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576" w:type="dxa"/>
        <w:tblLayout w:type="fixed"/>
        <w:tblLook w:val="0000" w:firstRow="0" w:lastRow="0" w:firstColumn="0" w:lastColumn="0" w:noHBand="0" w:noVBand="0"/>
      </w:tblPr>
      <w:tblGrid>
        <w:gridCol w:w="6228"/>
        <w:gridCol w:w="3348"/>
      </w:tblGrid>
      <w:tr w:rsidR="00F4057A" w:rsidRPr="0096280A" w14:paraId="08D38C82" w14:textId="77777777" w:rsidTr="00BE577C">
        <w:tc>
          <w:tcPr>
            <w:tcW w:w="6228" w:type="dxa"/>
          </w:tcPr>
          <w:p w14:paraId="626AF572" w14:textId="560354A9" w:rsidR="00F4057A" w:rsidRPr="0096280A" w:rsidRDefault="0028205E" w:rsidP="00F71D3A">
            <w:pPr>
              <w:tabs>
                <w:tab w:val="left" w:pos="7200"/>
              </w:tabs>
              <w:spacing w:before="0"/>
              <w:rPr>
                <w:b/>
              </w:rPr>
            </w:pPr>
            <w:r w:rsidRPr="0096280A">
              <w:rPr>
                <w:b/>
                <w:noProof/>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96280A">
              <w:rPr>
                <w:b/>
                <w:noProof/>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96280A">
              <w:rPr>
                <w:b/>
                <w:noProof/>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96280A">
              <w:rPr>
                <w:b/>
                <w:noProof/>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96280A">
              <w:rPr>
                <w:b/>
                <w:noProof/>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96280A">
              <w:rPr>
                <w:b/>
                <w:noProof/>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96280A">
              <w:rPr>
                <w:b/>
              </w:rPr>
              <w:t xml:space="preserve">Joint Video </w:t>
            </w:r>
            <w:r w:rsidR="00143B7C" w:rsidRPr="0096280A">
              <w:rPr>
                <w:b/>
              </w:rPr>
              <w:t>Experts</w:t>
            </w:r>
            <w:r w:rsidR="00F4057A" w:rsidRPr="0096280A">
              <w:rPr>
                <w:b/>
              </w:rPr>
              <w:t xml:space="preserve"> Team (JVET)</w:t>
            </w:r>
          </w:p>
          <w:p w14:paraId="3C5704C9" w14:textId="436BD987" w:rsidR="00F4057A" w:rsidRPr="0096280A" w:rsidRDefault="00F4057A" w:rsidP="00F71D3A">
            <w:pPr>
              <w:tabs>
                <w:tab w:val="left" w:pos="7200"/>
              </w:tabs>
              <w:spacing w:before="0"/>
              <w:rPr>
                <w:b/>
              </w:rPr>
            </w:pPr>
            <w:r w:rsidRPr="0096280A">
              <w:rPr>
                <w:b/>
              </w:rPr>
              <w:t>of ITU-T SG 16 WP 3 and ISO/IEC JTC 1/SC 29</w:t>
            </w:r>
          </w:p>
          <w:p w14:paraId="715F5BD9" w14:textId="2356525B" w:rsidR="00F4057A" w:rsidRPr="0096280A" w:rsidRDefault="00EC4590" w:rsidP="000936AF">
            <w:pPr>
              <w:tabs>
                <w:tab w:val="left" w:pos="7200"/>
              </w:tabs>
              <w:spacing w:before="0"/>
              <w:rPr>
                <w:b/>
              </w:rPr>
            </w:pPr>
            <w:r w:rsidRPr="0096280A">
              <w:t>20th Meeting, by teleconference, 7 – 16 October 2020</w:t>
            </w:r>
          </w:p>
        </w:tc>
        <w:tc>
          <w:tcPr>
            <w:tcW w:w="3348" w:type="dxa"/>
          </w:tcPr>
          <w:p w14:paraId="725382F3" w14:textId="3A1C37DA" w:rsidR="00F4057A" w:rsidRPr="0096280A" w:rsidRDefault="00F4057A" w:rsidP="007C76DE">
            <w:pPr>
              <w:tabs>
                <w:tab w:val="left" w:pos="7200"/>
              </w:tabs>
            </w:pPr>
            <w:r w:rsidRPr="0096280A">
              <w:t>Document: JVET-</w:t>
            </w:r>
            <w:proofErr w:type="spellStart"/>
            <w:r w:rsidR="00EC4590" w:rsidRPr="0096280A">
              <w:t>T</w:t>
            </w:r>
            <w:r w:rsidRPr="0096280A">
              <w:t>_Notes_</w:t>
            </w:r>
            <w:r w:rsidR="00C84DEF" w:rsidRPr="0096280A">
              <w:t>d</w:t>
            </w:r>
            <w:ins w:id="0" w:author="Gary Sullivan" w:date="2020-12-11T22:51:00Z">
              <w:r w:rsidR="00A22CF8">
                <w:t>F</w:t>
              </w:r>
            </w:ins>
            <w:proofErr w:type="spellEnd"/>
            <w:del w:id="1" w:author="Gary Sullivan" w:date="2020-12-11T22:51:00Z">
              <w:r w:rsidR="00830AB9" w:rsidRPr="0096280A" w:rsidDel="00A22CF8">
                <w:delText>E</w:delText>
              </w:r>
            </w:del>
          </w:p>
        </w:tc>
      </w:tr>
    </w:tbl>
    <w:p w14:paraId="36C1FDD1" w14:textId="77777777" w:rsidR="00E61DAC" w:rsidRPr="0096280A"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96280A" w14:paraId="0B6A2E3E" w14:textId="77777777" w:rsidTr="00BE577C">
        <w:tc>
          <w:tcPr>
            <w:tcW w:w="1458" w:type="dxa"/>
          </w:tcPr>
          <w:p w14:paraId="4B33034E" w14:textId="77777777" w:rsidR="00E61DAC" w:rsidRPr="0096280A" w:rsidRDefault="00E61DAC">
            <w:pPr>
              <w:spacing w:before="60" w:after="60"/>
              <w:rPr>
                <w:i/>
              </w:rPr>
            </w:pPr>
            <w:r w:rsidRPr="0096280A">
              <w:rPr>
                <w:i/>
              </w:rPr>
              <w:t>Title:</w:t>
            </w:r>
          </w:p>
        </w:tc>
        <w:tc>
          <w:tcPr>
            <w:tcW w:w="8118" w:type="dxa"/>
            <w:gridSpan w:val="3"/>
          </w:tcPr>
          <w:p w14:paraId="7F12B301" w14:textId="534DB66C" w:rsidR="00E61DAC" w:rsidRPr="0096280A" w:rsidRDefault="000304E0" w:rsidP="000936AF">
            <w:pPr>
              <w:spacing w:before="60" w:after="60"/>
              <w:rPr>
                <w:b/>
              </w:rPr>
            </w:pPr>
            <w:r w:rsidRPr="0096280A">
              <w:rPr>
                <w:b/>
              </w:rPr>
              <w:t>M</w:t>
            </w:r>
            <w:r w:rsidR="00905CF4" w:rsidRPr="0096280A">
              <w:rPr>
                <w:b/>
              </w:rPr>
              <w:t xml:space="preserve">eeting </w:t>
            </w:r>
            <w:r w:rsidR="00EF31C7" w:rsidRPr="0096280A">
              <w:rPr>
                <w:b/>
              </w:rPr>
              <w:t xml:space="preserve">Report </w:t>
            </w:r>
            <w:r w:rsidR="00905CF4" w:rsidRPr="0096280A">
              <w:rPr>
                <w:b/>
              </w:rPr>
              <w:t xml:space="preserve">of the </w:t>
            </w:r>
            <w:r w:rsidR="00EC4590" w:rsidRPr="0096280A">
              <w:rPr>
                <w:b/>
              </w:rPr>
              <w:t>20</w:t>
            </w:r>
            <w:r w:rsidR="00143B7C" w:rsidRPr="0096280A">
              <w:rPr>
                <w:b/>
                <w:vertAlign w:val="superscript"/>
              </w:rPr>
              <w:t>th</w:t>
            </w:r>
            <w:r w:rsidR="00143B7C" w:rsidRPr="0096280A">
              <w:rPr>
                <w:b/>
              </w:rPr>
              <w:t xml:space="preserve"> </w:t>
            </w:r>
            <w:r w:rsidR="00744875" w:rsidRPr="0096280A">
              <w:rPr>
                <w:b/>
              </w:rPr>
              <w:t>M</w:t>
            </w:r>
            <w:r w:rsidR="00905CF4" w:rsidRPr="0096280A">
              <w:rPr>
                <w:b/>
              </w:rPr>
              <w:t xml:space="preserve">eeting of the Joint </w:t>
            </w:r>
            <w:r w:rsidR="00F71D3A" w:rsidRPr="0096280A">
              <w:rPr>
                <w:b/>
              </w:rPr>
              <w:t xml:space="preserve">Video </w:t>
            </w:r>
            <w:r w:rsidR="00143B7C" w:rsidRPr="0096280A">
              <w:rPr>
                <w:b/>
              </w:rPr>
              <w:t xml:space="preserve">Experts </w:t>
            </w:r>
            <w:r w:rsidR="00905CF4" w:rsidRPr="0096280A">
              <w:rPr>
                <w:b/>
              </w:rPr>
              <w:t>Team (J</w:t>
            </w:r>
            <w:r w:rsidR="00F71D3A" w:rsidRPr="0096280A">
              <w:rPr>
                <w:b/>
              </w:rPr>
              <w:t>VE</w:t>
            </w:r>
            <w:r w:rsidR="00905CF4" w:rsidRPr="0096280A">
              <w:rPr>
                <w:b/>
              </w:rPr>
              <w:t>T),</w:t>
            </w:r>
            <w:r w:rsidR="00143B7C" w:rsidRPr="0096280A">
              <w:rPr>
                <w:b/>
              </w:rPr>
              <w:br/>
            </w:r>
            <w:r w:rsidR="00093652" w:rsidRPr="0096280A">
              <w:rPr>
                <w:b/>
              </w:rPr>
              <w:t>by teleconference</w:t>
            </w:r>
            <w:r w:rsidR="00905CF4" w:rsidRPr="0096280A">
              <w:rPr>
                <w:b/>
              </w:rPr>
              <w:t xml:space="preserve">, </w:t>
            </w:r>
            <w:r w:rsidR="00EC4590" w:rsidRPr="0096280A">
              <w:rPr>
                <w:b/>
              </w:rPr>
              <w:t>7</w:t>
            </w:r>
            <w:r w:rsidR="003F039D" w:rsidRPr="0096280A">
              <w:rPr>
                <w:b/>
              </w:rPr>
              <w:t>–</w:t>
            </w:r>
            <w:r w:rsidR="00C955B4" w:rsidRPr="0096280A">
              <w:rPr>
                <w:b/>
              </w:rPr>
              <w:t>1</w:t>
            </w:r>
            <w:r w:rsidR="00EC4590" w:rsidRPr="0096280A">
              <w:rPr>
                <w:b/>
              </w:rPr>
              <w:t>6</w:t>
            </w:r>
            <w:r w:rsidR="00F350B0" w:rsidRPr="0096280A">
              <w:rPr>
                <w:b/>
              </w:rPr>
              <w:t xml:space="preserve"> </w:t>
            </w:r>
            <w:r w:rsidR="00EC4590" w:rsidRPr="0096280A">
              <w:rPr>
                <w:b/>
              </w:rPr>
              <w:t>October</w:t>
            </w:r>
            <w:r w:rsidR="00D02355" w:rsidRPr="0096280A">
              <w:rPr>
                <w:b/>
              </w:rPr>
              <w:t xml:space="preserve"> </w:t>
            </w:r>
            <w:r w:rsidR="00F576AB" w:rsidRPr="0096280A">
              <w:rPr>
                <w:b/>
              </w:rPr>
              <w:t>20</w:t>
            </w:r>
            <w:r w:rsidR="00110520" w:rsidRPr="0096280A">
              <w:rPr>
                <w:b/>
              </w:rPr>
              <w:t>20</w:t>
            </w:r>
          </w:p>
        </w:tc>
      </w:tr>
      <w:tr w:rsidR="00E61DAC" w:rsidRPr="0096280A" w14:paraId="7B0B3941" w14:textId="77777777" w:rsidTr="00BE577C">
        <w:tc>
          <w:tcPr>
            <w:tcW w:w="1458" w:type="dxa"/>
          </w:tcPr>
          <w:p w14:paraId="037CC430" w14:textId="77777777" w:rsidR="00E61DAC" w:rsidRPr="0096280A" w:rsidRDefault="00E61DAC">
            <w:pPr>
              <w:spacing w:before="60" w:after="60"/>
              <w:rPr>
                <w:i/>
              </w:rPr>
            </w:pPr>
            <w:r w:rsidRPr="0096280A">
              <w:rPr>
                <w:i/>
              </w:rPr>
              <w:t>Status:</w:t>
            </w:r>
          </w:p>
        </w:tc>
        <w:tc>
          <w:tcPr>
            <w:tcW w:w="8118" w:type="dxa"/>
            <w:gridSpan w:val="3"/>
          </w:tcPr>
          <w:p w14:paraId="647F19BC" w14:textId="77777777" w:rsidR="00E61DAC" w:rsidRPr="0096280A" w:rsidRDefault="005571EC" w:rsidP="00143B7C">
            <w:pPr>
              <w:spacing w:before="60" w:after="60"/>
            </w:pPr>
            <w:r w:rsidRPr="0096280A">
              <w:t>Report</w:t>
            </w:r>
            <w:r w:rsidR="00E61DAC" w:rsidRPr="0096280A">
              <w:t xml:space="preserve"> </w:t>
            </w:r>
            <w:r w:rsidR="00442EC4" w:rsidRPr="0096280A">
              <w:t>d</w:t>
            </w:r>
            <w:r w:rsidR="00E61DAC" w:rsidRPr="0096280A">
              <w:t xml:space="preserve">ocument </w:t>
            </w:r>
            <w:r w:rsidRPr="0096280A">
              <w:t xml:space="preserve">from </w:t>
            </w:r>
            <w:r w:rsidR="00E57044" w:rsidRPr="0096280A">
              <w:t xml:space="preserve">the </w:t>
            </w:r>
            <w:r w:rsidR="00143B7C" w:rsidRPr="0096280A">
              <w:t>chairs</w:t>
            </w:r>
            <w:r w:rsidR="00F4057A" w:rsidRPr="0096280A">
              <w:t xml:space="preserve"> </w:t>
            </w:r>
            <w:r w:rsidRPr="0096280A">
              <w:t xml:space="preserve">of </w:t>
            </w:r>
            <w:r w:rsidR="00F71D3A" w:rsidRPr="0096280A">
              <w:t>JVET</w:t>
            </w:r>
          </w:p>
        </w:tc>
      </w:tr>
      <w:tr w:rsidR="00E61DAC" w:rsidRPr="0096280A" w14:paraId="1A470CE0" w14:textId="77777777" w:rsidTr="00BE577C">
        <w:tc>
          <w:tcPr>
            <w:tcW w:w="1458" w:type="dxa"/>
          </w:tcPr>
          <w:p w14:paraId="78A06B65" w14:textId="77777777" w:rsidR="00E61DAC" w:rsidRPr="0096280A" w:rsidRDefault="00E61DAC">
            <w:pPr>
              <w:spacing w:before="60" w:after="60"/>
              <w:rPr>
                <w:i/>
              </w:rPr>
            </w:pPr>
            <w:r w:rsidRPr="0096280A">
              <w:rPr>
                <w:i/>
              </w:rPr>
              <w:t>Purpose:</w:t>
            </w:r>
          </w:p>
        </w:tc>
        <w:tc>
          <w:tcPr>
            <w:tcW w:w="8118" w:type="dxa"/>
            <w:gridSpan w:val="3"/>
          </w:tcPr>
          <w:p w14:paraId="3D44FA67" w14:textId="77777777" w:rsidR="00E61DAC" w:rsidRPr="0096280A" w:rsidRDefault="00E61DAC" w:rsidP="004E2F60">
            <w:pPr>
              <w:spacing w:before="60" w:after="60"/>
            </w:pPr>
            <w:r w:rsidRPr="0096280A">
              <w:t>Report</w:t>
            </w:r>
          </w:p>
        </w:tc>
      </w:tr>
      <w:tr w:rsidR="00E61DAC" w:rsidRPr="0096280A" w14:paraId="179AF9FF" w14:textId="77777777" w:rsidTr="00BE577C">
        <w:tc>
          <w:tcPr>
            <w:tcW w:w="1458" w:type="dxa"/>
          </w:tcPr>
          <w:p w14:paraId="32C59D7B" w14:textId="77777777" w:rsidR="00E61DAC" w:rsidRPr="0096280A" w:rsidRDefault="00E61DAC">
            <w:pPr>
              <w:spacing w:before="60" w:after="60"/>
              <w:rPr>
                <w:i/>
              </w:rPr>
            </w:pPr>
            <w:r w:rsidRPr="0096280A">
              <w:rPr>
                <w:i/>
              </w:rPr>
              <w:t>Author(s) or</w:t>
            </w:r>
            <w:r w:rsidRPr="0096280A">
              <w:rPr>
                <w:i/>
              </w:rPr>
              <w:br/>
              <w:t>Contact(s):</w:t>
            </w:r>
          </w:p>
        </w:tc>
        <w:tc>
          <w:tcPr>
            <w:tcW w:w="4050" w:type="dxa"/>
          </w:tcPr>
          <w:p w14:paraId="623742AF" w14:textId="77777777" w:rsidR="00905CF4" w:rsidRPr="0096280A" w:rsidRDefault="00905CF4" w:rsidP="004E2F60">
            <w:pPr>
              <w:spacing w:before="60" w:after="60"/>
            </w:pPr>
            <w:r w:rsidRPr="0096280A">
              <w:rPr>
                <w:b/>
              </w:rPr>
              <w:t>Gary Sullivan</w:t>
            </w:r>
            <w:r w:rsidRPr="0096280A">
              <w:rPr>
                <w:b/>
              </w:rPr>
              <w:br/>
            </w:r>
            <w:r w:rsidRPr="0096280A">
              <w:t>Microsoft Corp.</w:t>
            </w:r>
            <w:r w:rsidRPr="0096280A">
              <w:br/>
              <w:t>1 Microsoft Way</w:t>
            </w:r>
            <w:r w:rsidRPr="0096280A">
              <w:br/>
              <w:t>Redmond, WA 98052 USA</w:t>
            </w:r>
          </w:p>
          <w:p w14:paraId="7D062CF4" w14:textId="77777777" w:rsidR="00E61DAC" w:rsidRPr="0096280A" w:rsidRDefault="00905CF4" w:rsidP="00F350B0">
            <w:pPr>
              <w:spacing w:before="60" w:after="60"/>
            </w:pPr>
            <w:r w:rsidRPr="0096280A">
              <w:rPr>
                <w:b/>
              </w:rPr>
              <w:t>Jens-Rainer Ohm</w:t>
            </w:r>
            <w:r w:rsidRPr="0096280A">
              <w:rPr>
                <w:b/>
              </w:rPr>
              <w:br/>
            </w:r>
            <w:r w:rsidR="00DF2674" w:rsidRPr="0096280A">
              <w:t>Institute of Communication</w:t>
            </w:r>
            <w:r w:rsidR="00F350B0" w:rsidRPr="0096280A">
              <w:t xml:space="preserve"> Engineering</w:t>
            </w:r>
            <w:r w:rsidR="00F350B0" w:rsidRPr="0096280A">
              <w:br/>
              <w:t>RWTH Aachen</w:t>
            </w:r>
            <w:r w:rsidRPr="0096280A">
              <w:br/>
            </w:r>
            <w:proofErr w:type="spellStart"/>
            <w:r w:rsidRPr="0096280A">
              <w:t>Melatener</w:t>
            </w:r>
            <w:proofErr w:type="spellEnd"/>
            <w:r w:rsidRPr="0096280A">
              <w:t xml:space="preserve"> </w:t>
            </w:r>
            <w:proofErr w:type="spellStart"/>
            <w:r w:rsidRPr="0096280A">
              <w:t>Straße</w:t>
            </w:r>
            <w:proofErr w:type="spellEnd"/>
            <w:r w:rsidRPr="0096280A">
              <w:t xml:space="preserve"> 23</w:t>
            </w:r>
            <w:r w:rsidRPr="0096280A">
              <w:br/>
              <w:t>D-52074 Aachen</w:t>
            </w:r>
          </w:p>
        </w:tc>
        <w:tc>
          <w:tcPr>
            <w:tcW w:w="900" w:type="dxa"/>
          </w:tcPr>
          <w:p w14:paraId="70F796BB" w14:textId="77777777" w:rsidR="00905CF4" w:rsidRPr="0096280A" w:rsidRDefault="00905CF4" w:rsidP="004E2F60">
            <w:pPr>
              <w:spacing w:before="60" w:after="60"/>
            </w:pPr>
            <w:r w:rsidRPr="0096280A">
              <w:br/>
              <w:t>Tel:</w:t>
            </w:r>
            <w:r w:rsidRPr="0096280A">
              <w:br/>
              <w:t>Email:</w:t>
            </w:r>
            <w:r w:rsidRPr="0096280A">
              <w:br/>
            </w:r>
          </w:p>
          <w:p w14:paraId="655E7B24" w14:textId="77777777" w:rsidR="00E61DAC" w:rsidRPr="0096280A" w:rsidRDefault="00905CF4" w:rsidP="004E2F60">
            <w:pPr>
              <w:spacing w:before="60" w:after="60"/>
            </w:pPr>
            <w:r w:rsidRPr="0096280A">
              <w:br/>
              <w:t>Tel:</w:t>
            </w:r>
            <w:r w:rsidRPr="0096280A">
              <w:br/>
              <w:t>Email:</w:t>
            </w:r>
            <w:r w:rsidRPr="0096280A">
              <w:br/>
            </w:r>
          </w:p>
        </w:tc>
        <w:tc>
          <w:tcPr>
            <w:tcW w:w="3168" w:type="dxa"/>
          </w:tcPr>
          <w:p w14:paraId="74A713FA" w14:textId="77777777" w:rsidR="00905CF4" w:rsidRPr="0096280A" w:rsidRDefault="00905CF4" w:rsidP="004E2F60">
            <w:pPr>
              <w:spacing w:before="60" w:after="60"/>
            </w:pPr>
            <w:r w:rsidRPr="0096280A">
              <w:br/>
              <w:t>+1 425 703 5308</w:t>
            </w:r>
            <w:r w:rsidRPr="0096280A">
              <w:br/>
            </w:r>
            <w:hyperlink r:id="rId16" w:history="1">
              <w:r w:rsidRPr="0096280A">
                <w:rPr>
                  <w:rStyle w:val="Hyperlink"/>
                </w:rPr>
                <w:t>garysull@microsoft.com</w:t>
              </w:r>
            </w:hyperlink>
            <w:r w:rsidRPr="0096280A">
              <w:br/>
            </w:r>
          </w:p>
          <w:p w14:paraId="48B66058" w14:textId="77777777" w:rsidR="00E61DAC" w:rsidRPr="0096280A" w:rsidRDefault="00905CF4" w:rsidP="004E2F60">
            <w:pPr>
              <w:spacing w:before="60" w:after="60"/>
            </w:pPr>
            <w:r w:rsidRPr="0096280A">
              <w:br/>
              <w:t>+49 241 80 27671</w:t>
            </w:r>
            <w:r w:rsidRPr="0096280A">
              <w:br/>
            </w:r>
            <w:hyperlink r:id="rId17" w:history="1">
              <w:r w:rsidRPr="0096280A">
                <w:rPr>
                  <w:rStyle w:val="Hyperlink"/>
                </w:rPr>
                <w:t>ohm@ient.rwth-aachen.de</w:t>
              </w:r>
            </w:hyperlink>
          </w:p>
        </w:tc>
      </w:tr>
      <w:tr w:rsidR="00E61DAC" w:rsidRPr="0096280A" w14:paraId="04DE3072" w14:textId="77777777" w:rsidTr="00BE577C">
        <w:tc>
          <w:tcPr>
            <w:tcW w:w="1458" w:type="dxa"/>
          </w:tcPr>
          <w:p w14:paraId="2F755FF0" w14:textId="77777777" w:rsidR="00E61DAC" w:rsidRPr="0096280A" w:rsidRDefault="00E61DAC">
            <w:pPr>
              <w:spacing w:before="60" w:after="60"/>
              <w:rPr>
                <w:i/>
              </w:rPr>
            </w:pPr>
            <w:r w:rsidRPr="0096280A">
              <w:rPr>
                <w:i/>
              </w:rPr>
              <w:t>Source:</w:t>
            </w:r>
          </w:p>
        </w:tc>
        <w:tc>
          <w:tcPr>
            <w:tcW w:w="8118" w:type="dxa"/>
            <w:gridSpan w:val="3"/>
          </w:tcPr>
          <w:p w14:paraId="44EE4BC9" w14:textId="77777777" w:rsidR="00E61DAC" w:rsidRPr="0096280A" w:rsidRDefault="004F0863" w:rsidP="004E2F60">
            <w:pPr>
              <w:spacing w:before="60" w:after="60"/>
            </w:pPr>
            <w:r w:rsidRPr="0096280A">
              <w:t>Chairs of JVET</w:t>
            </w:r>
          </w:p>
        </w:tc>
      </w:tr>
    </w:tbl>
    <w:p w14:paraId="5AF53165" w14:textId="77777777" w:rsidR="00384902" w:rsidRPr="0096280A" w:rsidRDefault="00384902" w:rsidP="00384902">
      <w:pPr>
        <w:tabs>
          <w:tab w:val="left" w:pos="1800"/>
          <w:tab w:val="right" w:pos="9360"/>
        </w:tabs>
        <w:spacing w:before="120" w:after="240"/>
        <w:jc w:val="center"/>
      </w:pPr>
      <w:r w:rsidRPr="0096280A">
        <w:rPr>
          <w:u w:val="single"/>
        </w:rPr>
        <w:t>_____________________________</w:t>
      </w:r>
    </w:p>
    <w:p w14:paraId="0B74E170" w14:textId="77777777" w:rsidR="00556EEC" w:rsidRPr="0096280A" w:rsidRDefault="00905CF4" w:rsidP="00AB311A">
      <w:pPr>
        <w:pStyle w:val="Heading1"/>
      </w:pPr>
      <w:r w:rsidRPr="0096280A">
        <w:t>Summary</w:t>
      </w:r>
    </w:p>
    <w:p w14:paraId="1DF92ED3" w14:textId="63A411E8" w:rsidR="00143B7C" w:rsidRPr="0096280A" w:rsidRDefault="00DF2A87" w:rsidP="0037108D">
      <w:r w:rsidRPr="0096280A">
        <w:t xml:space="preserve">The Joint </w:t>
      </w:r>
      <w:r w:rsidR="00F71D3A" w:rsidRPr="0096280A">
        <w:t xml:space="preserve">Video </w:t>
      </w:r>
      <w:r w:rsidR="00143B7C" w:rsidRPr="0096280A">
        <w:t>Experts</w:t>
      </w:r>
      <w:r w:rsidR="00F71D3A" w:rsidRPr="0096280A">
        <w:t xml:space="preserve"> </w:t>
      </w:r>
      <w:r w:rsidRPr="0096280A">
        <w:t>Team (</w:t>
      </w:r>
      <w:r w:rsidR="00F71D3A" w:rsidRPr="0096280A">
        <w:t>JVET</w:t>
      </w:r>
      <w:r w:rsidRPr="0096280A">
        <w:t>) of ITU-T WP3/16 and ISO/IEC JTC 1/ SC 29</w:t>
      </w:r>
      <w:r w:rsidR="00EC4590" w:rsidRPr="0096280A">
        <w:t xml:space="preserve"> </w:t>
      </w:r>
      <w:r w:rsidRPr="0096280A">
        <w:t xml:space="preserve">held its </w:t>
      </w:r>
      <w:r w:rsidR="00EC4590" w:rsidRPr="0096280A">
        <w:t>twentie</w:t>
      </w:r>
      <w:r w:rsidR="00143B7C" w:rsidRPr="0096280A">
        <w:t>th</w:t>
      </w:r>
      <w:r w:rsidRPr="0096280A">
        <w:t xml:space="preserve"> meeting during </w:t>
      </w:r>
      <w:r w:rsidR="00EC4590" w:rsidRPr="0096280A">
        <w:t>7</w:t>
      </w:r>
      <w:r w:rsidR="001343AF" w:rsidRPr="0096280A">
        <w:t>–</w:t>
      </w:r>
      <w:r w:rsidR="00C955B4" w:rsidRPr="0096280A">
        <w:t>1</w:t>
      </w:r>
      <w:r w:rsidR="00EC4590" w:rsidRPr="0096280A">
        <w:t>6</w:t>
      </w:r>
      <w:r w:rsidR="004E110B" w:rsidRPr="0096280A">
        <w:t xml:space="preserve"> </w:t>
      </w:r>
      <w:r w:rsidR="00EC4590" w:rsidRPr="0096280A">
        <w:t>October</w:t>
      </w:r>
      <w:r w:rsidR="00C6468F" w:rsidRPr="0096280A">
        <w:t xml:space="preserve"> </w:t>
      </w:r>
      <w:r w:rsidRPr="0096280A">
        <w:t>20</w:t>
      </w:r>
      <w:r w:rsidR="00110520" w:rsidRPr="0096280A">
        <w:t>20</w:t>
      </w:r>
      <w:r w:rsidR="00BF41D5" w:rsidRPr="0096280A">
        <w:t xml:space="preserve"> as an online-only meeting. </w:t>
      </w:r>
      <w:r w:rsidR="00EC4590" w:rsidRPr="0096280A">
        <w:t xml:space="preserve">It had previously been planned to be in Rennes, FR, </w:t>
      </w:r>
      <w:r w:rsidR="00EC4590" w:rsidRPr="0096280A">
        <w:rPr>
          <w:rFonts w:cs="Calibri"/>
        </w:rPr>
        <w:t>but this plan was changed</w:t>
      </w:r>
      <w:r w:rsidR="00EC4590" w:rsidRPr="0096280A">
        <w:t xml:space="preserve"> due to the difficulties resulting from the COVID-19 pandemic.</w:t>
      </w:r>
      <w:r w:rsidR="00BF41D5" w:rsidRPr="0096280A">
        <w:t xml:space="preserve"> </w:t>
      </w:r>
      <w:r w:rsidR="00BE2B63" w:rsidRPr="0096280A">
        <w:t xml:space="preserve">The </w:t>
      </w:r>
      <w:r w:rsidR="00F71D3A" w:rsidRPr="0096280A">
        <w:t>JVET</w:t>
      </w:r>
      <w:r w:rsidR="00BE2B63" w:rsidRPr="0096280A">
        <w:t xml:space="preserve"> meeting was held under the </w:t>
      </w:r>
      <w:r w:rsidR="00143B7C" w:rsidRPr="0096280A">
        <w:t>chairman</w:t>
      </w:r>
      <w:r w:rsidR="00BE2B63" w:rsidRPr="0096280A">
        <w:t>ship of Dr Gary Sullivan (Microsoft/USA) and Dr Jens-Rainer Ohm (RWTH Aachen/Germany).</w:t>
      </w:r>
      <w:r w:rsidR="00D647E9" w:rsidRPr="0096280A">
        <w:t xml:space="preserve"> For rapid access to particular topics in this report, a subject categorization is found </w:t>
      </w:r>
      <w:r w:rsidR="0017205D" w:rsidRPr="0096280A">
        <w:t xml:space="preserve">(with hyperlinks) </w:t>
      </w:r>
      <w:r w:rsidR="00D647E9" w:rsidRPr="0096280A">
        <w:t xml:space="preserve">in section </w:t>
      </w:r>
      <w:r w:rsidR="002F7266" w:rsidRPr="0096280A">
        <w:fldChar w:fldCharType="begin"/>
      </w:r>
      <w:r w:rsidR="002F7266" w:rsidRPr="0096280A">
        <w:instrText xml:space="preserve"> REF _Ref502857719 \r \h </w:instrText>
      </w:r>
      <w:r w:rsidR="002F7266" w:rsidRPr="0096280A">
        <w:fldChar w:fldCharType="separate"/>
      </w:r>
      <w:r w:rsidR="00A22CF8">
        <w:t>2.14</w:t>
      </w:r>
      <w:r w:rsidR="002F7266" w:rsidRPr="0096280A">
        <w:fldChar w:fldCharType="end"/>
      </w:r>
      <w:r w:rsidR="00D647E9" w:rsidRPr="0096280A">
        <w:t xml:space="preserve"> of this document.</w:t>
      </w:r>
      <w:r w:rsidR="00143B7C" w:rsidRPr="0096280A">
        <w:t xml:space="preserve"> It is further noted that the unabbreviated name of JVET was formerly known as “Joint Video </w:t>
      </w:r>
      <w:r w:rsidR="00143B7C" w:rsidRPr="0096280A">
        <w:rPr>
          <w:i/>
        </w:rPr>
        <w:t>Exploration</w:t>
      </w:r>
      <w:r w:rsidR="00143B7C" w:rsidRPr="0096280A">
        <w:t xml:space="preserve"> Team”, but the parent bodies </w:t>
      </w:r>
      <w:r w:rsidR="00F350B0" w:rsidRPr="0096280A">
        <w:t>modified</w:t>
      </w:r>
      <w:r w:rsidR="00143B7C" w:rsidRPr="0096280A">
        <w:t xml:space="preserve"> it when entering the phase of formal </w:t>
      </w:r>
      <w:r w:rsidR="00296C85" w:rsidRPr="0096280A">
        <w:t xml:space="preserve">development of a new standard. The name Versatile Video Coding (VVC) was chosen </w:t>
      </w:r>
      <w:r w:rsidR="0018210C" w:rsidRPr="0096280A">
        <w:t xml:space="preserve">in April 2018 </w:t>
      </w:r>
      <w:r w:rsidR="00296C85" w:rsidRPr="0096280A">
        <w:t>as the informal nickname for the new standard.</w:t>
      </w:r>
    </w:p>
    <w:p w14:paraId="7B8623C6" w14:textId="16FE67F6" w:rsidR="00556EEC" w:rsidRPr="0096280A" w:rsidRDefault="00BE2B63" w:rsidP="0037108D">
      <w:r w:rsidRPr="0096280A">
        <w:t xml:space="preserve">The </w:t>
      </w:r>
      <w:r w:rsidR="00143B7C" w:rsidRPr="0096280A">
        <w:t>J</w:t>
      </w:r>
      <w:r w:rsidR="00F71D3A" w:rsidRPr="0096280A">
        <w:t>VET</w:t>
      </w:r>
      <w:r w:rsidRPr="0096280A">
        <w:t xml:space="preserve"> meeting began at approximately </w:t>
      </w:r>
      <w:r w:rsidR="00EC4590" w:rsidRPr="0096280A">
        <w:rPr>
          <w:highlight w:val="yellow"/>
        </w:rPr>
        <w:t>0</w:t>
      </w:r>
      <w:r w:rsidR="00143ABD" w:rsidRPr="0096280A">
        <w:rPr>
          <w:highlight w:val="yellow"/>
        </w:rPr>
        <w:t>5</w:t>
      </w:r>
      <w:r w:rsidR="00EC4590" w:rsidRPr="0096280A">
        <w:rPr>
          <w:highlight w:val="yellow"/>
        </w:rPr>
        <w:t>00</w:t>
      </w:r>
      <w:r w:rsidR="009379DC" w:rsidRPr="0096280A">
        <w:t xml:space="preserve"> </w:t>
      </w:r>
      <w:r w:rsidR="00F5400D" w:rsidRPr="0096280A">
        <w:t xml:space="preserve">hours </w:t>
      </w:r>
      <w:r w:rsidR="00066702" w:rsidRPr="0096280A">
        <w:t xml:space="preserve">UTC </w:t>
      </w:r>
      <w:r w:rsidRPr="0096280A">
        <w:t xml:space="preserve">on </w:t>
      </w:r>
      <w:r w:rsidR="00EC4590" w:rsidRPr="0096280A">
        <w:t>Wednes</w:t>
      </w:r>
      <w:r w:rsidR="000B1C3C" w:rsidRPr="0096280A">
        <w:t>day</w:t>
      </w:r>
      <w:r w:rsidR="00DF2A87" w:rsidRPr="0096280A">
        <w:t xml:space="preserve"> </w:t>
      </w:r>
      <w:r w:rsidR="00EC4590" w:rsidRPr="0096280A">
        <w:t>7</w:t>
      </w:r>
      <w:r w:rsidR="004E110B" w:rsidRPr="0096280A">
        <w:t xml:space="preserve"> </w:t>
      </w:r>
      <w:r w:rsidR="00EC4590" w:rsidRPr="0096280A">
        <w:t>October</w:t>
      </w:r>
      <w:r w:rsidR="00C6468F" w:rsidRPr="0096280A">
        <w:t xml:space="preserve"> </w:t>
      </w:r>
      <w:r w:rsidR="00727807" w:rsidRPr="0096280A">
        <w:t>20</w:t>
      </w:r>
      <w:r w:rsidR="00110520" w:rsidRPr="0096280A">
        <w:t>20</w:t>
      </w:r>
      <w:r w:rsidRPr="0096280A">
        <w:t xml:space="preserve">. Meeting sessions were held on all days </w:t>
      </w:r>
      <w:r w:rsidR="00EC4590" w:rsidRPr="0096280A">
        <w:t xml:space="preserve">except the weekend days of Saturday and Sunday 10 and 11 October 2020, </w:t>
      </w:r>
      <w:r w:rsidRPr="0096280A">
        <w:t xml:space="preserve">until the meeting was closed at approximately </w:t>
      </w:r>
      <w:r w:rsidR="00EA3DF3" w:rsidRPr="0096280A">
        <w:rPr>
          <w:highlight w:val="yellow"/>
        </w:rPr>
        <w:t>2350</w:t>
      </w:r>
      <w:r w:rsidR="00EA3DF3" w:rsidRPr="0096280A">
        <w:t xml:space="preserve"> </w:t>
      </w:r>
      <w:r w:rsidR="00F5400D" w:rsidRPr="0096280A">
        <w:t xml:space="preserve">hours </w:t>
      </w:r>
      <w:r w:rsidR="00980639" w:rsidRPr="0096280A">
        <w:t xml:space="preserve">UTC </w:t>
      </w:r>
      <w:r w:rsidRPr="0096280A">
        <w:t xml:space="preserve">on </w:t>
      </w:r>
      <w:r w:rsidR="00EC4590" w:rsidRPr="0096280A">
        <w:t>Fri</w:t>
      </w:r>
      <w:r w:rsidR="0061505F" w:rsidRPr="0096280A">
        <w:t xml:space="preserve">day </w:t>
      </w:r>
      <w:r w:rsidR="00C955B4" w:rsidRPr="0096280A">
        <w:t>1</w:t>
      </w:r>
      <w:r w:rsidR="00EC4590" w:rsidRPr="0096280A">
        <w:t>6</w:t>
      </w:r>
      <w:r w:rsidR="0061505F" w:rsidRPr="0096280A">
        <w:t xml:space="preserve"> </w:t>
      </w:r>
      <w:r w:rsidR="00EC4590" w:rsidRPr="0096280A">
        <w:t>October</w:t>
      </w:r>
      <w:r w:rsidR="00C6468F" w:rsidRPr="0096280A">
        <w:t xml:space="preserve"> </w:t>
      </w:r>
      <w:r w:rsidR="00F16858" w:rsidRPr="0096280A">
        <w:t>20</w:t>
      </w:r>
      <w:r w:rsidR="00110520" w:rsidRPr="0096280A">
        <w:t>20</w:t>
      </w:r>
      <w:r w:rsidR="00F16858" w:rsidRPr="0096280A">
        <w:t xml:space="preserve">. </w:t>
      </w:r>
      <w:r w:rsidRPr="0096280A">
        <w:t>Approximately</w:t>
      </w:r>
      <w:r w:rsidR="00900FAC" w:rsidRPr="0096280A">
        <w:t xml:space="preserve"> </w:t>
      </w:r>
      <w:del w:id="2" w:author="Gary Sullivan" w:date="2020-12-12T17:42:00Z">
        <w:r w:rsidR="007D2809" w:rsidRPr="0096280A" w:rsidDel="003079FE">
          <w:rPr>
            <w:highlight w:val="yellow"/>
          </w:rPr>
          <w:delText>33</w:delText>
        </w:r>
        <w:r w:rsidR="0055379B" w:rsidRPr="0096280A" w:rsidDel="003079FE">
          <w:rPr>
            <w:highlight w:val="yellow"/>
          </w:rPr>
          <w:delText>0</w:delText>
        </w:r>
        <w:r w:rsidR="007D2809" w:rsidRPr="0096280A" w:rsidDel="003079FE">
          <w:delText xml:space="preserve"> </w:delText>
        </w:r>
      </w:del>
      <w:ins w:id="3" w:author="Gary Sullivan" w:date="2020-12-12T17:42:00Z">
        <w:r w:rsidR="003079FE">
          <w:t>333</w:t>
        </w:r>
        <w:r w:rsidR="003079FE" w:rsidRPr="0096280A">
          <w:t xml:space="preserve"> </w:t>
        </w:r>
      </w:ins>
      <w:r w:rsidRPr="0096280A">
        <w:t xml:space="preserve">people attended the </w:t>
      </w:r>
      <w:r w:rsidR="00F71D3A" w:rsidRPr="0096280A">
        <w:t>JVET</w:t>
      </w:r>
      <w:r w:rsidRPr="0096280A">
        <w:t xml:space="preserve"> meeting, and </w:t>
      </w:r>
      <w:r w:rsidR="00727807" w:rsidRPr="0096280A">
        <w:t xml:space="preserve">approximately </w:t>
      </w:r>
      <w:r w:rsidR="00AF63B8" w:rsidRPr="0096280A">
        <w:rPr>
          <w:highlight w:val="yellow"/>
        </w:rPr>
        <w:t>75</w:t>
      </w:r>
      <w:r w:rsidR="00AF63B8" w:rsidRPr="0096280A">
        <w:t xml:space="preserve"> </w:t>
      </w:r>
      <w:r w:rsidRPr="0096280A">
        <w:t>input documents</w:t>
      </w:r>
      <w:r w:rsidR="00FA44EC" w:rsidRPr="0096280A">
        <w:t xml:space="preserve"> (not counting crosschecks)</w:t>
      </w:r>
      <w:r w:rsidR="00373131" w:rsidRPr="0096280A">
        <w:t xml:space="preserve">, </w:t>
      </w:r>
      <w:r w:rsidR="000B1C3C" w:rsidRPr="0096280A">
        <w:t>1</w:t>
      </w:r>
      <w:r w:rsidR="00A56EB4" w:rsidRPr="0096280A">
        <w:t>8</w:t>
      </w:r>
      <w:r w:rsidR="00C60DE5" w:rsidRPr="0096280A">
        <w:t xml:space="preserve"> AHG reports</w:t>
      </w:r>
      <w:r w:rsidR="00EA3DF3" w:rsidRPr="0096280A">
        <w:t xml:space="preserve">, and 2 </w:t>
      </w:r>
      <w:proofErr w:type="spellStart"/>
      <w:r w:rsidR="00EA3DF3" w:rsidRPr="0096280A">
        <w:t>BoG</w:t>
      </w:r>
      <w:proofErr w:type="spellEnd"/>
      <w:r w:rsidR="00EA3DF3" w:rsidRPr="0096280A">
        <w:t xml:space="preserve"> reports</w:t>
      </w:r>
      <w:r w:rsidR="00C60DE5" w:rsidRPr="0096280A">
        <w:t xml:space="preserve"> </w:t>
      </w:r>
      <w:r w:rsidRPr="0096280A">
        <w:t xml:space="preserve">were discussed. </w:t>
      </w:r>
      <w:r w:rsidR="00AF63B8" w:rsidRPr="0096280A">
        <w:t>This</w:t>
      </w:r>
      <w:r w:rsidR="00CC262D" w:rsidRPr="0096280A">
        <w:t xml:space="preserve"> included reports of 5 AHGs which had originally been established by the Joint Collaborative Team on Video Coding (JCT-VC), after the pare</w:t>
      </w:r>
      <w:r w:rsidR="00167CDE" w:rsidRPr="0096280A">
        <w:t>n</w:t>
      </w:r>
      <w:r w:rsidR="00CC262D" w:rsidRPr="0096280A">
        <w:t xml:space="preserve">t bodies had negotiated to continue those work items within JVET as a single joint team. </w:t>
      </w:r>
      <w:r w:rsidR="008647B4" w:rsidRPr="0096280A">
        <w:t xml:space="preserve">The meeting took place in a collocated fashion with a meeting of </w:t>
      </w:r>
      <w:r w:rsidR="00CC262D" w:rsidRPr="0096280A">
        <w:t xml:space="preserve">various </w:t>
      </w:r>
      <w:r w:rsidR="005F02FA" w:rsidRPr="0096280A">
        <w:t>SG16</w:t>
      </w:r>
      <w:r w:rsidR="000936AF" w:rsidRPr="0096280A">
        <w:t xml:space="preserve"> </w:t>
      </w:r>
      <w:r w:rsidR="00CC262D" w:rsidRPr="0096280A">
        <w:t xml:space="preserve">Working Groups </w:t>
      </w:r>
      <w:r w:rsidR="00A5656D" w:rsidRPr="0096280A">
        <w:t xml:space="preserve">– </w:t>
      </w:r>
      <w:r w:rsidR="00CC262D" w:rsidRPr="0096280A">
        <w:t xml:space="preserve">where WG 5 is </w:t>
      </w:r>
      <w:r w:rsidR="00E20EAE" w:rsidRPr="0096280A">
        <w:t>representing</w:t>
      </w:r>
      <w:r w:rsidR="00A5656D" w:rsidRPr="0096280A">
        <w:t xml:space="preserve"> </w:t>
      </w:r>
      <w:r w:rsidR="00E20EAE" w:rsidRPr="0096280A">
        <w:t xml:space="preserve">the Joint Video Coding Team(s) and their activities from the SC 29 </w:t>
      </w:r>
      <w:r w:rsidR="00A5656D" w:rsidRPr="0096280A">
        <w:t xml:space="preserve">parent </w:t>
      </w:r>
      <w:r w:rsidR="00E20EAE" w:rsidRPr="0096280A">
        <w:t>body</w:t>
      </w:r>
      <w:r w:rsidR="00DF2A87" w:rsidRPr="0096280A">
        <w:t xml:space="preserve">. </w:t>
      </w:r>
      <w:r w:rsidRPr="0096280A">
        <w:t xml:space="preserve">The subject matter of the </w:t>
      </w:r>
      <w:r w:rsidR="00F71D3A" w:rsidRPr="0096280A">
        <w:t>JVET</w:t>
      </w:r>
      <w:r w:rsidRPr="0096280A">
        <w:t xml:space="preserve"> meeting activities consisted </w:t>
      </w:r>
      <w:r w:rsidR="00E20EAE" w:rsidRPr="0096280A">
        <w:t xml:space="preserve">of work on further development and maintenance of the twin-text video coding technology standards </w:t>
      </w:r>
      <w:r w:rsidR="00E20EAE" w:rsidRPr="0096280A">
        <w:rPr>
          <w:i/>
        </w:rPr>
        <w:t>Advanced Video Coding</w:t>
      </w:r>
      <w:r w:rsidR="00E20EAE" w:rsidRPr="0096280A">
        <w:t xml:space="preserve"> (AVC), </w:t>
      </w:r>
      <w:r w:rsidR="00E20EAE" w:rsidRPr="0096280A">
        <w:rPr>
          <w:i/>
        </w:rPr>
        <w:t xml:space="preserve">High Efficiency Video Coding </w:t>
      </w:r>
      <w:r w:rsidR="00E20EAE" w:rsidRPr="0096280A">
        <w:t xml:space="preserve">(HEVC), </w:t>
      </w:r>
      <w:r w:rsidR="00E20EAE" w:rsidRPr="0096280A">
        <w:rPr>
          <w:i/>
        </w:rPr>
        <w:t>Versatile Video Coding</w:t>
      </w:r>
      <w:r w:rsidR="00E20EAE" w:rsidRPr="0096280A">
        <w:t xml:space="preserve"> (VVC)</w:t>
      </w:r>
      <w:r w:rsidR="00E20EAE" w:rsidRPr="0096280A">
        <w:rPr>
          <w:i/>
        </w:rPr>
        <w:t>, Coding-independent Code Points (Video)</w:t>
      </w:r>
      <w:r w:rsidR="00E20EAE" w:rsidRPr="0096280A">
        <w:t xml:space="preserve"> (CICP), and </w:t>
      </w:r>
      <w:r w:rsidR="00E20EAE" w:rsidRPr="0096280A">
        <w:rPr>
          <w:i/>
          <w:lang w:eastAsia="de-DE"/>
        </w:rPr>
        <w:t>Versatile S</w:t>
      </w:r>
      <w:r w:rsidR="00E20EAE" w:rsidRPr="0096280A">
        <w:rPr>
          <w:bCs/>
          <w:i/>
        </w:rPr>
        <w:t>upplemental Enhancement Information Messages for Coded Video Bitstreams</w:t>
      </w:r>
      <w:r w:rsidR="00E20EAE" w:rsidRPr="0096280A">
        <w:rPr>
          <w:i/>
        </w:rPr>
        <w:t xml:space="preserve"> </w:t>
      </w:r>
      <w:r w:rsidR="00E20EAE" w:rsidRPr="0096280A">
        <w:t xml:space="preserve">(VSEI), as well as related technical reports, software and conformance packages. </w:t>
      </w:r>
      <w:r w:rsidR="00D73425" w:rsidRPr="0096280A">
        <w:t>As a primary goal, t</w:t>
      </w:r>
      <w:r w:rsidR="00B159B2" w:rsidRPr="0096280A">
        <w:t xml:space="preserve">he JVET meeting </w:t>
      </w:r>
      <w:r w:rsidR="00FF1D8E" w:rsidRPr="0096280A">
        <w:t xml:space="preserve">reviewed </w:t>
      </w:r>
      <w:r w:rsidR="00F350B0" w:rsidRPr="0096280A">
        <w:t>t</w:t>
      </w:r>
      <w:r w:rsidRPr="0096280A">
        <w:t xml:space="preserve">he work that was performed in the interim period since the </w:t>
      </w:r>
      <w:r w:rsidR="00E20EAE" w:rsidRPr="0096280A">
        <w:t>nine</w:t>
      </w:r>
      <w:r w:rsidR="006666E2" w:rsidRPr="0096280A">
        <w:t>teen</w:t>
      </w:r>
      <w:r w:rsidR="00BC7EE4" w:rsidRPr="0096280A">
        <w:t>th</w:t>
      </w:r>
      <w:r w:rsidR="007861D6" w:rsidRPr="0096280A">
        <w:t xml:space="preserve"> </w:t>
      </w:r>
      <w:r w:rsidR="00B54EE7" w:rsidRPr="0096280A">
        <w:t>JVET</w:t>
      </w:r>
      <w:r w:rsidRPr="0096280A">
        <w:t xml:space="preserve"> meeting in </w:t>
      </w:r>
      <w:r w:rsidR="00F350B0" w:rsidRPr="0096280A">
        <w:t xml:space="preserve">producing a </w:t>
      </w:r>
      <w:r w:rsidR="00E20EAE" w:rsidRPr="0096280A">
        <w:t>ten</w:t>
      </w:r>
      <w:r w:rsidR="00AE7B91" w:rsidRPr="0096280A">
        <w:t xml:space="preserve">th </w:t>
      </w:r>
      <w:r w:rsidR="00F350B0" w:rsidRPr="0096280A">
        <w:t xml:space="preserve">draft of the VVC standard </w:t>
      </w:r>
      <w:r w:rsidR="00E20EAE" w:rsidRPr="0096280A">
        <w:t>(which was approved by the parent bodies as ve</w:t>
      </w:r>
      <w:r w:rsidR="008C464B" w:rsidRPr="0096280A">
        <w:t>r</w:t>
      </w:r>
      <w:r w:rsidR="00E20EAE" w:rsidRPr="0096280A">
        <w:t>sion 1 of the VVC sta</w:t>
      </w:r>
      <w:r w:rsidR="00167CDE" w:rsidRPr="0096280A">
        <w:t xml:space="preserve">ndard), </w:t>
      </w:r>
      <w:r w:rsidR="00F350B0" w:rsidRPr="0096280A">
        <w:t xml:space="preserve">and the </w:t>
      </w:r>
      <w:r w:rsidR="00E20EAE" w:rsidRPr="0096280A">
        <w:t>ten</w:t>
      </w:r>
      <w:r w:rsidR="000B1C3C" w:rsidRPr="0096280A">
        <w:t>t</w:t>
      </w:r>
      <w:r w:rsidR="00AE7B91" w:rsidRPr="0096280A">
        <w:t xml:space="preserve">h </w:t>
      </w:r>
      <w:r w:rsidR="00F350B0" w:rsidRPr="0096280A">
        <w:t xml:space="preserve">version of the associated VVC test model (VTM). Further important goals were reviewing technical input on novel aspects of video coding technology, and plan </w:t>
      </w:r>
      <w:r w:rsidR="003847BD" w:rsidRPr="0096280A">
        <w:t xml:space="preserve">next steps for investigation of candidate technology towards </w:t>
      </w:r>
      <w:r w:rsidR="00167CDE" w:rsidRPr="0096280A">
        <w:t>further</w:t>
      </w:r>
      <w:r w:rsidR="003847BD" w:rsidRPr="0096280A">
        <w:t xml:space="preserve"> standard development</w:t>
      </w:r>
      <w:r w:rsidR="00DF0670" w:rsidRPr="0096280A">
        <w:t>.</w:t>
      </w:r>
    </w:p>
    <w:p w14:paraId="677C4B1F" w14:textId="708C8C82" w:rsidR="007E3530" w:rsidRPr="0096280A" w:rsidRDefault="007E3530" w:rsidP="00A22CF8">
      <w:pPr>
        <w:keepNext/>
      </w:pPr>
      <w:r w:rsidRPr="0096280A">
        <w:lastRenderedPageBreak/>
        <w:t xml:space="preserve">The JVET produced </w:t>
      </w:r>
      <w:r w:rsidR="00352EE1" w:rsidRPr="0096280A">
        <w:rPr>
          <w:highlight w:val="yellow"/>
        </w:rPr>
        <w:t xml:space="preserve">22 </w:t>
      </w:r>
      <w:r w:rsidRPr="0096280A">
        <w:t>output documents from the meeting:</w:t>
      </w:r>
    </w:p>
    <w:p w14:paraId="265AC5AC" w14:textId="5BC448FB" w:rsidR="007E3530" w:rsidRPr="0096280A" w:rsidRDefault="007E3530" w:rsidP="007E3530">
      <w:pPr>
        <w:pStyle w:val="ListBullet2"/>
        <w:numPr>
          <w:ilvl w:val="0"/>
          <w:numId w:val="13"/>
        </w:numPr>
        <w:contextualSpacing w:val="0"/>
      </w:pPr>
      <w:r w:rsidRPr="0096280A">
        <w:rPr>
          <w:lang w:eastAsia="de-DE"/>
        </w:rPr>
        <w:t>JVET-</w:t>
      </w:r>
      <w:r w:rsidR="00A81998" w:rsidRPr="0096280A">
        <w:rPr>
          <w:lang w:eastAsia="de-DE"/>
        </w:rPr>
        <w:t xml:space="preserve">T1003 </w:t>
      </w:r>
      <w:r w:rsidR="00A81998" w:rsidRPr="0096280A">
        <w:t xml:space="preserve">Revised coding-independent code points for video signal type identification (Draft 2) </w:t>
      </w:r>
    </w:p>
    <w:p w14:paraId="035E100F" w14:textId="1943DE97" w:rsidR="007E3530" w:rsidRPr="0096280A" w:rsidRDefault="007E3530" w:rsidP="007E3530">
      <w:pPr>
        <w:pStyle w:val="ListBullet2"/>
        <w:numPr>
          <w:ilvl w:val="0"/>
          <w:numId w:val="13"/>
        </w:numPr>
        <w:contextualSpacing w:val="0"/>
      </w:pPr>
      <w:r w:rsidRPr="0096280A">
        <w:rPr>
          <w:bCs/>
        </w:rPr>
        <w:t>JVET-</w:t>
      </w:r>
      <w:r w:rsidR="00A81998" w:rsidRPr="0096280A">
        <w:rPr>
          <w:bCs/>
        </w:rPr>
        <w:t>T1004</w:t>
      </w:r>
      <w:r w:rsidR="00A81998" w:rsidRPr="0096280A">
        <w:rPr>
          <w:lang w:eastAsia="de-DE"/>
        </w:rPr>
        <w:t xml:space="preserve"> </w:t>
      </w:r>
      <w:r w:rsidR="00A81998" w:rsidRPr="0096280A">
        <w:t>Errata report items for HEVC, AVC, Video CICP, and CP usage TR</w:t>
      </w:r>
    </w:p>
    <w:p w14:paraId="2A29B91F" w14:textId="21092FCB" w:rsidR="001136CC" w:rsidRPr="0096280A" w:rsidRDefault="001136CC" w:rsidP="007E3530">
      <w:pPr>
        <w:pStyle w:val="ListBullet2"/>
        <w:numPr>
          <w:ilvl w:val="0"/>
          <w:numId w:val="13"/>
        </w:numPr>
        <w:contextualSpacing w:val="0"/>
      </w:pPr>
      <w:r w:rsidRPr="0096280A">
        <w:t>JVET-T1005 Shutter interval information SEI message for HEVC (Draft 3)</w:t>
      </w:r>
    </w:p>
    <w:p w14:paraId="787B4D31" w14:textId="61E2FE77" w:rsidR="00B02B05" w:rsidRPr="0096280A" w:rsidRDefault="00B02B05" w:rsidP="007E3530">
      <w:pPr>
        <w:pStyle w:val="ListBullet2"/>
        <w:numPr>
          <w:ilvl w:val="0"/>
          <w:numId w:val="13"/>
        </w:numPr>
        <w:contextualSpacing w:val="0"/>
      </w:pPr>
      <w:r w:rsidRPr="0096280A">
        <w:t>JVET-T1006 Annotated regions and shutter interval information SEI messages for AVC (Draft 2)</w:t>
      </w:r>
    </w:p>
    <w:p w14:paraId="5C491058" w14:textId="59DC532D" w:rsidR="00B02B05" w:rsidRPr="0096280A" w:rsidRDefault="00B02B05" w:rsidP="007E3530">
      <w:pPr>
        <w:pStyle w:val="ListBullet2"/>
        <w:numPr>
          <w:ilvl w:val="0"/>
          <w:numId w:val="13"/>
        </w:numPr>
        <w:contextualSpacing w:val="0"/>
      </w:pPr>
      <w:r w:rsidRPr="0096280A">
        <w:t>JVET-T1008 Usage of video signal type code points (Draft 2 for version 3)</w:t>
      </w:r>
    </w:p>
    <w:p w14:paraId="746FBC7D" w14:textId="42C99E8F" w:rsidR="00B02B05" w:rsidRPr="0096280A" w:rsidRDefault="00B02B05" w:rsidP="007E3530">
      <w:pPr>
        <w:pStyle w:val="ListBullet2"/>
        <w:numPr>
          <w:ilvl w:val="0"/>
          <w:numId w:val="13"/>
        </w:numPr>
        <w:contextualSpacing w:val="0"/>
      </w:pPr>
      <w:r w:rsidRPr="0096280A">
        <w:t xml:space="preserve">JVET-T2001 </w:t>
      </w:r>
      <w:r w:rsidRPr="0096280A">
        <w:rPr>
          <w:lang w:eastAsia="de-DE"/>
        </w:rPr>
        <w:t>Versatile Video Coding Editorial Refinements on Draft 10</w:t>
      </w:r>
    </w:p>
    <w:p w14:paraId="4BD4A984" w14:textId="179EC6EC" w:rsidR="00B02B05" w:rsidRPr="0096280A" w:rsidRDefault="00B02B05" w:rsidP="007E3530">
      <w:pPr>
        <w:pStyle w:val="ListBullet2"/>
        <w:numPr>
          <w:ilvl w:val="0"/>
          <w:numId w:val="13"/>
        </w:numPr>
        <w:contextualSpacing w:val="0"/>
      </w:pPr>
      <w:r w:rsidRPr="0096280A">
        <w:t xml:space="preserve">JVET-T2002 </w:t>
      </w:r>
      <w:r w:rsidRPr="0096280A">
        <w:rPr>
          <w:bCs/>
        </w:rPr>
        <w:t>Algorithm description for Versatile Video Coding and Test Model 11 (VTM 11)</w:t>
      </w:r>
    </w:p>
    <w:p w14:paraId="2D0C6D05" w14:textId="4CA9D19B" w:rsidR="00CA54F5" w:rsidRPr="0096280A" w:rsidRDefault="00CA54F5" w:rsidP="007E3530">
      <w:pPr>
        <w:pStyle w:val="ListBullet2"/>
        <w:numPr>
          <w:ilvl w:val="0"/>
          <w:numId w:val="13"/>
        </w:numPr>
        <w:contextualSpacing w:val="0"/>
      </w:pPr>
      <w:r w:rsidRPr="0096280A">
        <w:rPr>
          <w:lang w:eastAsia="de-DE"/>
        </w:rPr>
        <w:t>JVET-</w:t>
      </w:r>
      <w:r w:rsidR="00B02B05" w:rsidRPr="0096280A">
        <w:rPr>
          <w:lang w:eastAsia="de-DE"/>
        </w:rPr>
        <w:t xml:space="preserve">T2004 </w:t>
      </w:r>
      <w:r w:rsidRPr="0096280A">
        <w:rPr>
          <w:lang w:eastAsia="de-DE"/>
        </w:rPr>
        <w:t xml:space="preserve">Algorithm descriptions of projection format conversion and video quality metrics in 360Lib (Version </w:t>
      </w:r>
      <w:r w:rsidR="00B02B05" w:rsidRPr="0096280A">
        <w:rPr>
          <w:lang w:eastAsia="de-DE"/>
        </w:rPr>
        <w:t>12</w:t>
      </w:r>
      <w:r w:rsidRPr="0096280A">
        <w:rPr>
          <w:lang w:eastAsia="de-DE"/>
        </w:rPr>
        <w:t>)</w:t>
      </w:r>
    </w:p>
    <w:p w14:paraId="4A9AC83F" w14:textId="70C700BB" w:rsidR="007E3530" w:rsidRPr="0096280A" w:rsidRDefault="007E3530" w:rsidP="007E3530">
      <w:pPr>
        <w:pStyle w:val="ListBullet2"/>
        <w:numPr>
          <w:ilvl w:val="0"/>
          <w:numId w:val="13"/>
        </w:numPr>
        <w:contextualSpacing w:val="0"/>
      </w:pPr>
      <w:r w:rsidRPr="0096280A">
        <w:rPr>
          <w:bCs/>
        </w:rPr>
        <w:t>JVET-</w:t>
      </w:r>
      <w:r w:rsidR="00B02B05" w:rsidRPr="0096280A">
        <w:rPr>
          <w:bCs/>
        </w:rPr>
        <w:t>T2006</w:t>
      </w:r>
      <w:r w:rsidR="00B02B05" w:rsidRPr="0096280A">
        <w:rPr>
          <w:lang w:eastAsia="de-DE"/>
        </w:rPr>
        <w:t xml:space="preserve"> Common Test Conditions and evaluation procedures </w:t>
      </w:r>
      <w:r w:rsidR="00B02B05" w:rsidRPr="0096280A">
        <w:t xml:space="preserve">for neural network-based video coding technology </w:t>
      </w:r>
    </w:p>
    <w:p w14:paraId="509AF031" w14:textId="06D0916D" w:rsidR="007E3530" w:rsidRPr="0096280A" w:rsidRDefault="007E3530" w:rsidP="007E3530">
      <w:pPr>
        <w:pStyle w:val="ListBullet2"/>
        <w:numPr>
          <w:ilvl w:val="0"/>
          <w:numId w:val="13"/>
        </w:numPr>
        <w:contextualSpacing w:val="0"/>
      </w:pPr>
      <w:r w:rsidRPr="0096280A">
        <w:rPr>
          <w:bCs/>
        </w:rPr>
        <w:t>JVET-</w:t>
      </w:r>
      <w:r w:rsidR="00B02B05" w:rsidRPr="0096280A">
        <w:rPr>
          <w:bCs/>
        </w:rPr>
        <w:t>T2008</w:t>
      </w:r>
      <w:r w:rsidR="00B02B05" w:rsidRPr="0096280A">
        <w:rPr>
          <w:lang w:eastAsia="de-DE"/>
        </w:rPr>
        <w:t xml:space="preserve"> </w:t>
      </w:r>
      <w:r w:rsidRPr="0096280A">
        <w:rPr>
          <w:lang w:eastAsia="de-DE"/>
        </w:rPr>
        <w:t xml:space="preserve">Conformance testing for versatile video coding (Draft </w:t>
      </w:r>
      <w:r w:rsidR="00B02B05" w:rsidRPr="0096280A">
        <w:rPr>
          <w:lang w:eastAsia="de-DE"/>
        </w:rPr>
        <w:t>5</w:t>
      </w:r>
      <w:r w:rsidRPr="0096280A">
        <w:rPr>
          <w:lang w:eastAsia="de-DE"/>
        </w:rPr>
        <w:t>)</w:t>
      </w:r>
    </w:p>
    <w:p w14:paraId="62FD70A0" w14:textId="10E0FE57" w:rsidR="007E3530" w:rsidRPr="0096280A" w:rsidRDefault="007E3530" w:rsidP="007E3530">
      <w:pPr>
        <w:pStyle w:val="ListBullet2"/>
        <w:numPr>
          <w:ilvl w:val="0"/>
          <w:numId w:val="13"/>
        </w:numPr>
        <w:contextualSpacing w:val="0"/>
      </w:pPr>
      <w:r w:rsidRPr="0096280A">
        <w:rPr>
          <w:szCs w:val="24"/>
        </w:rPr>
        <w:t>JVET-</w:t>
      </w:r>
      <w:bookmarkStart w:id="4" w:name="_Hlk37839931"/>
      <w:r w:rsidR="00B02B05" w:rsidRPr="0096280A">
        <w:rPr>
          <w:bCs/>
        </w:rPr>
        <w:t>T2009</w:t>
      </w:r>
      <w:r w:rsidR="00B02B05" w:rsidRPr="0096280A">
        <w:rPr>
          <w:lang w:eastAsia="de-DE"/>
        </w:rPr>
        <w:t xml:space="preserve"> </w:t>
      </w:r>
      <w:r w:rsidRPr="0096280A">
        <w:rPr>
          <w:lang w:eastAsia="de-DE"/>
        </w:rPr>
        <w:t>VVC verification test</w:t>
      </w:r>
      <w:r w:rsidR="00CA54F5" w:rsidRPr="0096280A">
        <w:rPr>
          <w:lang w:eastAsia="de-DE"/>
        </w:rPr>
        <w:t xml:space="preserve"> plan</w:t>
      </w:r>
      <w:r w:rsidRPr="0096280A">
        <w:rPr>
          <w:lang w:eastAsia="de-DE"/>
        </w:rPr>
        <w:t xml:space="preserve"> (Draft </w:t>
      </w:r>
      <w:r w:rsidR="00B02B05" w:rsidRPr="0096280A">
        <w:rPr>
          <w:lang w:eastAsia="de-DE"/>
        </w:rPr>
        <w:t>4</w:t>
      </w:r>
      <w:r w:rsidRPr="0096280A">
        <w:rPr>
          <w:lang w:eastAsia="de-DE"/>
        </w:rPr>
        <w:t>)</w:t>
      </w:r>
      <w:bookmarkEnd w:id="4"/>
    </w:p>
    <w:p w14:paraId="78E4DF73" w14:textId="2D592CEE" w:rsidR="00B02B05" w:rsidRPr="0096280A" w:rsidRDefault="00B02B05" w:rsidP="007E3530">
      <w:pPr>
        <w:pStyle w:val="ListBullet2"/>
        <w:numPr>
          <w:ilvl w:val="0"/>
          <w:numId w:val="13"/>
        </w:numPr>
        <w:contextualSpacing w:val="0"/>
      </w:pPr>
      <w:r w:rsidRPr="0096280A">
        <w:t xml:space="preserve">JVET-T2010 </w:t>
      </w:r>
      <w:r w:rsidRPr="0096280A">
        <w:rPr>
          <w:lang w:eastAsia="de-DE"/>
        </w:rPr>
        <w:t xml:space="preserve">VTM </w:t>
      </w:r>
      <w:r w:rsidRPr="0096280A">
        <w:rPr>
          <w:szCs w:val="24"/>
        </w:rPr>
        <w:t>common</w:t>
      </w:r>
      <w:r w:rsidRPr="0096280A">
        <w:rPr>
          <w:lang w:eastAsia="de-DE"/>
        </w:rPr>
        <w:t xml:space="preserve"> test conditions and software reference configurations for SDR video</w:t>
      </w:r>
    </w:p>
    <w:p w14:paraId="4195DFCD" w14:textId="03755E54" w:rsidR="00352EE1" w:rsidRPr="0096280A" w:rsidRDefault="007E3530" w:rsidP="007E3530">
      <w:pPr>
        <w:pStyle w:val="ListBullet2"/>
        <w:numPr>
          <w:ilvl w:val="0"/>
          <w:numId w:val="13"/>
        </w:numPr>
        <w:contextualSpacing w:val="0"/>
      </w:pPr>
      <w:r w:rsidRPr="0096280A">
        <w:rPr>
          <w:szCs w:val="24"/>
        </w:rPr>
        <w:t>JVET-</w:t>
      </w:r>
      <w:bookmarkStart w:id="5" w:name="_Hlk37839668"/>
      <w:r w:rsidR="00B02B05" w:rsidRPr="0096280A">
        <w:rPr>
          <w:szCs w:val="24"/>
        </w:rPr>
        <w:t xml:space="preserve">T2011 </w:t>
      </w:r>
      <w:r w:rsidR="00B02B05" w:rsidRPr="0096280A">
        <w:rPr>
          <w:lang w:eastAsia="de-DE"/>
        </w:rPr>
        <w:t xml:space="preserve">VTM </w:t>
      </w:r>
      <w:r w:rsidR="00CA54F5" w:rsidRPr="0096280A">
        <w:rPr>
          <w:szCs w:val="24"/>
        </w:rPr>
        <w:t>common</w:t>
      </w:r>
      <w:r w:rsidR="00CA54F5" w:rsidRPr="0096280A">
        <w:rPr>
          <w:lang w:eastAsia="de-DE"/>
        </w:rPr>
        <w:t xml:space="preserve"> test conditions </w:t>
      </w:r>
      <w:r w:rsidR="00CA54F5" w:rsidRPr="0096280A">
        <w:t>and evaluation procedures for HDR/WCG video</w:t>
      </w:r>
      <w:bookmarkEnd w:id="5"/>
    </w:p>
    <w:p w14:paraId="2FD68863" w14:textId="0D624B9A" w:rsidR="007E3530" w:rsidRPr="0096280A" w:rsidRDefault="00352EE1" w:rsidP="007E3530">
      <w:pPr>
        <w:pStyle w:val="ListBullet2"/>
        <w:numPr>
          <w:ilvl w:val="0"/>
          <w:numId w:val="13"/>
        </w:numPr>
        <w:contextualSpacing w:val="0"/>
      </w:pPr>
      <w:r w:rsidRPr="0096280A">
        <w:rPr>
          <w:lang w:eastAsia="de-DE"/>
        </w:rPr>
        <w:t xml:space="preserve">JVET-T2013 VTM </w:t>
      </w:r>
      <w:r w:rsidRPr="0096280A">
        <w:rPr>
          <w:szCs w:val="24"/>
        </w:rPr>
        <w:t>common</w:t>
      </w:r>
      <w:r w:rsidRPr="0096280A">
        <w:rPr>
          <w:lang w:eastAsia="de-DE"/>
        </w:rPr>
        <w:t xml:space="preserve"> test conditions and software reference configurations for non-4:2:0 colour formats</w:t>
      </w:r>
      <w:r w:rsidR="007E3530" w:rsidRPr="0096280A" w:rsidDel="00816B88">
        <w:rPr>
          <w:lang w:eastAsia="de-DE"/>
        </w:rPr>
        <w:t xml:space="preserve"> </w:t>
      </w:r>
    </w:p>
    <w:p w14:paraId="543B04C5" w14:textId="4473C98D" w:rsidR="007E3530" w:rsidRPr="0096280A" w:rsidRDefault="007E3530" w:rsidP="007E3530">
      <w:pPr>
        <w:pStyle w:val="ListBullet2"/>
        <w:numPr>
          <w:ilvl w:val="0"/>
          <w:numId w:val="13"/>
        </w:numPr>
        <w:contextualSpacing w:val="0"/>
      </w:pPr>
      <w:r w:rsidRPr="0096280A">
        <w:rPr>
          <w:szCs w:val="24"/>
        </w:rPr>
        <w:t>JVET-</w:t>
      </w:r>
      <w:bookmarkStart w:id="6" w:name="_Hlk37839883"/>
      <w:r w:rsidR="00352EE1" w:rsidRPr="0096280A">
        <w:rPr>
          <w:szCs w:val="24"/>
        </w:rPr>
        <w:t xml:space="preserve">T2016 </w:t>
      </w:r>
      <w:r w:rsidRPr="0096280A">
        <w:rPr>
          <w:lang w:eastAsia="de-DE"/>
        </w:rPr>
        <w:t>Summary information on BD-rate experiment evaluation practices</w:t>
      </w:r>
      <w:bookmarkEnd w:id="6"/>
    </w:p>
    <w:p w14:paraId="44FA04AE" w14:textId="29A4E6B1" w:rsidR="00352EE1" w:rsidRPr="0096280A" w:rsidRDefault="00352EE1" w:rsidP="007E3530">
      <w:pPr>
        <w:pStyle w:val="ListBullet2"/>
        <w:numPr>
          <w:ilvl w:val="0"/>
          <w:numId w:val="13"/>
        </w:numPr>
        <w:contextualSpacing w:val="0"/>
      </w:pPr>
      <w:r w:rsidRPr="0096280A">
        <w:t xml:space="preserve">JVET-T2017 </w:t>
      </w:r>
      <w:r w:rsidRPr="0096280A">
        <w:rPr>
          <w:lang w:eastAsia="de-DE"/>
        </w:rPr>
        <w:t>Additional SEI messages for VSEI (Draft 1)</w:t>
      </w:r>
    </w:p>
    <w:p w14:paraId="3632D6EA" w14:textId="78973A7E" w:rsidR="00352EE1" w:rsidRPr="0096280A" w:rsidRDefault="00352EE1" w:rsidP="007E3530">
      <w:pPr>
        <w:pStyle w:val="ListBullet2"/>
        <w:numPr>
          <w:ilvl w:val="0"/>
          <w:numId w:val="13"/>
        </w:numPr>
        <w:contextualSpacing w:val="0"/>
      </w:pPr>
      <w:r w:rsidRPr="0096280A">
        <w:t xml:space="preserve">JVET-T2018 </w:t>
      </w:r>
      <w:r w:rsidRPr="0096280A">
        <w:rPr>
          <w:lang w:eastAsia="de-DE"/>
        </w:rPr>
        <w:t>Common Test Conditions for High Bit Depth and High Bit Rate Coding</w:t>
      </w:r>
    </w:p>
    <w:p w14:paraId="5CABDF85" w14:textId="54C1536E" w:rsidR="00352EE1" w:rsidRPr="0096280A" w:rsidRDefault="00352EE1" w:rsidP="007E3530">
      <w:pPr>
        <w:pStyle w:val="ListBullet2"/>
        <w:numPr>
          <w:ilvl w:val="0"/>
          <w:numId w:val="13"/>
        </w:numPr>
        <w:contextualSpacing w:val="0"/>
      </w:pPr>
      <w:r w:rsidRPr="0096280A">
        <w:t xml:space="preserve">JVET-T2019 </w:t>
      </w:r>
      <w:r w:rsidRPr="0096280A">
        <w:rPr>
          <w:lang w:eastAsia="de-DE"/>
        </w:rPr>
        <w:t>New level and additional SEI messages for VVC (Draft 1)</w:t>
      </w:r>
    </w:p>
    <w:p w14:paraId="17AA8BB7" w14:textId="3B155396" w:rsidR="00352EE1" w:rsidRPr="0096280A" w:rsidRDefault="00352EE1" w:rsidP="007E3530">
      <w:pPr>
        <w:pStyle w:val="ListBullet2"/>
        <w:numPr>
          <w:ilvl w:val="0"/>
          <w:numId w:val="13"/>
        </w:numPr>
        <w:contextualSpacing w:val="0"/>
      </w:pPr>
      <w:r w:rsidRPr="0096280A">
        <w:t xml:space="preserve">JVET-T2020 </w:t>
      </w:r>
      <w:r w:rsidRPr="0096280A">
        <w:rPr>
          <w:lang w:eastAsia="de-DE"/>
        </w:rPr>
        <w:t>VVC verification test report for UHD SDR video content</w:t>
      </w:r>
    </w:p>
    <w:p w14:paraId="3C3476D6" w14:textId="68A82DDC" w:rsidR="00352EE1" w:rsidRPr="0096280A" w:rsidRDefault="00352EE1" w:rsidP="007E3530">
      <w:pPr>
        <w:pStyle w:val="ListBullet2"/>
        <w:numPr>
          <w:ilvl w:val="0"/>
          <w:numId w:val="13"/>
        </w:numPr>
        <w:contextualSpacing w:val="0"/>
      </w:pPr>
      <w:r w:rsidRPr="0096280A">
        <w:t xml:space="preserve">JVET-T2021 </w:t>
      </w:r>
      <w:r w:rsidRPr="0096280A">
        <w:rPr>
          <w:lang w:eastAsia="de-DE"/>
        </w:rPr>
        <w:t>Reference software for versatile video coding (Draft 1)</w:t>
      </w:r>
    </w:p>
    <w:p w14:paraId="16F4443E" w14:textId="386976D6" w:rsidR="00352EE1" w:rsidRPr="0096280A" w:rsidRDefault="00352EE1" w:rsidP="007E3530">
      <w:pPr>
        <w:pStyle w:val="ListBullet2"/>
        <w:numPr>
          <w:ilvl w:val="0"/>
          <w:numId w:val="13"/>
        </w:numPr>
        <w:contextualSpacing w:val="0"/>
      </w:pPr>
      <w:r w:rsidRPr="0096280A">
        <w:t xml:space="preserve">JVET-T2022 </w:t>
      </w:r>
      <w:r w:rsidRPr="0096280A">
        <w:rPr>
          <w:lang w:eastAsia="de-DE"/>
        </w:rPr>
        <w:t>CE on Entropy Coding for High Bit Depth and High Bit Rate Coding</w:t>
      </w:r>
    </w:p>
    <w:p w14:paraId="4100D053" w14:textId="60A916D1" w:rsidR="00352EE1" w:rsidRPr="0096280A" w:rsidRDefault="00352EE1" w:rsidP="007E3530">
      <w:pPr>
        <w:pStyle w:val="ListBullet2"/>
        <w:numPr>
          <w:ilvl w:val="0"/>
          <w:numId w:val="13"/>
        </w:numPr>
        <w:contextualSpacing w:val="0"/>
      </w:pPr>
      <w:r w:rsidRPr="0096280A">
        <w:t xml:space="preserve">JVET-T2023 </w:t>
      </w:r>
      <w:r w:rsidRPr="0096280A">
        <w:rPr>
          <w:lang w:eastAsia="de-DE"/>
        </w:rPr>
        <w:t>EE on Neural Network-based Video Coding</w:t>
      </w:r>
    </w:p>
    <w:p w14:paraId="303A737D" w14:textId="3F227DD8" w:rsidR="00556EEC" w:rsidRPr="0096280A" w:rsidRDefault="007E3772" w:rsidP="0037108D">
      <w:r w:rsidRPr="0096280A">
        <w:t xml:space="preserve">For the organization and planning of its future work, the </w:t>
      </w:r>
      <w:r w:rsidR="00B159B2" w:rsidRPr="0096280A">
        <w:t>JVET</w:t>
      </w:r>
      <w:r w:rsidRPr="0096280A">
        <w:t xml:space="preserve"> established </w:t>
      </w:r>
      <w:r w:rsidR="00A81998" w:rsidRPr="0096280A">
        <w:rPr>
          <w:highlight w:val="yellow"/>
        </w:rPr>
        <w:t>11</w:t>
      </w:r>
      <w:r w:rsidR="00A81998" w:rsidRPr="0096280A">
        <w:t xml:space="preserve"> </w:t>
      </w:r>
      <w:r w:rsidR="00556EEC" w:rsidRPr="0096280A">
        <w:t>“</w:t>
      </w:r>
      <w:r w:rsidRPr="0096280A">
        <w:t>ad hoc groups</w:t>
      </w:r>
      <w:r w:rsidR="00556EEC" w:rsidRPr="0096280A">
        <w:t>”</w:t>
      </w:r>
      <w:r w:rsidRPr="0096280A">
        <w:t xml:space="preserve"> (AHGs) to progress the work on particular subject areas. </w:t>
      </w:r>
      <w:r w:rsidR="0086227D" w:rsidRPr="0096280A">
        <w:t xml:space="preserve">At this meeting, </w:t>
      </w:r>
      <w:r w:rsidR="00A81998" w:rsidRPr="0096280A">
        <w:rPr>
          <w:highlight w:val="yellow"/>
        </w:rPr>
        <w:t>one</w:t>
      </w:r>
      <w:r w:rsidR="00A81998" w:rsidRPr="0096280A">
        <w:t xml:space="preserve"> </w:t>
      </w:r>
      <w:r w:rsidR="000B6C71" w:rsidRPr="0096280A">
        <w:t>Core</w:t>
      </w:r>
      <w:r w:rsidRPr="0096280A">
        <w:t xml:space="preserve"> Experiment (</w:t>
      </w:r>
      <w:r w:rsidR="000B6C71" w:rsidRPr="0096280A">
        <w:t>CE</w:t>
      </w:r>
      <w:r w:rsidRPr="0096280A">
        <w:t>)</w:t>
      </w:r>
      <w:r w:rsidR="00A81998" w:rsidRPr="0096280A">
        <w:t xml:space="preserve"> and </w:t>
      </w:r>
      <w:r w:rsidR="00A81998" w:rsidRPr="0096280A">
        <w:rPr>
          <w:highlight w:val="yellow"/>
        </w:rPr>
        <w:t>one</w:t>
      </w:r>
      <w:r w:rsidR="00A81998" w:rsidRPr="0096280A">
        <w:t xml:space="preserve"> Exploration Experiment (EE)</w:t>
      </w:r>
      <w:r w:rsidRPr="0096280A">
        <w:t xml:space="preserve"> were defined. </w:t>
      </w:r>
      <w:r w:rsidR="00964D64" w:rsidRPr="0096280A">
        <w:t xml:space="preserve">The next </w:t>
      </w:r>
      <w:r w:rsidR="00C0020B" w:rsidRPr="0096280A">
        <w:t xml:space="preserve">four </w:t>
      </w:r>
      <w:r w:rsidR="00B54EE7" w:rsidRPr="0096280A">
        <w:t>JVET</w:t>
      </w:r>
      <w:r w:rsidR="00964D64" w:rsidRPr="0096280A">
        <w:t xml:space="preserve"> meeting</w:t>
      </w:r>
      <w:r w:rsidR="005675BA" w:rsidRPr="0096280A">
        <w:t>s</w:t>
      </w:r>
      <w:r w:rsidR="00964D64" w:rsidRPr="0096280A">
        <w:t xml:space="preserve"> </w:t>
      </w:r>
      <w:r w:rsidR="00D02355" w:rsidRPr="0096280A">
        <w:t>we</w:t>
      </w:r>
      <w:r w:rsidR="0012565E" w:rsidRPr="0096280A">
        <w:t>re planned for</w:t>
      </w:r>
      <w:r w:rsidR="00AD4925" w:rsidRPr="0096280A">
        <w:t xml:space="preserve"> </w:t>
      </w:r>
      <w:bookmarkStart w:id="7" w:name="_Hlk29458546"/>
      <w:bookmarkStart w:id="8" w:name="_Hlk21031012"/>
      <w:r w:rsidR="00A81998" w:rsidRPr="0096280A">
        <w:t xml:space="preserve">Wed. 6 – Fri. 8 and Mon 11 – Fri. 15 </w:t>
      </w:r>
      <w:r w:rsidR="00351E14" w:rsidRPr="0096280A">
        <w:t xml:space="preserve">January 2021 under </w:t>
      </w:r>
      <w:r w:rsidR="00A81998" w:rsidRPr="0096280A">
        <w:t>SC 29</w:t>
      </w:r>
      <w:r w:rsidR="00351E14" w:rsidRPr="0096280A">
        <w:t xml:space="preserve"> auspices </w:t>
      </w:r>
      <w:bookmarkEnd w:id="7"/>
      <w:r w:rsidR="00A81998" w:rsidRPr="0096280A">
        <w:t>(to be held as teleconference meeting)</w:t>
      </w:r>
      <w:r w:rsidR="000B1C3C" w:rsidRPr="0096280A">
        <w:t xml:space="preserve">, during </w:t>
      </w:r>
      <w:r w:rsidR="00A81998" w:rsidRPr="0096280A">
        <w:t xml:space="preserve">Wed. 21 – Wed. 28 </w:t>
      </w:r>
      <w:r w:rsidR="000B1C3C" w:rsidRPr="0096280A">
        <w:t>April 2021 under ITU-T SG16 auspices in Geneva, CH</w:t>
      </w:r>
      <w:r w:rsidR="00340314" w:rsidRPr="0096280A">
        <w:t xml:space="preserve">, </w:t>
      </w:r>
      <w:bookmarkStart w:id="9" w:name="_Hlk43841233"/>
      <w:r w:rsidR="00340314" w:rsidRPr="0096280A">
        <w:t xml:space="preserve">during </w:t>
      </w:r>
      <w:r w:rsidR="00A81998" w:rsidRPr="0096280A">
        <w:t xml:space="preserve">Fri. 9 – Fri. 16 </w:t>
      </w:r>
      <w:r w:rsidR="00340314" w:rsidRPr="0096280A">
        <w:t xml:space="preserve">July 2021 under </w:t>
      </w:r>
      <w:r w:rsidR="00A81998" w:rsidRPr="0096280A">
        <w:t xml:space="preserve">SC 29 </w:t>
      </w:r>
      <w:r w:rsidR="00340314" w:rsidRPr="0096280A">
        <w:t>auspices in Prague, CZ</w:t>
      </w:r>
      <w:bookmarkEnd w:id="9"/>
      <w:r w:rsidR="00167CDE" w:rsidRPr="0096280A">
        <w:t xml:space="preserve">, and during </w:t>
      </w:r>
      <w:r w:rsidR="00A81998" w:rsidRPr="0096280A">
        <w:t>Fri. 8 – Fri. 15 October 2021, under SC 29 auspices in Antalya, TR</w:t>
      </w:r>
      <w:r w:rsidR="00C768AC" w:rsidRPr="0096280A">
        <w:t>.</w:t>
      </w:r>
      <w:bookmarkEnd w:id="8"/>
    </w:p>
    <w:p w14:paraId="4D6D5DF9" w14:textId="47C09717" w:rsidR="00556EEC" w:rsidRPr="0096280A" w:rsidRDefault="00BE2B63" w:rsidP="0037108D">
      <w:r w:rsidRPr="0096280A">
        <w:t xml:space="preserve">The document distribution site </w:t>
      </w:r>
      <w:hyperlink r:id="rId18" w:history="1">
        <w:r w:rsidR="007B4BED" w:rsidRPr="0096280A">
          <w:rPr>
            <w:rStyle w:val="Hyperlink"/>
          </w:rPr>
          <w:t>http://phenix.int-evry.fr/jvet/</w:t>
        </w:r>
      </w:hyperlink>
      <w:r w:rsidR="00B54EE7" w:rsidRPr="0096280A">
        <w:t xml:space="preserve"> </w:t>
      </w:r>
      <w:r w:rsidRPr="0096280A">
        <w:t>was used for distribution of all documents.</w:t>
      </w:r>
    </w:p>
    <w:p w14:paraId="77BAF1F2" w14:textId="43899330" w:rsidR="00556EEC" w:rsidRPr="0096280A" w:rsidRDefault="000304E0" w:rsidP="00AB311A">
      <w:pPr>
        <w:pStyle w:val="BodyText"/>
      </w:pPr>
      <w:r w:rsidRPr="0096280A">
        <w:t>The reflector to be used for discussions by the J</w:t>
      </w:r>
      <w:r w:rsidR="00CF1C05" w:rsidRPr="0096280A">
        <w:t xml:space="preserve">VET </w:t>
      </w:r>
      <w:r w:rsidR="007E3772" w:rsidRPr="0096280A">
        <w:t xml:space="preserve">and all its AHGs </w:t>
      </w:r>
      <w:r w:rsidR="00363041" w:rsidRPr="0096280A">
        <w:t xml:space="preserve">is the </w:t>
      </w:r>
      <w:r w:rsidR="00CF1C05" w:rsidRPr="0096280A">
        <w:t>JVET</w:t>
      </w:r>
      <w:r w:rsidR="00363041" w:rsidRPr="0096280A">
        <w:t xml:space="preserve"> reflector:</w:t>
      </w:r>
      <w:r w:rsidR="00363041" w:rsidRPr="0096280A">
        <w:br/>
      </w:r>
      <w:hyperlink r:id="rId19" w:history="1">
        <w:r w:rsidR="00B54EE7" w:rsidRPr="0096280A">
          <w:rPr>
            <w:rStyle w:val="Hyperlink"/>
          </w:rPr>
          <w:t>jvet@lists.rwth-aachen.de</w:t>
        </w:r>
      </w:hyperlink>
      <w:r w:rsidR="00B54EE7" w:rsidRPr="0096280A">
        <w:t xml:space="preserve"> </w:t>
      </w:r>
      <w:r w:rsidR="00AD3898" w:rsidRPr="0096280A">
        <w:t>hosted at RWTH Aachen University</w:t>
      </w:r>
      <w:r w:rsidRPr="0096280A">
        <w:t>. For</w:t>
      </w:r>
      <w:r w:rsidR="00363041" w:rsidRPr="0096280A">
        <w:t xml:space="preserve"> subscription to this list, see</w:t>
      </w:r>
      <w:r w:rsidR="007A60F6" w:rsidRPr="0096280A">
        <w:t xml:space="preserve"> </w:t>
      </w:r>
      <w:hyperlink r:id="rId20" w:history="1">
        <w:r w:rsidR="007A60F6" w:rsidRPr="0096280A">
          <w:rPr>
            <w:rStyle w:val="Hyperlink"/>
          </w:rPr>
          <w:t>https://lists.rwth-aachen.de/postorius/lists/jvet.lists.rwth-aachen.de/</w:t>
        </w:r>
      </w:hyperlink>
      <w:r w:rsidRPr="0096280A">
        <w:t>.</w:t>
      </w:r>
    </w:p>
    <w:p w14:paraId="59E0BE9C" w14:textId="77777777" w:rsidR="00745F6B" w:rsidRPr="0096280A" w:rsidRDefault="00FA1032" w:rsidP="00C62D09">
      <w:pPr>
        <w:pStyle w:val="Heading1"/>
      </w:pPr>
      <w:r w:rsidRPr="0096280A">
        <w:lastRenderedPageBreak/>
        <w:t>Administrative topics</w:t>
      </w:r>
    </w:p>
    <w:p w14:paraId="1DFD3D84" w14:textId="77777777" w:rsidR="00FA1032" w:rsidRPr="0096280A" w:rsidRDefault="00FA1032" w:rsidP="009F5B0B">
      <w:pPr>
        <w:pStyle w:val="Heading2"/>
        <w:ind w:left="578" w:hanging="578"/>
        <w:rPr>
          <w:lang w:val="en-CA"/>
        </w:rPr>
      </w:pPr>
      <w:r w:rsidRPr="0096280A">
        <w:rPr>
          <w:lang w:val="en-CA"/>
        </w:rPr>
        <w:t>Organization</w:t>
      </w:r>
    </w:p>
    <w:p w14:paraId="172DB870" w14:textId="5ACA2529" w:rsidR="00556EEC" w:rsidRPr="0096280A" w:rsidRDefault="00FA1032" w:rsidP="0037108D">
      <w:r w:rsidRPr="0096280A">
        <w:t xml:space="preserve">The ITU-T/ISO/IEC Joint </w:t>
      </w:r>
      <w:r w:rsidR="00096DF4" w:rsidRPr="0096280A">
        <w:t>Video Exp</w:t>
      </w:r>
      <w:r w:rsidR="009871FB" w:rsidRPr="0096280A">
        <w:t>erts</w:t>
      </w:r>
      <w:r w:rsidRPr="0096280A">
        <w:t xml:space="preserve"> Team (</w:t>
      </w:r>
      <w:r w:rsidR="00096DF4" w:rsidRPr="0096280A">
        <w:t>JVET</w:t>
      </w:r>
      <w:r w:rsidRPr="0096280A">
        <w:t>) is a group of video coding experts from the ITU-T Study Group 16 Visual Coding Experts Group (VCEG) and the ISO/IEC JTC</w:t>
      </w:r>
      <w:r w:rsidR="0012565E" w:rsidRPr="0096280A">
        <w:t> </w:t>
      </w:r>
      <w:r w:rsidRPr="0096280A">
        <w:t>1/SC</w:t>
      </w:r>
      <w:r w:rsidR="0012565E" w:rsidRPr="0096280A">
        <w:t> </w:t>
      </w:r>
      <w:r w:rsidRPr="0096280A">
        <w:t>29/WG</w:t>
      </w:r>
      <w:r w:rsidR="0012565E" w:rsidRPr="0096280A">
        <w:t> </w:t>
      </w:r>
      <w:r w:rsidR="00167CDE" w:rsidRPr="0096280A">
        <w:t>5</w:t>
      </w:r>
      <w:r w:rsidRPr="0096280A">
        <w:t xml:space="preserve">. The parent bodies of the </w:t>
      </w:r>
      <w:r w:rsidR="00CF1C05" w:rsidRPr="0096280A">
        <w:t>JVET</w:t>
      </w:r>
      <w:r w:rsidRPr="0096280A">
        <w:t xml:space="preserve"> are ITU-T WP3/16 and ISO/IEC JTC</w:t>
      </w:r>
      <w:r w:rsidR="0012565E" w:rsidRPr="0096280A">
        <w:t> </w:t>
      </w:r>
      <w:r w:rsidRPr="0096280A">
        <w:t>1/SC</w:t>
      </w:r>
      <w:r w:rsidR="0012565E" w:rsidRPr="0096280A">
        <w:t> </w:t>
      </w:r>
      <w:r w:rsidRPr="0096280A">
        <w:t>29.</w:t>
      </w:r>
    </w:p>
    <w:p w14:paraId="50095F1A" w14:textId="56A8FBA2" w:rsidR="00556EEC" w:rsidRPr="0096280A" w:rsidRDefault="005032DA" w:rsidP="0037108D">
      <w:r w:rsidRPr="0096280A">
        <w:t>The Joint Video Experts Team (JVET) of ITU-T WP3/16 and ISO/IEC JTC 1/ SC 29</w:t>
      </w:r>
      <w:r w:rsidR="00167CDE" w:rsidRPr="0096280A">
        <w:t xml:space="preserve"> </w:t>
      </w:r>
      <w:r w:rsidR="00BF41D5" w:rsidRPr="0096280A">
        <w:t xml:space="preserve">held its </w:t>
      </w:r>
      <w:r w:rsidR="00167CDE" w:rsidRPr="0096280A">
        <w:t>twentie</w:t>
      </w:r>
      <w:r w:rsidR="00BF41D5" w:rsidRPr="0096280A">
        <w:t xml:space="preserve">th meeting </w:t>
      </w:r>
      <w:ins w:id="10" w:author="Gary Sullivan" w:date="2020-12-12T17:48:00Z">
        <w:r w:rsidR="007359B5">
          <w:t xml:space="preserve">during </w:t>
        </w:r>
      </w:ins>
      <w:r w:rsidR="00167CDE" w:rsidRPr="0096280A">
        <w:t>7</w:t>
      </w:r>
      <w:del w:id="11" w:author="Gary Sullivan" w:date="2020-12-12T17:48:00Z">
        <w:r w:rsidR="00167CDE" w:rsidRPr="0096280A" w:rsidDel="007359B5">
          <w:delText xml:space="preserve"> </w:delText>
        </w:r>
      </w:del>
      <w:r w:rsidR="00167CDE" w:rsidRPr="0096280A">
        <w:t>–</w:t>
      </w:r>
      <w:del w:id="12" w:author="Gary Sullivan" w:date="2020-12-12T17:48:00Z">
        <w:r w:rsidR="00167CDE" w:rsidRPr="0096280A" w:rsidDel="007359B5">
          <w:delText xml:space="preserve"> </w:delText>
        </w:r>
      </w:del>
      <w:r w:rsidR="00167CDE" w:rsidRPr="0096280A">
        <w:t xml:space="preserve">16 October 2020 </w:t>
      </w:r>
      <w:r w:rsidR="00BF41D5" w:rsidRPr="0096280A">
        <w:t>as an online-only meeting, using Zoom teleconferencing tools</w:t>
      </w:r>
      <w:r w:rsidRPr="0096280A">
        <w:t>. The JVET meeting was held under the chairmanship of Dr Gary Sullivan (Microsoft/USA) and Dr Jens-Rainer Ohm (RWTH Aachen/Germany).</w:t>
      </w:r>
    </w:p>
    <w:p w14:paraId="30005EC1" w14:textId="4CDFEBAF" w:rsidR="00554919" w:rsidRPr="0096280A" w:rsidRDefault="005C55AB" w:rsidP="00537619">
      <w:r w:rsidRPr="0096280A">
        <w:t xml:space="preserve">It is further noted that the unabbreviated name of JVET was formerly known as “Joint Video </w:t>
      </w:r>
      <w:r w:rsidRPr="0096280A">
        <w:rPr>
          <w:i/>
        </w:rPr>
        <w:t>Exploration</w:t>
      </w:r>
      <w:r w:rsidRPr="0096280A">
        <w:t xml:space="preserve"> Team”, but the parent bodies modif</w:t>
      </w:r>
      <w:r w:rsidR="00F350B0" w:rsidRPr="0096280A">
        <w:t>ied</w:t>
      </w:r>
      <w:r w:rsidRPr="0096280A">
        <w:t xml:space="preserve"> it when entering the phase of formal development </w:t>
      </w:r>
      <w:r w:rsidR="00F350B0" w:rsidRPr="0096280A">
        <w:t xml:space="preserve">of </w:t>
      </w:r>
      <w:r w:rsidR="00167CDE" w:rsidRPr="0096280A">
        <w:t xml:space="preserve">the </w:t>
      </w:r>
      <w:r w:rsidR="00167CDE" w:rsidRPr="0096280A">
        <w:rPr>
          <w:i/>
        </w:rPr>
        <w:t>Versatile Video Coding</w:t>
      </w:r>
      <w:r w:rsidR="00167CDE" w:rsidRPr="0096280A">
        <w:t xml:space="preserve"> (VVC) </w:t>
      </w:r>
      <w:r w:rsidR="00554919" w:rsidRPr="0096280A">
        <w:t xml:space="preserve">and </w:t>
      </w:r>
      <w:r w:rsidR="00554919" w:rsidRPr="0096280A">
        <w:rPr>
          <w:i/>
          <w:lang w:eastAsia="de-DE"/>
        </w:rPr>
        <w:t>Versatile S</w:t>
      </w:r>
      <w:r w:rsidR="00554919" w:rsidRPr="0096280A">
        <w:rPr>
          <w:bCs/>
          <w:i/>
        </w:rPr>
        <w:t>upplemental Enhancement Information Messages for Coded Video Bitstreams</w:t>
      </w:r>
      <w:r w:rsidR="00554919" w:rsidRPr="0096280A">
        <w:rPr>
          <w:i/>
        </w:rPr>
        <w:t xml:space="preserve"> </w:t>
      </w:r>
      <w:r w:rsidR="00554919" w:rsidRPr="0096280A">
        <w:t xml:space="preserve">(VSEI) </w:t>
      </w:r>
      <w:r w:rsidR="00F350B0" w:rsidRPr="0096280A">
        <w:t>standard</w:t>
      </w:r>
      <w:r w:rsidR="00554919" w:rsidRPr="0096280A">
        <w:t>s</w:t>
      </w:r>
      <w:r w:rsidR="00F350B0" w:rsidRPr="0096280A">
        <w:t xml:space="preserve">. </w:t>
      </w:r>
      <w:r w:rsidR="00167CDE" w:rsidRPr="0096280A">
        <w:t xml:space="preserve">Furthermore, </w:t>
      </w:r>
      <w:bookmarkStart w:id="13" w:name="_Hlk52715535"/>
      <w:r w:rsidR="00167CDE" w:rsidRPr="0096280A">
        <w:t xml:space="preserve">starting from the twentieth meeting, work items which had originally been conducted by the Joint Collaborative Team on Video Coding (JCT-VC) </w:t>
      </w:r>
      <w:r w:rsidR="00E97ECD" w:rsidRPr="0096280A">
        <w:t xml:space="preserve">were </w:t>
      </w:r>
      <w:r w:rsidR="00167CDE" w:rsidRPr="0096280A">
        <w:t xml:space="preserve">continued </w:t>
      </w:r>
      <w:r w:rsidR="00E97ECD" w:rsidRPr="0096280A">
        <w:t xml:space="preserve">to be conducted </w:t>
      </w:r>
      <w:r w:rsidR="00167CDE" w:rsidRPr="0096280A">
        <w:t xml:space="preserve">in JVET as a single joint team, as negotiated by the parent bodies. </w:t>
      </w:r>
      <w:r w:rsidR="00554919" w:rsidRPr="0096280A">
        <w:t xml:space="preserve">This particularly consists </w:t>
      </w:r>
      <w:r w:rsidR="00167CDE" w:rsidRPr="0096280A">
        <w:t xml:space="preserve">of work </w:t>
      </w:r>
      <w:r w:rsidR="00554919" w:rsidRPr="0096280A">
        <w:t xml:space="preserve">on </w:t>
      </w:r>
    </w:p>
    <w:p w14:paraId="43F4718E" w14:textId="750779D0" w:rsidR="00554919" w:rsidRPr="0096280A" w:rsidRDefault="00167CDE" w:rsidP="00554919">
      <w:pPr>
        <w:pStyle w:val="ListBullet2"/>
        <w:numPr>
          <w:ilvl w:val="0"/>
          <w:numId w:val="13"/>
        </w:numPr>
        <w:contextualSpacing w:val="0"/>
      </w:pPr>
      <w:r w:rsidRPr="0096280A">
        <w:rPr>
          <w:i/>
        </w:rPr>
        <w:t xml:space="preserve">High Efficiency Video </w:t>
      </w:r>
      <w:r w:rsidRPr="0096280A">
        <w:rPr>
          <w:i/>
          <w:szCs w:val="24"/>
        </w:rPr>
        <w:t>Coding</w:t>
      </w:r>
      <w:r w:rsidRPr="0096280A">
        <w:t xml:space="preserve"> (HEVC) and its extensions, the development of associated conformance test sets, reference software, verification testing, and non-normative guidance information</w:t>
      </w:r>
      <w:r w:rsidR="00554919" w:rsidRPr="0096280A">
        <w:t>,</w:t>
      </w:r>
    </w:p>
    <w:p w14:paraId="7661A90D" w14:textId="77777777" w:rsidR="00554919" w:rsidRPr="0096280A" w:rsidRDefault="00554919" w:rsidP="00554919">
      <w:pPr>
        <w:pStyle w:val="ListBullet2"/>
        <w:numPr>
          <w:ilvl w:val="0"/>
          <w:numId w:val="13"/>
        </w:numPr>
        <w:contextualSpacing w:val="0"/>
      </w:pPr>
      <w:r w:rsidRPr="0096280A">
        <w:t>S</w:t>
      </w:r>
      <w:r w:rsidR="00167CDE" w:rsidRPr="0096280A">
        <w:t xml:space="preserve">pecification of </w:t>
      </w:r>
      <w:r w:rsidRPr="0096280A">
        <w:rPr>
          <w:i/>
        </w:rPr>
        <w:t>Coding-independent Code Points (Video)</w:t>
      </w:r>
      <w:r w:rsidRPr="0096280A">
        <w:t xml:space="preserve"> (CICP), and associated technical report(s),</w:t>
      </w:r>
    </w:p>
    <w:p w14:paraId="12924E0D" w14:textId="5533B9A1" w:rsidR="0086227D" w:rsidRPr="0096280A" w:rsidRDefault="00167CDE" w:rsidP="00554919">
      <w:pPr>
        <w:pStyle w:val="ListBullet2"/>
        <w:numPr>
          <w:ilvl w:val="0"/>
          <w:numId w:val="13"/>
        </w:numPr>
        <w:contextualSpacing w:val="0"/>
      </w:pPr>
      <w:r w:rsidRPr="0096280A">
        <w:t xml:space="preserve">Maintenance and minor enhancement work on the </w:t>
      </w:r>
      <w:r w:rsidRPr="0096280A">
        <w:rPr>
          <w:i/>
        </w:rPr>
        <w:t>Advanced Video Coding</w:t>
      </w:r>
      <w:r w:rsidRPr="0096280A">
        <w:t xml:space="preserve"> (AVC) standard, </w:t>
      </w:r>
      <w:r w:rsidR="00554919" w:rsidRPr="0096280A">
        <w:t>associated conformance test sets and reference software</w:t>
      </w:r>
      <w:r w:rsidRPr="0096280A">
        <w:t>.</w:t>
      </w:r>
    </w:p>
    <w:bookmarkEnd w:id="13"/>
    <w:p w14:paraId="11C907E4" w14:textId="77777777" w:rsidR="006462F3" w:rsidRPr="0096280A" w:rsidRDefault="006462F3" w:rsidP="009F5B0B">
      <w:pPr>
        <w:pStyle w:val="Heading2"/>
        <w:ind w:left="578" w:hanging="578"/>
        <w:rPr>
          <w:lang w:val="en-CA"/>
        </w:rPr>
      </w:pPr>
      <w:r w:rsidRPr="0096280A">
        <w:rPr>
          <w:lang w:val="en-CA"/>
        </w:rPr>
        <w:t>Meeting logistics</w:t>
      </w:r>
    </w:p>
    <w:p w14:paraId="68406E06" w14:textId="0C5E198A" w:rsidR="00556EEC" w:rsidRPr="0096280A" w:rsidRDefault="00BC2EF4" w:rsidP="00537619">
      <w:r w:rsidRPr="0096280A">
        <w:t xml:space="preserve">Information regarding logistics arrangements for the meeting had been provided </w:t>
      </w:r>
      <w:r w:rsidR="009A3750" w:rsidRPr="0096280A">
        <w:t xml:space="preserve">via the email reflector </w:t>
      </w:r>
      <w:hyperlink r:id="rId21" w:history="1">
        <w:r w:rsidR="00096DF4" w:rsidRPr="0096280A">
          <w:rPr>
            <w:rStyle w:val="Hyperlink"/>
          </w:rPr>
          <w:t>jvet@lists.rwth-aachen.de</w:t>
        </w:r>
      </w:hyperlink>
      <w:r w:rsidR="009A3750" w:rsidRPr="0096280A">
        <w:t xml:space="preserve"> and </w:t>
      </w:r>
      <w:r w:rsidRPr="0096280A">
        <w:t xml:space="preserve">at </w:t>
      </w:r>
      <w:bookmarkStart w:id="14" w:name="_Hlk43670594"/>
      <w:r w:rsidR="00554919" w:rsidRPr="0096280A">
        <w:fldChar w:fldCharType="begin"/>
      </w:r>
      <w:r w:rsidR="00554919" w:rsidRPr="0096280A">
        <w:instrText xml:space="preserve"> HYPERLINK "http://wftp3.itu.int/av-arch/jvet-site/2020_10_T_Virtual/" </w:instrText>
      </w:r>
      <w:r w:rsidR="00554919" w:rsidRPr="0096280A">
        <w:fldChar w:fldCharType="separate"/>
      </w:r>
      <w:r w:rsidR="00554919" w:rsidRPr="0096280A">
        <w:rPr>
          <w:rStyle w:val="Hyperlink"/>
        </w:rPr>
        <w:t>http://wftp3.itu.int/av-arch/jvet-site/2020_10_T_Virtual/</w:t>
      </w:r>
      <w:bookmarkEnd w:id="14"/>
      <w:r w:rsidR="00554919" w:rsidRPr="0096280A">
        <w:fldChar w:fldCharType="end"/>
      </w:r>
      <w:r w:rsidR="004802F2" w:rsidRPr="0096280A">
        <w:t>.</w:t>
      </w:r>
    </w:p>
    <w:p w14:paraId="0AC9BEDD" w14:textId="77777777" w:rsidR="00BC2EF4" w:rsidRPr="0096280A" w:rsidRDefault="00BC2EF4" w:rsidP="009F5B0B">
      <w:pPr>
        <w:pStyle w:val="Heading2"/>
        <w:ind w:left="578" w:hanging="578"/>
        <w:rPr>
          <w:lang w:val="en-CA"/>
        </w:rPr>
      </w:pPr>
      <w:r w:rsidRPr="0096280A">
        <w:rPr>
          <w:lang w:val="en-CA"/>
        </w:rPr>
        <w:t>Primary goals</w:t>
      </w:r>
    </w:p>
    <w:p w14:paraId="78ABE03A" w14:textId="7848D031" w:rsidR="00556EEC" w:rsidRPr="0096280A" w:rsidRDefault="00554919" w:rsidP="00F350B0">
      <w:bookmarkStart w:id="15" w:name="_Ref382511355"/>
      <w:r w:rsidRPr="0096280A">
        <w:t>As a primary goal, the JVET meeting reviewed the work that was performed in the interim period since the nineteenth JVET meeting in producing a tenth draft of the VVC standard (which was approved by the parent bodies as ve</w:t>
      </w:r>
      <w:r w:rsidR="008C464B" w:rsidRPr="0096280A">
        <w:t>r</w:t>
      </w:r>
      <w:r w:rsidRPr="0096280A">
        <w:t>sion 1 of the VVC standard), and the tenth version of the associated VVC test model (VTM). Further important goals were reviewing technical input on novel aspects of video coding technology, and plan next steps for investigation of candidate technology towards further standard development.</w:t>
      </w:r>
    </w:p>
    <w:p w14:paraId="74C5F6E5" w14:textId="77777777" w:rsidR="00BC2EF4" w:rsidRPr="0096280A" w:rsidRDefault="00BC2EF4" w:rsidP="009F5B0B">
      <w:pPr>
        <w:pStyle w:val="Heading2"/>
        <w:ind w:left="578" w:hanging="578"/>
        <w:rPr>
          <w:lang w:val="en-CA"/>
        </w:rPr>
      </w:pPr>
      <w:r w:rsidRPr="0096280A">
        <w:rPr>
          <w:lang w:val="en-CA"/>
        </w:rPr>
        <w:t>Documents</w:t>
      </w:r>
      <w:r w:rsidR="009B574C" w:rsidRPr="0096280A">
        <w:rPr>
          <w:lang w:val="en-CA"/>
        </w:rPr>
        <w:t xml:space="preserve"> and document </w:t>
      </w:r>
      <w:r w:rsidR="00465A31" w:rsidRPr="0096280A">
        <w:rPr>
          <w:lang w:val="en-CA"/>
        </w:rPr>
        <w:t xml:space="preserve">handling </w:t>
      </w:r>
      <w:r w:rsidR="00A05FF7" w:rsidRPr="0096280A">
        <w:rPr>
          <w:lang w:val="en-CA"/>
        </w:rPr>
        <w:t>considerations</w:t>
      </w:r>
      <w:bookmarkEnd w:id="15"/>
    </w:p>
    <w:p w14:paraId="699DA9B2" w14:textId="77777777" w:rsidR="00465A31" w:rsidRPr="0096280A" w:rsidRDefault="00465A31" w:rsidP="00E70F75">
      <w:pPr>
        <w:pStyle w:val="Heading3"/>
        <w:tabs>
          <w:tab w:val="left" w:pos="568"/>
        </w:tabs>
        <w:ind w:left="737" w:hanging="737"/>
      </w:pPr>
      <w:r w:rsidRPr="0096280A">
        <w:t>General</w:t>
      </w:r>
    </w:p>
    <w:p w14:paraId="60841144" w14:textId="08D727E7" w:rsidR="00556EEC" w:rsidRPr="0096280A" w:rsidRDefault="00BC2EF4" w:rsidP="0037108D">
      <w:r w:rsidRPr="0096280A">
        <w:t xml:space="preserve">The documents of the </w:t>
      </w:r>
      <w:r w:rsidR="002A185F" w:rsidRPr="0096280A">
        <w:t xml:space="preserve">JVET </w:t>
      </w:r>
      <w:r w:rsidRPr="0096280A">
        <w:t xml:space="preserve">meeting are listed in Annex A of this report. The documents can be found at </w:t>
      </w:r>
      <w:hyperlink r:id="rId22" w:history="1">
        <w:r w:rsidR="007B4BED" w:rsidRPr="0096280A">
          <w:rPr>
            <w:rStyle w:val="Hyperlink"/>
          </w:rPr>
          <w:t>http://phenix.int-evry.fr/jvet/</w:t>
        </w:r>
      </w:hyperlink>
      <w:r w:rsidRPr="0096280A">
        <w:t>.</w:t>
      </w:r>
    </w:p>
    <w:p w14:paraId="4597445B" w14:textId="77777777" w:rsidR="00556EEC" w:rsidRPr="0096280A" w:rsidRDefault="00A05FF7" w:rsidP="0037108D">
      <w:r w:rsidRPr="0096280A">
        <w:t>Registration timestamps, initial upload timestamps, and final upload timestamps are listed in Annex A of this report.</w:t>
      </w:r>
    </w:p>
    <w:p w14:paraId="57262B0D" w14:textId="77777777" w:rsidR="00556EEC" w:rsidRPr="0096280A" w:rsidRDefault="00AD3898" w:rsidP="0037108D">
      <w:r w:rsidRPr="0096280A">
        <w:t>The d</w:t>
      </w:r>
      <w:r w:rsidR="00A05FF7" w:rsidRPr="0096280A">
        <w:t>ocument registration and upload times and dates listed in Annex A and in headings for documents in this report are in Paris/Geneva time. Dates mentioned for purposes of describing events at the meeting (</w:t>
      </w:r>
      <w:r w:rsidRPr="0096280A">
        <w:t xml:space="preserve">other </w:t>
      </w:r>
      <w:r w:rsidR="00A05FF7" w:rsidRPr="0096280A">
        <w:t xml:space="preserve">than </w:t>
      </w:r>
      <w:r w:rsidR="00890EED" w:rsidRPr="0096280A">
        <w:t>as contribution registration and upload times) follow the local time at the meeting facility.</w:t>
      </w:r>
    </w:p>
    <w:p w14:paraId="6E4E8350" w14:textId="77777777" w:rsidR="00556EEC" w:rsidRPr="0096280A" w:rsidRDefault="00FE5A3C" w:rsidP="0037108D">
      <w:r w:rsidRPr="0096280A">
        <w:t>Highlighting of recorded decisions in this report</w:t>
      </w:r>
      <w:r w:rsidR="00D02355" w:rsidRPr="0096280A">
        <w:t xml:space="preserve"> is practised as follows</w:t>
      </w:r>
      <w:r w:rsidRPr="0096280A">
        <w:t>:</w:t>
      </w:r>
    </w:p>
    <w:p w14:paraId="55107BFD" w14:textId="77777777" w:rsidR="00556EEC" w:rsidRPr="0096280A" w:rsidRDefault="006A2F4C" w:rsidP="00BE2B88">
      <w:pPr>
        <w:pStyle w:val="ListBullet2"/>
        <w:numPr>
          <w:ilvl w:val="0"/>
          <w:numId w:val="7"/>
        </w:numPr>
        <w:contextualSpacing w:val="0"/>
      </w:pPr>
      <w:r w:rsidRPr="0096280A">
        <w:lastRenderedPageBreak/>
        <w:t xml:space="preserve">Decisions made by the group that </w:t>
      </w:r>
      <w:r w:rsidR="00096DF4" w:rsidRPr="0096280A">
        <w:t xml:space="preserve">might </w:t>
      </w:r>
      <w:r w:rsidRPr="0096280A">
        <w:t xml:space="preserve">affect the normative content of </w:t>
      </w:r>
      <w:r w:rsidR="00096DF4" w:rsidRPr="0096280A">
        <w:t>a future</w:t>
      </w:r>
      <w:r w:rsidRPr="0096280A">
        <w:t xml:space="preserve"> standard are identified in this report by prefixing the description of the decision with the string </w:t>
      </w:r>
      <w:r w:rsidR="00556EEC" w:rsidRPr="0096280A">
        <w:t>“</w:t>
      </w:r>
      <w:r w:rsidRPr="0096280A">
        <w:rPr>
          <w:highlight w:val="yellow"/>
        </w:rPr>
        <w:t>Decision</w:t>
      </w:r>
      <w:r w:rsidRPr="0096280A">
        <w:t>:</w:t>
      </w:r>
      <w:r w:rsidR="00556EEC" w:rsidRPr="0096280A">
        <w:t>”</w:t>
      </w:r>
      <w:r w:rsidRPr="0096280A">
        <w:t>.</w:t>
      </w:r>
    </w:p>
    <w:p w14:paraId="74717059" w14:textId="3DD49497" w:rsidR="00556EEC" w:rsidRPr="0096280A" w:rsidRDefault="00004B26" w:rsidP="00BE2B88">
      <w:pPr>
        <w:pStyle w:val="ListBullet2"/>
        <w:numPr>
          <w:ilvl w:val="0"/>
          <w:numId w:val="7"/>
        </w:numPr>
        <w:contextualSpacing w:val="0"/>
      </w:pPr>
      <w:r w:rsidRPr="0096280A">
        <w:t xml:space="preserve">Decisions that affect the </w:t>
      </w:r>
      <w:r w:rsidR="00E9268D" w:rsidRPr="0096280A">
        <w:t xml:space="preserve">VTM </w:t>
      </w:r>
      <w:r w:rsidRPr="0096280A">
        <w:t xml:space="preserve">software but have no normative effect are marked by the string </w:t>
      </w:r>
      <w:r w:rsidR="00556EEC" w:rsidRPr="0096280A">
        <w:t>“</w:t>
      </w:r>
      <w:r w:rsidRPr="0096280A">
        <w:rPr>
          <w:highlight w:val="yellow"/>
        </w:rPr>
        <w:t>Decision (SW)</w:t>
      </w:r>
      <w:r w:rsidRPr="0096280A">
        <w:t>:</w:t>
      </w:r>
      <w:r w:rsidR="00556EEC" w:rsidRPr="0096280A">
        <w:t>”</w:t>
      </w:r>
      <w:r w:rsidRPr="0096280A">
        <w:t>.</w:t>
      </w:r>
    </w:p>
    <w:p w14:paraId="3EF00590" w14:textId="0062072A" w:rsidR="00556EEC" w:rsidRPr="0096280A" w:rsidRDefault="00FE5A3C" w:rsidP="00BE2B88">
      <w:pPr>
        <w:pStyle w:val="ListBullet2"/>
        <w:numPr>
          <w:ilvl w:val="0"/>
          <w:numId w:val="7"/>
        </w:numPr>
        <w:contextualSpacing w:val="0"/>
      </w:pPr>
      <w:r w:rsidRPr="0096280A">
        <w:t xml:space="preserve">Decisions that fix a </w:t>
      </w:r>
      <w:r w:rsidR="00556EEC" w:rsidRPr="0096280A">
        <w:t>“</w:t>
      </w:r>
      <w:r w:rsidRPr="0096280A">
        <w:t>bug</w:t>
      </w:r>
      <w:r w:rsidR="00556EEC" w:rsidRPr="0096280A">
        <w:t>”</w:t>
      </w:r>
      <w:r w:rsidRPr="0096280A">
        <w:t xml:space="preserve"> in the </w:t>
      </w:r>
      <w:r w:rsidR="00E9268D" w:rsidRPr="0096280A">
        <w:t xml:space="preserve">VTM </w:t>
      </w:r>
      <w:r w:rsidR="00096DF4" w:rsidRPr="0096280A">
        <w:t>description</w:t>
      </w:r>
      <w:r w:rsidRPr="0096280A">
        <w:t xml:space="preserve"> (an error, oversight, or messiness) </w:t>
      </w:r>
      <w:r w:rsidR="00096DF4" w:rsidRPr="0096280A">
        <w:t xml:space="preserve">or in the software </w:t>
      </w:r>
      <w:r w:rsidRPr="0096280A">
        <w:t xml:space="preserve">are marked by the string </w:t>
      </w:r>
      <w:r w:rsidR="00556EEC" w:rsidRPr="0096280A">
        <w:t>“</w:t>
      </w:r>
      <w:r w:rsidRPr="0096280A">
        <w:rPr>
          <w:highlight w:val="yellow"/>
        </w:rPr>
        <w:t>Decision (BF)</w:t>
      </w:r>
      <w:r w:rsidRPr="0096280A">
        <w:t>:</w:t>
      </w:r>
      <w:r w:rsidR="00556EEC" w:rsidRPr="0096280A">
        <w:t>”</w:t>
      </w:r>
      <w:r w:rsidRPr="0096280A">
        <w:t>.</w:t>
      </w:r>
    </w:p>
    <w:p w14:paraId="4BB98D1B" w14:textId="0B93FE00" w:rsidR="00AB0BC7" w:rsidRPr="0096280A" w:rsidRDefault="00AB0BC7" w:rsidP="00BE2B88">
      <w:pPr>
        <w:pStyle w:val="ListBullet2"/>
        <w:numPr>
          <w:ilvl w:val="0"/>
          <w:numId w:val="7"/>
        </w:numPr>
        <w:contextualSpacing w:val="0"/>
      </w:pPr>
      <w:r w:rsidRPr="0096280A">
        <w:t>Decisions that are merely editorial without effect on the technical content of the draft standard are marked by the string "</w:t>
      </w:r>
      <w:r w:rsidRPr="0096280A">
        <w:rPr>
          <w:highlight w:val="yellow"/>
        </w:rPr>
        <w:t>Decision (Ed.)</w:t>
      </w:r>
      <w:r w:rsidRPr="0096280A">
        <w:t>:". Such editorial decisions are merely suggestions to the editor, who has the discretion to determine the final action taken if their judgment differs.</w:t>
      </w:r>
    </w:p>
    <w:p w14:paraId="19122946" w14:textId="77777777" w:rsidR="00556EEC" w:rsidRPr="0096280A" w:rsidRDefault="006A2F4C" w:rsidP="0037108D">
      <w:r w:rsidRPr="0096280A">
        <w:t xml:space="preserve">This meeting report is based primarily on notes taken by the </w:t>
      </w:r>
      <w:r w:rsidR="002A1231" w:rsidRPr="0096280A">
        <w:t>JVET chairs</w:t>
      </w:r>
      <w:r w:rsidRPr="0096280A">
        <w:t>. The preliminary notes were also circulated publicly by ftp</w:t>
      </w:r>
      <w:r w:rsidR="00D02355" w:rsidRPr="0096280A">
        <w:t xml:space="preserve"> and http </w:t>
      </w:r>
      <w:r w:rsidRPr="0096280A">
        <w:t xml:space="preserve">during the meeting on a daily basis. </w:t>
      </w:r>
      <w:r w:rsidR="00096DF4" w:rsidRPr="0096280A">
        <w:t>I</w:t>
      </w:r>
      <w:r w:rsidRPr="0096280A">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96280A">
        <w:t>information about</w:t>
      </w:r>
      <w:r w:rsidRPr="0096280A">
        <w:t xml:space="preserve"> the contributions and discussions as is feasible </w:t>
      </w:r>
      <w:r w:rsidR="00AD3898" w:rsidRPr="0096280A">
        <w:t>(</w:t>
      </w:r>
      <w:r w:rsidRPr="0096280A">
        <w:t>in the interest of aiding study</w:t>
      </w:r>
      <w:r w:rsidR="00AD3898" w:rsidRPr="0096280A">
        <w:t>)</w:t>
      </w:r>
      <w:r w:rsidRPr="0096280A">
        <w:t>, although this approach may not result in the most polished output report.</w:t>
      </w:r>
    </w:p>
    <w:p w14:paraId="68C6329A" w14:textId="77777777" w:rsidR="00465A31" w:rsidRPr="0096280A" w:rsidRDefault="00465A31" w:rsidP="00E70F75">
      <w:pPr>
        <w:pStyle w:val="Heading3"/>
        <w:tabs>
          <w:tab w:val="left" w:pos="568"/>
        </w:tabs>
        <w:ind w:left="737" w:hanging="737"/>
      </w:pPr>
      <w:bookmarkStart w:id="16" w:name="_Ref369460175"/>
      <w:r w:rsidRPr="0096280A">
        <w:t>Late and incomplete document considerations</w:t>
      </w:r>
      <w:bookmarkEnd w:id="16"/>
    </w:p>
    <w:p w14:paraId="1690256D" w14:textId="18B310E1" w:rsidR="00556EEC" w:rsidRPr="0096280A" w:rsidRDefault="00BC2EF4" w:rsidP="00D02355">
      <w:r w:rsidRPr="0096280A">
        <w:t xml:space="preserve">The formal deadline for registering and uploading </w:t>
      </w:r>
      <w:r w:rsidR="008A3E5C" w:rsidRPr="0096280A">
        <w:t xml:space="preserve">non-administrative </w:t>
      </w:r>
      <w:r w:rsidRPr="0096280A">
        <w:t xml:space="preserve">contributions </w:t>
      </w:r>
      <w:r w:rsidR="009B574C" w:rsidRPr="0096280A">
        <w:t xml:space="preserve">had been announced as </w:t>
      </w:r>
      <w:r w:rsidR="00BF41D5" w:rsidRPr="0096280A">
        <w:t>Wednes</w:t>
      </w:r>
      <w:r w:rsidR="006E15EC" w:rsidRPr="0096280A">
        <w:t>day</w:t>
      </w:r>
      <w:r w:rsidR="009B574C" w:rsidRPr="0096280A">
        <w:t xml:space="preserve">, </w:t>
      </w:r>
      <w:r w:rsidR="00554919" w:rsidRPr="0096280A">
        <w:t>30</w:t>
      </w:r>
      <w:r w:rsidR="008647B4" w:rsidRPr="0096280A">
        <w:t xml:space="preserve"> </w:t>
      </w:r>
      <w:r w:rsidR="00554919" w:rsidRPr="0096280A">
        <w:t>September</w:t>
      </w:r>
      <w:r w:rsidR="00231927" w:rsidRPr="0096280A">
        <w:t xml:space="preserve"> </w:t>
      </w:r>
      <w:r w:rsidRPr="0096280A">
        <w:t>20</w:t>
      </w:r>
      <w:r w:rsidR="00BF41D5" w:rsidRPr="0096280A">
        <w:t>20</w:t>
      </w:r>
      <w:r w:rsidRPr="0096280A">
        <w:t>.</w:t>
      </w:r>
      <w:r w:rsidR="002A185F" w:rsidRPr="0096280A">
        <w:t xml:space="preserve"> Any</w:t>
      </w:r>
      <w:r w:rsidR="009B574C" w:rsidRPr="0096280A">
        <w:t xml:space="preserve"> d</w:t>
      </w:r>
      <w:r w:rsidR="00FC1511" w:rsidRPr="0096280A">
        <w:t>oc</w:t>
      </w:r>
      <w:r w:rsidR="00CB72F6" w:rsidRPr="0096280A">
        <w:t>ument</w:t>
      </w:r>
      <w:r w:rsidR="00FC1511" w:rsidRPr="0096280A">
        <w:t xml:space="preserve">s </w:t>
      </w:r>
      <w:r w:rsidR="009B574C" w:rsidRPr="0096280A">
        <w:t xml:space="preserve">uploaded </w:t>
      </w:r>
      <w:r w:rsidR="00FC1511" w:rsidRPr="0096280A">
        <w:t xml:space="preserve">after </w:t>
      </w:r>
      <w:r w:rsidR="005C55AB" w:rsidRPr="0096280A">
        <w:t>11</w:t>
      </w:r>
      <w:r w:rsidR="000D7B78" w:rsidRPr="0096280A">
        <w:t>59</w:t>
      </w:r>
      <w:r w:rsidR="00A92891" w:rsidRPr="0096280A">
        <w:t xml:space="preserve"> </w:t>
      </w:r>
      <w:r w:rsidR="00AD0DE9" w:rsidRPr="0096280A">
        <w:t xml:space="preserve">hours </w:t>
      </w:r>
      <w:r w:rsidR="002A185F" w:rsidRPr="0096280A">
        <w:t xml:space="preserve">Paris/Geneva time on </w:t>
      </w:r>
      <w:r w:rsidR="00A61086" w:rsidRPr="0096280A">
        <w:t>Thurs</w:t>
      </w:r>
      <w:r w:rsidR="00D73425" w:rsidRPr="0096280A">
        <w:t>day</w:t>
      </w:r>
      <w:r w:rsidR="002A185F" w:rsidRPr="0096280A">
        <w:t xml:space="preserve"> </w:t>
      </w:r>
      <w:r w:rsidR="00554919" w:rsidRPr="0096280A">
        <w:t>1</w:t>
      </w:r>
      <w:r w:rsidR="007E3772" w:rsidRPr="0096280A">
        <w:t xml:space="preserve"> </w:t>
      </w:r>
      <w:r w:rsidR="00554919" w:rsidRPr="0096280A">
        <w:t>October</w:t>
      </w:r>
      <w:r w:rsidR="00351E14" w:rsidRPr="0096280A">
        <w:t xml:space="preserve"> 2020</w:t>
      </w:r>
      <w:r w:rsidR="007E3772" w:rsidRPr="0096280A">
        <w:t xml:space="preserve"> </w:t>
      </w:r>
      <w:r w:rsidR="009B574C" w:rsidRPr="0096280A">
        <w:t>we</w:t>
      </w:r>
      <w:r w:rsidR="00FC1511" w:rsidRPr="0096280A">
        <w:t xml:space="preserve">re considered </w:t>
      </w:r>
      <w:r w:rsidR="00556EEC" w:rsidRPr="0096280A">
        <w:t>“</w:t>
      </w:r>
      <w:r w:rsidR="00D03C84" w:rsidRPr="0096280A">
        <w:t xml:space="preserve">officially </w:t>
      </w:r>
      <w:r w:rsidR="00FC1511" w:rsidRPr="0096280A">
        <w:t>late</w:t>
      </w:r>
      <w:r w:rsidR="00556EEC" w:rsidRPr="0096280A">
        <w:t>”</w:t>
      </w:r>
      <w:r w:rsidR="007E3772" w:rsidRPr="0096280A">
        <w:t xml:space="preserve">, </w:t>
      </w:r>
      <w:r w:rsidR="000D7B78" w:rsidRPr="0096280A">
        <w:t xml:space="preserve">giving a grace period of </w:t>
      </w:r>
      <w:r w:rsidR="005C55AB" w:rsidRPr="0096280A">
        <w:t>12</w:t>
      </w:r>
      <w:r w:rsidR="000D7B78" w:rsidRPr="0096280A">
        <w:t xml:space="preserve"> h</w:t>
      </w:r>
      <w:r w:rsidR="00D02355" w:rsidRPr="0096280A">
        <w:t>ou</w:t>
      </w:r>
      <w:r w:rsidR="000D7B78" w:rsidRPr="0096280A">
        <w:t>rs to</w:t>
      </w:r>
      <w:r w:rsidR="00D02355" w:rsidRPr="0096280A">
        <w:t xml:space="preserve"> accom</w:t>
      </w:r>
      <w:r w:rsidR="006E15EC" w:rsidRPr="0096280A">
        <w:t>m</w:t>
      </w:r>
      <w:r w:rsidR="00D02355" w:rsidRPr="0096280A">
        <w:t>odate</w:t>
      </w:r>
      <w:r w:rsidR="000D7B78" w:rsidRPr="0096280A">
        <w:t xml:space="preserve"> those living in different </w:t>
      </w:r>
      <w:r w:rsidR="007E3772" w:rsidRPr="0096280A">
        <w:t>time zone</w:t>
      </w:r>
      <w:r w:rsidR="000D7B78" w:rsidRPr="0096280A">
        <w:t>s</w:t>
      </w:r>
      <w:r w:rsidR="007E3772" w:rsidRPr="0096280A">
        <w:t xml:space="preserve"> of the world.</w:t>
      </w:r>
      <w:r w:rsidR="00F15086" w:rsidRPr="0096280A">
        <w:t xml:space="preserve"> </w:t>
      </w:r>
      <w:r w:rsidR="007506EA" w:rsidRPr="0096280A">
        <w:t xml:space="preserve">The deadline does not apply to </w:t>
      </w:r>
      <w:r w:rsidR="00F15086" w:rsidRPr="0096280A">
        <w:t>AHG reports, and other such reports which can only be produced after the availability of other input documents</w:t>
      </w:r>
      <w:r w:rsidR="007506EA" w:rsidRPr="0096280A">
        <w:t>.</w:t>
      </w:r>
    </w:p>
    <w:p w14:paraId="32F87428" w14:textId="1C0372D1" w:rsidR="00556EEC" w:rsidRPr="0096280A" w:rsidRDefault="001D22AE" w:rsidP="0000210D">
      <w:r w:rsidRPr="0096280A">
        <w:t xml:space="preserve">All contribution documents with registration numbers </w:t>
      </w:r>
      <w:r w:rsidR="0033716C" w:rsidRPr="0096280A">
        <w:t>higher</w:t>
      </w:r>
      <w:r w:rsidR="00E95591" w:rsidRPr="0096280A">
        <w:t xml:space="preserve"> </w:t>
      </w:r>
      <w:r w:rsidR="00A57527" w:rsidRPr="0096280A">
        <w:t>than JVET-</w:t>
      </w:r>
      <w:r w:rsidR="00554919" w:rsidRPr="0096280A">
        <w:t>T0093</w:t>
      </w:r>
      <w:r w:rsidR="008A0EAE" w:rsidRPr="0096280A">
        <w:t xml:space="preserve"> </w:t>
      </w:r>
      <w:r w:rsidRPr="0096280A">
        <w:t xml:space="preserve">were registered </w:t>
      </w:r>
      <w:r w:rsidR="00D03C84" w:rsidRPr="0096280A">
        <w:t xml:space="preserve">after the </w:t>
      </w:r>
      <w:r w:rsidR="00556EEC" w:rsidRPr="0096280A">
        <w:t>“</w:t>
      </w:r>
      <w:r w:rsidR="00D03C84" w:rsidRPr="0096280A">
        <w:t>officially late</w:t>
      </w:r>
      <w:r w:rsidR="00556EEC" w:rsidRPr="0096280A">
        <w:t>”</w:t>
      </w:r>
      <w:r w:rsidRPr="0096280A">
        <w:t xml:space="preserve"> </w:t>
      </w:r>
      <w:r w:rsidR="000268CD" w:rsidRPr="0096280A">
        <w:t xml:space="preserve">deadline </w:t>
      </w:r>
      <w:r w:rsidRPr="0096280A">
        <w:t xml:space="preserve">(and therefore </w:t>
      </w:r>
      <w:r w:rsidR="00AD0DE9" w:rsidRPr="0096280A">
        <w:t xml:space="preserve">were </w:t>
      </w:r>
      <w:r w:rsidRPr="0096280A">
        <w:t>also uploaded late</w:t>
      </w:r>
      <w:r w:rsidR="00415949" w:rsidRPr="0096280A">
        <w:t>)</w:t>
      </w:r>
      <w:r w:rsidRPr="0096280A">
        <w:t>.</w:t>
      </w:r>
      <w:r w:rsidR="00D03C84" w:rsidRPr="0096280A">
        <w:t xml:space="preserve"> </w:t>
      </w:r>
      <w:r w:rsidR="00F170D0" w:rsidRPr="0096280A">
        <w:t>However, s</w:t>
      </w:r>
      <w:r w:rsidR="00D03C84" w:rsidRPr="0096280A">
        <w:t xml:space="preserve">ome documents in </w:t>
      </w:r>
      <w:r w:rsidR="00DE34E5" w:rsidRPr="0096280A">
        <w:t xml:space="preserve">the </w:t>
      </w:r>
      <w:r w:rsidR="00556EEC" w:rsidRPr="0096280A">
        <w:t>“</w:t>
      </w:r>
      <w:r w:rsidR="00E77886" w:rsidRPr="0096280A">
        <w:t>late</w:t>
      </w:r>
      <w:r w:rsidR="00556EEC" w:rsidRPr="0096280A">
        <w:t>”</w:t>
      </w:r>
      <w:r w:rsidR="00D03C84" w:rsidRPr="0096280A">
        <w:t xml:space="preserve"> range</w:t>
      </w:r>
      <w:r w:rsidR="007E3772" w:rsidRPr="0096280A">
        <w:t xml:space="preserve"> might </w:t>
      </w:r>
      <w:r w:rsidR="00D03C84" w:rsidRPr="0096280A">
        <w:t>include break-out activity reports that were generated during the meeting</w:t>
      </w:r>
      <w:r w:rsidR="00DB1FBF" w:rsidRPr="0096280A">
        <w:t>s</w:t>
      </w:r>
      <w:r w:rsidR="00AD3898" w:rsidRPr="0096280A">
        <w:t>,</w:t>
      </w:r>
      <w:r w:rsidR="00D03C84" w:rsidRPr="0096280A">
        <w:t xml:space="preserve"> and are therefore </w:t>
      </w:r>
      <w:r w:rsidR="00AD3898" w:rsidRPr="0096280A">
        <w:t xml:space="preserve">better </w:t>
      </w:r>
      <w:r w:rsidR="00D03C84" w:rsidRPr="0096280A">
        <w:t xml:space="preserve">considered </w:t>
      </w:r>
      <w:r w:rsidR="00AD3898" w:rsidRPr="0096280A">
        <w:t xml:space="preserve">as </w:t>
      </w:r>
      <w:r w:rsidR="00D03C84" w:rsidRPr="0096280A">
        <w:t xml:space="preserve">report documents rather than </w:t>
      </w:r>
      <w:r w:rsidR="00AD3898" w:rsidRPr="0096280A">
        <w:t xml:space="preserve">as </w:t>
      </w:r>
      <w:r w:rsidR="00D03C84" w:rsidRPr="0096280A">
        <w:t>late contributions.</w:t>
      </w:r>
      <w:r w:rsidR="00C16BCB" w:rsidRPr="0096280A">
        <w:t xml:space="preserve"> Also, </w:t>
      </w:r>
      <w:r w:rsidR="00E87EB4" w:rsidRPr="0096280A">
        <w:t>all</w:t>
      </w:r>
      <w:r w:rsidR="00C16BCB" w:rsidRPr="0096280A">
        <w:t xml:space="preserve"> cross-check reports were uploaded late.</w:t>
      </w:r>
    </w:p>
    <w:p w14:paraId="008CE6CC" w14:textId="77777777" w:rsidR="00556EEC" w:rsidRPr="0096280A" w:rsidRDefault="00D03C84" w:rsidP="0000210D">
      <w:r w:rsidRPr="0096280A">
        <w:t xml:space="preserve">In many cases, contributions were also revised after </w:t>
      </w:r>
      <w:r w:rsidR="00314055" w:rsidRPr="0096280A">
        <w:t xml:space="preserve">the </w:t>
      </w:r>
      <w:r w:rsidRPr="0096280A">
        <w:t xml:space="preserve">initial </w:t>
      </w:r>
      <w:r w:rsidR="00314055" w:rsidRPr="0096280A">
        <w:t>version was uploaded</w:t>
      </w:r>
      <w:r w:rsidRPr="0096280A">
        <w:t xml:space="preserve">. The contribution document archive </w:t>
      </w:r>
      <w:r w:rsidR="00314055" w:rsidRPr="0096280A">
        <w:t xml:space="preserve">website </w:t>
      </w:r>
      <w:r w:rsidRPr="0096280A">
        <w:t xml:space="preserve">retains </w:t>
      </w:r>
      <w:r w:rsidR="00AD0DE9" w:rsidRPr="0096280A">
        <w:t>publicly</w:t>
      </w:r>
      <w:r w:rsidR="00E626D9" w:rsidRPr="0096280A">
        <w:t xml:space="preserve"> </w:t>
      </w:r>
      <w:r w:rsidR="00AD0DE9" w:rsidRPr="0096280A">
        <w:t xml:space="preserve">accessible </w:t>
      </w:r>
      <w:r w:rsidRPr="0096280A">
        <w:t>prior versions</w:t>
      </w:r>
      <w:r w:rsidR="00314055" w:rsidRPr="0096280A">
        <w:t xml:space="preserve"> in such cases. The t</w:t>
      </w:r>
      <w:r w:rsidRPr="0096280A">
        <w:t xml:space="preserve">iming of late document availability for contributions </w:t>
      </w:r>
      <w:r w:rsidR="00314055" w:rsidRPr="0096280A">
        <w:t>is</w:t>
      </w:r>
      <w:r w:rsidRPr="0096280A">
        <w:t xml:space="preserve"> generally noted in the section discussing each contribution in this report.</w:t>
      </w:r>
    </w:p>
    <w:p w14:paraId="387EBF6E" w14:textId="77777777" w:rsidR="00556EEC" w:rsidRPr="0096280A" w:rsidRDefault="00734CD4" w:rsidP="0000210D">
      <w:r w:rsidRPr="0096280A">
        <w:t>One suggestion to assist with th</w:t>
      </w:r>
      <w:r w:rsidR="00AD3898" w:rsidRPr="0096280A">
        <w:t>e</w:t>
      </w:r>
      <w:r w:rsidRPr="0096280A">
        <w:t xml:space="preserve"> issue </w:t>
      </w:r>
      <w:r w:rsidR="00AD3898" w:rsidRPr="0096280A">
        <w:t xml:space="preserve">of late submissions </w:t>
      </w:r>
      <w:r w:rsidRPr="0096280A">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96280A" w:rsidRDefault="00EF3B16" w:rsidP="00F830A1">
      <w:pPr>
        <w:keepNext/>
      </w:pPr>
      <w:r w:rsidRPr="0096280A">
        <w:t xml:space="preserve">The following technical design proposal contributions were </w:t>
      </w:r>
      <w:r w:rsidR="005C55AB" w:rsidRPr="0096280A">
        <w:t xml:space="preserve">registered and/or </w:t>
      </w:r>
      <w:r w:rsidRPr="0096280A">
        <w:t>uploaded late:</w:t>
      </w:r>
    </w:p>
    <w:p w14:paraId="141B4CA1" w14:textId="088A9BA3" w:rsidR="004B11BF" w:rsidRPr="0096280A" w:rsidRDefault="004B11BF" w:rsidP="004B11BF">
      <w:pPr>
        <w:pStyle w:val="ListBullet2"/>
        <w:numPr>
          <w:ilvl w:val="0"/>
          <w:numId w:val="15"/>
        </w:numPr>
        <w:contextualSpacing w:val="0"/>
      </w:pPr>
      <w:r w:rsidRPr="0096280A">
        <w:t xml:space="preserve">JVET-T0094 (a proposal on in-loop filtering using a neural network), uploaded </w:t>
      </w:r>
      <w:r w:rsidR="00AF63B8" w:rsidRPr="0096280A">
        <w:t>10-02</w:t>
      </w:r>
      <w:r w:rsidRPr="0096280A">
        <w:t>.</w:t>
      </w:r>
    </w:p>
    <w:p w14:paraId="68FC2F23" w14:textId="7E9D4CB5" w:rsidR="004B11BF" w:rsidRPr="0096280A" w:rsidRDefault="004B11BF" w:rsidP="004B11BF">
      <w:pPr>
        <w:pStyle w:val="ListBullet2"/>
        <w:numPr>
          <w:ilvl w:val="0"/>
          <w:numId w:val="15"/>
        </w:numPr>
        <w:contextualSpacing w:val="0"/>
      </w:pPr>
      <w:r w:rsidRPr="0096280A">
        <w:t xml:space="preserve">JVET-T0096 (a proposal on super-resolution upsampling using a neural network), uploaded </w:t>
      </w:r>
      <w:r w:rsidR="00AF63B8" w:rsidRPr="0096280A">
        <w:t>10-05</w:t>
      </w:r>
      <w:r w:rsidRPr="0096280A">
        <w:t>.</w:t>
      </w:r>
    </w:p>
    <w:p w14:paraId="53134FC0" w14:textId="37D5CFF8" w:rsidR="00FA44EC" w:rsidRPr="0096280A" w:rsidRDefault="00FA44EC" w:rsidP="00FA44EC">
      <w:pPr>
        <w:pStyle w:val="ListBullet2"/>
        <w:numPr>
          <w:ilvl w:val="0"/>
          <w:numId w:val="15"/>
        </w:numPr>
        <w:contextualSpacing w:val="0"/>
      </w:pPr>
      <w:r w:rsidRPr="0096280A">
        <w:t>JVET-</w:t>
      </w:r>
      <w:r w:rsidR="00C954F9" w:rsidRPr="0096280A">
        <w:t xml:space="preserve">T0105 </w:t>
      </w:r>
      <w:r w:rsidRPr="0096280A">
        <w:t xml:space="preserve">(a proposal on </w:t>
      </w:r>
      <w:r w:rsidR="00C954F9" w:rsidRPr="0096280A">
        <w:t>Rice parameter derivation for high bit depth coding with VVC),</w:t>
      </w:r>
      <w:r w:rsidRPr="0096280A">
        <w:t xml:space="preserve"> uploaded </w:t>
      </w:r>
      <w:r w:rsidR="00AF63B8" w:rsidRPr="0096280A">
        <w:t>10-07</w:t>
      </w:r>
      <w:r w:rsidRPr="0096280A">
        <w:t>.</w:t>
      </w:r>
    </w:p>
    <w:p w14:paraId="2BA93CF6" w14:textId="2136318A" w:rsidR="0091684F" w:rsidRPr="0096280A" w:rsidRDefault="0091684F" w:rsidP="0091684F">
      <w:pPr>
        <w:pStyle w:val="ListBullet2"/>
        <w:numPr>
          <w:ilvl w:val="0"/>
          <w:numId w:val="15"/>
        </w:numPr>
        <w:contextualSpacing w:val="0"/>
      </w:pPr>
      <w:r w:rsidRPr="0096280A">
        <w:t xml:space="preserve">JVET-T0111 (a proposal on </w:t>
      </w:r>
      <w:proofErr w:type="spellStart"/>
      <w:r w:rsidRPr="0096280A">
        <w:t>YCoCg</w:t>
      </w:r>
      <w:proofErr w:type="spellEnd"/>
      <w:r w:rsidRPr="0096280A">
        <w:t xml:space="preserve">-R representation for lossless coding), uploaded </w:t>
      </w:r>
      <w:r w:rsidR="00AF63B8" w:rsidRPr="0096280A">
        <w:t>10-08</w:t>
      </w:r>
      <w:r w:rsidRPr="0096280A">
        <w:t>.</w:t>
      </w:r>
    </w:p>
    <w:p w14:paraId="17BFE8FC" w14:textId="0C0A5F7D" w:rsidR="004B11BF" w:rsidRPr="0096280A" w:rsidRDefault="004B11BF" w:rsidP="004B11BF">
      <w:pPr>
        <w:pStyle w:val="ListBullet2"/>
        <w:numPr>
          <w:ilvl w:val="0"/>
          <w:numId w:val="15"/>
        </w:numPr>
        <w:contextualSpacing w:val="0"/>
      </w:pPr>
      <w:r w:rsidRPr="0096280A">
        <w:t xml:space="preserve">JVET-T0122 (a proposal on </w:t>
      </w:r>
      <w:r w:rsidR="00DC2837" w:rsidRPr="0096280A">
        <w:rPr>
          <w:rFonts w:eastAsia="Times New Roman"/>
          <w:szCs w:val="24"/>
        </w:rPr>
        <w:t>handling YUV420 input format for DNN-based video coding</w:t>
      </w:r>
      <w:r w:rsidRPr="0096280A">
        <w:t xml:space="preserve">), uploaded </w:t>
      </w:r>
      <w:r w:rsidR="00AF63B8" w:rsidRPr="0096280A">
        <w:t>10-13</w:t>
      </w:r>
      <w:r w:rsidRPr="0096280A">
        <w:t>.</w:t>
      </w:r>
    </w:p>
    <w:p w14:paraId="6F35344D" w14:textId="036926CB" w:rsidR="00DC2837" w:rsidRPr="0096280A" w:rsidRDefault="00DC2837" w:rsidP="00DC2837">
      <w:pPr>
        <w:pStyle w:val="ListBullet2"/>
        <w:numPr>
          <w:ilvl w:val="0"/>
          <w:numId w:val="15"/>
        </w:numPr>
        <w:contextualSpacing w:val="0"/>
      </w:pPr>
      <w:r w:rsidRPr="0096280A">
        <w:t xml:space="preserve">JVET-T0123 (a proposal on </w:t>
      </w:r>
      <w:r w:rsidRPr="0096280A">
        <w:rPr>
          <w:rFonts w:eastAsia="Times New Roman"/>
          <w:szCs w:val="24"/>
        </w:rPr>
        <w:t>End-to-end DL Compression in Different Colour Spaces</w:t>
      </w:r>
      <w:r w:rsidRPr="0096280A">
        <w:t xml:space="preserve">), uploaded </w:t>
      </w:r>
      <w:r w:rsidR="001A191F" w:rsidRPr="0096280A">
        <w:t>10-13</w:t>
      </w:r>
      <w:r w:rsidRPr="0096280A">
        <w:t>.</w:t>
      </w:r>
    </w:p>
    <w:p w14:paraId="48BBA90D" w14:textId="64C4A5D9" w:rsidR="00DC2837" w:rsidRPr="0096280A" w:rsidRDefault="00DC2837" w:rsidP="00DC2837">
      <w:pPr>
        <w:pStyle w:val="ListBullet2"/>
        <w:numPr>
          <w:ilvl w:val="0"/>
          <w:numId w:val="15"/>
        </w:numPr>
        <w:contextualSpacing w:val="0"/>
      </w:pPr>
      <w:r w:rsidRPr="0096280A">
        <w:lastRenderedPageBreak/>
        <w:t xml:space="preserve">JVET-T0125 (a proposal on </w:t>
      </w:r>
      <w:r w:rsidRPr="0096280A">
        <w:rPr>
          <w:rFonts w:eastAsia="Times New Roman"/>
          <w:szCs w:val="24"/>
        </w:rPr>
        <w:t>Decomposition, Compression, Synthesis (DCS)-based Framework for video coding</w:t>
      </w:r>
      <w:r w:rsidRPr="0096280A">
        <w:t xml:space="preserve">), uploaded </w:t>
      </w:r>
      <w:r w:rsidR="001A191F" w:rsidRPr="0096280A">
        <w:t>10-13</w:t>
      </w:r>
      <w:r w:rsidRPr="0096280A">
        <w:t>.</w:t>
      </w:r>
    </w:p>
    <w:p w14:paraId="768D6EB1" w14:textId="6E38CCE0" w:rsidR="00DC2837" w:rsidRPr="0096280A" w:rsidRDefault="00DC2837" w:rsidP="00DC2837">
      <w:pPr>
        <w:pStyle w:val="ListBullet2"/>
        <w:numPr>
          <w:ilvl w:val="0"/>
          <w:numId w:val="15"/>
        </w:numPr>
        <w:contextualSpacing w:val="0"/>
      </w:pPr>
      <w:r w:rsidRPr="0096280A">
        <w:t xml:space="preserve">JVET-T0128 (a proposal on in-loop filtering using a neural network), uploaded </w:t>
      </w:r>
      <w:r w:rsidR="001A191F" w:rsidRPr="0096280A">
        <w:t>10-13</w:t>
      </w:r>
      <w:r w:rsidRPr="0096280A">
        <w:t>.</w:t>
      </w:r>
    </w:p>
    <w:p w14:paraId="05D6410C" w14:textId="77777777" w:rsidR="00D62446" w:rsidRPr="0096280A" w:rsidRDefault="00D62446" w:rsidP="0000210D">
      <w:r w:rsidRPr="0096280A">
        <w:t>It may be observed that some of the above</w:t>
      </w:r>
      <w:r w:rsidR="00C07252" w:rsidRPr="0096280A">
        <w:t>-listed</w:t>
      </w:r>
      <w:r w:rsidRPr="0096280A">
        <w:t xml:space="preserve"> contributions were submissions made in response to issues that arose</w:t>
      </w:r>
      <w:r w:rsidR="002A1231" w:rsidRPr="0096280A">
        <w:t xml:space="preserve"> in discussions</w:t>
      </w:r>
      <w:r w:rsidRPr="0096280A">
        <w:t xml:space="preserve"> </w:t>
      </w:r>
      <w:r w:rsidR="0056158D" w:rsidRPr="0096280A">
        <w:t>during</w:t>
      </w:r>
      <w:r w:rsidRPr="0096280A">
        <w:t xml:space="preserve"> the meeting</w:t>
      </w:r>
      <w:r w:rsidR="002A1231" w:rsidRPr="0096280A">
        <w:t xml:space="preserve"> or </w:t>
      </w:r>
      <w:r w:rsidR="00C07252" w:rsidRPr="0096280A">
        <w:t xml:space="preserve">from </w:t>
      </w:r>
      <w:r w:rsidR="002A1231" w:rsidRPr="0096280A">
        <w:t>the study</w:t>
      </w:r>
      <w:r w:rsidR="0056158D" w:rsidRPr="0096280A">
        <w:t xml:space="preserve"> of other contributions</w:t>
      </w:r>
      <w:r w:rsidR="002A1231" w:rsidRPr="0096280A">
        <w:t xml:space="preserve">, and thus could not have been submitted by the </w:t>
      </w:r>
      <w:r w:rsidR="00D0352F" w:rsidRPr="0096280A">
        <w:t>ordinary deadline</w:t>
      </w:r>
      <w:r w:rsidR="0056158D" w:rsidRPr="0096280A">
        <w:t>. For example, some of them were proposing combinations or simplifications of other proposals.</w:t>
      </w:r>
    </w:p>
    <w:p w14:paraId="078A09F5" w14:textId="77777777" w:rsidR="00556EEC" w:rsidRPr="0096280A" w:rsidRDefault="0040222B" w:rsidP="0000210D">
      <w:r w:rsidRPr="0096280A">
        <w:t xml:space="preserve">The following </w:t>
      </w:r>
      <w:r w:rsidR="001D22AE" w:rsidRPr="0096280A">
        <w:t xml:space="preserve">other </w:t>
      </w:r>
      <w:r w:rsidRPr="0096280A">
        <w:t xml:space="preserve">document not proposing </w:t>
      </w:r>
      <w:r w:rsidR="001D22AE" w:rsidRPr="0096280A">
        <w:t xml:space="preserve">normative </w:t>
      </w:r>
      <w:r w:rsidRPr="0096280A">
        <w:t>technical content</w:t>
      </w:r>
      <w:r w:rsidR="00B047C0" w:rsidRPr="0096280A">
        <w:t>, but with some need for consideration</w:t>
      </w:r>
      <w:r w:rsidR="0056158D" w:rsidRPr="0096280A">
        <w:t>,</w:t>
      </w:r>
      <w:r w:rsidRPr="0096280A">
        <w:t xml:space="preserve"> </w:t>
      </w:r>
      <w:r w:rsidR="00501EEA" w:rsidRPr="0096280A">
        <w:t xml:space="preserve">were </w:t>
      </w:r>
      <w:r w:rsidR="005C55AB" w:rsidRPr="0096280A">
        <w:t xml:space="preserve">registered and/or </w:t>
      </w:r>
      <w:r w:rsidRPr="0096280A">
        <w:t>uploaded late:</w:t>
      </w:r>
    </w:p>
    <w:p w14:paraId="54998333" w14:textId="332D9E14" w:rsidR="00BC2AC5" w:rsidRPr="0096280A" w:rsidRDefault="00BC2AC5" w:rsidP="00BC2AC5">
      <w:pPr>
        <w:pStyle w:val="ListBullet2"/>
        <w:numPr>
          <w:ilvl w:val="0"/>
          <w:numId w:val="5"/>
        </w:numPr>
        <w:contextualSpacing w:val="0"/>
      </w:pPr>
      <w:r w:rsidRPr="0096280A">
        <w:t xml:space="preserve">JVET-T0095 (a document on performance of a VVC software decoder), uploaded </w:t>
      </w:r>
      <w:r w:rsidR="001A191F" w:rsidRPr="0096280A">
        <w:t>10-04</w:t>
      </w:r>
      <w:r w:rsidRPr="0096280A">
        <w:t>.</w:t>
      </w:r>
    </w:p>
    <w:p w14:paraId="355E3534" w14:textId="56CBD1D5" w:rsidR="008701BA" w:rsidRPr="0096280A" w:rsidRDefault="008701BA" w:rsidP="008701BA">
      <w:pPr>
        <w:pStyle w:val="ListBullet2"/>
        <w:numPr>
          <w:ilvl w:val="0"/>
          <w:numId w:val="5"/>
        </w:numPr>
        <w:contextualSpacing w:val="0"/>
      </w:pPr>
      <w:r w:rsidRPr="0096280A">
        <w:t xml:space="preserve">JVET-T0097 (a document on </w:t>
      </w:r>
      <w:r w:rsidR="008A2207" w:rsidRPr="0096280A">
        <w:t xml:space="preserve">VVC </w:t>
      </w:r>
      <w:r w:rsidRPr="0096280A">
        <w:t>verification test results</w:t>
      </w:r>
      <w:r w:rsidR="008A2207" w:rsidRPr="0096280A">
        <w:t xml:space="preserve"> for UHD SDR</w:t>
      </w:r>
      <w:r w:rsidRPr="0096280A">
        <w:t xml:space="preserve">), uploaded </w:t>
      </w:r>
      <w:r w:rsidR="001A191F" w:rsidRPr="0096280A">
        <w:t>10-08</w:t>
      </w:r>
      <w:r w:rsidRPr="0096280A">
        <w:t>.</w:t>
      </w:r>
    </w:p>
    <w:p w14:paraId="372DCE06" w14:textId="4D06E458" w:rsidR="00BC2AC5" w:rsidRPr="0096280A" w:rsidRDefault="00BC2AC5" w:rsidP="00BC2AC5">
      <w:pPr>
        <w:pStyle w:val="ListBullet2"/>
        <w:numPr>
          <w:ilvl w:val="0"/>
          <w:numId w:val="5"/>
        </w:numPr>
        <w:contextualSpacing w:val="0"/>
      </w:pPr>
      <w:r w:rsidRPr="0096280A">
        <w:t xml:space="preserve">JVET-T0099 (a document on an optimized VVC encoder implementation), uploaded </w:t>
      </w:r>
      <w:r w:rsidR="001A191F" w:rsidRPr="0096280A">
        <w:t>10-06</w:t>
      </w:r>
      <w:r w:rsidRPr="0096280A">
        <w:t>.</w:t>
      </w:r>
    </w:p>
    <w:p w14:paraId="0F913D64" w14:textId="17A7CF62" w:rsidR="008A2207" w:rsidRPr="0096280A" w:rsidRDefault="008A2207" w:rsidP="008A2207">
      <w:pPr>
        <w:pStyle w:val="ListBullet2"/>
        <w:numPr>
          <w:ilvl w:val="0"/>
          <w:numId w:val="5"/>
        </w:numPr>
        <w:contextualSpacing w:val="0"/>
      </w:pPr>
      <w:r w:rsidRPr="0096280A">
        <w:t xml:space="preserve">JVET-T0100 (a document on gaps in VVC conformance bitstreams), uploaded </w:t>
      </w:r>
      <w:r w:rsidR="001A191F" w:rsidRPr="0096280A">
        <w:t>10-06</w:t>
      </w:r>
      <w:r w:rsidRPr="0096280A">
        <w:t>.</w:t>
      </w:r>
    </w:p>
    <w:p w14:paraId="0BC88A33" w14:textId="76ADB2AC" w:rsidR="00C954F9" w:rsidRPr="0096280A" w:rsidRDefault="00C954F9" w:rsidP="00C954F9">
      <w:pPr>
        <w:pStyle w:val="ListBullet2"/>
        <w:numPr>
          <w:ilvl w:val="0"/>
          <w:numId w:val="5"/>
        </w:numPr>
        <w:contextualSpacing w:val="0"/>
      </w:pPr>
      <w:r w:rsidRPr="0096280A">
        <w:t xml:space="preserve">JVET-T0103 (an information document on analysis of VVC encoders used in VVC verification test for UHD SDR), uploaded </w:t>
      </w:r>
      <w:r w:rsidR="001A191F" w:rsidRPr="0096280A">
        <w:t>10-08</w:t>
      </w:r>
      <w:r w:rsidRPr="0096280A">
        <w:t>.</w:t>
      </w:r>
    </w:p>
    <w:p w14:paraId="5B9A9790" w14:textId="0F610418" w:rsidR="001A191F" w:rsidRPr="0096280A" w:rsidRDefault="001A191F" w:rsidP="001A191F">
      <w:pPr>
        <w:pStyle w:val="ListBullet2"/>
        <w:numPr>
          <w:ilvl w:val="0"/>
          <w:numId w:val="5"/>
        </w:numPr>
        <w:contextualSpacing w:val="0"/>
      </w:pPr>
      <w:r w:rsidRPr="0096280A">
        <w:t>JVET-T0106 (a document on VVC verification test display settings for HDR/WCG), uploaded 10-09.</w:t>
      </w:r>
    </w:p>
    <w:p w14:paraId="26E18368" w14:textId="7EE9F3AD" w:rsidR="00AF3219" w:rsidRPr="0096280A" w:rsidRDefault="00AF3219" w:rsidP="00AF3219">
      <w:pPr>
        <w:pStyle w:val="ListBullet2"/>
        <w:numPr>
          <w:ilvl w:val="0"/>
          <w:numId w:val="5"/>
        </w:numPr>
        <w:contextualSpacing w:val="0"/>
      </w:pPr>
      <w:r w:rsidRPr="0096280A">
        <w:t>JVET-</w:t>
      </w:r>
      <w:r w:rsidR="008701BA" w:rsidRPr="0096280A">
        <w:t xml:space="preserve">T0113 </w:t>
      </w:r>
      <w:r w:rsidRPr="0096280A">
        <w:t xml:space="preserve">(a document on </w:t>
      </w:r>
      <w:r w:rsidR="008701BA" w:rsidRPr="0096280A">
        <w:t xml:space="preserve">errata in the draft TR of video signal code points usage), </w:t>
      </w:r>
      <w:r w:rsidRPr="0096280A">
        <w:t xml:space="preserve">uploaded </w:t>
      </w:r>
      <w:r w:rsidR="001A191F" w:rsidRPr="0096280A">
        <w:t>10-07</w:t>
      </w:r>
      <w:r w:rsidRPr="0096280A">
        <w:t>.</w:t>
      </w:r>
    </w:p>
    <w:p w14:paraId="30A5DE5D" w14:textId="6228EF23" w:rsidR="0091684F" w:rsidRPr="0096280A" w:rsidRDefault="0091684F" w:rsidP="0091684F">
      <w:pPr>
        <w:pStyle w:val="ListBullet2"/>
        <w:numPr>
          <w:ilvl w:val="0"/>
          <w:numId w:val="5"/>
        </w:numPr>
        <w:contextualSpacing w:val="0"/>
      </w:pPr>
      <w:r w:rsidRPr="0096280A">
        <w:t>JVET-T0117 (a document on a methodology for neural network video technology</w:t>
      </w:r>
      <w:r w:rsidR="004B11BF" w:rsidRPr="0096280A">
        <w:t xml:space="preserve"> assessment</w:t>
      </w:r>
      <w:r w:rsidRPr="0096280A">
        <w:t xml:space="preserve">), uploaded </w:t>
      </w:r>
      <w:r w:rsidR="001A191F" w:rsidRPr="0096280A">
        <w:t>10-08</w:t>
      </w:r>
      <w:r w:rsidRPr="0096280A">
        <w:t>.</w:t>
      </w:r>
    </w:p>
    <w:p w14:paraId="54936044" w14:textId="1941583F" w:rsidR="001A5E91" w:rsidRPr="0096280A" w:rsidRDefault="001A5E91" w:rsidP="001A5E91">
      <w:pPr>
        <w:pStyle w:val="ListBullet2"/>
        <w:numPr>
          <w:ilvl w:val="0"/>
          <w:numId w:val="5"/>
        </w:numPr>
        <w:contextualSpacing w:val="0"/>
      </w:pPr>
      <w:r w:rsidRPr="0096280A">
        <w:t xml:space="preserve">JVET-T0118 (a document on </w:t>
      </w:r>
      <w:r w:rsidR="00BC2AC5" w:rsidRPr="0096280A">
        <w:t xml:space="preserve">implementing </w:t>
      </w:r>
      <w:r w:rsidRPr="0096280A">
        <w:t xml:space="preserve">blending with padded samples for GCMP), uploaded </w:t>
      </w:r>
      <w:r w:rsidR="001A191F" w:rsidRPr="0096280A">
        <w:t>10-12</w:t>
      </w:r>
      <w:r w:rsidRPr="0096280A">
        <w:t>.</w:t>
      </w:r>
    </w:p>
    <w:p w14:paraId="1761DEC1" w14:textId="4C8E79F0" w:rsidR="008701BA" w:rsidRPr="0096280A" w:rsidRDefault="008701BA" w:rsidP="008701BA">
      <w:pPr>
        <w:pStyle w:val="ListBullet2"/>
        <w:numPr>
          <w:ilvl w:val="0"/>
          <w:numId w:val="5"/>
        </w:numPr>
        <w:contextualSpacing w:val="0"/>
      </w:pPr>
      <w:r w:rsidRPr="0096280A">
        <w:t xml:space="preserve">JVET-T0120 (a document on new video conference sequences for </w:t>
      </w:r>
      <w:r w:rsidR="008A2207" w:rsidRPr="0096280A">
        <w:t xml:space="preserve">VVC </w:t>
      </w:r>
      <w:r w:rsidRPr="0096280A">
        <w:t xml:space="preserve">verification testing), uploaded </w:t>
      </w:r>
      <w:r w:rsidR="001A191F" w:rsidRPr="0096280A">
        <w:t>10-13</w:t>
      </w:r>
      <w:r w:rsidRPr="0096280A">
        <w:t>.</w:t>
      </w:r>
    </w:p>
    <w:p w14:paraId="6FAA08AE" w14:textId="684FC14C" w:rsidR="00556EEC" w:rsidRPr="0096280A" w:rsidRDefault="008B25E2" w:rsidP="0000210D">
      <w:r w:rsidRPr="0096280A">
        <w:t>A</w:t>
      </w:r>
      <w:r w:rsidR="007172D5" w:rsidRPr="0096280A">
        <w:t>ll cross-verification reports at this meeting were registered late, and</w:t>
      </w:r>
      <w:r w:rsidR="00F81CC4" w:rsidRPr="0096280A">
        <w:t>/or</w:t>
      </w:r>
      <w:r w:rsidR="007172D5" w:rsidRPr="0096280A">
        <w:t xml:space="preserve"> uploaded late.</w:t>
      </w:r>
      <w:r w:rsidR="00D23002" w:rsidRPr="0096280A">
        <w:t xml:space="preserve"> </w:t>
      </w:r>
      <w:r w:rsidR="00E87EB4" w:rsidRPr="0096280A">
        <w:t>In the interest of brevity, these</w:t>
      </w:r>
      <w:r w:rsidR="00A57527" w:rsidRPr="0096280A">
        <w:t xml:space="preserve"> are</w:t>
      </w:r>
      <w:r w:rsidR="00D23002" w:rsidRPr="0096280A">
        <w:t xml:space="preserve"> not specifically identified here. Initial upload times for each document are recorded in Annex A of this report.</w:t>
      </w:r>
    </w:p>
    <w:p w14:paraId="0DCC08A6" w14:textId="78D4AA92" w:rsidR="002E00D0" w:rsidRPr="0096280A" w:rsidRDefault="00F50522" w:rsidP="00166646">
      <w:r w:rsidRPr="0096280A">
        <w:t xml:space="preserve">The following </w:t>
      </w:r>
      <w:r w:rsidR="00096A6C" w:rsidRPr="0096280A">
        <w:t>(</w:t>
      </w:r>
      <w:r w:rsidR="00F21FD4" w:rsidRPr="0096280A">
        <w:t>3</w:t>
      </w:r>
      <w:r w:rsidR="00096A6C" w:rsidRPr="0096280A">
        <w:t xml:space="preserve">) </w:t>
      </w:r>
      <w:r w:rsidRPr="0096280A">
        <w:t>contribution registration</w:t>
      </w:r>
      <w:r w:rsidR="004C453A" w:rsidRPr="0096280A">
        <w:t>s</w:t>
      </w:r>
      <w:r w:rsidRPr="0096280A">
        <w:t xml:space="preserve"> </w:t>
      </w:r>
      <w:r w:rsidR="006D7225" w:rsidRPr="0096280A">
        <w:t xml:space="preserve">were </w:t>
      </w:r>
      <w:r w:rsidRPr="0096280A">
        <w:t>later cancelled, withdrawn, never provided, were cross-checks of a withdrawn contribution, or were registered in error:</w:t>
      </w:r>
      <w:r w:rsidR="008D4965" w:rsidRPr="0096280A">
        <w:t xml:space="preserve"> JVET-</w:t>
      </w:r>
      <w:r w:rsidR="008B25E2" w:rsidRPr="0096280A">
        <w:t>T</w:t>
      </w:r>
      <w:r w:rsidR="00F8123E" w:rsidRPr="0096280A">
        <w:t>0</w:t>
      </w:r>
      <w:r w:rsidR="008B25E2" w:rsidRPr="0096280A">
        <w:t>083</w:t>
      </w:r>
      <w:r w:rsidR="00166646" w:rsidRPr="0096280A">
        <w:t xml:space="preserve">, </w:t>
      </w:r>
      <w:r w:rsidR="00F21FD4" w:rsidRPr="0096280A">
        <w:t>JVET-T0115, JVET-T0126.</w:t>
      </w:r>
    </w:p>
    <w:p w14:paraId="702FF2C5" w14:textId="6479802A" w:rsidR="00556EEC" w:rsidRPr="0096280A" w:rsidRDefault="00556EEC" w:rsidP="0000210D">
      <w:r w:rsidRPr="0096280A">
        <w:t>“</w:t>
      </w:r>
      <w:r w:rsidR="00A20058" w:rsidRPr="0096280A">
        <w:t>Placeholder</w:t>
      </w:r>
      <w:r w:rsidRPr="0096280A">
        <w:t>”</w:t>
      </w:r>
      <w:r w:rsidR="00A20058" w:rsidRPr="0096280A">
        <w:t xml:space="preserve"> contribution documents that were basically empty of content, </w:t>
      </w:r>
      <w:r w:rsidR="0089739E" w:rsidRPr="0096280A">
        <w:t xml:space="preserve">or lacking any results </w:t>
      </w:r>
      <w:r w:rsidR="00744875" w:rsidRPr="0096280A">
        <w:t xml:space="preserve">showing </w:t>
      </w:r>
      <w:r w:rsidR="0089739E" w:rsidRPr="0096280A">
        <w:t xml:space="preserve">benefit </w:t>
      </w:r>
      <w:r w:rsidR="00744875" w:rsidRPr="0096280A">
        <w:t xml:space="preserve">for </w:t>
      </w:r>
      <w:r w:rsidR="0089739E" w:rsidRPr="0096280A">
        <w:t xml:space="preserve">the proposed technology, </w:t>
      </w:r>
      <w:r w:rsidR="00A20058" w:rsidRPr="0096280A">
        <w:t xml:space="preserve">and </w:t>
      </w:r>
      <w:r w:rsidR="0089739E" w:rsidRPr="0096280A">
        <w:t xml:space="preserve">obviously uploaded with </w:t>
      </w:r>
      <w:r w:rsidR="00A20058" w:rsidRPr="0096280A">
        <w:t xml:space="preserve">an intent to provide a more complete submission as a revision, </w:t>
      </w:r>
      <w:r w:rsidR="00645F85" w:rsidRPr="0096280A">
        <w:t xml:space="preserve">had been agreed to be </w:t>
      </w:r>
      <w:r w:rsidR="00A20058" w:rsidRPr="0096280A">
        <w:t xml:space="preserve">considered unacceptable </w:t>
      </w:r>
      <w:r w:rsidR="00BD4D1A" w:rsidRPr="0096280A">
        <w:t xml:space="preserve">and </w:t>
      </w:r>
      <w:r w:rsidR="0089739E" w:rsidRPr="0096280A">
        <w:t xml:space="preserve">to be </w:t>
      </w:r>
      <w:r w:rsidR="00A20058" w:rsidRPr="0096280A">
        <w:t>rejected in the document management system</w:t>
      </w:r>
      <w:r w:rsidR="0089739E" w:rsidRPr="0096280A">
        <w:t xml:space="preserve"> until a more complete version was available (which would then typically be counted as a late contribution)</w:t>
      </w:r>
      <w:r w:rsidR="00A20058" w:rsidRPr="0096280A">
        <w:t xml:space="preserve">. </w:t>
      </w:r>
      <w:r w:rsidR="0089739E" w:rsidRPr="0096280A">
        <w:t>A</w:t>
      </w:r>
      <w:r w:rsidR="00645F85" w:rsidRPr="0096280A">
        <w:t>t the current meeting</w:t>
      </w:r>
      <w:r w:rsidR="0089739E" w:rsidRPr="0096280A">
        <w:t xml:space="preserve">, this situation </w:t>
      </w:r>
      <w:r w:rsidR="00F21FD4" w:rsidRPr="0096280A">
        <w:t>did not apply</w:t>
      </w:r>
      <w:r w:rsidR="00515780" w:rsidRPr="0096280A">
        <w:t xml:space="preserve"> </w:t>
      </w:r>
      <w:r w:rsidR="00094616" w:rsidRPr="0096280A">
        <w:t>.</w:t>
      </w:r>
    </w:p>
    <w:p w14:paraId="7A817217" w14:textId="2436AA6B" w:rsidR="004C5A02" w:rsidRPr="0096280A" w:rsidRDefault="00B054AF" w:rsidP="0000210D">
      <w:r w:rsidRPr="0096280A">
        <w:t xml:space="preserve">Contributions that had significant problems with uploaded versions </w:t>
      </w:r>
      <w:r w:rsidR="00F21FD4" w:rsidRPr="0096280A">
        <w:t>were not observed.</w:t>
      </w:r>
    </w:p>
    <w:p w14:paraId="5CD8F70E" w14:textId="4FC3B457" w:rsidR="00556EEC" w:rsidRPr="0096280A" w:rsidRDefault="00964D64" w:rsidP="0000210D">
      <w:r w:rsidRPr="0096280A">
        <w:t xml:space="preserve">As a general policy, missing documents were not </w:t>
      </w:r>
      <w:r w:rsidR="00973974" w:rsidRPr="0096280A">
        <w:t xml:space="preserve">to be </w:t>
      </w:r>
      <w:r w:rsidRPr="0096280A">
        <w:t xml:space="preserve">presented, and late documents </w:t>
      </w:r>
      <w:r w:rsidR="00540D39" w:rsidRPr="0096280A">
        <w:t xml:space="preserve">(and substantial revisions) </w:t>
      </w:r>
      <w:r w:rsidRPr="0096280A">
        <w:t xml:space="preserve">could only be presented when </w:t>
      </w:r>
      <w:r w:rsidR="00BD4D1A" w:rsidRPr="0096280A">
        <w:t xml:space="preserve">there was a consensus to consider them and there was </w:t>
      </w:r>
      <w:r w:rsidRPr="0096280A">
        <w:t xml:space="preserve">sufficient time </w:t>
      </w:r>
      <w:r w:rsidR="00BD4D1A" w:rsidRPr="0096280A">
        <w:t>available for their review</w:t>
      </w:r>
      <w:r w:rsidRPr="0096280A">
        <w:t xml:space="preserve">. </w:t>
      </w:r>
      <w:r w:rsidR="00FF6A60" w:rsidRPr="0096280A">
        <w:t>A</w:t>
      </w:r>
      <w:r w:rsidR="00067685" w:rsidRPr="0096280A">
        <w:t>gain, a</w:t>
      </w:r>
      <w:r w:rsidR="00FF6A60" w:rsidRPr="0096280A">
        <w:t xml:space="preserve">n exception is </w:t>
      </w:r>
      <w:r w:rsidR="00985620" w:rsidRPr="0096280A">
        <w:t xml:space="preserve">applied </w:t>
      </w:r>
      <w:r w:rsidR="00FF6A60" w:rsidRPr="0096280A">
        <w:t>for AHG reports</w:t>
      </w:r>
      <w:r w:rsidR="00067685" w:rsidRPr="0096280A">
        <w:t>,</w:t>
      </w:r>
      <w:r w:rsidR="00FF6A60" w:rsidRPr="0096280A">
        <w:t xml:space="preserve"> </w:t>
      </w:r>
      <w:r w:rsidR="007506EA" w:rsidRPr="0096280A">
        <w:t>C</w:t>
      </w:r>
      <w:r w:rsidR="00FF6A60" w:rsidRPr="0096280A">
        <w:t xml:space="preserve">E </w:t>
      </w:r>
      <w:r w:rsidR="005F02FA" w:rsidRPr="0096280A">
        <w:t xml:space="preserve">and HLS topic </w:t>
      </w:r>
      <w:r w:rsidR="00FF6A60" w:rsidRPr="0096280A">
        <w:t>summaries</w:t>
      </w:r>
      <w:r w:rsidR="00067685" w:rsidRPr="0096280A">
        <w:t>, and other such reports</w:t>
      </w:r>
      <w:r w:rsidR="00FF6A60" w:rsidRPr="0096280A">
        <w:t xml:space="preserve"> which can only be produced after </w:t>
      </w:r>
      <w:r w:rsidR="00067685" w:rsidRPr="0096280A">
        <w:t xml:space="preserve">the </w:t>
      </w:r>
      <w:r w:rsidR="00FF6A60" w:rsidRPr="0096280A">
        <w:t>availability of other input doc</w:t>
      </w:r>
      <w:r w:rsidR="00067685" w:rsidRPr="0096280A">
        <w:t>ument</w:t>
      </w:r>
      <w:r w:rsidR="00FF6A60" w:rsidRPr="0096280A">
        <w:t>s. T</w:t>
      </w:r>
      <w:r w:rsidRPr="0096280A">
        <w:t>here were no objections raised by the group regarding pre</w:t>
      </w:r>
      <w:r w:rsidR="008A3E5C" w:rsidRPr="0096280A">
        <w:t>sentation of late contributions</w:t>
      </w:r>
      <w:r w:rsidR="00A92A0B" w:rsidRPr="0096280A">
        <w:t>, although there was some expression of annoyance and remarks on the difficulty of dealing with late contributions and late revisions</w:t>
      </w:r>
      <w:r w:rsidR="008A3E5C" w:rsidRPr="0096280A">
        <w:t>.</w:t>
      </w:r>
    </w:p>
    <w:p w14:paraId="0A8ABA71" w14:textId="77777777" w:rsidR="00556EEC" w:rsidRPr="0096280A" w:rsidRDefault="004F4761" w:rsidP="0000210D">
      <w:r w:rsidRPr="0096280A">
        <w:lastRenderedPageBreak/>
        <w:t>It was r</w:t>
      </w:r>
      <w:r w:rsidR="00A92A0B" w:rsidRPr="0096280A">
        <w:t>emark</w:t>
      </w:r>
      <w:r w:rsidRPr="0096280A">
        <w:t>ed that</w:t>
      </w:r>
      <w:r w:rsidR="00A92A0B" w:rsidRPr="0096280A">
        <w:t xml:space="preserve"> documents that are substantially revised after the initial upload</w:t>
      </w:r>
      <w:r w:rsidRPr="0096280A">
        <w:t xml:space="preserve"> </w:t>
      </w:r>
      <w:r w:rsidR="00645F85" w:rsidRPr="0096280A">
        <w:t xml:space="preserve">can </w:t>
      </w:r>
      <w:r w:rsidRPr="0096280A">
        <w:t xml:space="preserve">also </w:t>
      </w:r>
      <w:r w:rsidR="00645F85" w:rsidRPr="0096280A">
        <w:t xml:space="preserve">be </w:t>
      </w:r>
      <w:r w:rsidRPr="0096280A">
        <w:t>a problem</w:t>
      </w:r>
      <w:r w:rsidR="00A92A0B" w:rsidRPr="0096280A">
        <w:t xml:space="preserve">, </w:t>
      </w:r>
      <w:r w:rsidRPr="0096280A">
        <w:t xml:space="preserve">as this </w:t>
      </w:r>
      <w:r w:rsidR="00A92A0B" w:rsidRPr="0096280A">
        <w:t>becomes confusing, interferes with study, and puts an extra burden on synchronization of the discussion.</w:t>
      </w:r>
      <w:r w:rsidRPr="0096280A">
        <w:t xml:space="preserve"> </w:t>
      </w:r>
      <w:r w:rsidR="00A92A0B" w:rsidRPr="0096280A">
        <w:t xml:space="preserve">This </w:t>
      </w:r>
      <w:r w:rsidR="00645F85" w:rsidRPr="0096280A">
        <w:t xml:space="preserve">can </w:t>
      </w:r>
      <w:r w:rsidR="00A92A0B" w:rsidRPr="0096280A">
        <w:t xml:space="preserve">especially </w:t>
      </w:r>
      <w:r w:rsidR="00645F85" w:rsidRPr="0096280A">
        <w:t xml:space="preserve">be </w:t>
      </w:r>
      <w:r w:rsidR="00A92A0B" w:rsidRPr="0096280A">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96280A">
        <w:t>“</w:t>
      </w:r>
      <w:r w:rsidR="00A92A0B" w:rsidRPr="0096280A">
        <w:t>comments</w:t>
      </w:r>
      <w:r w:rsidR="00556EEC" w:rsidRPr="0096280A">
        <w:t>”</w:t>
      </w:r>
      <w:r w:rsidR="00A92A0B" w:rsidRPr="0096280A">
        <w:t xml:space="preserve"> field on the web site can be used to indicate what is different in a revision</w:t>
      </w:r>
      <w:r w:rsidR="00645F85" w:rsidRPr="0096280A">
        <w:t xml:space="preserve"> although participants tend to seldom notice what is recorded there</w:t>
      </w:r>
      <w:r w:rsidR="00A92A0B" w:rsidRPr="0096280A">
        <w:t>.</w:t>
      </w:r>
    </w:p>
    <w:p w14:paraId="071F392D" w14:textId="77777777" w:rsidR="00556EEC" w:rsidRPr="0096280A" w:rsidRDefault="00951DA6" w:rsidP="0000210D">
      <w:r w:rsidRPr="0096280A">
        <w:t xml:space="preserve">A few contributions </w:t>
      </w:r>
      <w:r w:rsidR="00632EBA" w:rsidRPr="0096280A">
        <w:t xml:space="preserve">may have </w:t>
      </w:r>
      <w:r w:rsidRPr="0096280A">
        <w:t xml:space="preserve">had some problems relating to IPR declarations </w:t>
      </w:r>
      <w:r w:rsidR="009709D0" w:rsidRPr="0096280A">
        <w:t xml:space="preserve">in the initial uploaded versions </w:t>
      </w:r>
      <w:r w:rsidRPr="0096280A">
        <w:t>(missing declarations, declarations saying they were from the wrong companies, etc.)</w:t>
      </w:r>
      <w:r w:rsidR="009709D0" w:rsidRPr="0096280A">
        <w:t xml:space="preserve">. </w:t>
      </w:r>
      <w:r w:rsidR="00BC6F8B" w:rsidRPr="0096280A">
        <w:t>T</w:t>
      </w:r>
      <w:r w:rsidR="009709D0" w:rsidRPr="0096280A">
        <w:t xml:space="preserve">hese </w:t>
      </w:r>
      <w:r w:rsidR="00BC6F8B" w:rsidRPr="0096280A">
        <w:t xml:space="preserve">issues </w:t>
      </w:r>
      <w:r w:rsidR="009709D0" w:rsidRPr="0096280A">
        <w:t xml:space="preserve">were corrected by later uploaded versions </w:t>
      </w:r>
      <w:r w:rsidR="00053A7D" w:rsidRPr="0096280A">
        <w:t xml:space="preserve">in a reasonably timely fashion </w:t>
      </w:r>
      <w:r w:rsidR="009709D0" w:rsidRPr="0096280A">
        <w:t>in all cases</w:t>
      </w:r>
      <w:r w:rsidR="0059461F" w:rsidRPr="0096280A">
        <w:t xml:space="preserve"> (to the extent of the awareness of the </w:t>
      </w:r>
      <w:r w:rsidR="002A185F" w:rsidRPr="0096280A">
        <w:t xml:space="preserve">responsible </w:t>
      </w:r>
      <w:r w:rsidR="00F4057A" w:rsidRPr="0096280A">
        <w:t>coordinators</w:t>
      </w:r>
      <w:r w:rsidR="0059461F" w:rsidRPr="0096280A">
        <w:t>)</w:t>
      </w:r>
      <w:r w:rsidR="009709D0" w:rsidRPr="0096280A">
        <w:t>.</w:t>
      </w:r>
    </w:p>
    <w:p w14:paraId="53E128B2" w14:textId="77777777" w:rsidR="00556EEC" w:rsidRPr="0096280A" w:rsidRDefault="004B1022" w:rsidP="00450109">
      <w:r w:rsidRPr="0096280A">
        <w:t xml:space="preserve">Some other errors were noticed in other initial document uploads (wrong document numbers </w:t>
      </w:r>
      <w:r w:rsidR="00645F85" w:rsidRPr="0096280A">
        <w:t xml:space="preserve">or meeting dates or meeting locations </w:t>
      </w:r>
      <w:r w:rsidRPr="0096280A">
        <w:t>in headers, etc.) which were generally sorted out in a reasonably timely fashion. The document web site contains an archive of each upload.</w:t>
      </w:r>
    </w:p>
    <w:p w14:paraId="7FE31B16" w14:textId="77777777" w:rsidR="00465A31" w:rsidRPr="0096280A" w:rsidRDefault="00465A31" w:rsidP="00E70F75">
      <w:pPr>
        <w:pStyle w:val="Heading3"/>
        <w:tabs>
          <w:tab w:val="left" w:pos="568"/>
        </w:tabs>
        <w:ind w:left="737" w:hanging="737"/>
      </w:pPr>
      <w:bookmarkStart w:id="17" w:name="_Ref525484014"/>
      <w:r w:rsidRPr="0096280A">
        <w:t xml:space="preserve">Outputs of </w:t>
      </w:r>
      <w:r w:rsidR="00E06519" w:rsidRPr="0096280A">
        <w:t xml:space="preserve">the </w:t>
      </w:r>
      <w:r w:rsidRPr="0096280A">
        <w:t>preceding meeting</w:t>
      </w:r>
      <w:bookmarkEnd w:id="17"/>
    </w:p>
    <w:p w14:paraId="469326CF" w14:textId="3C9F5F82" w:rsidR="00556EEC" w:rsidRPr="0096280A" w:rsidRDefault="00C07252" w:rsidP="00C54445">
      <w:r w:rsidRPr="0096280A">
        <w:t xml:space="preserve">All </w:t>
      </w:r>
      <w:r w:rsidR="000E7D1E" w:rsidRPr="0096280A">
        <w:t>output</w:t>
      </w:r>
      <w:r w:rsidR="00FF6A60" w:rsidRPr="0096280A">
        <w:t xml:space="preserve"> documents of the previous meeting, particularly the</w:t>
      </w:r>
      <w:r w:rsidR="007E3772" w:rsidRPr="0096280A">
        <w:t xml:space="preserve"> meeting report JVET-</w:t>
      </w:r>
      <w:r w:rsidR="008B25E2" w:rsidRPr="0096280A">
        <w:t>S</w:t>
      </w:r>
      <w:r w:rsidR="004C4744" w:rsidRPr="0096280A">
        <w:t>2</w:t>
      </w:r>
      <w:r w:rsidR="007E3772" w:rsidRPr="0096280A">
        <w:t>000</w:t>
      </w:r>
      <w:r w:rsidR="00F350B0" w:rsidRPr="0096280A">
        <w:t xml:space="preserve">, the </w:t>
      </w:r>
      <w:r w:rsidR="00F350B0" w:rsidRPr="0096280A">
        <w:rPr>
          <w:lang w:eastAsia="de-DE"/>
        </w:rPr>
        <w:t xml:space="preserve">Versatile Video Coding specification text (Draft </w:t>
      </w:r>
      <w:r w:rsidR="008B25E2" w:rsidRPr="0096280A">
        <w:rPr>
          <w:lang w:eastAsia="de-DE"/>
        </w:rPr>
        <w:t>10</w:t>
      </w:r>
      <w:r w:rsidR="00F350B0" w:rsidRPr="0096280A">
        <w:rPr>
          <w:lang w:eastAsia="de-DE"/>
        </w:rPr>
        <w:t>) JVET-</w:t>
      </w:r>
      <w:r w:rsidR="008B25E2" w:rsidRPr="0096280A">
        <w:rPr>
          <w:lang w:eastAsia="de-DE"/>
        </w:rPr>
        <w:t>S</w:t>
      </w:r>
      <w:r w:rsidR="004C4744" w:rsidRPr="0096280A">
        <w:rPr>
          <w:lang w:eastAsia="de-DE"/>
        </w:rPr>
        <w:t>2</w:t>
      </w:r>
      <w:r w:rsidR="00F350B0" w:rsidRPr="0096280A">
        <w:rPr>
          <w:lang w:eastAsia="de-DE"/>
        </w:rPr>
        <w:t xml:space="preserve">001, the </w:t>
      </w:r>
      <w:r w:rsidR="00F350B0" w:rsidRPr="0096280A">
        <w:rPr>
          <w:bCs/>
        </w:rPr>
        <w:t>Algorithm description for Versatile Video Coding and Test Model </w:t>
      </w:r>
      <w:r w:rsidR="008B25E2" w:rsidRPr="0096280A">
        <w:rPr>
          <w:bCs/>
        </w:rPr>
        <w:t>10</w:t>
      </w:r>
      <w:r w:rsidR="00F350B0" w:rsidRPr="0096280A">
        <w:rPr>
          <w:bCs/>
        </w:rPr>
        <w:t xml:space="preserve"> (VTM </w:t>
      </w:r>
      <w:r w:rsidR="008B25E2" w:rsidRPr="0096280A">
        <w:rPr>
          <w:bCs/>
        </w:rPr>
        <w:t>10</w:t>
      </w:r>
      <w:r w:rsidR="00F350B0" w:rsidRPr="0096280A">
        <w:rPr>
          <w:bCs/>
        </w:rPr>
        <w:t>) JVET-</w:t>
      </w:r>
      <w:r w:rsidR="008B25E2" w:rsidRPr="0096280A">
        <w:rPr>
          <w:bCs/>
        </w:rPr>
        <w:t>S</w:t>
      </w:r>
      <w:r w:rsidR="004C4744" w:rsidRPr="0096280A">
        <w:rPr>
          <w:bCs/>
        </w:rPr>
        <w:t>2</w:t>
      </w:r>
      <w:r w:rsidR="00F350B0" w:rsidRPr="0096280A">
        <w:rPr>
          <w:bCs/>
        </w:rPr>
        <w:t>002,</w:t>
      </w:r>
      <w:r w:rsidR="00F640CF" w:rsidRPr="0096280A">
        <w:rPr>
          <w:bCs/>
        </w:rPr>
        <w:t xml:space="preserve"> </w:t>
      </w:r>
      <w:r w:rsidR="008B25E2" w:rsidRPr="0096280A">
        <w:rPr>
          <w:bCs/>
        </w:rPr>
        <w:t xml:space="preserve">the Algorithm descriptions of projection format conversion and video quality metrics in 360Lib (Version 11) JVET-S2004, </w:t>
      </w:r>
      <w:r w:rsidR="00421FB0" w:rsidRPr="0096280A">
        <w:rPr>
          <w:bCs/>
        </w:rPr>
        <w:t xml:space="preserve">the </w:t>
      </w:r>
      <w:r w:rsidR="00421FB0" w:rsidRPr="0096280A">
        <w:rPr>
          <w:lang w:eastAsia="de-DE"/>
        </w:rPr>
        <w:t xml:space="preserve">Methodology and reporting template </w:t>
      </w:r>
      <w:r w:rsidR="00421FB0" w:rsidRPr="0096280A">
        <w:rPr>
          <w:bCs/>
        </w:rPr>
        <w:t>for coding tool testing JVET-</w:t>
      </w:r>
      <w:r w:rsidR="008B25E2" w:rsidRPr="0096280A">
        <w:rPr>
          <w:bCs/>
        </w:rPr>
        <w:t>S</w:t>
      </w:r>
      <w:r w:rsidR="004C4744" w:rsidRPr="0096280A">
        <w:rPr>
          <w:bCs/>
        </w:rPr>
        <w:t>2</w:t>
      </w:r>
      <w:r w:rsidR="00421FB0" w:rsidRPr="0096280A">
        <w:rPr>
          <w:bCs/>
        </w:rPr>
        <w:t xml:space="preserve">005, </w:t>
      </w:r>
      <w:r w:rsidR="00CA50A6" w:rsidRPr="0096280A">
        <w:rPr>
          <w:bCs/>
        </w:rPr>
        <w:t xml:space="preserve">the </w:t>
      </w:r>
      <w:r w:rsidR="00CA50A6" w:rsidRPr="0096280A">
        <w:rPr>
          <w:lang w:eastAsia="de-DE"/>
        </w:rPr>
        <w:t>S</w:t>
      </w:r>
      <w:r w:rsidR="00CA50A6" w:rsidRPr="0096280A">
        <w:rPr>
          <w:bCs/>
        </w:rPr>
        <w:t>upplemental enhancement information messages for coded video bitstreams</w:t>
      </w:r>
      <w:r w:rsidR="007A3602" w:rsidRPr="0096280A">
        <w:rPr>
          <w:bCs/>
        </w:rPr>
        <w:t xml:space="preserve"> (Draft </w:t>
      </w:r>
      <w:r w:rsidR="008B25E2" w:rsidRPr="0096280A">
        <w:rPr>
          <w:bCs/>
        </w:rPr>
        <w:t>5</w:t>
      </w:r>
      <w:r w:rsidR="007A3602" w:rsidRPr="0096280A">
        <w:rPr>
          <w:bCs/>
        </w:rPr>
        <w:t>)</w:t>
      </w:r>
      <w:r w:rsidR="00CA50A6" w:rsidRPr="0096280A">
        <w:rPr>
          <w:bCs/>
        </w:rPr>
        <w:t xml:space="preserve"> </w:t>
      </w:r>
      <w:r w:rsidR="004C4744" w:rsidRPr="0096280A">
        <w:rPr>
          <w:bCs/>
        </w:rPr>
        <w:t>JVET-</w:t>
      </w:r>
      <w:r w:rsidR="008B25E2" w:rsidRPr="0096280A">
        <w:rPr>
          <w:bCs/>
        </w:rPr>
        <w:t>S</w:t>
      </w:r>
      <w:r w:rsidR="004C4744" w:rsidRPr="0096280A">
        <w:rPr>
          <w:bCs/>
        </w:rPr>
        <w:t xml:space="preserve">2007, </w:t>
      </w:r>
      <w:r w:rsidR="007A3602" w:rsidRPr="0096280A">
        <w:rPr>
          <w:bCs/>
        </w:rPr>
        <w:t xml:space="preserve">the </w:t>
      </w:r>
      <w:r w:rsidR="007A3602" w:rsidRPr="0096280A">
        <w:rPr>
          <w:lang w:eastAsia="de-DE"/>
        </w:rPr>
        <w:t>Conformance testing for VVC</w:t>
      </w:r>
      <w:r w:rsidR="007A3602" w:rsidRPr="0096280A">
        <w:rPr>
          <w:bCs/>
        </w:rPr>
        <w:t xml:space="preserve"> (Draft </w:t>
      </w:r>
      <w:r w:rsidR="008B25E2" w:rsidRPr="0096280A">
        <w:rPr>
          <w:bCs/>
        </w:rPr>
        <w:t>4</w:t>
      </w:r>
      <w:r w:rsidR="007A3602" w:rsidRPr="0096280A">
        <w:rPr>
          <w:bCs/>
        </w:rPr>
        <w:t>) JVET-</w:t>
      </w:r>
      <w:r w:rsidR="008B25E2" w:rsidRPr="0096280A">
        <w:rPr>
          <w:bCs/>
        </w:rPr>
        <w:t>S</w:t>
      </w:r>
      <w:r w:rsidR="007A3602" w:rsidRPr="0096280A">
        <w:rPr>
          <w:bCs/>
        </w:rPr>
        <w:t xml:space="preserve">2008, </w:t>
      </w:r>
      <w:r w:rsidR="00F640CF" w:rsidRPr="0096280A">
        <w:rPr>
          <w:bCs/>
        </w:rPr>
        <w:t>the</w:t>
      </w:r>
      <w:r w:rsidR="00F640CF" w:rsidRPr="0096280A">
        <w:rPr>
          <w:szCs w:val="24"/>
        </w:rPr>
        <w:t xml:space="preserve"> </w:t>
      </w:r>
      <w:r w:rsidR="00F640CF" w:rsidRPr="0096280A">
        <w:rPr>
          <w:lang w:eastAsia="de-DE"/>
        </w:rPr>
        <w:t>VVC verification test</w:t>
      </w:r>
      <w:r w:rsidR="008B25E2" w:rsidRPr="0096280A">
        <w:rPr>
          <w:lang w:eastAsia="de-DE"/>
        </w:rPr>
        <w:t xml:space="preserve"> plan</w:t>
      </w:r>
      <w:r w:rsidR="00F640CF" w:rsidRPr="0096280A">
        <w:rPr>
          <w:lang w:eastAsia="de-DE"/>
        </w:rPr>
        <w:t xml:space="preserve"> (Draft </w:t>
      </w:r>
      <w:r w:rsidR="008B25E2" w:rsidRPr="0096280A">
        <w:rPr>
          <w:lang w:eastAsia="de-DE"/>
        </w:rPr>
        <w:t>3</w:t>
      </w:r>
      <w:r w:rsidR="00F640CF" w:rsidRPr="0096280A">
        <w:rPr>
          <w:lang w:eastAsia="de-DE"/>
        </w:rPr>
        <w:t xml:space="preserve">) </w:t>
      </w:r>
      <w:r w:rsidR="00F640CF" w:rsidRPr="0096280A">
        <w:rPr>
          <w:szCs w:val="24"/>
        </w:rPr>
        <w:t>JVET-</w:t>
      </w:r>
      <w:r w:rsidR="008B25E2" w:rsidRPr="0096280A">
        <w:rPr>
          <w:bCs/>
        </w:rPr>
        <w:t>S</w:t>
      </w:r>
      <w:r w:rsidR="00F640CF" w:rsidRPr="0096280A">
        <w:rPr>
          <w:bCs/>
        </w:rPr>
        <w:t>2009,</w:t>
      </w:r>
      <w:r w:rsidR="00F640CF" w:rsidRPr="0096280A">
        <w:rPr>
          <w:lang w:eastAsia="de-DE"/>
        </w:rPr>
        <w:t xml:space="preserve"> </w:t>
      </w:r>
      <w:r w:rsidR="00F350B0" w:rsidRPr="0096280A">
        <w:rPr>
          <w:bCs/>
        </w:rPr>
        <w:t xml:space="preserve">the </w:t>
      </w:r>
      <w:r w:rsidR="00F640CF" w:rsidRPr="0096280A">
        <w:rPr>
          <w:lang w:eastAsia="de-DE"/>
        </w:rPr>
        <w:t xml:space="preserve">JVET </w:t>
      </w:r>
      <w:r w:rsidR="00F640CF" w:rsidRPr="0096280A">
        <w:rPr>
          <w:szCs w:val="24"/>
        </w:rPr>
        <w:t>common</w:t>
      </w:r>
      <w:r w:rsidR="00F640CF" w:rsidRPr="0096280A">
        <w:rPr>
          <w:lang w:eastAsia="de-DE"/>
        </w:rPr>
        <w:t xml:space="preserve"> test conditions and </w:t>
      </w:r>
      <w:proofErr w:type="spellStart"/>
      <w:r w:rsidR="008B25E2" w:rsidRPr="0096280A">
        <w:rPr>
          <w:lang w:eastAsia="de-DE"/>
        </w:rPr>
        <w:t>nd</w:t>
      </w:r>
      <w:proofErr w:type="spellEnd"/>
      <w:r w:rsidR="008B25E2" w:rsidRPr="0096280A">
        <w:rPr>
          <w:lang w:eastAsia="de-DE"/>
        </w:rPr>
        <w:t xml:space="preserve"> evaluation procedures for HDR/WCG video </w:t>
      </w:r>
      <w:r w:rsidR="00F640CF" w:rsidRPr="0096280A">
        <w:rPr>
          <w:szCs w:val="24"/>
        </w:rPr>
        <w:t>JVET-</w:t>
      </w:r>
      <w:r w:rsidR="008B25E2" w:rsidRPr="0096280A">
        <w:rPr>
          <w:szCs w:val="24"/>
        </w:rPr>
        <w:t>S</w:t>
      </w:r>
      <w:r w:rsidR="00F640CF" w:rsidRPr="0096280A">
        <w:rPr>
          <w:szCs w:val="24"/>
        </w:rPr>
        <w:t>201</w:t>
      </w:r>
      <w:r w:rsidR="008B25E2" w:rsidRPr="0096280A">
        <w:rPr>
          <w:szCs w:val="24"/>
        </w:rPr>
        <w:t>1</w:t>
      </w:r>
      <w:r w:rsidR="00F350B0" w:rsidRPr="0096280A">
        <w:rPr>
          <w:szCs w:val="24"/>
        </w:rPr>
        <w:t>,</w:t>
      </w:r>
      <w:r w:rsidR="00F640CF" w:rsidRPr="0096280A">
        <w:rPr>
          <w:szCs w:val="24"/>
        </w:rPr>
        <w:t xml:space="preserve"> the </w:t>
      </w:r>
      <w:r w:rsidR="008B25E2" w:rsidRPr="0096280A">
        <w:rPr>
          <w:szCs w:val="24"/>
        </w:rPr>
        <w:t>W</w:t>
      </w:r>
      <w:r w:rsidR="008B25E2" w:rsidRPr="0096280A">
        <w:rPr>
          <w:lang w:eastAsia="de-DE"/>
        </w:rPr>
        <w:t>orking practices using objective metrics for evaluation of video coding efficiency experiments (Draft 3)</w:t>
      </w:r>
      <w:r w:rsidR="00F640CF" w:rsidRPr="0096280A">
        <w:rPr>
          <w:lang w:eastAsia="de-DE"/>
        </w:rPr>
        <w:t xml:space="preserve"> </w:t>
      </w:r>
      <w:r w:rsidR="00F640CF" w:rsidRPr="0096280A">
        <w:rPr>
          <w:szCs w:val="24"/>
        </w:rPr>
        <w:t>JVET-</w:t>
      </w:r>
      <w:r w:rsidR="008B25E2" w:rsidRPr="0096280A">
        <w:rPr>
          <w:szCs w:val="24"/>
        </w:rPr>
        <w:t>S</w:t>
      </w:r>
      <w:r w:rsidR="00F640CF" w:rsidRPr="0096280A">
        <w:rPr>
          <w:szCs w:val="24"/>
        </w:rPr>
        <w:t>2016</w:t>
      </w:r>
      <w:r w:rsidR="00F350B0" w:rsidRPr="0096280A">
        <w:t xml:space="preserve">, </w:t>
      </w:r>
      <w:r w:rsidR="008B25E2" w:rsidRPr="0096280A">
        <w:t xml:space="preserve">and the  Technologies under consideration for VSEI JVET-S2017 </w:t>
      </w:r>
      <w:r w:rsidRPr="0096280A">
        <w:t xml:space="preserve">had been completed and were </w:t>
      </w:r>
      <w:r w:rsidR="00096DF4" w:rsidRPr="0096280A">
        <w:t xml:space="preserve">approved. </w:t>
      </w:r>
      <w:r w:rsidR="00F350B0" w:rsidRPr="0096280A">
        <w:t xml:space="preserve">The </w:t>
      </w:r>
      <w:r w:rsidR="00E06519" w:rsidRPr="0096280A">
        <w:t>software</w:t>
      </w:r>
      <w:r w:rsidR="00220941" w:rsidRPr="0096280A">
        <w:t xml:space="preserve"> </w:t>
      </w:r>
      <w:r w:rsidR="00096DF4" w:rsidRPr="0096280A">
        <w:t>implementation</w:t>
      </w:r>
      <w:r w:rsidR="008B25E2" w:rsidRPr="0096280A">
        <w:t>s</w:t>
      </w:r>
      <w:r w:rsidR="00F350B0" w:rsidRPr="0096280A">
        <w:t xml:space="preserve"> of VTM</w:t>
      </w:r>
      <w:r w:rsidR="008D5DA5" w:rsidRPr="0096280A">
        <w:t xml:space="preserve"> (version</w:t>
      </w:r>
      <w:r w:rsidR="00F350B0" w:rsidRPr="0096280A">
        <w:t>s</w:t>
      </w:r>
      <w:r w:rsidR="008D5DA5" w:rsidRPr="0096280A">
        <w:t xml:space="preserve"> </w:t>
      </w:r>
      <w:r w:rsidR="00EE4C42" w:rsidRPr="0096280A">
        <w:t>10</w:t>
      </w:r>
      <w:r w:rsidR="00F350B0" w:rsidRPr="0096280A">
        <w:t>.0</w:t>
      </w:r>
      <w:r w:rsidR="007B4D22" w:rsidRPr="0096280A">
        <w:t xml:space="preserve"> </w:t>
      </w:r>
      <w:r w:rsidR="00F350B0" w:rsidRPr="0096280A">
        <w:t xml:space="preserve">and </w:t>
      </w:r>
      <w:r w:rsidR="00EE4C42" w:rsidRPr="0096280A">
        <w:rPr>
          <w:highlight w:val="yellow"/>
        </w:rPr>
        <w:t>10</w:t>
      </w:r>
      <w:r w:rsidR="00F350B0" w:rsidRPr="0096280A">
        <w:rPr>
          <w:highlight w:val="yellow"/>
        </w:rPr>
        <w:t>.1</w:t>
      </w:r>
      <w:r w:rsidR="008D5DA5" w:rsidRPr="0096280A">
        <w:t>)</w:t>
      </w:r>
      <w:r w:rsidR="008B25E2" w:rsidRPr="0096280A">
        <w:t xml:space="preserve"> and 360lib (version </w:t>
      </w:r>
      <w:r w:rsidR="00EE4C42" w:rsidRPr="0096280A">
        <w:t>11.0)</w:t>
      </w:r>
      <w:r w:rsidR="00F7748D" w:rsidRPr="0096280A">
        <w:t xml:space="preserve"> </w:t>
      </w:r>
      <w:r w:rsidR="00517CD5" w:rsidRPr="0096280A">
        <w:t xml:space="preserve">were </w:t>
      </w:r>
      <w:r w:rsidR="00F7748D" w:rsidRPr="0096280A">
        <w:t>also approved</w:t>
      </w:r>
      <w:r w:rsidR="00E06519" w:rsidRPr="0096280A">
        <w:t>.</w:t>
      </w:r>
      <w:r w:rsidR="00997919" w:rsidRPr="0096280A">
        <w:t xml:space="preserve"> Furthermore, the former JCT-VC out</w:t>
      </w:r>
      <w:r w:rsidR="00104DFC" w:rsidRPr="0096280A">
        <w:t>put documents from the 40</w:t>
      </w:r>
      <w:r w:rsidR="00104DFC" w:rsidRPr="0096280A">
        <w:rPr>
          <w:vertAlign w:val="superscript"/>
        </w:rPr>
        <w:t>th</w:t>
      </w:r>
      <w:r w:rsidR="00104DFC" w:rsidRPr="0096280A">
        <w:t xml:space="preserve"> JCT-VC meeting, particularly the meeting report JCTVC-AN1000, the High Efficiency Video Coding (HEVC) Test Model 16 (HM 16) Encoder Description Update 14 JCTVC-AN1002, the Errata report items for HEVC, AVC, Video CICP, and CP usage TR JCTVC-AN1004, the Annotated regions and shutter interval information SEI messages for AVC (Draft 1) JCTVC-AN1006, and the Usage of video signal type code points (Draft 1 for version 3) JCTVC-AN1008, were approved.</w:t>
      </w:r>
    </w:p>
    <w:p w14:paraId="1644AAF1" w14:textId="49D9BA6A" w:rsidR="00556EEC" w:rsidRPr="0096280A" w:rsidRDefault="0042726E" w:rsidP="0000210D">
      <w:r w:rsidRPr="0096280A">
        <w:t xml:space="preserve">The group </w:t>
      </w:r>
      <w:r w:rsidR="000E36D7" w:rsidRPr="0096280A">
        <w:t xml:space="preserve">was </w:t>
      </w:r>
      <w:r w:rsidR="00E26707" w:rsidRPr="0096280A">
        <w:t xml:space="preserve">initially </w:t>
      </w:r>
      <w:r w:rsidRPr="0096280A">
        <w:t>asked to</w:t>
      </w:r>
      <w:r w:rsidR="00A4603E" w:rsidRPr="0096280A">
        <w:t xml:space="preserve"> review </w:t>
      </w:r>
      <w:r w:rsidRPr="0096280A">
        <w:t xml:space="preserve">the </w:t>
      </w:r>
      <w:r w:rsidR="00A4603E" w:rsidRPr="0096280A">
        <w:t>meeting report</w:t>
      </w:r>
      <w:r w:rsidR="00997919" w:rsidRPr="0096280A">
        <w:t>s</w:t>
      </w:r>
      <w:r w:rsidR="00A4603E" w:rsidRPr="0096280A">
        <w:t xml:space="preserve"> </w:t>
      </w:r>
      <w:r w:rsidR="00BD4D1A" w:rsidRPr="0096280A">
        <w:t xml:space="preserve">of the previous </w:t>
      </w:r>
      <w:r w:rsidR="0096280A" w:rsidRPr="0096280A">
        <w:t xml:space="preserve">JVET and JCT-VC </w:t>
      </w:r>
      <w:r w:rsidR="00BD4D1A" w:rsidRPr="0096280A">
        <w:t>meeting</w:t>
      </w:r>
      <w:r w:rsidR="00517CD5" w:rsidRPr="0096280A">
        <w:t>s</w:t>
      </w:r>
      <w:r w:rsidR="00BD4D1A" w:rsidRPr="0096280A">
        <w:t xml:space="preserve"> </w:t>
      </w:r>
      <w:r w:rsidR="00A4603E" w:rsidRPr="0096280A">
        <w:t>for finalization.</w:t>
      </w:r>
      <w:r w:rsidR="00BE59A9" w:rsidRPr="0096280A">
        <w:t xml:space="preserve"> The meeting report</w:t>
      </w:r>
      <w:r w:rsidR="00517CD5" w:rsidRPr="0096280A">
        <w:t>s</w:t>
      </w:r>
      <w:r w:rsidR="00BE59A9" w:rsidRPr="0096280A">
        <w:t xml:space="preserve"> </w:t>
      </w:r>
      <w:r w:rsidR="00517CD5" w:rsidRPr="0096280A">
        <w:rPr>
          <w:highlight w:val="yellow"/>
        </w:rPr>
        <w:t xml:space="preserve">were </w:t>
      </w:r>
      <w:r w:rsidR="004B1022" w:rsidRPr="0096280A">
        <w:rPr>
          <w:highlight w:val="yellow"/>
        </w:rPr>
        <w:t xml:space="preserve">later </w:t>
      </w:r>
      <w:r w:rsidR="00BE59A9" w:rsidRPr="0096280A">
        <w:rPr>
          <w:highlight w:val="yellow"/>
        </w:rPr>
        <w:t xml:space="preserve">approved </w:t>
      </w:r>
      <w:r w:rsidR="008A0EAE" w:rsidRPr="0096280A">
        <w:rPr>
          <w:highlight w:val="yellow"/>
        </w:rPr>
        <w:t xml:space="preserve">with a minor </w:t>
      </w:r>
      <w:r w:rsidR="000E36D7" w:rsidRPr="0096280A">
        <w:rPr>
          <w:highlight w:val="yellow"/>
        </w:rPr>
        <w:t>modification</w:t>
      </w:r>
      <w:r w:rsidR="008A0EAE" w:rsidRPr="0096280A">
        <w:rPr>
          <w:highlight w:val="yellow"/>
        </w:rPr>
        <w:t xml:space="preserve"> of </w:t>
      </w:r>
      <w:r w:rsidR="0096280A" w:rsidRPr="0096280A">
        <w:rPr>
          <w:highlight w:val="yellow"/>
        </w:rPr>
        <w:t xml:space="preserve">the JVET report to </w:t>
      </w:r>
      <w:r w:rsidR="008A0EAE" w:rsidRPr="0096280A">
        <w:rPr>
          <w:highlight w:val="yellow"/>
        </w:rPr>
        <w:t>includ</w:t>
      </w:r>
      <w:r w:rsidR="0096280A" w:rsidRPr="0096280A">
        <w:rPr>
          <w:highlight w:val="yellow"/>
        </w:rPr>
        <w:t>e</w:t>
      </w:r>
      <w:r w:rsidR="008A0EAE" w:rsidRPr="0096280A">
        <w:rPr>
          <w:highlight w:val="yellow"/>
        </w:rPr>
        <w:t xml:space="preserve"> a missing output document in a list</w:t>
      </w:r>
      <w:r w:rsidR="00BE59A9" w:rsidRPr="0096280A">
        <w:t>.</w:t>
      </w:r>
    </w:p>
    <w:p w14:paraId="635EADED" w14:textId="77777777" w:rsidR="00556EEC" w:rsidRPr="0096280A" w:rsidRDefault="00C07252" w:rsidP="0000210D">
      <w:pPr>
        <w:rPr>
          <w:lang w:eastAsia="de-DE"/>
        </w:rPr>
      </w:pPr>
      <w:r w:rsidRPr="0096280A">
        <w:rPr>
          <w:lang w:eastAsia="de-DE"/>
        </w:rPr>
        <w:t xml:space="preserve">The available </w:t>
      </w:r>
      <w:r w:rsidR="004E7244" w:rsidRPr="0096280A">
        <w:rPr>
          <w:lang w:eastAsia="de-DE"/>
        </w:rPr>
        <w:t>output documents of the previous meeting and the software</w:t>
      </w:r>
      <w:r w:rsidR="005B380B" w:rsidRPr="0096280A">
        <w:rPr>
          <w:lang w:eastAsia="de-DE"/>
        </w:rPr>
        <w:t xml:space="preserve"> had been made available</w:t>
      </w:r>
      <w:r w:rsidR="00AB4CC7" w:rsidRPr="0096280A">
        <w:rPr>
          <w:lang w:eastAsia="de-DE"/>
        </w:rPr>
        <w:t xml:space="preserve"> in a reasonably timely fashion.</w:t>
      </w:r>
    </w:p>
    <w:p w14:paraId="424336C9" w14:textId="77777777" w:rsidR="00BC2EF4" w:rsidRPr="0096280A" w:rsidRDefault="00BC2EF4" w:rsidP="009F5B0B">
      <w:pPr>
        <w:pStyle w:val="Heading2"/>
        <w:ind w:left="578" w:hanging="578"/>
        <w:rPr>
          <w:lang w:val="en-CA"/>
        </w:rPr>
      </w:pPr>
      <w:r w:rsidRPr="0096280A">
        <w:rPr>
          <w:lang w:val="en-CA"/>
        </w:rPr>
        <w:t>Attendance</w:t>
      </w:r>
    </w:p>
    <w:p w14:paraId="2799A71F" w14:textId="77777777" w:rsidR="00556EEC" w:rsidRPr="0096280A" w:rsidRDefault="00BC2EF4" w:rsidP="0000210D">
      <w:r w:rsidRPr="0096280A">
        <w:t xml:space="preserve">The list of participants in the </w:t>
      </w:r>
      <w:r w:rsidR="00096DF4" w:rsidRPr="0096280A">
        <w:t>JVET</w:t>
      </w:r>
      <w:r w:rsidRPr="0096280A">
        <w:t xml:space="preserve"> meeting can be found in Annex B of this report.</w:t>
      </w:r>
    </w:p>
    <w:p w14:paraId="4CAD0B88" w14:textId="77777777" w:rsidR="00556EEC" w:rsidRPr="0096280A" w:rsidRDefault="00BC2EF4" w:rsidP="0000210D">
      <w:r w:rsidRPr="0096280A">
        <w:t>The meeting was open to those qualified to participate either in ITU-T WP3/16 or ISO/IEC JT</w:t>
      </w:r>
      <w:r w:rsidR="006A2F4C" w:rsidRPr="0096280A">
        <w:t>C</w:t>
      </w:r>
      <w:r w:rsidR="00985620" w:rsidRPr="0096280A">
        <w:t> </w:t>
      </w:r>
      <w:r w:rsidRPr="0096280A">
        <w:t>1/</w:t>
      </w:r>
      <w:r w:rsidR="00337A63" w:rsidRPr="0096280A">
        <w:t>‌</w:t>
      </w:r>
      <w:r w:rsidRPr="0096280A">
        <w:t>SC</w:t>
      </w:r>
      <w:r w:rsidR="00985620" w:rsidRPr="0096280A">
        <w:t> </w:t>
      </w:r>
      <w:r w:rsidRPr="0096280A">
        <w:t>29/</w:t>
      </w:r>
      <w:r w:rsidR="00337A63" w:rsidRPr="0096280A">
        <w:t>‌</w:t>
      </w:r>
      <w:r w:rsidRPr="0096280A">
        <w:t>WG</w:t>
      </w:r>
      <w:r w:rsidR="00985620" w:rsidRPr="0096280A">
        <w:t> </w:t>
      </w:r>
      <w:r w:rsidRPr="0096280A">
        <w:t>11 (including experts who had been personally invited as permitted by ITU-T or ISO/IEC policies).</w:t>
      </w:r>
    </w:p>
    <w:p w14:paraId="25A02DE2" w14:textId="27004732" w:rsidR="00556EEC" w:rsidRPr="0096280A" w:rsidRDefault="00BC2EF4" w:rsidP="0000210D">
      <w:r w:rsidRPr="0096280A">
        <w:t xml:space="preserve">Participants had been reminded of the need to be properly qualified to attend. Those seeking further information regarding qualifications to attend future meetings may contact the </w:t>
      </w:r>
      <w:r w:rsidR="002A185F" w:rsidRPr="0096280A">
        <w:t xml:space="preserve">responsible </w:t>
      </w:r>
      <w:r w:rsidR="00F4057A" w:rsidRPr="0096280A">
        <w:t>coordinators</w:t>
      </w:r>
      <w:r w:rsidRPr="0096280A">
        <w:t>.</w:t>
      </w:r>
    </w:p>
    <w:p w14:paraId="50B8215B" w14:textId="795B6BD8" w:rsidR="00F640CF" w:rsidRPr="0096280A" w:rsidRDefault="00F640CF" w:rsidP="0000210D">
      <w:r w:rsidRPr="0096280A">
        <w:t>It was further announced that it is necessary to register for the meeting on the WG11 host’s website. Access to the teleconference sessions of the main JVET meeting was controlled with a password that is distributed to the registered participants; this should help overloading the teleconferencing tool.</w:t>
      </w:r>
    </w:p>
    <w:p w14:paraId="434525D8" w14:textId="34A50F21" w:rsidR="00F640CF" w:rsidRPr="0096280A" w:rsidRDefault="00F640CF" w:rsidP="00A22CF8">
      <w:pPr>
        <w:keepNext/>
      </w:pPr>
      <w:r w:rsidRPr="0096280A">
        <w:lastRenderedPageBreak/>
        <w:t xml:space="preserve">The following rules were </w:t>
      </w:r>
      <w:r w:rsidR="00E435C8" w:rsidRPr="0096280A">
        <w:t xml:space="preserve">initially </w:t>
      </w:r>
      <w:r w:rsidRPr="0096280A">
        <w:t>set up for the Zoom teleconference meeting:</w:t>
      </w:r>
    </w:p>
    <w:p w14:paraId="6674AD76" w14:textId="40D15098" w:rsidR="00F640CF" w:rsidRPr="0096280A" w:rsidRDefault="00F640CF" w:rsidP="00A22CF8">
      <w:pPr>
        <w:numPr>
          <w:ilvl w:val="0"/>
          <w:numId w:val="131"/>
        </w:numPr>
      </w:pPr>
      <w:r w:rsidRPr="0096280A">
        <w:t>Use the “hand-raising” function to enter yourself in the queue to speak (unless otherwise instructed by the session chair). If you are dialed in by phone, request your queue position verbally.</w:t>
      </w:r>
    </w:p>
    <w:p w14:paraId="252F8500" w14:textId="56B545F7" w:rsidR="00F640CF" w:rsidRPr="0096280A" w:rsidRDefault="00F640CF" w:rsidP="00A22CF8">
      <w:pPr>
        <w:numPr>
          <w:ilvl w:val="0"/>
          <w:numId w:val="131"/>
        </w:numPr>
      </w:pPr>
      <w:r w:rsidRPr="0096280A">
        <w:t xml:space="preserve">Stay muted unless you have something to say. </w:t>
      </w:r>
      <w:del w:id="18" w:author="Gary Sullivan" w:date="2020-12-12T17:49:00Z">
        <w:r w:rsidRPr="0096280A" w:rsidDel="007359B5">
          <w:delText>(p</w:delText>
        </w:r>
      </w:del>
      <w:ins w:id="19" w:author="Gary Sullivan" w:date="2020-12-12T17:49:00Z">
        <w:r w:rsidR="007359B5">
          <w:t>P</w:t>
        </w:r>
      </w:ins>
      <w:r w:rsidRPr="0096280A">
        <w:t>eople were muted by default when they join and would need to unmute themselves to speak. The chair may mute anyone who is disrupting the proceedings (e.g. by forgetting they have a live microphone while chatting with their family or by causing bad noise or echo).</w:t>
      </w:r>
    </w:p>
    <w:p w14:paraId="2B0E2885" w14:textId="5EAA2E79" w:rsidR="00F640CF" w:rsidRPr="0096280A" w:rsidRDefault="00F640CF" w:rsidP="00A22CF8">
      <w:pPr>
        <w:numPr>
          <w:ilvl w:val="0"/>
          <w:numId w:val="131"/>
        </w:numPr>
      </w:pPr>
      <w:r w:rsidRPr="0096280A">
        <w:t>Identify who you are and your affiliation when you begin speaking.</w:t>
      </w:r>
    </w:p>
    <w:p w14:paraId="59352FC9" w14:textId="41C5B16C" w:rsidR="00F640CF" w:rsidRPr="0096280A" w:rsidRDefault="00F640CF" w:rsidP="00A22CF8">
      <w:pPr>
        <w:numPr>
          <w:ilvl w:val="0"/>
          <w:numId w:val="131"/>
        </w:numPr>
      </w:pPr>
      <w:r w:rsidRPr="0096280A">
        <w:t>Use your full name and company/organization affiliation in your joining information. We will use the participation list for attendance records.</w:t>
      </w:r>
    </w:p>
    <w:p w14:paraId="68771812" w14:textId="5834516D" w:rsidR="00F640CF" w:rsidRPr="0096280A" w:rsidRDefault="00F640CF" w:rsidP="00A22CF8">
      <w:pPr>
        <w:numPr>
          <w:ilvl w:val="0"/>
          <w:numId w:val="131"/>
        </w:numPr>
      </w:pPr>
      <w:r w:rsidRPr="0096280A">
        <w:t>Turn on the chat window and watch for chair communication and side commentary there as well as by audio.</w:t>
      </w:r>
    </w:p>
    <w:p w14:paraId="3BE35384" w14:textId="6A24B097" w:rsidR="00F640CF" w:rsidRPr="0096280A" w:rsidRDefault="00F640CF" w:rsidP="00A22CF8">
      <w:pPr>
        <w:numPr>
          <w:ilvl w:val="0"/>
          <w:numId w:val="131"/>
        </w:numPr>
      </w:pPr>
      <w:r w:rsidRPr="0096280A">
        <w:t>Avoid overloading people’s internet connections, we do not plan to use video for the teleconferencing calls – only voice and screen sharing. Extensive use of screen sharing is encouraged.</w:t>
      </w:r>
    </w:p>
    <w:p w14:paraId="0D0D09E7" w14:textId="77777777" w:rsidR="00BC2EF4" w:rsidRPr="0096280A" w:rsidRDefault="00BC2EF4" w:rsidP="009F5B0B">
      <w:pPr>
        <w:pStyle w:val="Heading2"/>
        <w:ind w:left="578" w:hanging="578"/>
        <w:rPr>
          <w:lang w:val="en-CA"/>
        </w:rPr>
      </w:pPr>
      <w:r w:rsidRPr="0096280A">
        <w:rPr>
          <w:lang w:val="en-CA"/>
        </w:rPr>
        <w:t>Agenda</w:t>
      </w:r>
    </w:p>
    <w:p w14:paraId="48418B61" w14:textId="77777777" w:rsidR="00556EEC" w:rsidRPr="0096280A" w:rsidRDefault="00BC2EF4" w:rsidP="00450109">
      <w:r w:rsidRPr="0096280A">
        <w:t>The agenda for the meeting was as follows:</w:t>
      </w:r>
    </w:p>
    <w:p w14:paraId="34D74D4B" w14:textId="00B3F258" w:rsidR="00EE4C42" w:rsidRPr="0096280A" w:rsidRDefault="00EE4C42" w:rsidP="00A22CF8">
      <w:pPr>
        <w:pStyle w:val="ListBullet2"/>
        <w:ind w:left="648"/>
        <w:contextualSpacing w:val="0"/>
      </w:pPr>
      <w:r w:rsidRPr="0096280A">
        <w:t>Opening remarks and review of meeting logistics and communication practices</w:t>
      </w:r>
    </w:p>
    <w:p w14:paraId="1264D9BC" w14:textId="3A7CF617" w:rsidR="004E13F0" w:rsidRPr="0096280A" w:rsidRDefault="004E13F0" w:rsidP="00A22CF8">
      <w:pPr>
        <w:pStyle w:val="ListBullet2"/>
        <w:ind w:left="648"/>
        <w:contextualSpacing w:val="0"/>
      </w:pPr>
      <w:r w:rsidRPr="0096280A">
        <w:t>ISO code of conduct reminder</w:t>
      </w:r>
    </w:p>
    <w:p w14:paraId="42BD133B" w14:textId="77777777" w:rsidR="00EE4C42" w:rsidRPr="0096280A" w:rsidRDefault="00EE4C42" w:rsidP="00A22CF8">
      <w:pPr>
        <w:pStyle w:val="ListBullet2"/>
        <w:ind w:left="648"/>
        <w:contextualSpacing w:val="0"/>
      </w:pPr>
      <w:r w:rsidRPr="0096280A">
        <w:t>IPR policy reminder and declarations</w:t>
      </w:r>
    </w:p>
    <w:p w14:paraId="6A97A83B" w14:textId="77777777" w:rsidR="00EE4C42" w:rsidRPr="0096280A" w:rsidRDefault="00EE4C42" w:rsidP="00A22CF8">
      <w:pPr>
        <w:pStyle w:val="ListBullet2"/>
        <w:ind w:left="648"/>
        <w:contextualSpacing w:val="0"/>
      </w:pPr>
      <w:r w:rsidRPr="0096280A">
        <w:t>Contribution document allocation</w:t>
      </w:r>
    </w:p>
    <w:p w14:paraId="571DCB8E" w14:textId="77777777" w:rsidR="00EE4C42" w:rsidRPr="0096280A" w:rsidRDefault="00EE4C42" w:rsidP="00A22CF8">
      <w:pPr>
        <w:pStyle w:val="ListBullet2"/>
        <w:ind w:left="648"/>
        <w:contextualSpacing w:val="0"/>
      </w:pPr>
      <w:r w:rsidRPr="0096280A">
        <w:t>Review of results of the previous meeting</w:t>
      </w:r>
    </w:p>
    <w:p w14:paraId="2D16E48C" w14:textId="77777777" w:rsidR="00EE4C42" w:rsidRPr="0096280A" w:rsidRDefault="00EE4C42" w:rsidP="00A22CF8">
      <w:pPr>
        <w:pStyle w:val="ListBullet2"/>
        <w:ind w:left="648"/>
        <w:contextualSpacing w:val="0"/>
      </w:pPr>
      <w:r w:rsidRPr="0096280A">
        <w:t xml:space="preserve">Reports of </w:t>
      </w:r>
      <w:r w:rsidRPr="0096280A">
        <w:rPr>
          <w:i/>
        </w:rPr>
        <w:t xml:space="preserve">ad hoc </w:t>
      </w:r>
      <w:r w:rsidRPr="0096280A">
        <w:t>group (AHG) activities</w:t>
      </w:r>
    </w:p>
    <w:p w14:paraId="624AA028" w14:textId="77777777" w:rsidR="00EE4C42" w:rsidRPr="0096280A" w:rsidRDefault="00EE4C42" w:rsidP="00A22CF8">
      <w:pPr>
        <w:pStyle w:val="ListBullet2"/>
        <w:ind w:left="648"/>
        <w:contextualSpacing w:val="0"/>
      </w:pPr>
      <w:r w:rsidRPr="0096280A">
        <w:t>Consideration of contributions on high-level syntax</w:t>
      </w:r>
    </w:p>
    <w:p w14:paraId="63EEFB71" w14:textId="77777777" w:rsidR="00EE4C42" w:rsidRPr="0096280A" w:rsidRDefault="00EE4C42" w:rsidP="00A22CF8">
      <w:pPr>
        <w:pStyle w:val="ListBullet2"/>
        <w:ind w:left="648"/>
        <w:contextualSpacing w:val="0"/>
      </w:pPr>
      <w:r w:rsidRPr="0096280A">
        <w:t>Consideration of contributions and communications on project guidance</w:t>
      </w:r>
    </w:p>
    <w:p w14:paraId="623100E1" w14:textId="77777777" w:rsidR="00EE4C42" w:rsidRPr="0096280A" w:rsidRDefault="00EE4C42" w:rsidP="00A22CF8">
      <w:pPr>
        <w:pStyle w:val="ListBullet2"/>
        <w:ind w:left="648"/>
        <w:contextualSpacing w:val="0"/>
      </w:pPr>
      <w:r w:rsidRPr="0096280A">
        <w:t>Consideration of video coding technology contributions</w:t>
      </w:r>
    </w:p>
    <w:p w14:paraId="0CFBA7FC" w14:textId="77777777" w:rsidR="00EE4C42" w:rsidRPr="0096280A" w:rsidRDefault="00EE4C42" w:rsidP="00A22CF8">
      <w:pPr>
        <w:pStyle w:val="ListBullet2"/>
        <w:ind w:left="648"/>
        <w:contextualSpacing w:val="0"/>
      </w:pPr>
      <w:r w:rsidRPr="0096280A">
        <w:t>Consideration of information contributions</w:t>
      </w:r>
    </w:p>
    <w:p w14:paraId="2D6825C5" w14:textId="77777777" w:rsidR="00EE4C42" w:rsidRPr="0096280A" w:rsidRDefault="00EE4C42" w:rsidP="00A22CF8">
      <w:pPr>
        <w:pStyle w:val="ListBullet2"/>
        <w:ind w:left="648"/>
        <w:contextualSpacing w:val="0"/>
      </w:pPr>
      <w:r w:rsidRPr="0096280A">
        <w:t>Coordination of visual quality testing</w:t>
      </w:r>
    </w:p>
    <w:p w14:paraId="0F7DCB63" w14:textId="77777777" w:rsidR="00EE4C42" w:rsidRPr="0096280A" w:rsidRDefault="00EE4C42" w:rsidP="00A22CF8">
      <w:pPr>
        <w:pStyle w:val="ListBullet2"/>
        <w:ind w:left="648"/>
        <w:contextualSpacing w:val="0"/>
      </w:pPr>
      <w:r w:rsidRPr="0096280A">
        <w:t>Coordination activities with other working groups</w:t>
      </w:r>
    </w:p>
    <w:p w14:paraId="67F0601E" w14:textId="77777777" w:rsidR="00EE4C42" w:rsidRPr="0096280A" w:rsidRDefault="00EE4C42" w:rsidP="00A22CF8">
      <w:pPr>
        <w:pStyle w:val="ListBullet2"/>
        <w:ind w:left="648"/>
        <w:contextualSpacing w:val="0"/>
      </w:pPr>
      <w:r w:rsidRPr="0096280A">
        <w:t>Approval of output documents and associated editing periods</w:t>
      </w:r>
    </w:p>
    <w:p w14:paraId="0BA43FDC" w14:textId="77777777" w:rsidR="00EE4C42" w:rsidRPr="0096280A" w:rsidRDefault="00EE4C42" w:rsidP="00A22CF8">
      <w:pPr>
        <w:pStyle w:val="ListBullet2"/>
        <w:ind w:left="648"/>
        <w:contextualSpacing w:val="0"/>
      </w:pPr>
      <w:r w:rsidRPr="0096280A">
        <w:t>Future planning: Determination of next steps, discussion of working methods, communication practices, establishment of coordinated experiments (if any), establishment of AHGs, meeting planning, other planning issues</w:t>
      </w:r>
    </w:p>
    <w:p w14:paraId="5AF26805" w14:textId="580C51DB" w:rsidR="00E435C8" w:rsidRPr="0096280A" w:rsidRDefault="00EE4C42" w:rsidP="00A22CF8">
      <w:pPr>
        <w:pStyle w:val="ListBullet2"/>
        <w:ind w:left="648"/>
        <w:contextualSpacing w:val="0"/>
      </w:pPr>
      <w:r w:rsidRPr="0096280A">
        <w:t>Other business as appropriate for consideration</w:t>
      </w:r>
    </w:p>
    <w:p w14:paraId="59AB9CEE" w14:textId="3EC187F7" w:rsidR="00E435C8" w:rsidRPr="0096280A" w:rsidRDefault="00E435C8" w:rsidP="00E435C8">
      <w:pPr>
        <w:pStyle w:val="ListBullet2"/>
        <w:numPr>
          <w:ilvl w:val="0"/>
          <w:numId w:val="0"/>
        </w:numPr>
        <w:contextualSpacing w:val="0"/>
      </w:pPr>
      <w:r w:rsidRPr="0096280A">
        <w:t>The plans for the times of meeting sessions were established as follows, in UTC (2 hours behind the time in Geneva, Paris; 7 hours ahead of the time in Los Angeles, etc.). No session should last longer than 2 hrs.</w:t>
      </w:r>
    </w:p>
    <w:p w14:paraId="27B03818" w14:textId="2914C017" w:rsidR="00E435C8" w:rsidRPr="0096280A" w:rsidRDefault="00EE4C42" w:rsidP="00A22CF8">
      <w:pPr>
        <w:pStyle w:val="ListBullet2"/>
        <w:ind w:left="648"/>
        <w:contextualSpacing w:val="0"/>
      </w:pPr>
      <w:r w:rsidRPr="0096280A">
        <w:t>0</w:t>
      </w:r>
      <w:r w:rsidR="00143ABD" w:rsidRPr="0096280A">
        <w:t>5</w:t>
      </w:r>
      <w:r w:rsidRPr="0096280A">
        <w:t>00</w:t>
      </w:r>
      <w:del w:id="20" w:author="Gary Sullivan" w:date="2020-12-12T22:33:00Z">
        <w:r w:rsidR="00E435C8" w:rsidRPr="0096280A" w:rsidDel="002544E7">
          <w:delText>-</w:delText>
        </w:r>
      </w:del>
      <w:ins w:id="21" w:author="Gary Sullivan" w:date="2020-12-12T22:33:00Z">
        <w:r w:rsidR="002544E7">
          <w:t>–</w:t>
        </w:r>
      </w:ins>
      <w:r w:rsidRPr="0096280A">
        <w:t>0</w:t>
      </w:r>
      <w:r w:rsidR="00143ABD" w:rsidRPr="0096280A">
        <w:t>7</w:t>
      </w:r>
      <w:r w:rsidR="00E435C8" w:rsidRPr="0096280A">
        <w:t>00 1st “</w:t>
      </w:r>
      <w:r w:rsidRPr="0096280A">
        <w:t>morning</w:t>
      </w:r>
      <w:r w:rsidR="00E435C8" w:rsidRPr="0096280A">
        <w:t>” session [break after 2 hours]</w:t>
      </w:r>
    </w:p>
    <w:p w14:paraId="2E64BE32" w14:textId="624D957A" w:rsidR="00E435C8" w:rsidRPr="0096280A" w:rsidRDefault="00EE4C42" w:rsidP="00A22CF8">
      <w:pPr>
        <w:pStyle w:val="ListBullet2"/>
        <w:ind w:left="648"/>
        <w:contextualSpacing w:val="0"/>
      </w:pPr>
      <w:r w:rsidRPr="0096280A">
        <w:t>0</w:t>
      </w:r>
      <w:r w:rsidR="00143ABD" w:rsidRPr="0096280A">
        <w:t>7</w:t>
      </w:r>
      <w:r w:rsidR="00B865D3" w:rsidRPr="0096280A">
        <w:t>20</w:t>
      </w:r>
      <w:del w:id="22" w:author="Gary Sullivan" w:date="2020-12-12T22:34:00Z">
        <w:r w:rsidR="00E435C8" w:rsidRPr="0096280A" w:rsidDel="002544E7">
          <w:delText>-</w:delText>
        </w:r>
        <w:r w:rsidR="00143ABD" w:rsidRPr="0096280A" w:rsidDel="002544E7">
          <w:delText>0</w:delText>
        </w:r>
      </w:del>
      <w:ins w:id="23" w:author="Gary Sullivan" w:date="2020-12-12T22:34:00Z">
        <w:r w:rsidR="002544E7">
          <w:t>–0</w:t>
        </w:r>
      </w:ins>
      <w:r w:rsidR="00143ABD" w:rsidRPr="0096280A">
        <w:t>9</w:t>
      </w:r>
      <w:r w:rsidR="00B865D3" w:rsidRPr="0096280A">
        <w:t>20</w:t>
      </w:r>
      <w:r w:rsidR="00E435C8" w:rsidRPr="0096280A">
        <w:t xml:space="preserve"> 2nd “</w:t>
      </w:r>
      <w:r w:rsidRPr="0096280A">
        <w:t>morning</w:t>
      </w:r>
      <w:r w:rsidR="00E435C8" w:rsidRPr="0096280A">
        <w:t>” session</w:t>
      </w:r>
    </w:p>
    <w:p w14:paraId="69E156F5" w14:textId="0EBDA3E7" w:rsidR="00E435C8" w:rsidRPr="0096280A" w:rsidRDefault="00E435C8" w:rsidP="00A22CF8">
      <w:pPr>
        <w:pStyle w:val="ListBullet2"/>
        <w:ind w:left="648"/>
        <w:contextualSpacing w:val="0"/>
      </w:pPr>
      <w:r w:rsidRPr="0096280A">
        <w:t>[“</w:t>
      </w:r>
      <w:proofErr w:type="spellStart"/>
      <w:r w:rsidR="00EE4C42" w:rsidRPr="0096280A">
        <w:t>overday</w:t>
      </w:r>
      <w:proofErr w:type="spellEnd"/>
      <w:r w:rsidRPr="0096280A">
        <w:t xml:space="preserve">” break – nearly </w:t>
      </w:r>
      <w:r w:rsidR="00143ABD" w:rsidRPr="0096280A">
        <w:t>10</w:t>
      </w:r>
      <w:r w:rsidRPr="0096280A">
        <w:t xml:space="preserve"> hours]</w:t>
      </w:r>
    </w:p>
    <w:p w14:paraId="04D1EA32" w14:textId="63BF3E17" w:rsidR="00E435C8" w:rsidRPr="0096280A" w:rsidRDefault="00E435C8" w:rsidP="00A22CF8">
      <w:pPr>
        <w:pStyle w:val="ListBullet2"/>
        <w:ind w:left="648"/>
        <w:contextualSpacing w:val="0"/>
      </w:pPr>
      <w:r w:rsidRPr="0096280A">
        <w:lastRenderedPageBreak/>
        <w:t>1</w:t>
      </w:r>
      <w:r w:rsidR="00B865D3" w:rsidRPr="0096280A">
        <w:t>9</w:t>
      </w:r>
      <w:r w:rsidRPr="0096280A">
        <w:t>00-</w:t>
      </w:r>
      <w:r w:rsidR="00B865D3" w:rsidRPr="0096280A">
        <w:t>21</w:t>
      </w:r>
      <w:r w:rsidRPr="0096280A">
        <w:t>00 1st “</w:t>
      </w:r>
      <w:r w:rsidR="00B865D3" w:rsidRPr="0096280A">
        <w:t>evening</w:t>
      </w:r>
      <w:r w:rsidRPr="0096280A">
        <w:t>” session [break after 2 hours]</w:t>
      </w:r>
    </w:p>
    <w:p w14:paraId="041236F1" w14:textId="466E6870" w:rsidR="00E435C8" w:rsidRPr="0096280A" w:rsidRDefault="00B865D3" w:rsidP="00A22CF8">
      <w:pPr>
        <w:pStyle w:val="ListBullet2"/>
        <w:ind w:left="648"/>
        <w:contextualSpacing w:val="0"/>
      </w:pPr>
      <w:r w:rsidRPr="0096280A">
        <w:t>2120</w:t>
      </w:r>
      <w:r w:rsidR="00E435C8" w:rsidRPr="0096280A">
        <w:t>-</w:t>
      </w:r>
      <w:r w:rsidRPr="0096280A">
        <w:t>2320</w:t>
      </w:r>
      <w:r w:rsidR="00E435C8" w:rsidRPr="0096280A">
        <w:t xml:space="preserve"> 2nd “</w:t>
      </w:r>
      <w:r w:rsidRPr="0096280A">
        <w:t>evening</w:t>
      </w:r>
      <w:r w:rsidR="00E435C8" w:rsidRPr="0096280A">
        <w:t>” session</w:t>
      </w:r>
    </w:p>
    <w:p w14:paraId="039CCFD2" w14:textId="77777777" w:rsidR="004E13F0" w:rsidRPr="0096280A" w:rsidRDefault="004E13F0" w:rsidP="004E13F0">
      <w:pPr>
        <w:keepNext/>
        <w:numPr>
          <w:ilvl w:val="1"/>
          <w:numId w:val="1"/>
        </w:numPr>
        <w:tabs>
          <w:tab w:val="left" w:pos="432"/>
          <w:tab w:val="left" w:pos="720"/>
          <w:tab w:val="left" w:pos="1080"/>
          <w:tab w:val="left" w:pos="1440"/>
        </w:tabs>
        <w:adjustRightInd w:val="0"/>
        <w:spacing w:before="240" w:after="60"/>
        <w:ind w:left="576"/>
        <w:jc w:val="left"/>
        <w:textAlignment w:val="baseline"/>
        <w:outlineLvl w:val="1"/>
        <w:rPr>
          <w:rFonts w:eastAsia="SimSun"/>
          <w:b/>
          <w:i/>
          <w:sz w:val="28"/>
          <w:szCs w:val="20"/>
        </w:rPr>
      </w:pPr>
      <w:r w:rsidRPr="0096280A">
        <w:rPr>
          <w:rFonts w:eastAsia="SimSun"/>
          <w:b/>
          <w:i/>
          <w:sz w:val="28"/>
          <w:szCs w:val="20"/>
        </w:rPr>
        <w:t>ISO Code of Conduct reminder</w:t>
      </w:r>
    </w:p>
    <w:p w14:paraId="31DD59F8" w14:textId="77777777" w:rsidR="004E13F0" w:rsidRPr="0096280A" w:rsidRDefault="004E13F0" w:rsidP="004E13F0">
      <w:pPr>
        <w:tabs>
          <w:tab w:val="left" w:pos="360"/>
          <w:tab w:val="left" w:pos="720"/>
          <w:tab w:val="left" w:pos="1080"/>
          <w:tab w:val="left" w:pos="1440"/>
        </w:tabs>
        <w:adjustRightInd w:val="0"/>
        <w:jc w:val="left"/>
        <w:textAlignment w:val="baseline"/>
        <w:rPr>
          <w:rFonts w:eastAsia="SimSun"/>
          <w:szCs w:val="20"/>
        </w:rPr>
      </w:pPr>
      <w:r w:rsidRPr="0096280A">
        <w:rPr>
          <w:rFonts w:eastAsia="SimSun"/>
          <w:szCs w:val="20"/>
        </w:rPr>
        <w:t>Participants were reminded of the ISO Code of Conduct, found at</w:t>
      </w:r>
    </w:p>
    <w:p w14:paraId="13D15F28" w14:textId="77777777" w:rsidR="004E13F0" w:rsidRPr="0096280A" w:rsidRDefault="006F2179" w:rsidP="004E13F0">
      <w:pPr>
        <w:tabs>
          <w:tab w:val="left" w:pos="360"/>
          <w:tab w:val="left" w:pos="720"/>
          <w:tab w:val="left" w:pos="1080"/>
          <w:tab w:val="left" w:pos="1440"/>
        </w:tabs>
        <w:adjustRightInd w:val="0"/>
        <w:ind w:left="1195"/>
        <w:jc w:val="left"/>
        <w:textAlignment w:val="baseline"/>
        <w:rPr>
          <w:rFonts w:eastAsia="SimSun"/>
          <w:szCs w:val="20"/>
        </w:rPr>
      </w:pPr>
      <w:hyperlink r:id="rId23" w:history="1">
        <w:r w:rsidR="004E13F0" w:rsidRPr="0096280A">
          <w:rPr>
            <w:rFonts w:eastAsia="SimSun"/>
            <w:color w:val="0000FF"/>
            <w:szCs w:val="20"/>
            <w:u w:val="single"/>
          </w:rPr>
          <w:t>https://www.iso.org/publication/PUB100397.html</w:t>
        </w:r>
      </w:hyperlink>
      <w:r w:rsidR="004E13F0" w:rsidRPr="0096280A">
        <w:rPr>
          <w:rFonts w:eastAsia="SimSun"/>
          <w:szCs w:val="20"/>
        </w:rPr>
        <w:t>.</w:t>
      </w:r>
    </w:p>
    <w:p w14:paraId="623C2FC3" w14:textId="77777777" w:rsidR="004E13F0" w:rsidRPr="0096280A" w:rsidRDefault="004E13F0" w:rsidP="004E13F0">
      <w:pPr>
        <w:tabs>
          <w:tab w:val="left" w:pos="360"/>
          <w:tab w:val="left" w:pos="720"/>
          <w:tab w:val="left" w:pos="1080"/>
          <w:tab w:val="left" w:pos="1440"/>
        </w:tabs>
        <w:adjustRightInd w:val="0"/>
        <w:jc w:val="left"/>
        <w:textAlignment w:val="baseline"/>
        <w:rPr>
          <w:rFonts w:eastAsia="SimSun"/>
          <w:szCs w:val="20"/>
        </w:rPr>
      </w:pPr>
      <w:r w:rsidRPr="0096280A">
        <w:rPr>
          <w:rFonts w:eastAsia="SimSun"/>
          <w:szCs w:val="20"/>
        </w:rPr>
        <w:t>This includes points relating to:</w:t>
      </w:r>
    </w:p>
    <w:p w14:paraId="3A012874"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Respecting others</w:t>
      </w:r>
    </w:p>
    <w:p w14:paraId="5979B119"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Behaving ethically</w:t>
      </w:r>
    </w:p>
    <w:p w14:paraId="2C8BE672"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Escalating and resolving disputes</w:t>
      </w:r>
    </w:p>
    <w:p w14:paraId="0E147F81"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Working for the net benefit of the international community</w:t>
      </w:r>
    </w:p>
    <w:p w14:paraId="436C3468"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Upholding consensus and governance</w:t>
      </w:r>
    </w:p>
    <w:p w14:paraId="29234AA1"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Agreeing to a clear purpose and scope</w:t>
      </w:r>
    </w:p>
    <w:p w14:paraId="49F2DBF4" w14:textId="77777777" w:rsidR="004E13F0" w:rsidRPr="0096280A" w:rsidRDefault="004E13F0" w:rsidP="004E13F0">
      <w:pPr>
        <w:numPr>
          <w:ilvl w:val="0"/>
          <w:numId w:val="41"/>
        </w:numPr>
        <w:tabs>
          <w:tab w:val="left" w:pos="720"/>
          <w:tab w:val="left" w:pos="1080"/>
          <w:tab w:val="left" w:pos="1440"/>
        </w:tabs>
        <w:adjustRightInd w:val="0"/>
        <w:jc w:val="left"/>
        <w:textAlignment w:val="baseline"/>
        <w:rPr>
          <w:rFonts w:eastAsia="SimSun"/>
          <w:szCs w:val="20"/>
        </w:rPr>
      </w:pPr>
      <w:r w:rsidRPr="0096280A">
        <w:rPr>
          <w:rFonts w:eastAsia="SimSun"/>
          <w:szCs w:val="20"/>
        </w:rPr>
        <w:t>Participating actively and managing effective representation</w:t>
      </w:r>
    </w:p>
    <w:p w14:paraId="77D533E6" w14:textId="77777777" w:rsidR="00BC2EF4" w:rsidRPr="0096280A" w:rsidRDefault="00BC2EF4" w:rsidP="009F5B0B">
      <w:pPr>
        <w:pStyle w:val="Heading2"/>
        <w:ind w:left="578" w:hanging="578"/>
        <w:rPr>
          <w:lang w:val="en-CA"/>
        </w:rPr>
      </w:pPr>
      <w:r w:rsidRPr="0096280A">
        <w:rPr>
          <w:lang w:val="en-CA"/>
        </w:rPr>
        <w:t>IPR policy reminder</w:t>
      </w:r>
    </w:p>
    <w:p w14:paraId="4934FA7C" w14:textId="5BA5A48D" w:rsidR="00556EEC" w:rsidRPr="0096280A" w:rsidRDefault="00BC2EF4" w:rsidP="0000210D">
      <w:r w:rsidRPr="0096280A">
        <w:t xml:space="preserve">Participants were reminded of the IPR policy established by the parent organizations of the </w:t>
      </w:r>
      <w:r w:rsidR="002A185F" w:rsidRPr="0096280A">
        <w:t>JVET</w:t>
      </w:r>
      <w:r w:rsidRPr="0096280A">
        <w:t xml:space="preserve"> and were referred to the parent body websites for further information. The IPR policy was summarized for the participants.</w:t>
      </w:r>
    </w:p>
    <w:p w14:paraId="107A51AC" w14:textId="77777777" w:rsidR="00556EEC" w:rsidRPr="0096280A" w:rsidRDefault="00BC2EF4" w:rsidP="0000210D">
      <w:r w:rsidRPr="0096280A">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96280A" w:rsidRDefault="00BC2EF4" w:rsidP="0000210D">
      <w:r w:rsidRPr="0096280A">
        <w:t>This obligation is supplemental to, and does not replace, any existing obligations of parties to submit formal IPR declarations to ITU-T/ITU-R/ISO/IEC.</w:t>
      </w:r>
    </w:p>
    <w:p w14:paraId="5DB2BD9D" w14:textId="77777777" w:rsidR="00556EEC" w:rsidRPr="0096280A" w:rsidRDefault="00BC2EF4" w:rsidP="0000210D">
      <w:r w:rsidRPr="0096280A">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96280A">
        <w:t>JVET</w:t>
      </w:r>
      <w:r w:rsidRPr="0096280A">
        <w:t xml:space="preserve"> necessary in the event that they are aware of unreported patents that are essential to implementation of a standard or of a draft standard under development.</w:t>
      </w:r>
    </w:p>
    <w:p w14:paraId="2D210574" w14:textId="77777777" w:rsidR="00556EEC" w:rsidRPr="0096280A" w:rsidRDefault="00BC2EF4" w:rsidP="0000210D">
      <w:r w:rsidRPr="0096280A">
        <w:t>Some relevant links for organizational and IPR policy information are provided below:</w:t>
      </w:r>
    </w:p>
    <w:p w14:paraId="66DB0FAD" w14:textId="77777777" w:rsidR="00556EEC" w:rsidRPr="0096280A" w:rsidRDefault="006F2179" w:rsidP="00BE2B88">
      <w:pPr>
        <w:pStyle w:val="ListBullet2"/>
        <w:numPr>
          <w:ilvl w:val="0"/>
          <w:numId w:val="16"/>
        </w:numPr>
        <w:contextualSpacing w:val="0"/>
      </w:pPr>
      <w:hyperlink r:id="rId24" w:history="1">
        <w:r w:rsidR="00BC2EF4" w:rsidRPr="0096280A">
          <w:rPr>
            <w:rStyle w:val="Hyperlink"/>
          </w:rPr>
          <w:t>http://www.itu.int/ITU-T/ipr/index.html</w:t>
        </w:r>
      </w:hyperlink>
      <w:r w:rsidR="00BC2EF4" w:rsidRPr="0096280A">
        <w:t xml:space="preserve"> (common patent policy for ITU-T, ITU-R, ISO, </w:t>
      </w:r>
      <w:r w:rsidR="00F37E2C" w:rsidRPr="0096280A">
        <w:t xml:space="preserve">and </w:t>
      </w:r>
      <w:r w:rsidR="00BC2EF4" w:rsidRPr="0096280A">
        <w:t>IEC</w:t>
      </w:r>
      <w:r w:rsidR="00F37E2C" w:rsidRPr="0096280A">
        <w:t>,</w:t>
      </w:r>
      <w:r w:rsidR="00BC2EF4" w:rsidRPr="0096280A">
        <w:t xml:space="preserve"> and guidelines and forms for formal reporting to the parent bodies)</w:t>
      </w:r>
    </w:p>
    <w:p w14:paraId="7CF54632" w14:textId="77777777" w:rsidR="00556EEC" w:rsidRPr="0096280A" w:rsidRDefault="006F2179" w:rsidP="00BE2B88">
      <w:pPr>
        <w:pStyle w:val="ListBullet2"/>
        <w:numPr>
          <w:ilvl w:val="0"/>
          <w:numId w:val="16"/>
        </w:numPr>
        <w:contextualSpacing w:val="0"/>
      </w:pPr>
      <w:hyperlink r:id="rId25" w:history="1">
        <w:r w:rsidR="002A185F" w:rsidRPr="0096280A">
          <w:rPr>
            <w:rStyle w:val="Hyperlink"/>
          </w:rPr>
          <w:t>http://ftp3.itu.int/av-arch/jvet-site</w:t>
        </w:r>
      </w:hyperlink>
      <w:r w:rsidR="002A185F" w:rsidRPr="0096280A">
        <w:t xml:space="preserve"> </w:t>
      </w:r>
      <w:r w:rsidR="00BC2EF4" w:rsidRPr="0096280A">
        <w:t>(</w:t>
      </w:r>
      <w:r w:rsidR="002A185F" w:rsidRPr="0096280A">
        <w:t>JVET</w:t>
      </w:r>
      <w:r w:rsidR="00BC2EF4" w:rsidRPr="0096280A">
        <w:t xml:space="preserve"> contribution templates)</w:t>
      </w:r>
    </w:p>
    <w:p w14:paraId="6892F103" w14:textId="77777777" w:rsidR="00556EEC" w:rsidRPr="0096280A" w:rsidRDefault="006F2179" w:rsidP="00BE2B88">
      <w:pPr>
        <w:pStyle w:val="ListBullet2"/>
        <w:numPr>
          <w:ilvl w:val="0"/>
          <w:numId w:val="16"/>
        </w:numPr>
        <w:contextualSpacing w:val="0"/>
      </w:pPr>
      <w:hyperlink r:id="rId26" w:history="1">
        <w:r w:rsidR="00BC2EF4" w:rsidRPr="0096280A">
          <w:rPr>
            <w:rStyle w:val="Hyperlink"/>
          </w:rPr>
          <w:t>http://www.itu.int/ITU-T/dbase/patent/index.html</w:t>
        </w:r>
      </w:hyperlink>
      <w:r w:rsidR="00BC2EF4" w:rsidRPr="0096280A">
        <w:t xml:space="preserve"> (ITU-T IPR database)</w:t>
      </w:r>
    </w:p>
    <w:p w14:paraId="6834DBE0" w14:textId="77777777" w:rsidR="00556EEC" w:rsidRPr="0096280A" w:rsidRDefault="006F2179" w:rsidP="00BE2B88">
      <w:pPr>
        <w:pStyle w:val="ListBullet2"/>
        <w:numPr>
          <w:ilvl w:val="0"/>
          <w:numId w:val="16"/>
        </w:numPr>
        <w:contextualSpacing w:val="0"/>
      </w:pPr>
      <w:hyperlink r:id="rId27" w:history="1">
        <w:r w:rsidR="00BC2EF4" w:rsidRPr="0096280A">
          <w:rPr>
            <w:rStyle w:val="Hyperlink"/>
          </w:rPr>
          <w:t>http://www.itscj.ipsj.or.jp/sc29/29w7proc.htm</w:t>
        </w:r>
      </w:hyperlink>
      <w:r w:rsidR="00BC2EF4" w:rsidRPr="0096280A">
        <w:t xml:space="preserve"> (</w:t>
      </w:r>
      <w:r w:rsidR="00543EC7" w:rsidRPr="0096280A">
        <w:t>JTC 1/</w:t>
      </w:r>
      <w:r w:rsidR="00493F95" w:rsidRPr="0096280A">
        <w:t>‌</w:t>
      </w:r>
      <w:r w:rsidR="00BC2EF4" w:rsidRPr="0096280A">
        <w:t>SC</w:t>
      </w:r>
      <w:r w:rsidR="00543EC7" w:rsidRPr="0096280A">
        <w:t> </w:t>
      </w:r>
      <w:r w:rsidR="00BC2EF4" w:rsidRPr="0096280A">
        <w:t>29 Procedures)</w:t>
      </w:r>
    </w:p>
    <w:p w14:paraId="4EE40DC5" w14:textId="77777777" w:rsidR="00556EEC" w:rsidRPr="0096280A" w:rsidRDefault="005338E1" w:rsidP="0000210D">
      <w:r w:rsidRPr="0096280A">
        <w:t>It is noted that the ITU TSB director</w:t>
      </w:r>
      <w:r w:rsidR="00556EEC" w:rsidRPr="0096280A">
        <w:t>’</w:t>
      </w:r>
      <w:r w:rsidRPr="0096280A">
        <w:t>s AHG on IPR had issued a clarification of the IPR reporting process for ITU-T standards, as follows, per SG 16 TD 327 (GEN/16):</w:t>
      </w:r>
    </w:p>
    <w:p w14:paraId="1DF11FE7" w14:textId="77777777" w:rsidR="00556EEC" w:rsidRPr="0096280A" w:rsidRDefault="00556EEC" w:rsidP="00F830A1">
      <w:pPr>
        <w:ind w:left="360"/>
      </w:pPr>
      <w:r w:rsidRPr="0096280A">
        <w:t>“</w:t>
      </w:r>
      <w:r w:rsidR="005338E1" w:rsidRPr="0096280A">
        <w:t>TSB has reported to the TSB Director</w:t>
      </w:r>
      <w:r w:rsidRPr="0096280A">
        <w:t>’</w:t>
      </w:r>
      <w:r w:rsidR="00D36D6E" w:rsidRPr="0096280A">
        <w:t>s</w:t>
      </w:r>
      <w:r w:rsidR="005338E1" w:rsidRPr="0096280A">
        <w:t xml:space="preserve"> IPR Ad Hoc Group that they are receiving Patent Statement and Licensing Declaration forms regarding technology submitted in Contributions that may not yet be incorporated in a draft new or revised Recommendation. The IPR Ad Hoc Group observes that, while </w:t>
      </w:r>
      <w:r w:rsidR="005338E1" w:rsidRPr="0096280A">
        <w:lastRenderedPageBreak/>
        <w:t>disclosure of patent information is strongly encouraged as early as possible, the premature submission of Patent Statement and Licensing Declaration forms is not an appropriate tool for such purpose.</w:t>
      </w:r>
    </w:p>
    <w:p w14:paraId="46619285" w14:textId="77777777" w:rsidR="00556EEC" w:rsidRPr="0096280A" w:rsidRDefault="005338E1" w:rsidP="00F830A1">
      <w:pPr>
        <w:ind w:left="360"/>
      </w:pPr>
      <w:r w:rsidRPr="0096280A">
        <w:t>In cases where a contributor wishes to disclose patents related to technology in Contributions, this can be done in the Contributions themselves, or informed verbally or otherwise in written form to the technical group (e.g. a Rapporteur</w:t>
      </w:r>
      <w:r w:rsidR="00556EEC" w:rsidRPr="0096280A">
        <w:t>’</w:t>
      </w:r>
      <w:r w:rsidR="00D36D6E" w:rsidRPr="0096280A">
        <w:t>s</w:t>
      </w:r>
      <w:r w:rsidRPr="0096280A">
        <w:t xml:space="preserve"> group), disclosure which should then be duly noted in the meeting report for future reference and record keeping.</w:t>
      </w:r>
    </w:p>
    <w:p w14:paraId="283EDB99" w14:textId="77777777" w:rsidR="00556EEC" w:rsidRPr="0096280A" w:rsidRDefault="005338E1" w:rsidP="00F830A1">
      <w:pPr>
        <w:ind w:left="360"/>
      </w:pPr>
      <w:r w:rsidRPr="0096280A">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96280A" w:rsidRDefault="005338E1" w:rsidP="00F830A1">
      <w:pPr>
        <w:ind w:left="360"/>
      </w:pPr>
      <w:r w:rsidRPr="0096280A">
        <w:t>Therefore, patent holders should submit the Patent Statement and Licensing Declaration form at the time the patent holder believes that the patent is essential to the implementation of a draft or approved Recommendation.</w:t>
      </w:r>
      <w:r w:rsidR="00556EEC" w:rsidRPr="0096280A">
        <w:t>”</w:t>
      </w:r>
    </w:p>
    <w:p w14:paraId="2ACF3481" w14:textId="77777777" w:rsidR="00556EEC" w:rsidRPr="0096280A" w:rsidRDefault="00BC2EF4" w:rsidP="0000210D">
      <w:r w:rsidRPr="0096280A">
        <w:t xml:space="preserve">The </w:t>
      </w:r>
      <w:r w:rsidR="002A185F" w:rsidRPr="0096280A">
        <w:t xml:space="preserve">responsible </w:t>
      </w:r>
      <w:r w:rsidR="00F4057A" w:rsidRPr="0096280A">
        <w:t xml:space="preserve">coordinators </w:t>
      </w:r>
      <w:r w:rsidRPr="0096280A">
        <w:t xml:space="preserve">invited participants to make any necessary verbal reports of previously-unreported IPR in </w:t>
      </w:r>
      <w:r w:rsidR="00661A74" w:rsidRPr="0096280A">
        <w:t>technology that might be considered as prospective candidate for inclusion in future</w:t>
      </w:r>
      <w:r w:rsidRPr="0096280A">
        <w:t xml:space="preserve"> standards, and opened the floor for such reports: No such verbal reports were made.</w:t>
      </w:r>
    </w:p>
    <w:p w14:paraId="6A1E0FED" w14:textId="77777777" w:rsidR="00AE3919" w:rsidRPr="0096280A" w:rsidRDefault="00AE3919" w:rsidP="009F5B0B">
      <w:pPr>
        <w:pStyle w:val="Heading2"/>
        <w:ind w:left="578" w:hanging="578"/>
        <w:rPr>
          <w:lang w:val="en-CA"/>
        </w:rPr>
      </w:pPr>
      <w:r w:rsidRPr="0096280A">
        <w:rPr>
          <w:lang w:val="en-CA"/>
        </w:rPr>
        <w:t>Software copyright disclaimer header reminder</w:t>
      </w:r>
    </w:p>
    <w:p w14:paraId="1E55F9DA" w14:textId="20328D66" w:rsidR="00556EEC" w:rsidRPr="0096280A" w:rsidRDefault="00AE3919" w:rsidP="0000210D">
      <w:r w:rsidRPr="0096280A">
        <w:t>It was noted that</w:t>
      </w:r>
      <w:r w:rsidR="00F350B0" w:rsidRPr="0096280A">
        <w:t xml:space="preserve"> </w:t>
      </w:r>
      <w:r w:rsidRPr="0096280A">
        <w:t xml:space="preserve">the </w:t>
      </w:r>
      <w:r w:rsidR="00F350B0" w:rsidRPr="0096280A">
        <w:t>VTM</w:t>
      </w:r>
      <w:r w:rsidR="002A185F" w:rsidRPr="0096280A">
        <w:t xml:space="preserve"> software </w:t>
      </w:r>
      <w:r w:rsidR="00F350B0" w:rsidRPr="0096280A">
        <w:t xml:space="preserve">implementation package </w:t>
      </w:r>
      <w:r w:rsidR="002A185F" w:rsidRPr="0096280A">
        <w:t xml:space="preserve">uses the </w:t>
      </w:r>
      <w:r w:rsidR="00F350B0" w:rsidRPr="0096280A">
        <w:t xml:space="preserve">same software copyright license header as the </w:t>
      </w:r>
      <w:r w:rsidRPr="0096280A">
        <w:t xml:space="preserve">HEVC reference </w:t>
      </w:r>
      <w:r w:rsidR="00F350B0" w:rsidRPr="0096280A">
        <w:t>software, where the latter had been agreed at the 5</w:t>
      </w:r>
      <w:r w:rsidR="00F350B0" w:rsidRPr="0096280A">
        <w:rPr>
          <w:vertAlign w:val="superscript"/>
        </w:rPr>
        <w:t>th</w:t>
      </w:r>
      <w:r w:rsidR="00F350B0" w:rsidRPr="0096280A">
        <w:t xml:space="preserve"> meeting of the JCT-VC and approved by both parent bodies at their collocated meetings at that time. This </w:t>
      </w:r>
      <w:r w:rsidRPr="0096280A">
        <w:t xml:space="preserve">license header language is </w:t>
      </w:r>
      <w:r w:rsidR="00F350B0" w:rsidRPr="0096280A">
        <w:t xml:space="preserve">based on </w:t>
      </w:r>
      <w:r w:rsidRPr="0096280A">
        <w:t xml:space="preserve">the BSD license with </w:t>
      </w:r>
      <w:r w:rsidR="001A4318" w:rsidRPr="0096280A">
        <w:t xml:space="preserve">a </w:t>
      </w:r>
      <w:r w:rsidRPr="0096280A">
        <w:t xml:space="preserve">preceding sentence declaring that </w:t>
      </w:r>
      <w:r w:rsidR="001A4318" w:rsidRPr="0096280A">
        <w:t xml:space="preserve">other </w:t>
      </w:r>
      <w:r w:rsidRPr="0096280A">
        <w:t>contributor or third party rights</w:t>
      </w:r>
      <w:r w:rsidR="001A4318" w:rsidRPr="0096280A">
        <w:t>,</w:t>
      </w:r>
      <w:r w:rsidRPr="0096280A">
        <w:t xml:space="preserve"> </w:t>
      </w:r>
      <w:r w:rsidR="001A4318" w:rsidRPr="0096280A">
        <w:t xml:space="preserve">including patent rights, </w:t>
      </w:r>
      <w:r w:rsidRPr="0096280A">
        <w:t>are not granted</w:t>
      </w:r>
      <w:r w:rsidR="001A4318" w:rsidRPr="0096280A">
        <w:t xml:space="preserve"> by the license</w:t>
      </w:r>
      <w:r w:rsidRPr="0096280A">
        <w:t xml:space="preserve">, as recorded in </w:t>
      </w:r>
      <w:hyperlink r:id="rId28" w:history="1">
        <w:r w:rsidRPr="0096280A">
          <w:rPr>
            <w:rStyle w:val="Hyperlink"/>
          </w:rPr>
          <w:t>N</w:t>
        </w:r>
        <w:r w:rsidR="00350B2B" w:rsidRPr="0096280A">
          <w:rPr>
            <w:rStyle w:val="Hyperlink"/>
          </w:rPr>
          <w:t> </w:t>
        </w:r>
        <w:r w:rsidRPr="0096280A">
          <w:rPr>
            <w:rStyle w:val="Hyperlink"/>
          </w:rPr>
          <w:t>10791</w:t>
        </w:r>
      </w:hyperlink>
      <w:r w:rsidRPr="0096280A">
        <w:t xml:space="preserve"> of the 89</w:t>
      </w:r>
      <w:r w:rsidRPr="0096280A">
        <w:rPr>
          <w:vertAlign w:val="superscript"/>
        </w:rPr>
        <w:t>th</w:t>
      </w:r>
      <w:r w:rsidRPr="0096280A">
        <w:t xml:space="preserve"> meeting of ISO/IEC JTC 1/</w:t>
      </w:r>
      <w:r w:rsidR="00337A63" w:rsidRPr="0096280A">
        <w:t>‌</w:t>
      </w:r>
      <w:r w:rsidRPr="0096280A">
        <w:t>SC 29/</w:t>
      </w:r>
      <w:r w:rsidR="00337A63" w:rsidRPr="0096280A">
        <w:t>‌</w:t>
      </w:r>
      <w:r w:rsidRPr="0096280A">
        <w:t xml:space="preserve">WG 11. Both ITU and ISO/IEC will be identified in the &lt;OWNER&gt; and &lt;ORGANIZATION&gt; tags in the header. This software is used in the process of designing the </w:t>
      </w:r>
      <w:r w:rsidR="00F350B0" w:rsidRPr="0096280A">
        <w:t>VTM</w:t>
      </w:r>
      <w:r w:rsidR="002A185F" w:rsidRPr="0096280A">
        <w:t xml:space="preserve"> software</w:t>
      </w:r>
      <w:r w:rsidR="0066211A" w:rsidRPr="0096280A">
        <w:t xml:space="preserve">, </w:t>
      </w:r>
      <w:r w:rsidRPr="0096280A">
        <w:t xml:space="preserve">and for evaluating proposals for technology to be </w:t>
      </w:r>
      <w:r w:rsidR="00F350B0" w:rsidRPr="0096280A">
        <w:t xml:space="preserve">potentially </w:t>
      </w:r>
      <w:r w:rsidRPr="0096280A">
        <w:t>included in th</w:t>
      </w:r>
      <w:r w:rsidR="0066211A" w:rsidRPr="0096280A">
        <w:t>e</w:t>
      </w:r>
      <w:r w:rsidRPr="0096280A">
        <w:t xml:space="preserve"> design. </w:t>
      </w:r>
      <w:r w:rsidR="002A185F" w:rsidRPr="0096280A">
        <w:t>This</w:t>
      </w:r>
      <w:r w:rsidRPr="0096280A">
        <w:t xml:space="preserve"> software </w:t>
      </w:r>
      <w:r w:rsidR="002A185F" w:rsidRPr="0096280A">
        <w:t>or parts thereof might</w:t>
      </w:r>
      <w:r w:rsidRPr="0096280A">
        <w:t xml:space="preserve"> be published by ITU-T and ISO/IEC as an example implementation of </w:t>
      </w:r>
      <w:r w:rsidR="002A185F" w:rsidRPr="0096280A">
        <w:t>a future video coding</w:t>
      </w:r>
      <w:r w:rsidRPr="0096280A">
        <w:t xml:space="preserve"> standard and for use as the basis of products to promote adoption of </w:t>
      </w:r>
      <w:r w:rsidR="002A185F" w:rsidRPr="0096280A">
        <w:t>such</w:t>
      </w:r>
      <w:r w:rsidRPr="0096280A">
        <w:t xml:space="preserve"> technology.</w:t>
      </w:r>
    </w:p>
    <w:p w14:paraId="635ED23F" w14:textId="77777777" w:rsidR="00556EEC" w:rsidRPr="0096280A" w:rsidRDefault="00AE3919" w:rsidP="0000210D">
      <w:r w:rsidRPr="0096280A">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E2F9E34" w:rsidR="00556EEC" w:rsidRPr="0096280A" w:rsidRDefault="00FA4223" w:rsidP="0000210D">
      <w:r w:rsidRPr="0096280A">
        <w:t>Th</w:t>
      </w:r>
      <w:r w:rsidR="00645F85" w:rsidRPr="0096280A">
        <w:t>ese considerations</w:t>
      </w:r>
      <w:r w:rsidRPr="0096280A">
        <w:t xml:space="preserve"> </w:t>
      </w:r>
      <w:r w:rsidR="003A5DD1" w:rsidRPr="0096280A">
        <w:t>appl</w:t>
      </w:r>
      <w:r w:rsidR="00F350B0" w:rsidRPr="0096280A">
        <w:t>y</w:t>
      </w:r>
      <w:r w:rsidR="003A5DD1" w:rsidRPr="0096280A">
        <w:t xml:space="preserve"> </w:t>
      </w:r>
      <w:r w:rsidRPr="0096280A">
        <w:t>to the</w:t>
      </w:r>
      <w:r w:rsidR="00EF31C7" w:rsidRPr="0096280A">
        <w:t xml:space="preserve"> 360</w:t>
      </w:r>
      <w:r w:rsidRPr="0096280A">
        <w:t>Lib</w:t>
      </w:r>
      <w:r w:rsidR="00EF31C7" w:rsidRPr="0096280A">
        <w:t xml:space="preserve"> video conversion software</w:t>
      </w:r>
      <w:r w:rsidR="00F350B0" w:rsidRPr="0096280A">
        <w:t xml:space="preserve"> </w:t>
      </w:r>
      <w:r w:rsidR="008A67EF" w:rsidRPr="0096280A">
        <w:t xml:space="preserve">and </w:t>
      </w:r>
      <w:proofErr w:type="spellStart"/>
      <w:r w:rsidR="008A67EF" w:rsidRPr="0096280A">
        <w:t>HDR</w:t>
      </w:r>
      <w:r w:rsidR="009D278D" w:rsidRPr="0096280A">
        <w:t>T</w:t>
      </w:r>
      <w:r w:rsidR="008A67EF" w:rsidRPr="0096280A">
        <w:t>ools</w:t>
      </w:r>
      <w:proofErr w:type="spellEnd"/>
      <w:r w:rsidR="008A67EF" w:rsidRPr="0096280A">
        <w:t xml:space="preserve"> </w:t>
      </w:r>
      <w:r w:rsidR="00F350B0" w:rsidRPr="0096280A">
        <w:t>as well</w:t>
      </w:r>
      <w:r w:rsidR="003A5DD1" w:rsidRPr="0096280A">
        <w:t>.</w:t>
      </w:r>
    </w:p>
    <w:p w14:paraId="77A8DEFF" w14:textId="77777777" w:rsidR="00BC2EF4" w:rsidRPr="0096280A" w:rsidRDefault="00BC2EF4" w:rsidP="009F5B0B">
      <w:pPr>
        <w:pStyle w:val="Heading2"/>
        <w:ind w:left="578" w:hanging="578"/>
        <w:rPr>
          <w:lang w:val="en-CA"/>
        </w:rPr>
      </w:pPr>
      <w:r w:rsidRPr="0096280A">
        <w:rPr>
          <w:lang w:val="en-CA"/>
        </w:rPr>
        <w:t>Communication practices</w:t>
      </w:r>
    </w:p>
    <w:p w14:paraId="247FCA1C" w14:textId="621C6B18" w:rsidR="00556EEC" w:rsidRPr="0096280A" w:rsidRDefault="008B06FC" w:rsidP="0000210D">
      <w:r w:rsidRPr="0096280A">
        <w:t xml:space="preserve">The documents for the meeting can be found at </w:t>
      </w:r>
      <w:hyperlink r:id="rId29" w:history="1">
        <w:r w:rsidR="007B4BED" w:rsidRPr="0096280A">
          <w:rPr>
            <w:rStyle w:val="Hyperlink"/>
          </w:rPr>
          <w:t>http://phenix.int-evry.fr/jvet/</w:t>
        </w:r>
      </w:hyperlink>
      <w:r w:rsidRPr="0096280A">
        <w:t>.</w:t>
      </w:r>
    </w:p>
    <w:p w14:paraId="5579562F" w14:textId="77777777" w:rsidR="00556EEC" w:rsidRPr="0096280A" w:rsidRDefault="00AF2944" w:rsidP="0000210D">
      <w:r w:rsidRPr="0096280A">
        <w:t xml:space="preserve">It </w:t>
      </w:r>
      <w:r w:rsidR="00645F85" w:rsidRPr="0096280A">
        <w:t xml:space="preserve">was </w:t>
      </w:r>
      <w:r w:rsidRPr="0096280A">
        <w:t xml:space="preserve">reminded to send </w:t>
      </w:r>
      <w:r w:rsidR="00645F85" w:rsidRPr="0096280A">
        <w:t xml:space="preserve">a </w:t>
      </w:r>
      <w:r w:rsidRPr="0096280A">
        <w:t>notice to the chairs in cases of changes to document titles, authors etc.</w:t>
      </w:r>
    </w:p>
    <w:p w14:paraId="3786FCD4" w14:textId="3723565C" w:rsidR="004E13F0" w:rsidRPr="0096280A" w:rsidRDefault="00CB6F74" w:rsidP="004E13F0">
      <w:r w:rsidRPr="0096280A">
        <w:t>JVET</w:t>
      </w:r>
      <w:r w:rsidR="00BC2EF4" w:rsidRPr="0096280A">
        <w:t xml:space="preserve"> email lists are managed through the site </w:t>
      </w:r>
      <w:hyperlink r:id="rId30" w:history="1">
        <w:r w:rsidR="007B4D22" w:rsidRPr="0096280A">
          <w:rPr>
            <w:rStyle w:val="Hyperlink"/>
          </w:rPr>
          <w:t>https://lists.rwth-aachen.de/postorius/lists/jvet.lists.rwth-aachen.de/</w:t>
        </w:r>
      </w:hyperlink>
      <w:r w:rsidR="00BC2EF4" w:rsidRPr="0096280A">
        <w:t xml:space="preserve">, and to send email to the reflector, the email address is </w:t>
      </w:r>
      <w:hyperlink r:id="rId31" w:history="1">
        <w:r w:rsidRPr="0096280A">
          <w:rPr>
            <w:rStyle w:val="Hyperlink"/>
          </w:rPr>
          <w:t>jvet@lists.rwth-aachen.de</w:t>
        </w:r>
      </w:hyperlink>
      <w:r w:rsidR="00BC2EF4" w:rsidRPr="0096280A">
        <w:t>. Only members of the reflector can send email to the list.</w:t>
      </w:r>
      <w:r w:rsidR="008B435E" w:rsidRPr="0096280A">
        <w:t xml:space="preserve"> However, membership of the reflector is not limited to qualified </w:t>
      </w:r>
      <w:r w:rsidRPr="0096280A">
        <w:t>JVET</w:t>
      </w:r>
      <w:r w:rsidR="008B435E" w:rsidRPr="0096280A">
        <w:t xml:space="preserve"> participants.</w:t>
      </w:r>
      <w:r w:rsidR="004E13F0" w:rsidRPr="0096280A">
        <w:t xml:space="preserve"> </w:t>
      </w:r>
    </w:p>
    <w:p w14:paraId="125BA921" w14:textId="1C978393" w:rsidR="004E13F0" w:rsidRPr="0096280A" w:rsidRDefault="00BC2EF4" w:rsidP="004E13F0">
      <w:r w:rsidRPr="0096280A">
        <w:t xml:space="preserve">It was emphasized that reflector subscriptions and email sent to the reflector must use real names when subscribing and sending messages and </w:t>
      </w:r>
      <w:r w:rsidR="00337A63" w:rsidRPr="0096280A">
        <w:t xml:space="preserve">subscribers </w:t>
      </w:r>
      <w:r w:rsidRPr="0096280A">
        <w:t xml:space="preserve">must respond to inquiries regarding </w:t>
      </w:r>
      <w:r w:rsidR="00337A63" w:rsidRPr="0096280A">
        <w:t xml:space="preserve">the nature </w:t>
      </w:r>
      <w:r w:rsidRPr="0096280A">
        <w:t xml:space="preserve">of </w:t>
      </w:r>
      <w:r w:rsidR="00337A63" w:rsidRPr="0096280A">
        <w:t xml:space="preserve">their </w:t>
      </w:r>
      <w:r w:rsidRPr="0096280A">
        <w:t>interest in the work.</w:t>
      </w:r>
      <w:r w:rsidR="00CD56D4" w:rsidRPr="0096280A">
        <w:t xml:space="preserve"> </w:t>
      </w:r>
      <w:bookmarkStart w:id="24" w:name="_Hlk20906404"/>
      <w:r w:rsidR="00CD56D4" w:rsidRPr="0096280A">
        <w:t xml:space="preserve">The current number of subscribers </w:t>
      </w:r>
      <w:r w:rsidR="004E13F0" w:rsidRPr="0096280A">
        <w:t xml:space="preserve">on the JVET email list </w:t>
      </w:r>
      <w:r w:rsidR="00FA4223" w:rsidRPr="0096280A">
        <w:t>wa</w:t>
      </w:r>
      <w:r w:rsidR="00CD56D4" w:rsidRPr="0096280A">
        <w:t>s</w:t>
      </w:r>
      <w:r w:rsidR="008A67EF" w:rsidRPr="0096280A">
        <w:t xml:space="preserve"> </w:t>
      </w:r>
      <w:bookmarkEnd w:id="24"/>
      <w:r w:rsidR="004E13F0" w:rsidRPr="0096280A">
        <w:rPr>
          <w:highlight w:val="yellow"/>
        </w:rPr>
        <w:t>1245</w:t>
      </w:r>
      <w:r w:rsidR="00D25620" w:rsidRPr="0096280A">
        <w:t>.</w:t>
      </w:r>
      <w:r w:rsidR="00EA3DF3" w:rsidRPr="0096280A">
        <w:t xml:space="preserve"> Furthermore, the JCT-VC email list currently ha</w:t>
      </w:r>
      <w:r w:rsidR="0096280A" w:rsidRPr="0096280A">
        <w:t>d</w:t>
      </w:r>
      <w:r w:rsidR="00EA3DF3" w:rsidRPr="0096280A">
        <w:t xml:space="preserve"> </w:t>
      </w:r>
      <w:r w:rsidR="004E13F0" w:rsidRPr="0096280A">
        <w:t>1294</w:t>
      </w:r>
      <w:r w:rsidR="00EA3DF3" w:rsidRPr="0096280A">
        <w:t xml:space="preserve"> subscribers</w:t>
      </w:r>
      <w:r w:rsidR="0096280A" w:rsidRPr="0096280A">
        <w:t xml:space="preserve"> (as of 7 October 2020)</w:t>
      </w:r>
      <w:r w:rsidR="004E13F0" w:rsidRPr="0096280A">
        <w:t xml:space="preserve">. Future discussions should be </w:t>
      </w:r>
      <w:r w:rsidR="00EA3DF3" w:rsidRPr="0096280A">
        <w:t xml:space="preserve">conducted </w:t>
      </w:r>
      <w:r w:rsidR="004E13F0" w:rsidRPr="0096280A">
        <w:t>on the JVET reflector rather than the JCT-VC reflector</w:t>
      </w:r>
      <w:r w:rsidR="00E82975" w:rsidRPr="0096280A">
        <w:t xml:space="preserve"> (or JVT reflector)</w:t>
      </w:r>
      <w:r w:rsidR="00EA3DF3" w:rsidRPr="0096280A">
        <w:t>, while the old reflectors should be retained for archiving purposes</w:t>
      </w:r>
      <w:r w:rsidR="004E13F0" w:rsidRPr="0096280A">
        <w:t>.</w:t>
      </w:r>
    </w:p>
    <w:p w14:paraId="172C192F" w14:textId="387C4479" w:rsidR="00556EEC" w:rsidRPr="0096280A" w:rsidRDefault="00661680" w:rsidP="004E13F0">
      <w:r w:rsidRPr="0096280A">
        <w:lastRenderedPageBreak/>
        <w:t>For distribution of test sequences, a password</w:t>
      </w:r>
      <w:r w:rsidR="00FA4223" w:rsidRPr="0096280A">
        <w:t>-</w:t>
      </w:r>
      <w:r w:rsidRPr="0096280A">
        <w:t xml:space="preserve">protected ftp site had been set up at RWTH Aachen University, with a mirror site at </w:t>
      </w:r>
      <w:proofErr w:type="spellStart"/>
      <w:r w:rsidRPr="0096280A">
        <w:t>FhG</w:t>
      </w:r>
      <w:proofErr w:type="spellEnd"/>
      <w:r w:rsidRPr="0096280A">
        <w:t xml:space="preserve">-HHI. </w:t>
      </w:r>
      <w:r w:rsidR="00FA4223" w:rsidRPr="0096280A">
        <w:t>Accredited members of JVET may contact the responsible JVET coordinators to obtain the password information (but the site is not open for use by others).</w:t>
      </w:r>
    </w:p>
    <w:p w14:paraId="11CECCCF" w14:textId="77777777" w:rsidR="00BC2EF4" w:rsidRPr="0096280A" w:rsidRDefault="00BC2EF4" w:rsidP="009F5B0B">
      <w:pPr>
        <w:pStyle w:val="Heading2"/>
        <w:ind w:left="578" w:hanging="578"/>
        <w:rPr>
          <w:lang w:val="en-CA"/>
        </w:rPr>
      </w:pPr>
      <w:r w:rsidRPr="0096280A">
        <w:rPr>
          <w:lang w:val="en-CA"/>
        </w:rPr>
        <w:t>Terminology</w:t>
      </w:r>
    </w:p>
    <w:p w14:paraId="66BD8EE6" w14:textId="77777777" w:rsidR="00634A08" w:rsidRPr="0096280A" w:rsidRDefault="00634A08" w:rsidP="00634A08">
      <w:pPr>
        <w:numPr>
          <w:ilvl w:val="0"/>
          <w:numId w:val="35"/>
        </w:numPr>
      </w:pPr>
      <w:r w:rsidRPr="0096280A">
        <w:rPr>
          <w:b/>
        </w:rPr>
        <w:t>ACT</w:t>
      </w:r>
      <w:r w:rsidRPr="0096280A">
        <w:t>: Adaptive colour transform</w:t>
      </w:r>
    </w:p>
    <w:p w14:paraId="112005D1" w14:textId="77777777" w:rsidR="00634A08" w:rsidRPr="0096280A" w:rsidRDefault="00634A08" w:rsidP="00634A08">
      <w:pPr>
        <w:numPr>
          <w:ilvl w:val="0"/>
          <w:numId w:val="35"/>
        </w:numPr>
      </w:pPr>
      <w:r w:rsidRPr="0096280A">
        <w:rPr>
          <w:b/>
        </w:rPr>
        <w:t>AFF</w:t>
      </w:r>
      <w:r w:rsidRPr="0096280A">
        <w:t xml:space="preserve">: Adaptive </w:t>
      </w:r>
      <w:proofErr w:type="spellStart"/>
      <w:r w:rsidRPr="0096280A">
        <w:t>frame-field</w:t>
      </w:r>
      <w:proofErr w:type="spellEnd"/>
    </w:p>
    <w:p w14:paraId="148BEADC" w14:textId="77777777" w:rsidR="00634A08" w:rsidRPr="0096280A" w:rsidRDefault="00634A08" w:rsidP="00634A08">
      <w:pPr>
        <w:numPr>
          <w:ilvl w:val="0"/>
          <w:numId w:val="35"/>
        </w:numPr>
      </w:pPr>
      <w:r w:rsidRPr="0096280A">
        <w:rPr>
          <w:b/>
        </w:rPr>
        <w:t>AI</w:t>
      </w:r>
      <w:r w:rsidRPr="0096280A">
        <w:t>: All-intra</w:t>
      </w:r>
    </w:p>
    <w:p w14:paraId="56BDBBC8" w14:textId="77777777" w:rsidR="00634A08" w:rsidRPr="0096280A" w:rsidRDefault="00634A08" w:rsidP="00634A08">
      <w:pPr>
        <w:numPr>
          <w:ilvl w:val="0"/>
          <w:numId w:val="35"/>
        </w:numPr>
      </w:pPr>
      <w:r w:rsidRPr="0096280A">
        <w:rPr>
          <w:b/>
        </w:rPr>
        <w:t>AIF</w:t>
      </w:r>
      <w:r w:rsidRPr="0096280A">
        <w:t>: Adaptive interpolation filtering</w:t>
      </w:r>
    </w:p>
    <w:p w14:paraId="47D9DAE5" w14:textId="77777777" w:rsidR="00634A08" w:rsidRPr="0096280A" w:rsidRDefault="00634A08" w:rsidP="00634A08">
      <w:pPr>
        <w:numPr>
          <w:ilvl w:val="0"/>
          <w:numId w:val="35"/>
        </w:numPr>
      </w:pPr>
      <w:r w:rsidRPr="0096280A">
        <w:rPr>
          <w:b/>
        </w:rPr>
        <w:t>ALF</w:t>
      </w:r>
      <w:r w:rsidRPr="0096280A">
        <w:t>: Adaptive loop filter</w:t>
      </w:r>
    </w:p>
    <w:p w14:paraId="0BAF6AF8" w14:textId="77777777" w:rsidR="00634A08" w:rsidRPr="0096280A" w:rsidRDefault="00634A08" w:rsidP="00634A08">
      <w:pPr>
        <w:numPr>
          <w:ilvl w:val="0"/>
          <w:numId w:val="35"/>
        </w:numPr>
      </w:pPr>
      <w:r w:rsidRPr="0096280A">
        <w:rPr>
          <w:b/>
        </w:rPr>
        <w:t>AMP</w:t>
      </w:r>
      <w:r w:rsidRPr="0096280A">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96280A" w:rsidRDefault="00634A08" w:rsidP="00634A08">
      <w:pPr>
        <w:numPr>
          <w:ilvl w:val="0"/>
          <w:numId w:val="35"/>
        </w:numPr>
      </w:pPr>
      <w:r w:rsidRPr="0096280A">
        <w:rPr>
          <w:b/>
        </w:rPr>
        <w:t>AMVP</w:t>
      </w:r>
      <w:r w:rsidRPr="0096280A">
        <w:t>: Adaptive motion vector prediction</w:t>
      </w:r>
    </w:p>
    <w:p w14:paraId="2A546FD2" w14:textId="77777777" w:rsidR="00634A08" w:rsidRPr="0096280A" w:rsidRDefault="00634A08" w:rsidP="00634A08">
      <w:pPr>
        <w:numPr>
          <w:ilvl w:val="0"/>
          <w:numId w:val="35"/>
        </w:numPr>
      </w:pPr>
      <w:r w:rsidRPr="0096280A">
        <w:rPr>
          <w:b/>
        </w:rPr>
        <w:t>AMT or MTS</w:t>
      </w:r>
      <w:r w:rsidRPr="0096280A">
        <w:t>: Adaptive multi-core transform, or multiple transform selection</w:t>
      </w:r>
    </w:p>
    <w:p w14:paraId="0452927A" w14:textId="77777777" w:rsidR="00634A08" w:rsidRPr="0096280A" w:rsidRDefault="00634A08" w:rsidP="00634A08">
      <w:pPr>
        <w:numPr>
          <w:ilvl w:val="0"/>
          <w:numId w:val="35"/>
        </w:numPr>
      </w:pPr>
      <w:r w:rsidRPr="0096280A">
        <w:rPr>
          <w:b/>
        </w:rPr>
        <w:t>AMVR</w:t>
      </w:r>
      <w:r w:rsidRPr="0096280A">
        <w:t>: (Locally) adaptive motion vector resolution</w:t>
      </w:r>
    </w:p>
    <w:p w14:paraId="6EC9F4DC" w14:textId="77777777" w:rsidR="00634A08" w:rsidRPr="0096280A" w:rsidRDefault="00634A08" w:rsidP="00634A08">
      <w:pPr>
        <w:numPr>
          <w:ilvl w:val="0"/>
          <w:numId w:val="35"/>
        </w:numPr>
      </w:pPr>
      <w:r w:rsidRPr="0096280A">
        <w:rPr>
          <w:b/>
        </w:rPr>
        <w:t>APS</w:t>
      </w:r>
      <w:r w:rsidRPr="0096280A">
        <w:t>: Adaptation parameter set</w:t>
      </w:r>
    </w:p>
    <w:p w14:paraId="54C39202" w14:textId="77777777" w:rsidR="00634A08" w:rsidRPr="0096280A" w:rsidRDefault="00634A08" w:rsidP="00634A08">
      <w:pPr>
        <w:numPr>
          <w:ilvl w:val="0"/>
          <w:numId w:val="35"/>
        </w:numPr>
      </w:pPr>
      <w:r w:rsidRPr="0096280A">
        <w:rPr>
          <w:b/>
        </w:rPr>
        <w:t>ARC</w:t>
      </w:r>
      <w:r w:rsidRPr="0096280A">
        <w:t>: Adaptive resolution conversion (synonymous with DRC, and a form of RPR)</w:t>
      </w:r>
    </w:p>
    <w:p w14:paraId="6DC53AC1" w14:textId="77777777" w:rsidR="00634A08" w:rsidRPr="0096280A" w:rsidRDefault="00634A08" w:rsidP="00634A08">
      <w:pPr>
        <w:numPr>
          <w:ilvl w:val="0"/>
          <w:numId w:val="35"/>
        </w:numPr>
      </w:pPr>
      <w:r w:rsidRPr="0096280A">
        <w:rPr>
          <w:b/>
        </w:rPr>
        <w:t>ARSS</w:t>
      </w:r>
      <w:r w:rsidRPr="0096280A">
        <w:t>: Adaptive reference sample smoothing</w:t>
      </w:r>
    </w:p>
    <w:p w14:paraId="426BEAC2" w14:textId="77777777" w:rsidR="00634A08" w:rsidRPr="0096280A" w:rsidRDefault="00634A08" w:rsidP="00634A08">
      <w:pPr>
        <w:numPr>
          <w:ilvl w:val="0"/>
          <w:numId w:val="35"/>
        </w:numPr>
      </w:pPr>
      <w:r w:rsidRPr="0096280A">
        <w:rPr>
          <w:b/>
        </w:rPr>
        <w:t>ATMVP</w:t>
      </w:r>
      <w:r w:rsidRPr="0096280A">
        <w:rPr>
          <w:bCs/>
        </w:rPr>
        <w:t xml:space="preserve"> or “</w:t>
      </w:r>
      <w:r w:rsidRPr="0096280A">
        <w:t>subblock-based temporal merging candidates</w:t>
      </w:r>
      <w:r w:rsidRPr="0096280A">
        <w:rPr>
          <w:bCs/>
        </w:rPr>
        <w:t>”</w:t>
      </w:r>
      <w:r w:rsidRPr="0096280A">
        <w:t>: Alternative temporal motion vector prediction</w:t>
      </w:r>
    </w:p>
    <w:p w14:paraId="4119FD00" w14:textId="77777777" w:rsidR="00634A08" w:rsidRPr="0096280A" w:rsidRDefault="00634A08" w:rsidP="00634A08">
      <w:pPr>
        <w:numPr>
          <w:ilvl w:val="0"/>
          <w:numId w:val="35"/>
        </w:numPr>
      </w:pPr>
      <w:r w:rsidRPr="0096280A">
        <w:rPr>
          <w:b/>
        </w:rPr>
        <w:t>AU</w:t>
      </w:r>
      <w:r w:rsidRPr="0096280A">
        <w:t>: Access unit</w:t>
      </w:r>
    </w:p>
    <w:p w14:paraId="1D0BD1C1" w14:textId="77777777" w:rsidR="00634A08" w:rsidRPr="0096280A" w:rsidRDefault="00634A08" w:rsidP="00634A08">
      <w:pPr>
        <w:numPr>
          <w:ilvl w:val="0"/>
          <w:numId w:val="35"/>
        </w:numPr>
      </w:pPr>
      <w:r w:rsidRPr="0096280A">
        <w:rPr>
          <w:b/>
        </w:rPr>
        <w:t>AUD</w:t>
      </w:r>
      <w:r w:rsidRPr="0096280A">
        <w:t>: Access unit delimiter.</w:t>
      </w:r>
    </w:p>
    <w:p w14:paraId="697A8A0A" w14:textId="77777777" w:rsidR="00634A08" w:rsidRPr="0096280A" w:rsidRDefault="00634A08" w:rsidP="00634A08">
      <w:pPr>
        <w:numPr>
          <w:ilvl w:val="0"/>
          <w:numId w:val="35"/>
        </w:numPr>
      </w:pPr>
      <w:r w:rsidRPr="0096280A">
        <w:rPr>
          <w:b/>
        </w:rPr>
        <w:t>AVC</w:t>
      </w:r>
      <w:r w:rsidRPr="0096280A">
        <w:t>: Advanced video coding – the video coding standard formally published as ITU-T Recommendation H.264 and ISO/IEC 14496-10.</w:t>
      </w:r>
    </w:p>
    <w:p w14:paraId="1D0E92ED" w14:textId="77777777" w:rsidR="00634A08" w:rsidRPr="0096280A" w:rsidRDefault="00634A08" w:rsidP="00634A08">
      <w:pPr>
        <w:numPr>
          <w:ilvl w:val="0"/>
          <w:numId w:val="35"/>
        </w:numPr>
      </w:pPr>
      <w:r w:rsidRPr="0096280A">
        <w:rPr>
          <w:b/>
        </w:rPr>
        <w:t>BA</w:t>
      </w:r>
      <w:r w:rsidRPr="0096280A">
        <w:t>: Block adaptive.</w:t>
      </w:r>
    </w:p>
    <w:p w14:paraId="53275A26" w14:textId="77777777" w:rsidR="00634A08" w:rsidRPr="0096280A" w:rsidRDefault="00634A08" w:rsidP="00634A08">
      <w:pPr>
        <w:numPr>
          <w:ilvl w:val="0"/>
          <w:numId w:val="35"/>
        </w:numPr>
      </w:pPr>
      <w:r w:rsidRPr="0096280A">
        <w:rPr>
          <w:b/>
        </w:rPr>
        <w:t>BC</w:t>
      </w:r>
      <w:r w:rsidRPr="0096280A">
        <w:t>: See CPR or IBC.</w:t>
      </w:r>
    </w:p>
    <w:p w14:paraId="27BA4BA8" w14:textId="77777777" w:rsidR="00634A08" w:rsidRPr="0096280A" w:rsidRDefault="00634A08" w:rsidP="00634A08">
      <w:pPr>
        <w:numPr>
          <w:ilvl w:val="0"/>
          <w:numId w:val="35"/>
        </w:numPr>
      </w:pPr>
      <w:r w:rsidRPr="0096280A">
        <w:rPr>
          <w:b/>
        </w:rPr>
        <w:t>BCW</w:t>
      </w:r>
      <w:r w:rsidRPr="0096280A">
        <w:t xml:space="preserve">: </w:t>
      </w:r>
      <w:proofErr w:type="spellStart"/>
      <w:r w:rsidRPr="0096280A">
        <w:t>Biprediction</w:t>
      </w:r>
      <w:proofErr w:type="spellEnd"/>
      <w:r w:rsidRPr="0096280A">
        <w:t xml:space="preserve"> with CU based weighting</w:t>
      </w:r>
    </w:p>
    <w:p w14:paraId="30F53C6E" w14:textId="77777777" w:rsidR="00634A08" w:rsidRPr="0096280A" w:rsidRDefault="00634A08" w:rsidP="00634A08">
      <w:pPr>
        <w:numPr>
          <w:ilvl w:val="0"/>
          <w:numId w:val="35"/>
        </w:numPr>
      </w:pPr>
      <w:r w:rsidRPr="0096280A">
        <w:rPr>
          <w:b/>
        </w:rPr>
        <w:t>BD</w:t>
      </w:r>
      <w:r w:rsidRPr="0096280A">
        <w:t xml:space="preserve">: </w:t>
      </w:r>
      <w:proofErr w:type="spellStart"/>
      <w:r w:rsidRPr="0096280A">
        <w:t>Bjøntegaard</w:t>
      </w:r>
      <w:proofErr w:type="spellEnd"/>
      <w:r w:rsidRPr="0096280A">
        <w:t>-delta – a method for measuring percentage bit rate savings at equal PSNR or decibels of PSNR benefit at equal bit rate (e.g., as described in document VCEG-M33 of April 2001).</w:t>
      </w:r>
    </w:p>
    <w:p w14:paraId="4B1C1DFA" w14:textId="77777777" w:rsidR="00634A08" w:rsidRPr="0096280A" w:rsidRDefault="00634A08" w:rsidP="00634A08">
      <w:pPr>
        <w:numPr>
          <w:ilvl w:val="0"/>
          <w:numId w:val="35"/>
        </w:numPr>
        <w:rPr>
          <w:b/>
        </w:rPr>
      </w:pPr>
      <w:r w:rsidRPr="0096280A">
        <w:rPr>
          <w:b/>
        </w:rPr>
        <w:t>BDOF</w:t>
      </w:r>
      <w:r w:rsidRPr="0096280A">
        <w:t xml:space="preserve">: Bi-directional optical flow (formerly known as </w:t>
      </w:r>
      <w:r w:rsidRPr="0096280A">
        <w:rPr>
          <w:b/>
        </w:rPr>
        <w:t>BIO</w:t>
      </w:r>
      <w:r w:rsidRPr="0096280A">
        <w:t>).</w:t>
      </w:r>
    </w:p>
    <w:p w14:paraId="10B6EDBE" w14:textId="77777777" w:rsidR="00634A08" w:rsidRPr="0096280A" w:rsidRDefault="00634A08" w:rsidP="00634A08">
      <w:pPr>
        <w:numPr>
          <w:ilvl w:val="0"/>
          <w:numId w:val="35"/>
        </w:numPr>
      </w:pPr>
      <w:r w:rsidRPr="0096280A">
        <w:rPr>
          <w:b/>
        </w:rPr>
        <w:t>BDPCM</w:t>
      </w:r>
      <w:r w:rsidRPr="0096280A">
        <w:t>: Block-wise DPCM.</w:t>
      </w:r>
    </w:p>
    <w:p w14:paraId="54CB5768" w14:textId="77777777" w:rsidR="00634A08" w:rsidRPr="0096280A" w:rsidRDefault="00634A08" w:rsidP="00634A08">
      <w:pPr>
        <w:numPr>
          <w:ilvl w:val="0"/>
          <w:numId w:val="35"/>
        </w:numPr>
      </w:pPr>
      <w:r w:rsidRPr="0096280A">
        <w:rPr>
          <w:b/>
        </w:rPr>
        <w:t>BL</w:t>
      </w:r>
      <w:r w:rsidRPr="0096280A">
        <w:t>: Base layer.</w:t>
      </w:r>
    </w:p>
    <w:p w14:paraId="17E51244" w14:textId="77777777" w:rsidR="00634A08" w:rsidRPr="0096280A" w:rsidRDefault="00634A08" w:rsidP="00634A08">
      <w:pPr>
        <w:numPr>
          <w:ilvl w:val="0"/>
          <w:numId w:val="35"/>
        </w:numPr>
      </w:pPr>
      <w:r w:rsidRPr="0096280A">
        <w:rPr>
          <w:b/>
        </w:rPr>
        <w:t>BMS</w:t>
      </w:r>
      <w:r w:rsidRPr="0096280A">
        <w:t xml:space="preserve">: Benchmark set (no longer used), a former preliminary compilation of coding tools on top of VTM, which provide somewhat better compression performance, but are not deemed mature for </w:t>
      </w:r>
      <w:proofErr w:type="spellStart"/>
      <w:r w:rsidRPr="0096280A">
        <w:t>standardzation</w:t>
      </w:r>
      <w:proofErr w:type="spellEnd"/>
      <w:r w:rsidRPr="0096280A">
        <w:t>.</w:t>
      </w:r>
    </w:p>
    <w:p w14:paraId="49FA7A3E" w14:textId="77777777" w:rsidR="00634A08" w:rsidRPr="0096280A" w:rsidRDefault="00634A08" w:rsidP="00634A08">
      <w:pPr>
        <w:numPr>
          <w:ilvl w:val="0"/>
          <w:numId w:val="35"/>
        </w:numPr>
      </w:pPr>
      <w:proofErr w:type="spellStart"/>
      <w:r w:rsidRPr="0096280A">
        <w:rPr>
          <w:b/>
        </w:rPr>
        <w:t>BoG</w:t>
      </w:r>
      <w:proofErr w:type="spellEnd"/>
      <w:r w:rsidRPr="0096280A">
        <w:t>: Break-out group.</w:t>
      </w:r>
    </w:p>
    <w:p w14:paraId="29307790" w14:textId="77777777" w:rsidR="00634A08" w:rsidRPr="0096280A" w:rsidRDefault="00634A08" w:rsidP="00634A08">
      <w:pPr>
        <w:numPr>
          <w:ilvl w:val="0"/>
          <w:numId w:val="35"/>
        </w:numPr>
      </w:pPr>
      <w:r w:rsidRPr="0096280A">
        <w:rPr>
          <w:b/>
        </w:rPr>
        <w:t>BR</w:t>
      </w:r>
      <w:r w:rsidRPr="0096280A">
        <w:t>: Bit rate.</w:t>
      </w:r>
    </w:p>
    <w:p w14:paraId="43679D63" w14:textId="77777777" w:rsidR="00634A08" w:rsidRPr="0096280A" w:rsidRDefault="00634A08" w:rsidP="00634A08">
      <w:pPr>
        <w:numPr>
          <w:ilvl w:val="0"/>
          <w:numId w:val="35"/>
        </w:numPr>
      </w:pPr>
      <w:r w:rsidRPr="0096280A">
        <w:rPr>
          <w:b/>
        </w:rPr>
        <w:lastRenderedPageBreak/>
        <w:t>BT</w:t>
      </w:r>
      <w:r w:rsidRPr="0096280A">
        <w:t>: Binary tree.</w:t>
      </w:r>
    </w:p>
    <w:p w14:paraId="790DC324" w14:textId="77777777" w:rsidR="00634A08" w:rsidRPr="0096280A" w:rsidRDefault="00634A08" w:rsidP="00634A08">
      <w:pPr>
        <w:numPr>
          <w:ilvl w:val="0"/>
          <w:numId w:val="35"/>
        </w:numPr>
      </w:pPr>
      <w:r w:rsidRPr="0096280A">
        <w:rPr>
          <w:b/>
        </w:rPr>
        <w:t>BV</w:t>
      </w:r>
      <w:r w:rsidRPr="0096280A">
        <w:t>: Block vector (used for intra BC prediction).</w:t>
      </w:r>
    </w:p>
    <w:p w14:paraId="200436AA" w14:textId="77777777" w:rsidR="00634A08" w:rsidRPr="0096280A" w:rsidRDefault="00634A08" w:rsidP="00634A08">
      <w:pPr>
        <w:numPr>
          <w:ilvl w:val="0"/>
          <w:numId w:val="35"/>
        </w:numPr>
      </w:pPr>
      <w:r w:rsidRPr="0096280A">
        <w:rPr>
          <w:b/>
        </w:rPr>
        <w:t>CABAC</w:t>
      </w:r>
      <w:r w:rsidRPr="0096280A">
        <w:t>: Context-adaptive binary arithmetic coding.</w:t>
      </w:r>
    </w:p>
    <w:p w14:paraId="5CB1D187" w14:textId="77777777" w:rsidR="00634A08" w:rsidRPr="0096280A" w:rsidRDefault="00634A08" w:rsidP="00634A08">
      <w:pPr>
        <w:numPr>
          <w:ilvl w:val="0"/>
          <w:numId w:val="35"/>
        </w:numPr>
      </w:pPr>
      <w:r w:rsidRPr="0096280A">
        <w:rPr>
          <w:b/>
        </w:rPr>
        <w:t>CBF</w:t>
      </w:r>
      <w:r w:rsidRPr="0096280A">
        <w:t>: Coded block flag(s).</w:t>
      </w:r>
    </w:p>
    <w:p w14:paraId="2CC0039B" w14:textId="77777777" w:rsidR="00634A08" w:rsidRPr="0096280A" w:rsidRDefault="00634A08" w:rsidP="00634A08">
      <w:pPr>
        <w:numPr>
          <w:ilvl w:val="0"/>
          <w:numId w:val="35"/>
        </w:numPr>
      </w:pPr>
      <w:r w:rsidRPr="0096280A">
        <w:rPr>
          <w:b/>
        </w:rPr>
        <w:t>CC</w:t>
      </w:r>
      <w:r w:rsidRPr="0096280A">
        <w:t>: May refer to context-coded, common (test) conditions, or cross-component.</w:t>
      </w:r>
    </w:p>
    <w:p w14:paraId="5D5729CC" w14:textId="77777777" w:rsidR="00634A08" w:rsidRPr="0096280A" w:rsidRDefault="00634A08" w:rsidP="00634A08">
      <w:pPr>
        <w:numPr>
          <w:ilvl w:val="0"/>
          <w:numId w:val="35"/>
        </w:numPr>
      </w:pPr>
      <w:r w:rsidRPr="0096280A">
        <w:rPr>
          <w:b/>
        </w:rPr>
        <w:t>CCALF</w:t>
      </w:r>
      <w:r w:rsidRPr="0096280A">
        <w:t>: Cross-component ALF.</w:t>
      </w:r>
    </w:p>
    <w:p w14:paraId="73EB64CD" w14:textId="77777777" w:rsidR="00634A08" w:rsidRPr="0096280A" w:rsidRDefault="00634A08" w:rsidP="00634A08">
      <w:pPr>
        <w:numPr>
          <w:ilvl w:val="0"/>
          <w:numId w:val="35"/>
        </w:numPr>
      </w:pPr>
      <w:r w:rsidRPr="0096280A">
        <w:rPr>
          <w:b/>
        </w:rPr>
        <w:t>CCLM</w:t>
      </w:r>
      <w:r w:rsidRPr="0096280A">
        <w:t>: Cross-component linear model.</w:t>
      </w:r>
    </w:p>
    <w:p w14:paraId="288709AE" w14:textId="77777777" w:rsidR="00634A08" w:rsidRPr="0096280A" w:rsidRDefault="00634A08" w:rsidP="00634A08">
      <w:pPr>
        <w:numPr>
          <w:ilvl w:val="0"/>
          <w:numId w:val="35"/>
        </w:numPr>
      </w:pPr>
      <w:r w:rsidRPr="0096280A">
        <w:rPr>
          <w:b/>
        </w:rPr>
        <w:t>CCP</w:t>
      </w:r>
      <w:r w:rsidRPr="0096280A">
        <w:t>: Cross-component prediction.</w:t>
      </w:r>
    </w:p>
    <w:p w14:paraId="5F8B1FC4" w14:textId="77777777" w:rsidR="00634A08" w:rsidRPr="0096280A" w:rsidRDefault="00634A08" w:rsidP="00634A08">
      <w:pPr>
        <w:numPr>
          <w:ilvl w:val="0"/>
          <w:numId w:val="35"/>
        </w:numPr>
        <w:rPr>
          <w:bCs/>
        </w:rPr>
      </w:pPr>
      <w:r w:rsidRPr="0096280A">
        <w:rPr>
          <w:b/>
        </w:rPr>
        <w:t>CE</w:t>
      </w:r>
      <w:r w:rsidRPr="0096280A">
        <w:rPr>
          <w:bCs/>
        </w:rPr>
        <w:t>: Core Experiment – a coordinated experiment conducted toward assessment of coding technology.</w:t>
      </w:r>
    </w:p>
    <w:p w14:paraId="774E8DF2" w14:textId="77777777" w:rsidR="00634A08" w:rsidRPr="0096280A" w:rsidRDefault="00634A08" w:rsidP="00634A08">
      <w:pPr>
        <w:numPr>
          <w:ilvl w:val="0"/>
          <w:numId w:val="35"/>
        </w:numPr>
      </w:pPr>
      <w:r w:rsidRPr="0096280A">
        <w:rPr>
          <w:b/>
        </w:rPr>
        <w:t>CG</w:t>
      </w:r>
      <w:r w:rsidRPr="0096280A">
        <w:t>: Coefficient group.</w:t>
      </w:r>
    </w:p>
    <w:p w14:paraId="1BA884C3" w14:textId="77777777" w:rsidR="00634A08" w:rsidRPr="0096280A" w:rsidRDefault="00634A08" w:rsidP="00634A08">
      <w:pPr>
        <w:numPr>
          <w:ilvl w:val="0"/>
          <w:numId w:val="35"/>
        </w:numPr>
      </w:pPr>
      <w:r w:rsidRPr="0096280A">
        <w:rPr>
          <w:b/>
        </w:rPr>
        <w:t>CGS</w:t>
      </w:r>
      <w:r w:rsidRPr="0096280A">
        <w:t>: Colour gamut scalability (historically, coarse-grained scalability).</w:t>
      </w:r>
    </w:p>
    <w:p w14:paraId="2AF9EC75" w14:textId="77777777" w:rsidR="00634A08" w:rsidRPr="0096280A" w:rsidRDefault="00634A08" w:rsidP="00634A08">
      <w:pPr>
        <w:numPr>
          <w:ilvl w:val="0"/>
          <w:numId w:val="35"/>
        </w:numPr>
      </w:pPr>
      <w:r w:rsidRPr="0096280A">
        <w:rPr>
          <w:b/>
        </w:rPr>
        <w:t>CIIP</w:t>
      </w:r>
      <w:r w:rsidRPr="0096280A">
        <w:t>: Combined inter/intra prediction.</w:t>
      </w:r>
    </w:p>
    <w:p w14:paraId="50F10025" w14:textId="77777777" w:rsidR="00634A08" w:rsidRPr="0096280A" w:rsidRDefault="00634A08" w:rsidP="00634A08">
      <w:pPr>
        <w:numPr>
          <w:ilvl w:val="0"/>
          <w:numId w:val="35"/>
        </w:numPr>
      </w:pPr>
      <w:r w:rsidRPr="0096280A">
        <w:rPr>
          <w:b/>
        </w:rPr>
        <w:t>CL-RAS</w:t>
      </w:r>
      <w:r w:rsidRPr="0096280A">
        <w:t>: Cross-layer random-access skip.</w:t>
      </w:r>
    </w:p>
    <w:p w14:paraId="489F7BC2" w14:textId="77777777" w:rsidR="00634A08" w:rsidRPr="0096280A" w:rsidRDefault="00634A08" w:rsidP="00634A08">
      <w:pPr>
        <w:numPr>
          <w:ilvl w:val="0"/>
          <w:numId w:val="35"/>
        </w:numPr>
      </w:pPr>
      <w:r w:rsidRPr="0096280A">
        <w:rPr>
          <w:b/>
        </w:rPr>
        <w:t>CPB</w:t>
      </w:r>
      <w:r w:rsidRPr="0096280A">
        <w:t>: Coded picture buffer.</w:t>
      </w:r>
    </w:p>
    <w:p w14:paraId="295BA608" w14:textId="77777777" w:rsidR="00634A08" w:rsidRPr="0096280A" w:rsidRDefault="00634A08" w:rsidP="00634A08">
      <w:pPr>
        <w:numPr>
          <w:ilvl w:val="0"/>
          <w:numId w:val="35"/>
        </w:numPr>
        <w:rPr>
          <w:bCs/>
        </w:rPr>
      </w:pPr>
      <w:r w:rsidRPr="0096280A">
        <w:rPr>
          <w:b/>
        </w:rPr>
        <w:t>CPMV</w:t>
      </w:r>
      <w:r w:rsidRPr="0096280A">
        <w:rPr>
          <w:bCs/>
        </w:rPr>
        <w:t>: Control-point motion vector.</w:t>
      </w:r>
    </w:p>
    <w:p w14:paraId="3BFD519B" w14:textId="77777777" w:rsidR="00634A08" w:rsidRPr="0096280A" w:rsidRDefault="00634A08" w:rsidP="00634A08">
      <w:pPr>
        <w:numPr>
          <w:ilvl w:val="0"/>
          <w:numId w:val="35"/>
        </w:numPr>
      </w:pPr>
      <w:r w:rsidRPr="0096280A">
        <w:rPr>
          <w:b/>
        </w:rPr>
        <w:t>CPMVP</w:t>
      </w:r>
      <w:r w:rsidRPr="0096280A">
        <w:t>: Control-point motion vector prediction (used in affine motion model).</w:t>
      </w:r>
    </w:p>
    <w:p w14:paraId="003072D7" w14:textId="77777777" w:rsidR="00634A08" w:rsidRPr="0096280A" w:rsidRDefault="00634A08" w:rsidP="00634A08">
      <w:pPr>
        <w:numPr>
          <w:ilvl w:val="0"/>
          <w:numId w:val="35"/>
        </w:numPr>
      </w:pPr>
      <w:r w:rsidRPr="0096280A">
        <w:rPr>
          <w:b/>
        </w:rPr>
        <w:t>CPR</w:t>
      </w:r>
      <w:r w:rsidRPr="0096280A">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77777777" w:rsidR="00634A08" w:rsidRPr="0096280A" w:rsidRDefault="00634A08" w:rsidP="00634A08">
      <w:pPr>
        <w:numPr>
          <w:ilvl w:val="0"/>
          <w:numId w:val="35"/>
        </w:numPr>
      </w:pPr>
      <w:r w:rsidRPr="0096280A">
        <w:rPr>
          <w:b/>
        </w:rPr>
        <w:t>CST</w:t>
      </w:r>
      <w:r w:rsidRPr="0096280A">
        <w:t>: Chroma separate tree.</w:t>
      </w:r>
    </w:p>
    <w:p w14:paraId="1E140099" w14:textId="77777777" w:rsidR="00634A08" w:rsidRPr="0096280A" w:rsidRDefault="00634A08" w:rsidP="00634A08">
      <w:pPr>
        <w:numPr>
          <w:ilvl w:val="0"/>
          <w:numId w:val="35"/>
        </w:numPr>
      </w:pPr>
      <w:r w:rsidRPr="0096280A">
        <w:rPr>
          <w:b/>
        </w:rPr>
        <w:t>CTC</w:t>
      </w:r>
      <w:r w:rsidRPr="0096280A">
        <w:t>: Common test conditions.</w:t>
      </w:r>
    </w:p>
    <w:p w14:paraId="0067A901" w14:textId="77777777" w:rsidR="00634A08" w:rsidRPr="0096280A" w:rsidRDefault="00634A08" w:rsidP="00634A08">
      <w:pPr>
        <w:numPr>
          <w:ilvl w:val="0"/>
          <w:numId w:val="35"/>
        </w:numPr>
      </w:pPr>
      <w:r w:rsidRPr="0096280A">
        <w:rPr>
          <w:b/>
        </w:rPr>
        <w:t>CVS</w:t>
      </w:r>
      <w:r w:rsidRPr="0096280A">
        <w:t>: Coded video sequence.</w:t>
      </w:r>
    </w:p>
    <w:p w14:paraId="3C917D4B" w14:textId="77777777" w:rsidR="00D5711A" w:rsidRPr="0096280A" w:rsidRDefault="00D5711A" w:rsidP="00D5711A">
      <w:pPr>
        <w:numPr>
          <w:ilvl w:val="0"/>
          <w:numId w:val="35"/>
        </w:numPr>
      </w:pPr>
      <w:r w:rsidRPr="0096280A">
        <w:rPr>
          <w:b/>
        </w:rPr>
        <w:t>DCI</w:t>
      </w:r>
      <w:r w:rsidRPr="0096280A">
        <w:t>: Decoder capability information.</w:t>
      </w:r>
    </w:p>
    <w:p w14:paraId="23CB406A" w14:textId="77777777" w:rsidR="00634A08" w:rsidRPr="0096280A" w:rsidRDefault="00634A08" w:rsidP="00634A08">
      <w:pPr>
        <w:numPr>
          <w:ilvl w:val="0"/>
          <w:numId w:val="35"/>
        </w:numPr>
      </w:pPr>
      <w:r w:rsidRPr="0096280A">
        <w:rPr>
          <w:b/>
        </w:rPr>
        <w:t>DCT</w:t>
      </w:r>
      <w:r w:rsidRPr="0096280A">
        <w:t>: Discrete cosine transform (sometimes used loosely to refer to other transforms with conceptually similar characteristics).</w:t>
      </w:r>
    </w:p>
    <w:p w14:paraId="4772ED10" w14:textId="77777777" w:rsidR="00634A08" w:rsidRPr="0096280A" w:rsidRDefault="00634A08" w:rsidP="00634A08">
      <w:pPr>
        <w:numPr>
          <w:ilvl w:val="0"/>
          <w:numId w:val="35"/>
        </w:numPr>
      </w:pPr>
      <w:r w:rsidRPr="0096280A">
        <w:rPr>
          <w:b/>
        </w:rPr>
        <w:t>DCTIF</w:t>
      </w:r>
      <w:r w:rsidRPr="0096280A">
        <w:t>: DCT-derived interpolation filter.</w:t>
      </w:r>
    </w:p>
    <w:p w14:paraId="1EFD5CC6" w14:textId="77777777" w:rsidR="00634A08" w:rsidRPr="0096280A" w:rsidRDefault="00634A08" w:rsidP="00634A08">
      <w:pPr>
        <w:numPr>
          <w:ilvl w:val="0"/>
          <w:numId w:val="35"/>
        </w:numPr>
      </w:pPr>
      <w:r w:rsidRPr="0096280A">
        <w:rPr>
          <w:b/>
        </w:rPr>
        <w:t>DF</w:t>
      </w:r>
      <w:r w:rsidRPr="0096280A">
        <w:t>: Deblocking filter.</w:t>
      </w:r>
    </w:p>
    <w:p w14:paraId="78DCE939" w14:textId="77777777" w:rsidR="00634A08" w:rsidRPr="0096280A" w:rsidRDefault="00634A08" w:rsidP="00634A08">
      <w:pPr>
        <w:numPr>
          <w:ilvl w:val="0"/>
          <w:numId w:val="35"/>
        </w:numPr>
      </w:pPr>
      <w:r w:rsidRPr="0096280A">
        <w:rPr>
          <w:b/>
        </w:rPr>
        <w:t>DMVR</w:t>
      </w:r>
      <w:r w:rsidRPr="0096280A">
        <w:t>: Decoder-side motion vector refinement.</w:t>
      </w:r>
    </w:p>
    <w:p w14:paraId="4DEC32FB" w14:textId="77777777" w:rsidR="00634A08" w:rsidRPr="0096280A" w:rsidRDefault="00634A08" w:rsidP="00634A08">
      <w:pPr>
        <w:numPr>
          <w:ilvl w:val="0"/>
          <w:numId w:val="35"/>
        </w:numPr>
      </w:pPr>
      <w:proofErr w:type="spellStart"/>
      <w:r w:rsidRPr="0096280A">
        <w:rPr>
          <w:b/>
        </w:rPr>
        <w:t>DoCR</w:t>
      </w:r>
      <w:proofErr w:type="spellEnd"/>
      <w:r w:rsidRPr="0096280A">
        <w:t>: Disposition of comments report.</w:t>
      </w:r>
    </w:p>
    <w:p w14:paraId="796CAA03" w14:textId="77777777" w:rsidR="00634A08" w:rsidRPr="0096280A" w:rsidRDefault="00634A08" w:rsidP="00634A08">
      <w:pPr>
        <w:numPr>
          <w:ilvl w:val="0"/>
          <w:numId w:val="35"/>
        </w:numPr>
      </w:pPr>
      <w:r w:rsidRPr="0096280A">
        <w:rPr>
          <w:b/>
        </w:rPr>
        <w:t>DPB</w:t>
      </w:r>
      <w:r w:rsidRPr="0096280A">
        <w:t>: Decoded picture buffer.</w:t>
      </w:r>
    </w:p>
    <w:p w14:paraId="58C32555" w14:textId="77777777" w:rsidR="00634A08" w:rsidRPr="0096280A" w:rsidRDefault="00634A08" w:rsidP="00634A08">
      <w:pPr>
        <w:numPr>
          <w:ilvl w:val="0"/>
          <w:numId w:val="35"/>
        </w:numPr>
      </w:pPr>
      <w:r w:rsidRPr="0096280A">
        <w:rPr>
          <w:b/>
        </w:rPr>
        <w:t>DPCM</w:t>
      </w:r>
      <w:r w:rsidRPr="0096280A">
        <w:t>: Differential pulse-code modulation.</w:t>
      </w:r>
    </w:p>
    <w:p w14:paraId="517C0B9D" w14:textId="77777777" w:rsidR="00634A08" w:rsidRPr="0096280A" w:rsidRDefault="00634A08" w:rsidP="00634A08">
      <w:pPr>
        <w:numPr>
          <w:ilvl w:val="0"/>
          <w:numId w:val="35"/>
        </w:numPr>
      </w:pPr>
      <w:r w:rsidRPr="0096280A">
        <w:rPr>
          <w:b/>
        </w:rPr>
        <w:t>DPS</w:t>
      </w:r>
      <w:r w:rsidRPr="0096280A">
        <w:t>: Decoding parameter sets.</w:t>
      </w:r>
    </w:p>
    <w:p w14:paraId="1ED668CB" w14:textId="77777777" w:rsidR="00634A08" w:rsidRPr="0096280A" w:rsidRDefault="00634A08" w:rsidP="00634A08">
      <w:pPr>
        <w:numPr>
          <w:ilvl w:val="0"/>
          <w:numId w:val="35"/>
        </w:numPr>
      </w:pPr>
      <w:r w:rsidRPr="0096280A">
        <w:rPr>
          <w:b/>
        </w:rPr>
        <w:t>DRC</w:t>
      </w:r>
      <w:r w:rsidRPr="0096280A">
        <w:t>: Dynamic resolution conversion (synonymous with ARC, and a form of RPR).</w:t>
      </w:r>
    </w:p>
    <w:p w14:paraId="227EF6A9" w14:textId="77777777" w:rsidR="00634A08" w:rsidRPr="0096280A" w:rsidRDefault="00634A08" w:rsidP="00634A08">
      <w:pPr>
        <w:numPr>
          <w:ilvl w:val="0"/>
          <w:numId w:val="35"/>
        </w:numPr>
      </w:pPr>
      <w:r w:rsidRPr="0096280A">
        <w:rPr>
          <w:b/>
        </w:rPr>
        <w:t>DT</w:t>
      </w:r>
      <w:r w:rsidRPr="0096280A">
        <w:t>: Decoding time.</w:t>
      </w:r>
    </w:p>
    <w:p w14:paraId="7BC96CBC" w14:textId="77777777" w:rsidR="00634A08" w:rsidRPr="0096280A" w:rsidRDefault="00634A08" w:rsidP="00634A08">
      <w:pPr>
        <w:numPr>
          <w:ilvl w:val="0"/>
          <w:numId w:val="35"/>
        </w:numPr>
      </w:pPr>
      <w:r w:rsidRPr="0096280A">
        <w:rPr>
          <w:b/>
        </w:rPr>
        <w:t>DQ</w:t>
      </w:r>
      <w:r w:rsidRPr="0096280A">
        <w:t>: Dependent quantization.</w:t>
      </w:r>
    </w:p>
    <w:p w14:paraId="795D631A" w14:textId="77777777" w:rsidR="00634A08" w:rsidRPr="0096280A" w:rsidRDefault="00634A08" w:rsidP="00634A08">
      <w:pPr>
        <w:numPr>
          <w:ilvl w:val="0"/>
          <w:numId w:val="35"/>
        </w:numPr>
      </w:pPr>
      <w:r w:rsidRPr="0096280A">
        <w:rPr>
          <w:b/>
        </w:rPr>
        <w:lastRenderedPageBreak/>
        <w:t>ECS</w:t>
      </w:r>
      <w:r w:rsidRPr="0096280A">
        <w:t>: Entropy coding synchronization (typically synonymous with WPP).</w:t>
      </w:r>
    </w:p>
    <w:p w14:paraId="0EAFD190" w14:textId="77777777" w:rsidR="00634A08" w:rsidRPr="0096280A" w:rsidRDefault="00634A08" w:rsidP="00634A08">
      <w:pPr>
        <w:numPr>
          <w:ilvl w:val="0"/>
          <w:numId w:val="35"/>
        </w:numPr>
      </w:pPr>
      <w:r w:rsidRPr="0096280A">
        <w:rPr>
          <w:b/>
        </w:rPr>
        <w:t>EMT</w:t>
      </w:r>
      <w:r w:rsidRPr="0096280A">
        <w:t>: Explicit multiple-core transform.</w:t>
      </w:r>
    </w:p>
    <w:p w14:paraId="0A073132" w14:textId="77777777" w:rsidR="00634A08" w:rsidRPr="0096280A" w:rsidRDefault="00634A08" w:rsidP="00634A08">
      <w:pPr>
        <w:numPr>
          <w:ilvl w:val="0"/>
          <w:numId w:val="35"/>
        </w:numPr>
      </w:pPr>
      <w:r w:rsidRPr="0096280A">
        <w:rPr>
          <w:b/>
        </w:rPr>
        <w:t>EOTF</w:t>
      </w:r>
      <w:r w:rsidRPr="0096280A">
        <w:t>: Electro-optical transfer function – a function that converts a representation value to a quantity of output light (e.g., light emitted by a display.</w:t>
      </w:r>
    </w:p>
    <w:p w14:paraId="50F70143" w14:textId="77777777" w:rsidR="00634A08" w:rsidRPr="0096280A" w:rsidRDefault="00634A08" w:rsidP="00634A08">
      <w:pPr>
        <w:numPr>
          <w:ilvl w:val="0"/>
          <w:numId w:val="35"/>
        </w:numPr>
      </w:pPr>
      <w:r w:rsidRPr="0096280A">
        <w:rPr>
          <w:b/>
        </w:rPr>
        <w:t>EPB</w:t>
      </w:r>
      <w:r w:rsidRPr="0096280A">
        <w:t>: Emulation prevention byte (as in the emulation_prevention_byte syntax element).</w:t>
      </w:r>
    </w:p>
    <w:p w14:paraId="2EF846BA" w14:textId="77777777" w:rsidR="00634A08" w:rsidRPr="0096280A" w:rsidRDefault="00634A08" w:rsidP="00634A08">
      <w:pPr>
        <w:numPr>
          <w:ilvl w:val="0"/>
          <w:numId w:val="35"/>
        </w:numPr>
      </w:pPr>
      <w:r w:rsidRPr="0096280A">
        <w:rPr>
          <w:b/>
        </w:rPr>
        <w:t>ECV</w:t>
      </w:r>
      <w:r w:rsidRPr="0096280A">
        <w:t>: Extended Colour Volume (up to WCG).</w:t>
      </w:r>
    </w:p>
    <w:p w14:paraId="05BE09D1" w14:textId="77777777" w:rsidR="00634A08" w:rsidRPr="0096280A" w:rsidRDefault="00634A08" w:rsidP="00634A08">
      <w:pPr>
        <w:numPr>
          <w:ilvl w:val="0"/>
          <w:numId w:val="35"/>
        </w:numPr>
      </w:pPr>
      <w:r w:rsidRPr="0096280A">
        <w:rPr>
          <w:b/>
        </w:rPr>
        <w:t>EL</w:t>
      </w:r>
      <w:r w:rsidRPr="0096280A">
        <w:t>: Enhancement layer.</w:t>
      </w:r>
    </w:p>
    <w:p w14:paraId="668B4BE6" w14:textId="77777777" w:rsidR="00634A08" w:rsidRPr="0096280A" w:rsidRDefault="00634A08" w:rsidP="00634A08">
      <w:pPr>
        <w:numPr>
          <w:ilvl w:val="0"/>
          <w:numId w:val="35"/>
        </w:numPr>
      </w:pPr>
      <w:r w:rsidRPr="0096280A">
        <w:rPr>
          <w:b/>
        </w:rPr>
        <w:t>EOS</w:t>
      </w:r>
      <w:r w:rsidRPr="0096280A">
        <w:t>: End of (coded video) sequence.</w:t>
      </w:r>
    </w:p>
    <w:p w14:paraId="08EBA082" w14:textId="77777777" w:rsidR="00634A08" w:rsidRPr="0096280A" w:rsidRDefault="00634A08" w:rsidP="00634A08">
      <w:pPr>
        <w:numPr>
          <w:ilvl w:val="0"/>
          <w:numId w:val="35"/>
        </w:numPr>
      </w:pPr>
      <w:r w:rsidRPr="0096280A">
        <w:rPr>
          <w:b/>
        </w:rPr>
        <w:t>ET</w:t>
      </w:r>
      <w:r w:rsidRPr="0096280A">
        <w:t>: Encoding time.</w:t>
      </w:r>
    </w:p>
    <w:p w14:paraId="5279488F" w14:textId="77777777" w:rsidR="00634A08" w:rsidRPr="0096280A" w:rsidRDefault="00634A08" w:rsidP="00634A08">
      <w:pPr>
        <w:numPr>
          <w:ilvl w:val="0"/>
          <w:numId w:val="35"/>
        </w:numPr>
      </w:pPr>
      <w:r w:rsidRPr="0096280A">
        <w:rPr>
          <w:b/>
        </w:rPr>
        <w:t>FRUC</w:t>
      </w:r>
      <w:r w:rsidRPr="0096280A">
        <w:t>: Frame rate up conversion (pattern matched motion vector derivation).</w:t>
      </w:r>
    </w:p>
    <w:p w14:paraId="11E16BAC" w14:textId="77777777" w:rsidR="00634A08" w:rsidRPr="0096280A" w:rsidRDefault="00634A08" w:rsidP="00634A08">
      <w:pPr>
        <w:numPr>
          <w:ilvl w:val="0"/>
          <w:numId w:val="35"/>
        </w:numPr>
      </w:pPr>
      <w:r w:rsidRPr="0096280A">
        <w:rPr>
          <w:b/>
        </w:rPr>
        <w:t>GCI</w:t>
      </w:r>
      <w:r w:rsidRPr="0096280A">
        <w:t>: General constraints information.</w:t>
      </w:r>
    </w:p>
    <w:p w14:paraId="0FEC512C" w14:textId="77777777" w:rsidR="00634A08" w:rsidRPr="0096280A" w:rsidRDefault="00634A08" w:rsidP="00634A08">
      <w:pPr>
        <w:numPr>
          <w:ilvl w:val="0"/>
          <w:numId w:val="35"/>
        </w:numPr>
      </w:pPr>
      <w:r w:rsidRPr="0096280A">
        <w:rPr>
          <w:b/>
        </w:rPr>
        <w:t>GDR</w:t>
      </w:r>
      <w:r w:rsidRPr="0096280A">
        <w:t>: Gradual decoding refresh.</w:t>
      </w:r>
    </w:p>
    <w:p w14:paraId="77F2B47C" w14:textId="77777777" w:rsidR="00634A08" w:rsidRPr="0096280A" w:rsidRDefault="00634A08" w:rsidP="00634A08">
      <w:pPr>
        <w:numPr>
          <w:ilvl w:val="0"/>
          <w:numId w:val="35"/>
        </w:numPr>
      </w:pPr>
      <w:r w:rsidRPr="0096280A">
        <w:rPr>
          <w:b/>
        </w:rPr>
        <w:t>GOP</w:t>
      </w:r>
      <w:r w:rsidRPr="0096280A">
        <w:t>: Group of pictures (somewhat ambiguous).</w:t>
      </w:r>
    </w:p>
    <w:p w14:paraId="3502FF65" w14:textId="77777777" w:rsidR="00634A08" w:rsidRPr="0096280A" w:rsidRDefault="00634A08" w:rsidP="00634A08">
      <w:pPr>
        <w:numPr>
          <w:ilvl w:val="0"/>
          <w:numId w:val="35"/>
        </w:numPr>
      </w:pPr>
      <w:r w:rsidRPr="0096280A">
        <w:rPr>
          <w:b/>
        </w:rPr>
        <w:t>GPM</w:t>
      </w:r>
      <w:r w:rsidRPr="0096280A">
        <w:t>: Geometry partitioning mode</w:t>
      </w:r>
    </w:p>
    <w:p w14:paraId="4F0C9364" w14:textId="4720A537" w:rsidR="00634A08" w:rsidRDefault="00634A08" w:rsidP="00634A08">
      <w:pPr>
        <w:numPr>
          <w:ilvl w:val="0"/>
          <w:numId w:val="35"/>
        </w:numPr>
        <w:rPr>
          <w:ins w:id="25" w:author="Gary Sullivan" w:date="2020-12-12T17:33:00Z"/>
        </w:rPr>
      </w:pPr>
      <w:r w:rsidRPr="0096280A">
        <w:rPr>
          <w:b/>
        </w:rPr>
        <w:t>GRA</w:t>
      </w:r>
      <w:r w:rsidRPr="0096280A">
        <w:t>: Gradual random access</w:t>
      </w:r>
    </w:p>
    <w:p w14:paraId="4A6EFE41" w14:textId="7C2795B3" w:rsidR="00214EB5" w:rsidRPr="0096280A" w:rsidRDefault="00214EB5" w:rsidP="00634A08">
      <w:pPr>
        <w:numPr>
          <w:ilvl w:val="0"/>
          <w:numId w:val="35"/>
        </w:numPr>
      </w:pPr>
      <w:ins w:id="26" w:author="Gary Sullivan" w:date="2020-12-12T17:33:00Z">
        <w:r>
          <w:rPr>
            <w:b/>
          </w:rPr>
          <w:t>HBD</w:t>
        </w:r>
        <w:r w:rsidRPr="00214EB5">
          <w:rPr>
            <w:rPrChange w:id="27" w:author="Gary Sullivan" w:date="2020-12-12T17:33:00Z">
              <w:rPr>
                <w:b/>
              </w:rPr>
            </w:rPrChange>
          </w:rPr>
          <w:t>:</w:t>
        </w:r>
        <w:r>
          <w:t xml:space="preserve"> High bit depth</w:t>
        </w:r>
      </w:ins>
    </w:p>
    <w:p w14:paraId="307F4B08" w14:textId="77777777" w:rsidR="00634A08" w:rsidRPr="0096280A" w:rsidRDefault="00634A08" w:rsidP="00634A08">
      <w:pPr>
        <w:numPr>
          <w:ilvl w:val="0"/>
          <w:numId w:val="35"/>
        </w:numPr>
      </w:pPr>
      <w:r w:rsidRPr="0096280A">
        <w:rPr>
          <w:b/>
        </w:rPr>
        <w:t>HDR</w:t>
      </w:r>
      <w:r w:rsidRPr="0096280A">
        <w:t>: High dynamic range.</w:t>
      </w:r>
    </w:p>
    <w:p w14:paraId="1E6E345F" w14:textId="77777777" w:rsidR="00634A08" w:rsidRPr="0096280A" w:rsidRDefault="00634A08" w:rsidP="00634A08">
      <w:pPr>
        <w:numPr>
          <w:ilvl w:val="0"/>
          <w:numId w:val="35"/>
        </w:numPr>
      </w:pPr>
      <w:r w:rsidRPr="0096280A">
        <w:rPr>
          <w:b/>
        </w:rPr>
        <w:t>HEVC</w:t>
      </w:r>
      <w:r w:rsidRPr="0096280A">
        <w:t>: High Efficiency Video Coding – the video coding standard developed and extended by the JCT-VC, formalized by ITU-T as Rec. ITU-T H.265 and by ISO/IEC as ISO/IEC 23008-2.</w:t>
      </w:r>
    </w:p>
    <w:p w14:paraId="04DBD86A" w14:textId="77777777" w:rsidR="00634A08" w:rsidRPr="0096280A" w:rsidRDefault="00634A08" w:rsidP="00634A08">
      <w:pPr>
        <w:numPr>
          <w:ilvl w:val="0"/>
          <w:numId w:val="35"/>
        </w:numPr>
      </w:pPr>
      <w:r w:rsidRPr="0096280A">
        <w:rPr>
          <w:b/>
        </w:rPr>
        <w:t>HLS</w:t>
      </w:r>
      <w:r w:rsidRPr="0096280A">
        <w:t>: High-level syntax.</w:t>
      </w:r>
    </w:p>
    <w:p w14:paraId="0109FAF5" w14:textId="77777777" w:rsidR="00634A08" w:rsidRPr="0096280A" w:rsidRDefault="00634A08" w:rsidP="00634A08">
      <w:pPr>
        <w:numPr>
          <w:ilvl w:val="0"/>
          <w:numId w:val="35"/>
        </w:numPr>
      </w:pPr>
      <w:r w:rsidRPr="0096280A">
        <w:rPr>
          <w:b/>
        </w:rPr>
        <w:t>HM</w:t>
      </w:r>
      <w:r w:rsidRPr="0096280A">
        <w:t>: HEVC Test Model – a video coding design containing selected coding tools that constitutes our draft standard design – now also used especially in reference to the (non-normative) encoder algorithms (see WD and TM).</w:t>
      </w:r>
    </w:p>
    <w:p w14:paraId="76ED2F11" w14:textId="77777777" w:rsidR="00634A08" w:rsidRPr="0096280A" w:rsidRDefault="00634A08" w:rsidP="00634A08">
      <w:pPr>
        <w:numPr>
          <w:ilvl w:val="0"/>
          <w:numId w:val="35"/>
        </w:numPr>
        <w:rPr>
          <w:bCs/>
        </w:rPr>
      </w:pPr>
      <w:r w:rsidRPr="0096280A">
        <w:rPr>
          <w:b/>
        </w:rPr>
        <w:t>HMVP</w:t>
      </w:r>
      <w:r w:rsidRPr="0096280A">
        <w:rPr>
          <w:bCs/>
        </w:rPr>
        <w:t>: History based motion vector prediction.</w:t>
      </w:r>
    </w:p>
    <w:p w14:paraId="04338383" w14:textId="77777777" w:rsidR="00634A08" w:rsidRPr="0096280A" w:rsidRDefault="00634A08" w:rsidP="00634A08">
      <w:pPr>
        <w:numPr>
          <w:ilvl w:val="0"/>
          <w:numId w:val="35"/>
        </w:numPr>
        <w:rPr>
          <w:bCs/>
        </w:rPr>
      </w:pPr>
      <w:r w:rsidRPr="0096280A">
        <w:rPr>
          <w:b/>
        </w:rPr>
        <w:t>HRD</w:t>
      </w:r>
      <w:r w:rsidRPr="0096280A">
        <w:rPr>
          <w:bCs/>
        </w:rPr>
        <w:t>: Hypothetical reference decoder.</w:t>
      </w:r>
    </w:p>
    <w:p w14:paraId="4748D9A2" w14:textId="77777777" w:rsidR="00634A08" w:rsidRPr="0096280A" w:rsidRDefault="00634A08" w:rsidP="00634A08">
      <w:pPr>
        <w:numPr>
          <w:ilvl w:val="0"/>
          <w:numId w:val="35"/>
        </w:numPr>
      </w:pPr>
      <w:proofErr w:type="spellStart"/>
      <w:r w:rsidRPr="0096280A">
        <w:rPr>
          <w:b/>
        </w:rPr>
        <w:t>HyGT</w:t>
      </w:r>
      <w:proofErr w:type="spellEnd"/>
      <w:r w:rsidRPr="0096280A">
        <w:t>: Hyper-cube Givens transform (a type of NSST).</w:t>
      </w:r>
    </w:p>
    <w:p w14:paraId="50D1F9A9" w14:textId="77777777" w:rsidR="00634A08" w:rsidRPr="0096280A" w:rsidRDefault="00634A08" w:rsidP="00634A08">
      <w:pPr>
        <w:numPr>
          <w:ilvl w:val="0"/>
          <w:numId w:val="35"/>
        </w:numPr>
      </w:pPr>
      <w:r w:rsidRPr="0096280A">
        <w:rPr>
          <w:b/>
        </w:rPr>
        <w:t>IBC</w:t>
      </w:r>
      <w:r w:rsidRPr="0096280A">
        <w:t xml:space="preserve"> (also </w:t>
      </w:r>
      <w:r w:rsidRPr="0096280A">
        <w:rPr>
          <w:b/>
        </w:rPr>
        <w:t>Intra BC</w:t>
      </w:r>
      <w:r w:rsidRPr="0096280A">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77777777" w:rsidR="00634A08" w:rsidRPr="0096280A" w:rsidRDefault="00634A08" w:rsidP="00634A08">
      <w:pPr>
        <w:numPr>
          <w:ilvl w:val="0"/>
          <w:numId w:val="35"/>
        </w:numPr>
      </w:pPr>
      <w:r w:rsidRPr="0096280A">
        <w:rPr>
          <w:b/>
        </w:rPr>
        <w:t>IBDI</w:t>
      </w:r>
      <w:r w:rsidRPr="0096280A">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77777777" w:rsidR="00634A08" w:rsidRPr="0096280A" w:rsidRDefault="00634A08" w:rsidP="00634A08">
      <w:pPr>
        <w:numPr>
          <w:ilvl w:val="0"/>
          <w:numId w:val="35"/>
        </w:numPr>
      </w:pPr>
      <w:r w:rsidRPr="0096280A">
        <w:rPr>
          <w:b/>
        </w:rPr>
        <w:t>IBF</w:t>
      </w:r>
      <w:r w:rsidRPr="0096280A">
        <w:t>: Intra boundary filtering.</w:t>
      </w:r>
    </w:p>
    <w:p w14:paraId="6DE8EACD" w14:textId="77777777" w:rsidR="00634A08" w:rsidRPr="0096280A" w:rsidRDefault="00634A08" w:rsidP="00634A08">
      <w:pPr>
        <w:numPr>
          <w:ilvl w:val="0"/>
          <w:numId w:val="35"/>
        </w:numPr>
      </w:pPr>
      <w:r w:rsidRPr="0096280A">
        <w:rPr>
          <w:b/>
        </w:rPr>
        <w:t>ILP</w:t>
      </w:r>
      <w:r w:rsidRPr="0096280A">
        <w:t>: Inter-layer prediction (in scalable coding).</w:t>
      </w:r>
    </w:p>
    <w:p w14:paraId="1B84B1C3" w14:textId="77777777" w:rsidR="00634A08" w:rsidRPr="0096280A" w:rsidRDefault="00634A08" w:rsidP="00634A08">
      <w:pPr>
        <w:numPr>
          <w:ilvl w:val="0"/>
          <w:numId w:val="35"/>
        </w:numPr>
      </w:pPr>
      <w:r w:rsidRPr="0096280A">
        <w:rPr>
          <w:b/>
        </w:rPr>
        <w:t>ILRP</w:t>
      </w:r>
      <w:r w:rsidRPr="0096280A">
        <w:t>: Inter-layer reference picture.</w:t>
      </w:r>
    </w:p>
    <w:p w14:paraId="4CA43FE9" w14:textId="77777777" w:rsidR="00634A08" w:rsidRPr="0096280A" w:rsidRDefault="00634A08" w:rsidP="00634A08">
      <w:pPr>
        <w:numPr>
          <w:ilvl w:val="0"/>
          <w:numId w:val="35"/>
        </w:numPr>
      </w:pPr>
      <w:r w:rsidRPr="0096280A">
        <w:rPr>
          <w:b/>
        </w:rPr>
        <w:t>IPCM</w:t>
      </w:r>
      <w:r w:rsidRPr="0096280A">
        <w:t>: Intra pulse-code modulation (similar in spirit to IPCM in AVC and HEVC).</w:t>
      </w:r>
    </w:p>
    <w:p w14:paraId="54349EB7" w14:textId="77777777" w:rsidR="00634A08" w:rsidRPr="0096280A" w:rsidRDefault="00634A08" w:rsidP="00634A08">
      <w:pPr>
        <w:numPr>
          <w:ilvl w:val="0"/>
          <w:numId w:val="35"/>
        </w:numPr>
      </w:pPr>
      <w:r w:rsidRPr="0096280A">
        <w:rPr>
          <w:b/>
        </w:rPr>
        <w:t>IRAP</w:t>
      </w:r>
      <w:r w:rsidRPr="0096280A">
        <w:t>: Intra random access picture.</w:t>
      </w:r>
    </w:p>
    <w:p w14:paraId="01B9C0DB" w14:textId="77777777" w:rsidR="00634A08" w:rsidRPr="0096280A" w:rsidRDefault="00634A08" w:rsidP="00634A08">
      <w:pPr>
        <w:numPr>
          <w:ilvl w:val="0"/>
          <w:numId w:val="35"/>
        </w:numPr>
      </w:pPr>
      <w:r w:rsidRPr="0096280A">
        <w:rPr>
          <w:b/>
        </w:rPr>
        <w:t>ISP</w:t>
      </w:r>
      <w:r w:rsidRPr="0096280A">
        <w:t>: Intra subblock partitioning</w:t>
      </w:r>
    </w:p>
    <w:p w14:paraId="4E283406" w14:textId="77777777" w:rsidR="00634A08" w:rsidRPr="0096280A" w:rsidRDefault="00634A08" w:rsidP="00634A08">
      <w:pPr>
        <w:numPr>
          <w:ilvl w:val="0"/>
          <w:numId w:val="35"/>
        </w:numPr>
      </w:pPr>
      <w:r w:rsidRPr="0096280A">
        <w:rPr>
          <w:b/>
        </w:rPr>
        <w:lastRenderedPageBreak/>
        <w:t>JCCR</w:t>
      </w:r>
      <w:r w:rsidRPr="0096280A">
        <w:t>: Joint coding of chroma residuals</w:t>
      </w:r>
    </w:p>
    <w:p w14:paraId="7760B94C" w14:textId="77777777" w:rsidR="00634A08" w:rsidRPr="0096280A" w:rsidRDefault="00634A08" w:rsidP="00634A08">
      <w:pPr>
        <w:numPr>
          <w:ilvl w:val="0"/>
          <w:numId w:val="35"/>
        </w:numPr>
      </w:pPr>
      <w:r w:rsidRPr="0096280A">
        <w:rPr>
          <w:b/>
        </w:rPr>
        <w:t>JEM</w:t>
      </w:r>
      <w:r w:rsidRPr="0096280A">
        <w:t>: Joint exploration model – the software codebase for future video coding exploration.</w:t>
      </w:r>
    </w:p>
    <w:p w14:paraId="54B197C3" w14:textId="77777777" w:rsidR="00634A08" w:rsidRPr="0096280A" w:rsidRDefault="00634A08" w:rsidP="00634A08">
      <w:pPr>
        <w:numPr>
          <w:ilvl w:val="0"/>
          <w:numId w:val="35"/>
        </w:numPr>
      </w:pPr>
      <w:r w:rsidRPr="0096280A">
        <w:rPr>
          <w:b/>
        </w:rPr>
        <w:t>JM</w:t>
      </w:r>
      <w:r w:rsidRPr="0096280A">
        <w:t>: Joint model – the primary software codebase that has been developed for the AVC standard.</w:t>
      </w:r>
    </w:p>
    <w:p w14:paraId="3C17F71F" w14:textId="77777777" w:rsidR="00634A08" w:rsidRPr="0096280A" w:rsidRDefault="00634A08" w:rsidP="00634A08">
      <w:pPr>
        <w:numPr>
          <w:ilvl w:val="0"/>
          <w:numId w:val="35"/>
        </w:numPr>
      </w:pPr>
      <w:r w:rsidRPr="0096280A">
        <w:rPr>
          <w:b/>
        </w:rPr>
        <w:t>JSVM</w:t>
      </w:r>
      <w:r w:rsidRPr="0096280A">
        <w:t>: Joint scalable video model – another software codebase that has been developed for the AVC standard, which includes support for scalable video coding extensions.</w:t>
      </w:r>
    </w:p>
    <w:p w14:paraId="7E702D96" w14:textId="77777777" w:rsidR="00634A08" w:rsidRPr="0096280A" w:rsidRDefault="00634A08" w:rsidP="00634A08">
      <w:pPr>
        <w:numPr>
          <w:ilvl w:val="0"/>
          <w:numId w:val="35"/>
        </w:numPr>
      </w:pPr>
      <w:r w:rsidRPr="0096280A">
        <w:rPr>
          <w:b/>
        </w:rPr>
        <w:t>KLT</w:t>
      </w:r>
      <w:r w:rsidRPr="0096280A">
        <w:t xml:space="preserve">: </w:t>
      </w:r>
      <w:proofErr w:type="spellStart"/>
      <w:r w:rsidRPr="0096280A">
        <w:t>Karhunen-Loève</w:t>
      </w:r>
      <w:proofErr w:type="spellEnd"/>
      <w:r w:rsidRPr="0096280A">
        <w:t xml:space="preserve"> transform.</w:t>
      </w:r>
    </w:p>
    <w:p w14:paraId="3091BEB7" w14:textId="77777777" w:rsidR="00634A08" w:rsidRPr="0096280A" w:rsidRDefault="00634A08" w:rsidP="00634A08">
      <w:pPr>
        <w:numPr>
          <w:ilvl w:val="0"/>
          <w:numId w:val="35"/>
        </w:numPr>
      </w:pPr>
      <w:r w:rsidRPr="0096280A">
        <w:rPr>
          <w:b/>
        </w:rPr>
        <w:t>LB</w:t>
      </w:r>
      <w:r w:rsidRPr="0096280A">
        <w:t xml:space="preserve"> or </w:t>
      </w:r>
      <w:r w:rsidRPr="0096280A">
        <w:rPr>
          <w:b/>
        </w:rPr>
        <w:t>LDB</w:t>
      </w:r>
      <w:r w:rsidRPr="0096280A">
        <w:t>: Low-delay B – the variant of the LD conditions that uses B pictures.</w:t>
      </w:r>
    </w:p>
    <w:p w14:paraId="624E499F" w14:textId="77777777" w:rsidR="00634A08" w:rsidRPr="0096280A" w:rsidRDefault="00634A08" w:rsidP="00634A08">
      <w:pPr>
        <w:numPr>
          <w:ilvl w:val="0"/>
          <w:numId w:val="35"/>
        </w:numPr>
      </w:pPr>
      <w:r w:rsidRPr="0096280A">
        <w:rPr>
          <w:b/>
        </w:rPr>
        <w:t>LD</w:t>
      </w:r>
      <w:r w:rsidRPr="0096280A">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96280A" w:rsidRDefault="00634A08" w:rsidP="00634A08">
      <w:pPr>
        <w:numPr>
          <w:ilvl w:val="0"/>
          <w:numId w:val="35"/>
        </w:numPr>
      </w:pPr>
      <w:r w:rsidRPr="0096280A">
        <w:rPr>
          <w:b/>
        </w:rPr>
        <w:t>LFNST</w:t>
      </w:r>
      <w:r w:rsidRPr="0096280A">
        <w:t>: Low-frequency non-separable transform</w:t>
      </w:r>
    </w:p>
    <w:p w14:paraId="5CEE1F31" w14:textId="77777777" w:rsidR="00634A08" w:rsidRPr="0096280A" w:rsidRDefault="00634A08" w:rsidP="00634A08">
      <w:pPr>
        <w:numPr>
          <w:ilvl w:val="0"/>
          <w:numId w:val="35"/>
        </w:numPr>
      </w:pPr>
      <w:r w:rsidRPr="0096280A">
        <w:rPr>
          <w:b/>
        </w:rPr>
        <w:t>LIC</w:t>
      </w:r>
      <w:r w:rsidRPr="0096280A">
        <w:t>: Local illumination compensation.</w:t>
      </w:r>
    </w:p>
    <w:p w14:paraId="362F81FA" w14:textId="77777777" w:rsidR="00634A08" w:rsidRPr="0096280A" w:rsidRDefault="00634A08" w:rsidP="00634A08">
      <w:pPr>
        <w:numPr>
          <w:ilvl w:val="0"/>
          <w:numId w:val="35"/>
        </w:numPr>
      </w:pPr>
      <w:r w:rsidRPr="0096280A">
        <w:rPr>
          <w:b/>
        </w:rPr>
        <w:t>LM</w:t>
      </w:r>
      <w:r w:rsidRPr="0096280A">
        <w:t>: Linear model.</w:t>
      </w:r>
    </w:p>
    <w:p w14:paraId="579A323B" w14:textId="77777777" w:rsidR="00634A08" w:rsidRPr="0096280A" w:rsidRDefault="00634A08" w:rsidP="00634A08">
      <w:pPr>
        <w:numPr>
          <w:ilvl w:val="0"/>
          <w:numId w:val="35"/>
        </w:numPr>
      </w:pPr>
      <w:r w:rsidRPr="0096280A">
        <w:rPr>
          <w:b/>
        </w:rPr>
        <w:t>LMCS</w:t>
      </w:r>
      <w:r w:rsidRPr="0096280A">
        <w:t>: Luma mapping with chroma scaling (formerly sometimes called “in-loop reshaping”)</w:t>
      </w:r>
    </w:p>
    <w:p w14:paraId="5185D62D" w14:textId="77777777" w:rsidR="00634A08" w:rsidRPr="0096280A" w:rsidRDefault="00634A08" w:rsidP="00634A08">
      <w:pPr>
        <w:numPr>
          <w:ilvl w:val="0"/>
          <w:numId w:val="35"/>
        </w:numPr>
      </w:pPr>
      <w:r w:rsidRPr="0096280A">
        <w:rPr>
          <w:b/>
        </w:rPr>
        <w:t>LP</w:t>
      </w:r>
      <w:r w:rsidRPr="0096280A">
        <w:t xml:space="preserve"> or </w:t>
      </w:r>
      <w:r w:rsidRPr="0096280A">
        <w:rPr>
          <w:b/>
        </w:rPr>
        <w:t>LDP</w:t>
      </w:r>
      <w:r w:rsidRPr="0096280A">
        <w:t>: Low-delay P – the variant of the LD conditions that uses P frames.</w:t>
      </w:r>
    </w:p>
    <w:p w14:paraId="167666E6" w14:textId="77777777" w:rsidR="00634A08" w:rsidRPr="0096280A" w:rsidRDefault="00634A08" w:rsidP="00634A08">
      <w:pPr>
        <w:numPr>
          <w:ilvl w:val="0"/>
          <w:numId w:val="35"/>
        </w:numPr>
      </w:pPr>
      <w:r w:rsidRPr="0096280A">
        <w:rPr>
          <w:b/>
        </w:rPr>
        <w:t>LUT</w:t>
      </w:r>
      <w:r w:rsidRPr="0096280A">
        <w:t>: Look-up table.</w:t>
      </w:r>
    </w:p>
    <w:p w14:paraId="57564445" w14:textId="72FC9C9E" w:rsidR="00634A08" w:rsidRPr="0096280A" w:rsidRDefault="00634A08" w:rsidP="00634A08">
      <w:pPr>
        <w:numPr>
          <w:ilvl w:val="0"/>
          <w:numId w:val="35"/>
        </w:numPr>
      </w:pPr>
      <w:r w:rsidRPr="0096280A">
        <w:rPr>
          <w:b/>
        </w:rPr>
        <w:t>LTRP</w:t>
      </w:r>
      <w:r w:rsidRPr="0096280A">
        <w:t>: Long-term reference picture.</w:t>
      </w:r>
    </w:p>
    <w:p w14:paraId="6011485E" w14:textId="3CAB0E05" w:rsidR="006D36F2" w:rsidRPr="0096280A" w:rsidRDefault="006D36F2" w:rsidP="00634A08">
      <w:pPr>
        <w:numPr>
          <w:ilvl w:val="0"/>
          <w:numId w:val="35"/>
        </w:numPr>
      </w:pPr>
      <w:r w:rsidRPr="0096280A">
        <w:rPr>
          <w:b/>
        </w:rPr>
        <w:t>MANE</w:t>
      </w:r>
      <w:r w:rsidRPr="0096280A">
        <w:t>: Media-aware network element.</w:t>
      </w:r>
    </w:p>
    <w:p w14:paraId="2385E62E" w14:textId="77777777" w:rsidR="00634A08" w:rsidRPr="0096280A" w:rsidRDefault="00634A08" w:rsidP="00634A08">
      <w:pPr>
        <w:numPr>
          <w:ilvl w:val="0"/>
          <w:numId w:val="35"/>
        </w:numPr>
      </w:pPr>
      <w:r w:rsidRPr="0096280A">
        <w:rPr>
          <w:b/>
        </w:rPr>
        <w:t>MC</w:t>
      </w:r>
      <w:r w:rsidRPr="0096280A">
        <w:t>: Motion compensation.</w:t>
      </w:r>
    </w:p>
    <w:p w14:paraId="62DC47C1" w14:textId="27E2D7F3" w:rsidR="00634A08" w:rsidRPr="0096280A" w:rsidRDefault="00634A08" w:rsidP="00634A08">
      <w:pPr>
        <w:numPr>
          <w:ilvl w:val="0"/>
          <w:numId w:val="35"/>
        </w:numPr>
      </w:pPr>
      <w:r w:rsidRPr="0096280A">
        <w:rPr>
          <w:b/>
        </w:rPr>
        <w:t>MCP</w:t>
      </w:r>
      <w:r w:rsidRPr="0096280A">
        <w:t>: Motion compensated prediction.</w:t>
      </w:r>
    </w:p>
    <w:p w14:paraId="4483480A" w14:textId="50CCDCA2" w:rsidR="00DE2A24" w:rsidRPr="0096280A" w:rsidRDefault="00DE2A24" w:rsidP="00634A08">
      <w:pPr>
        <w:numPr>
          <w:ilvl w:val="0"/>
          <w:numId w:val="35"/>
        </w:numPr>
      </w:pPr>
      <w:r w:rsidRPr="0096280A">
        <w:rPr>
          <w:b/>
        </w:rPr>
        <w:t>MCTF</w:t>
      </w:r>
      <w:r w:rsidRPr="0096280A">
        <w:t>: Motion compensated temporal pre-filtering.</w:t>
      </w:r>
    </w:p>
    <w:p w14:paraId="37B9972C" w14:textId="77777777" w:rsidR="00634A08" w:rsidRPr="0096280A" w:rsidRDefault="00634A08" w:rsidP="00634A08">
      <w:pPr>
        <w:numPr>
          <w:ilvl w:val="0"/>
          <w:numId w:val="35"/>
        </w:numPr>
      </w:pPr>
      <w:r w:rsidRPr="0096280A">
        <w:rPr>
          <w:b/>
        </w:rPr>
        <w:t>MDNSST</w:t>
      </w:r>
      <w:r w:rsidRPr="0096280A">
        <w:t>: Mode dependent non-separable secondary transform.</w:t>
      </w:r>
    </w:p>
    <w:p w14:paraId="65E94794" w14:textId="77777777" w:rsidR="00634A08" w:rsidRPr="0096280A" w:rsidRDefault="00634A08" w:rsidP="00634A08">
      <w:pPr>
        <w:numPr>
          <w:ilvl w:val="0"/>
          <w:numId w:val="35"/>
        </w:numPr>
      </w:pPr>
      <w:r w:rsidRPr="0096280A">
        <w:rPr>
          <w:b/>
        </w:rPr>
        <w:t>MIP</w:t>
      </w:r>
      <w:r w:rsidRPr="0096280A">
        <w:t>: Matrix-based intra prediction</w:t>
      </w:r>
    </w:p>
    <w:p w14:paraId="416BD561" w14:textId="77777777" w:rsidR="00634A08" w:rsidRPr="0096280A" w:rsidRDefault="00634A08" w:rsidP="00634A08">
      <w:pPr>
        <w:numPr>
          <w:ilvl w:val="0"/>
          <w:numId w:val="35"/>
        </w:numPr>
      </w:pPr>
      <w:r w:rsidRPr="0096280A">
        <w:rPr>
          <w:b/>
        </w:rPr>
        <w:t>MMLM</w:t>
      </w:r>
      <w:r w:rsidRPr="0096280A">
        <w:t>: Multi-model (cross component) linear mode.</w:t>
      </w:r>
    </w:p>
    <w:p w14:paraId="60E5B132" w14:textId="77777777" w:rsidR="00634A08" w:rsidRPr="0096280A" w:rsidRDefault="00634A08" w:rsidP="00634A08">
      <w:pPr>
        <w:numPr>
          <w:ilvl w:val="0"/>
          <w:numId w:val="35"/>
        </w:numPr>
      </w:pPr>
      <w:r w:rsidRPr="0096280A">
        <w:rPr>
          <w:b/>
        </w:rPr>
        <w:t>MMVD</w:t>
      </w:r>
      <w:r w:rsidRPr="0096280A">
        <w:t>: Merge with MVD.</w:t>
      </w:r>
    </w:p>
    <w:p w14:paraId="66CBA587" w14:textId="77777777" w:rsidR="00634A08" w:rsidRPr="0096280A" w:rsidRDefault="00634A08" w:rsidP="00634A08">
      <w:pPr>
        <w:numPr>
          <w:ilvl w:val="0"/>
          <w:numId w:val="35"/>
        </w:numPr>
      </w:pPr>
      <w:r w:rsidRPr="0096280A">
        <w:rPr>
          <w:b/>
        </w:rPr>
        <w:t>MPEG</w:t>
      </w:r>
      <w:r w:rsidRPr="0096280A">
        <w:t>: Moving picture experts group (WG 11, the parent body working group in ISO/IEC JTC 1/‌SC 29, one of the two parent bodies of the JVET).</w:t>
      </w:r>
    </w:p>
    <w:p w14:paraId="2D9A0822" w14:textId="77777777" w:rsidR="00634A08" w:rsidRPr="0096280A" w:rsidRDefault="00634A08" w:rsidP="00634A08">
      <w:pPr>
        <w:numPr>
          <w:ilvl w:val="0"/>
          <w:numId w:val="35"/>
        </w:numPr>
      </w:pPr>
      <w:r w:rsidRPr="0096280A">
        <w:rPr>
          <w:b/>
        </w:rPr>
        <w:t>MPM</w:t>
      </w:r>
      <w:r w:rsidRPr="0096280A">
        <w:t>: Most probable mode (in intra prediction).</w:t>
      </w:r>
    </w:p>
    <w:p w14:paraId="0936BCE6" w14:textId="77777777" w:rsidR="00634A08" w:rsidRPr="0096280A" w:rsidRDefault="00634A08" w:rsidP="00634A08">
      <w:pPr>
        <w:numPr>
          <w:ilvl w:val="0"/>
          <w:numId w:val="35"/>
        </w:numPr>
      </w:pPr>
      <w:r w:rsidRPr="0096280A">
        <w:rPr>
          <w:b/>
        </w:rPr>
        <w:t>MRL</w:t>
      </w:r>
      <w:r w:rsidRPr="0096280A">
        <w:t>: Multiple reference line intra prediction.</w:t>
      </w:r>
    </w:p>
    <w:p w14:paraId="13F96E0B" w14:textId="77777777" w:rsidR="00634A08" w:rsidRPr="0096280A" w:rsidRDefault="00634A08" w:rsidP="00634A08">
      <w:pPr>
        <w:numPr>
          <w:ilvl w:val="0"/>
          <w:numId w:val="35"/>
        </w:numPr>
      </w:pPr>
      <w:r w:rsidRPr="0096280A">
        <w:rPr>
          <w:b/>
        </w:rPr>
        <w:t>MV</w:t>
      </w:r>
      <w:r w:rsidRPr="0096280A">
        <w:t>: Motion vector.</w:t>
      </w:r>
    </w:p>
    <w:p w14:paraId="62FF4F18" w14:textId="77777777" w:rsidR="00634A08" w:rsidRPr="0096280A" w:rsidRDefault="00634A08" w:rsidP="00634A08">
      <w:pPr>
        <w:numPr>
          <w:ilvl w:val="0"/>
          <w:numId w:val="35"/>
        </w:numPr>
      </w:pPr>
      <w:r w:rsidRPr="0096280A">
        <w:rPr>
          <w:b/>
        </w:rPr>
        <w:t>MVD</w:t>
      </w:r>
      <w:r w:rsidRPr="0096280A">
        <w:t>: Motion vector difference.</w:t>
      </w:r>
    </w:p>
    <w:p w14:paraId="778A4746" w14:textId="77777777" w:rsidR="00634A08" w:rsidRPr="0096280A" w:rsidRDefault="00634A08" w:rsidP="00634A08">
      <w:pPr>
        <w:numPr>
          <w:ilvl w:val="0"/>
          <w:numId w:val="35"/>
        </w:numPr>
      </w:pPr>
      <w:r w:rsidRPr="0096280A">
        <w:rPr>
          <w:b/>
        </w:rPr>
        <w:t>NAL</w:t>
      </w:r>
      <w:r w:rsidRPr="0096280A">
        <w:t>: Network abstraction layer.</w:t>
      </w:r>
    </w:p>
    <w:p w14:paraId="0EDD366E" w14:textId="77777777" w:rsidR="00634A08" w:rsidRPr="0096280A" w:rsidRDefault="00634A08" w:rsidP="00634A08">
      <w:pPr>
        <w:numPr>
          <w:ilvl w:val="0"/>
          <w:numId w:val="35"/>
        </w:numPr>
      </w:pPr>
      <w:r w:rsidRPr="0096280A">
        <w:rPr>
          <w:b/>
        </w:rPr>
        <w:t>NSQT</w:t>
      </w:r>
      <w:r w:rsidRPr="0096280A">
        <w:t>: Non-square quadtree.</w:t>
      </w:r>
    </w:p>
    <w:p w14:paraId="577DBFF3" w14:textId="77777777" w:rsidR="00634A08" w:rsidRPr="0096280A" w:rsidRDefault="00634A08" w:rsidP="00634A08">
      <w:pPr>
        <w:numPr>
          <w:ilvl w:val="0"/>
          <w:numId w:val="35"/>
        </w:numPr>
      </w:pPr>
      <w:r w:rsidRPr="0096280A">
        <w:rPr>
          <w:b/>
        </w:rPr>
        <w:t>NSST</w:t>
      </w:r>
      <w:r w:rsidRPr="0096280A">
        <w:t>: Non-separable secondary transform.</w:t>
      </w:r>
    </w:p>
    <w:p w14:paraId="0E39AAA4" w14:textId="77777777" w:rsidR="00634A08" w:rsidRPr="0096280A" w:rsidRDefault="00634A08" w:rsidP="00634A08">
      <w:pPr>
        <w:numPr>
          <w:ilvl w:val="0"/>
          <w:numId w:val="35"/>
        </w:numPr>
      </w:pPr>
      <w:r w:rsidRPr="0096280A">
        <w:rPr>
          <w:b/>
        </w:rPr>
        <w:t>NUH</w:t>
      </w:r>
      <w:r w:rsidRPr="0096280A">
        <w:t>: NAL unit header.</w:t>
      </w:r>
    </w:p>
    <w:p w14:paraId="5554157E" w14:textId="77777777" w:rsidR="00634A08" w:rsidRPr="0096280A" w:rsidRDefault="00634A08" w:rsidP="00634A08">
      <w:pPr>
        <w:numPr>
          <w:ilvl w:val="0"/>
          <w:numId w:val="35"/>
        </w:numPr>
      </w:pPr>
      <w:r w:rsidRPr="0096280A">
        <w:rPr>
          <w:b/>
        </w:rPr>
        <w:t>NUT</w:t>
      </w:r>
      <w:r w:rsidRPr="0096280A">
        <w:t>: NAL unit type (as in AVC and HEVC).</w:t>
      </w:r>
    </w:p>
    <w:p w14:paraId="15C95A4B" w14:textId="77777777" w:rsidR="00634A08" w:rsidRPr="0096280A" w:rsidRDefault="00634A08" w:rsidP="00634A08">
      <w:pPr>
        <w:numPr>
          <w:ilvl w:val="0"/>
          <w:numId w:val="35"/>
        </w:numPr>
      </w:pPr>
      <w:r w:rsidRPr="0096280A">
        <w:rPr>
          <w:b/>
        </w:rPr>
        <w:lastRenderedPageBreak/>
        <w:t>OBMC</w:t>
      </w:r>
      <w:r w:rsidRPr="0096280A">
        <w:t>: Overlapped block motion compensation (e.g., as in H.263 Annex F).</w:t>
      </w:r>
    </w:p>
    <w:p w14:paraId="6899A8B7" w14:textId="77777777" w:rsidR="00634A08" w:rsidRPr="0096280A" w:rsidRDefault="00634A08" w:rsidP="00634A08">
      <w:pPr>
        <w:numPr>
          <w:ilvl w:val="0"/>
          <w:numId w:val="35"/>
        </w:numPr>
      </w:pPr>
      <w:r w:rsidRPr="0096280A">
        <w:rPr>
          <w:b/>
        </w:rPr>
        <w:t>OETF</w:t>
      </w:r>
      <w:r w:rsidRPr="0096280A">
        <w:t>: Opto-electronic transfer function – a function that converts to input light (e.g., light input to a camera) to a representation value.</w:t>
      </w:r>
    </w:p>
    <w:p w14:paraId="69EA5A88" w14:textId="77777777" w:rsidR="00634A08" w:rsidRPr="0096280A" w:rsidRDefault="00634A08" w:rsidP="00634A08">
      <w:pPr>
        <w:numPr>
          <w:ilvl w:val="0"/>
          <w:numId w:val="35"/>
        </w:numPr>
      </w:pPr>
      <w:r w:rsidRPr="0096280A">
        <w:rPr>
          <w:b/>
        </w:rPr>
        <w:t>OLS</w:t>
      </w:r>
      <w:r w:rsidRPr="0096280A">
        <w:t>: Output layer set.</w:t>
      </w:r>
    </w:p>
    <w:p w14:paraId="5E9FFC61" w14:textId="77777777" w:rsidR="00634A08" w:rsidRPr="0096280A" w:rsidRDefault="00634A08" w:rsidP="00634A08">
      <w:pPr>
        <w:numPr>
          <w:ilvl w:val="0"/>
          <w:numId w:val="35"/>
        </w:numPr>
      </w:pPr>
      <w:r w:rsidRPr="0096280A">
        <w:rPr>
          <w:b/>
        </w:rPr>
        <w:t>OOTF</w:t>
      </w:r>
      <w:r w:rsidRPr="0096280A">
        <w:t xml:space="preserve">: Optical-to-optical transfer function – a function that converts input light (e.g. </w:t>
      </w:r>
      <w:proofErr w:type="spellStart"/>
      <w:r w:rsidRPr="0096280A">
        <w:t>l,ight</w:t>
      </w:r>
      <w:proofErr w:type="spellEnd"/>
      <w:r w:rsidRPr="0096280A">
        <w:t xml:space="preserve"> input to a camera) to output light (e.g., light emitted by a display).</w:t>
      </w:r>
    </w:p>
    <w:p w14:paraId="3AA2016F" w14:textId="77777777" w:rsidR="00634A08" w:rsidRPr="0096280A" w:rsidRDefault="00634A08" w:rsidP="00634A08">
      <w:pPr>
        <w:numPr>
          <w:ilvl w:val="0"/>
          <w:numId w:val="35"/>
        </w:numPr>
      </w:pPr>
      <w:r w:rsidRPr="0096280A">
        <w:rPr>
          <w:b/>
        </w:rPr>
        <w:t>operation point</w:t>
      </w:r>
      <w:r w:rsidRPr="0096280A">
        <w:t>: A temporal subset of an OLS.</w:t>
      </w:r>
    </w:p>
    <w:p w14:paraId="741DE440" w14:textId="77777777" w:rsidR="00634A08" w:rsidRPr="0096280A" w:rsidRDefault="00634A08" w:rsidP="00634A08">
      <w:pPr>
        <w:numPr>
          <w:ilvl w:val="0"/>
          <w:numId w:val="35"/>
        </w:numPr>
      </w:pPr>
      <w:r w:rsidRPr="0096280A">
        <w:rPr>
          <w:b/>
        </w:rPr>
        <w:t>PDPC</w:t>
      </w:r>
      <w:r w:rsidRPr="0096280A">
        <w:t>: Position-dependent (intra) prediction combination.</w:t>
      </w:r>
    </w:p>
    <w:p w14:paraId="39CA5ECA" w14:textId="77777777" w:rsidR="00634A08" w:rsidRPr="0096280A" w:rsidRDefault="00634A08" w:rsidP="00634A08">
      <w:pPr>
        <w:numPr>
          <w:ilvl w:val="0"/>
          <w:numId w:val="35"/>
        </w:numPr>
      </w:pPr>
      <w:r w:rsidRPr="0096280A">
        <w:rPr>
          <w:b/>
        </w:rPr>
        <w:t>PERP</w:t>
      </w:r>
      <w:r w:rsidRPr="0096280A">
        <w:t>: Padded equirectangular projection (a 360° projection format).</w:t>
      </w:r>
    </w:p>
    <w:p w14:paraId="23A348D2" w14:textId="77777777" w:rsidR="00634A08" w:rsidRPr="0096280A" w:rsidRDefault="00634A08" w:rsidP="00634A08">
      <w:pPr>
        <w:numPr>
          <w:ilvl w:val="0"/>
          <w:numId w:val="35"/>
        </w:numPr>
      </w:pPr>
      <w:r w:rsidRPr="0096280A">
        <w:rPr>
          <w:b/>
        </w:rPr>
        <w:t>PH</w:t>
      </w:r>
      <w:r w:rsidRPr="0096280A">
        <w:t>: Picture header.</w:t>
      </w:r>
    </w:p>
    <w:p w14:paraId="4A2D672C" w14:textId="77777777" w:rsidR="00634A08" w:rsidRPr="0096280A" w:rsidRDefault="00634A08" w:rsidP="00634A08">
      <w:pPr>
        <w:numPr>
          <w:ilvl w:val="0"/>
          <w:numId w:val="35"/>
        </w:numPr>
      </w:pPr>
      <w:r w:rsidRPr="0096280A">
        <w:rPr>
          <w:b/>
        </w:rPr>
        <w:t>PHEC</w:t>
      </w:r>
      <w:r w:rsidRPr="0096280A">
        <w:t xml:space="preserve">: Padded hybrid equiangular </w:t>
      </w:r>
      <w:proofErr w:type="spellStart"/>
      <w:r w:rsidRPr="0096280A">
        <w:t>cubemap</w:t>
      </w:r>
      <w:proofErr w:type="spellEnd"/>
      <w:r w:rsidRPr="0096280A">
        <w:t xml:space="preserve"> (a 360° projection format).</w:t>
      </w:r>
    </w:p>
    <w:p w14:paraId="4ADBD661" w14:textId="77777777" w:rsidR="00634A08" w:rsidRPr="0096280A" w:rsidRDefault="00634A08" w:rsidP="00634A08">
      <w:pPr>
        <w:numPr>
          <w:ilvl w:val="0"/>
          <w:numId w:val="35"/>
        </w:numPr>
      </w:pPr>
      <w:r w:rsidRPr="0096280A">
        <w:rPr>
          <w:b/>
        </w:rPr>
        <w:t>PMMVD</w:t>
      </w:r>
      <w:r w:rsidRPr="0096280A">
        <w:t>: Pattern-matched motion vector derivation.</w:t>
      </w:r>
    </w:p>
    <w:p w14:paraId="6EBC2772" w14:textId="77777777" w:rsidR="00634A08" w:rsidRPr="0096280A" w:rsidRDefault="00634A08" w:rsidP="00634A08">
      <w:pPr>
        <w:numPr>
          <w:ilvl w:val="0"/>
          <w:numId w:val="35"/>
        </w:numPr>
      </w:pPr>
      <w:r w:rsidRPr="0096280A">
        <w:rPr>
          <w:b/>
        </w:rPr>
        <w:t>POC</w:t>
      </w:r>
      <w:r w:rsidRPr="0096280A">
        <w:t>: Picture order count.</w:t>
      </w:r>
    </w:p>
    <w:p w14:paraId="434222F2" w14:textId="77777777" w:rsidR="00634A08" w:rsidRPr="0096280A" w:rsidRDefault="00634A08" w:rsidP="00634A08">
      <w:pPr>
        <w:numPr>
          <w:ilvl w:val="0"/>
          <w:numId w:val="35"/>
        </w:numPr>
      </w:pPr>
      <w:proofErr w:type="spellStart"/>
      <w:r w:rsidRPr="0096280A">
        <w:rPr>
          <w:b/>
        </w:rPr>
        <w:t>PoR</w:t>
      </w:r>
      <w:proofErr w:type="spellEnd"/>
      <w:r w:rsidRPr="0096280A">
        <w:t>: Plan of record.</w:t>
      </w:r>
    </w:p>
    <w:p w14:paraId="5B43725B" w14:textId="77777777" w:rsidR="00634A08" w:rsidRPr="0096280A" w:rsidRDefault="00634A08" w:rsidP="00634A08">
      <w:pPr>
        <w:numPr>
          <w:ilvl w:val="0"/>
          <w:numId w:val="35"/>
        </w:numPr>
      </w:pPr>
      <w:r w:rsidRPr="0096280A">
        <w:rPr>
          <w:b/>
        </w:rPr>
        <w:t>PROF</w:t>
      </w:r>
      <w:r w:rsidRPr="0096280A">
        <w:t>: Prediction refinement with optical flow</w:t>
      </w:r>
    </w:p>
    <w:p w14:paraId="45870219" w14:textId="77777777" w:rsidR="00634A08" w:rsidRPr="0096280A" w:rsidRDefault="00634A08" w:rsidP="00634A08">
      <w:pPr>
        <w:numPr>
          <w:ilvl w:val="0"/>
          <w:numId w:val="35"/>
        </w:numPr>
      </w:pPr>
      <w:r w:rsidRPr="0096280A">
        <w:rPr>
          <w:b/>
        </w:rPr>
        <w:t>PPS</w:t>
      </w:r>
      <w:r w:rsidRPr="0096280A">
        <w:t>: Picture parameter set (as in AVC and HEVC).</w:t>
      </w:r>
    </w:p>
    <w:p w14:paraId="67684847" w14:textId="77777777" w:rsidR="00634A08" w:rsidRPr="0096280A" w:rsidRDefault="00634A08" w:rsidP="00634A08">
      <w:pPr>
        <w:numPr>
          <w:ilvl w:val="0"/>
          <w:numId w:val="35"/>
        </w:numPr>
      </w:pPr>
      <w:r w:rsidRPr="0096280A">
        <w:rPr>
          <w:b/>
        </w:rPr>
        <w:t>PTL</w:t>
      </w:r>
      <w:r w:rsidRPr="0096280A">
        <w:t>: Profile/tier/level combination.</w:t>
      </w:r>
    </w:p>
    <w:p w14:paraId="26A9CBC6" w14:textId="77777777" w:rsidR="00634A08" w:rsidRPr="0096280A" w:rsidRDefault="00634A08" w:rsidP="00634A08">
      <w:pPr>
        <w:numPr>
          <w:ilvl w:val="0"/>
          <w:numId w:val="35"/>
        </w:numPr>
      </w:pPr>
      <w:r w:rsidRPr="0096280A">
        <w:rPr>
          <w:b/>
        </w:rPr>
        <w:t>QM</w:t>
      </w:r>
      <w:r w:rsidRPr="0096280A">
        <w:t>: Quantization matrix (as in AVC and HEVC).</w:t>
      </w:r>
    </w:p>
    <w:p w14:paraId="5AFB27B2" w14:textId="77777777" w:rsidR="00634A08" w:rsidRPr="0096280A" w:rsidRDefault="00634A08" w:rsidP="00634A08">
      <w:pPr>
        <w:numPr>
          <w:ilvl w:val="0"/>
          <w:numId w:val="35"/>
        </w:numPr>
      </w:pPr>
      <w:r w:rsidRPr="0096280A">
        <w:rPr>
          <w:b/>
        </w:rPr>
        <w:t>QP</w:t>
      </w:r>
      <w:r w:rsidRPr="0096280A">
        <w:t>: Quantization parameter (as in AVC and HEVC, sometimes confused with quantization step size).</w:t>
      </w:r>
    </w:p>
    <w:p w14:paraId="702EBD6A" w14:textId="77777777" w:rsidR="00634A08" w:rsidRPr="0096280A" w:rsidRDefault="00634A08" w:rsidP="00634A08">
      <w:pPr>
        <w:numPr>
          <w:ilvl w:val="0"/>
          <w:numId w:val="35"/>
        </w:numPr>
      </w:pPr>
      <w:r w:rsidRPr="0096280A">
        <w:rPr>
          <w:b/>
        </w:rPr>
        <w:t>QT</w:t>
      </w:r>
      <w:r w:rsidRPr="0096280A">
        <w:t>: Quadtree.</w:t>
      </w:r>
    </w:p>
    <w:p w14:paraId="4C257EF9" w14:textId="77777777" w:rsidR="00634A08" w:rsidRPr="0096280A" w:rsidRDefault="00634A08" w:rsidP="00634A08">
      <w:pPr>
        <w:numPr>
          <w:ilvl w:val="0"/>
          <w:numId w:val="35"/>
        </w:numPr>
      </w:pPr>
      <w:r w:rsidRPr="0096280A">
        <w:rPr>
          <w:b/>
        </w:rPr>
        <w:t>RA</w:t>
      </w:r>
      <w:r w:rsidRPr="0096280A">
        <w:t>: Random access – a set of coding conditions designed to enable relatively-frequent random access points in the coded video data, with less emphasis on minimization of delay (contrast with LD).</w:t>
      </w:r>
    </w:p>
    <w:p w14:paraId="5584ECD9" w14:textId="77777777" w:rsidR="00634A08" w:rsidRPr="0096280A" w:rsidRDefault="00634A08" w:rsidP="00634A08">
      <w:pPr>
        <w:numPr>
          <w:ilvl w:val="0"/>
          <w:numId w:val="35"/>
        </w:numPr>
      </w:pPr>
      <w:r w:rsidRPr="0096280A">
        <w:rPr>
          <w:b/>
        </w:rPr>
        <w:t>RADL</w:t>
      </w:r>
      <w:r w:rsidRPr="0096280A">
        <w:t>: Random-access decodable leading (type of picture).</w:t>
      </w:r>
    </w:p>
    <w:p w14:paraId="677F2B3A" w14:textId="77777777" w:rsidR="00634A08" w:rsidRPr="0096280A" w:rsidRDefault="00634A08" w:rsidP="00634A08">
      <w:pPr>
        <w:numPr>
          <w:ilvl w:val="0"/>
          <w:numId w:val="35"/>
        </w:numPr>
      </w:pPr>
      <w:r w:rsidRPr="0096280A">
        <w:rPr>
          <w:b/>
        </w:rPr>
        <w:t>RASL</w:t>
      </w:r>
      <w:r w:rsidRPr="0096280A">
        <w:t>: Random-access skipped leading (type of picture).</w:t>
      </w:r>
    </w:p>
    <w:p w14:paraId="14AA4D94" w14:textId="77777777" w:rsidR="00634A08" w:rsidRPr="0096280A" w:rsidRDefault="00634A08" w:rsidP="00634A08">
      <w:pPr>
        <w:numPr>
          <w:ilvl w:val="0"/>
          <w:numId w:val="35"/>
        </w:numPr>
      </w:pPr>
      <w:r w:rsidRPr="0096280A">
        <w:rPr>
          <w:b/>
        </w:rPr>
        <w:t>R-D</w:t>
      </w:r>
      <w:r w:rsidRPr="0096280A">
        <w:t>: Rate-distortion.</w:t>
      </w:r>
    </w:p>
    <w:p w14:paraId="646EE3C1" w14:textId="77777777" w:rsidR="00634A08" w:rsidRPr="0096280A" w:rsidRDefault="00634A08" w:rsidP="00634A08">
      <w:pPr>
        <w:numPr>
          <w:ilvl w:val="0"/>
          <w:numId w:val="35"/>
        </w:numPr>
      </w:pPr>
      <w:r w:rsidRPr="0096280A">
        <w:rPr>
          <w:b/>
        </w:rPr>
        <w:t>RDO</w:t>
      </w:r>
      <w:r w:rsidRPr="0096280A">
        <w:t>: Rate-distortion optimization.</w:t>
      </w:r>
    </w:p>
    <w:p w14:paraId="0D245DC6" w14:textId="77777777" w:rsidR="00634A08" w:rsidRPr="0096280A" w:rsidRDefault="00634A08" w:rsidP="00634A08">
      <w:pPr>
        <w:numPr>
          <w:ilvl w:val="0"/>
          <w:numId w:val="35"/>
        </w:numPr>
      </w:pPr>
      <w:r w:rsidRPr="0096280A">
        <w:rPr>
          <w:b/>
        </w:rPr>
        <w:t>RDOQ</w:t>
      </w:r>
      <w:r w:rsidRPr="0096280A">
        <w:t>: Rate-distortion optimized quantization.</w:t>
      </w:r>
    </w:p>
    <w:p w14:paraId="472E35AB" w14:textId="77777777" w:rsidR="00634A08" w:rsidRPr="0096280A" w:rsidRDefault="00634A08" w:rsidP="00634A08">
      <w:pPr>
        <w:numPr>
          <w:ilvl w:val="0"/>
          <w:numId w:val="35"/>
        </w:numPr>
      </w:pPr>
      <w:r w:rsidRPr="0096280A">
        <w:rPr>
          <w:b/>
        </w:rPr>
        <w:t>RDPCM</w:t>
      </w:r>
      <w:r w:rsidRPr="0096280A">
        <w:t>: Residual DPCM</w:t>
      </w:r>
    </w:p>
    <w:p w14:paraId="52CDB890" w14:textId="77777777" w:rsidR="00634A08" w:rsidRPr="0096280A" w:rsidRDefault="00634A08" w:rsidP="00634A08">
      <w:pPr>
        <w:numPr>
          <w:ilvl w:val="0"/>
          <w:numId w:val="35"/>
        </w:numPr>
      </w:pPr>
      <w:r w:rsidRPr="0096280A">
        <w:rPr>
          <w:b/>
        </w:rPr>
        <w:t>ROT</w:t>
      </w:r>
      <w:r w:rsidRPr="0096280A">
        <w:t>: Rotation operation for low-frequency transform coefficients.</w:t>
      </w:r>
    </w:p>
    <w:p w14:paraId="392E452E" w14:textId="77777777" w:rsidR="00634A08" w:rsidRPr="0096280A" w:rsidRDefault="00634A08" w:rsidP="00634A08">
      <w:pPr>
        <w:numPr>
          <w:ilvl w:val="0"/>
          <w:numId w:val="35"/>
        </w:numPr>
      </w:pPr>
      <w:r w:rsidRPr="0096280A">
        <w:rPr>
          <w:b/>
        </w:rPr>
        <w:t>RPL</w:t>
      </w:r>
      <w:r w:rsidRPr="0096280A">
        <w:t>: Reference picture list.</w:t>
      </w:r>
    </w:p>
    <w:p w14:paraId="3F20B985" w14:textId="77777777" w:rsidR="00634A08" w:rsidRPr="0096280A" w:rsidRDefault="00634A08" w:rsidP="00634A08">
      <w:pPr>
        <w:numPr>
          <w:ilvl w:val="0"/>
          <w:numId w:val="35"/>
        </w:numPr>
      </w:pPr>
      <w:r w:rsidRPr="0096280A">
        <w:rPr>
          <w:b/>
        </w:rPr>
        <w:t>RPLM</w:t>
      </w:r>
      <w:r w:rsidRPr="0096280A">
        <w:t>: Reference picture list modification.</w:t>
      </w:r>
    </w:p>
    <w:p w14:paraId="657A0BEA" w14:textId="77777777" w:rsidR="00634A08" w:rsidRPr="0096280A" w:rsidRDefault="00634A08" w:rsidP="00634A08">
      <w:pPr>
        <w:numPr>
          <w:ilvl w:val="0"/>
          <w:numId w:val="35"/>
        </w:numPr>
      </w:pPr>
      <w:r w:rsidRPr="0096280A">
        <w:rPr>
          <w:b/>
        </w:rPr>
        <w:t>RPR</w:t>
      </w:r>
      <w:r w:rsidRPr="0096280A">
        <w:t>: Reference picture resampling (e.g., as in H.263 Annex P), a special case of which is also known as ARC or DRC.</w:t>
      </w:r>
    </w:p>
    <w:p w14:paraId="1627FFBB" w14:textId="77777777" w:rsidR="00634A08" w:rsidRPr="0096280A" w:rsidRDefault="00634A08" w:rsidP="00634A08">
      <w:pPr>
        <w:numPr>
          <w:ilvl w:val="0"/>
          <w:numId w:val="35"/>
        </w:numPr>
      </w:pPr>
      <w:r w:rsidRPr="0096280A">
        <w:rPr>
          <w:b/>
        </w:rPr>
        <w:t>RPS</w:t>
      </w:r>
      <w:r w:rsidRPr="0096280A">
        <w:t>: Reference picture set.</w:t>
      </w:r>
    </w:p>
    <w:p w14:paraId="178A55BE" w14:textId="77777777" w:rsidR="00634A08" w:rsidRPr="0096280A" w:rsidRDefault="00634A08" w:rsidP="00634A08">
      <w:pPr>
        <w:numPr>
          <w:ilvl w:val="0"/>
          <w:numId w:val="35"/>
        </w:numPr>
      </w:pPr>
      <w:r w:rsidRPr="0096280A">
        <w:rPr>
          <w:b/>
        </w:rPr>
        <w:t>RQT</w:t>
      </w:r>
      <w:r w:rsidRPr="0096280A">
        <w:t>: Residual quadtree.</w:t>
      </w:r>
    </w:p>
    <w:p w14:paraId="31082554" w14:textId="77777777" w:rsidR="00634A08" w:rsidRPr="0096280A" w:rsidRDefault="00634A08" w:rsidP="00634A08">
      <w:pPr>
        <w:numPr>
          <w:ilvl w:val="0"/>
          <w:numId w:val="35"/>
        </w:numPr>
      </w:pPr>
      <w:r w:rsidRPr="0096280A">
        <w:rPr>
          <w:b/>
        </w:rPr>
        <w:lastRenderedPageBreak/>
        <w:t>RRU</w:t>
      </w:r>
      <w:r w:rsidRPr="0096280A">
        <w:t>: Reduced-resolution update (e.g. as in H.263 Annex Q).</w:t>
      </w:r>
    </w:p>
    <w:p w14:paraId="208CD00C" w14:textId="77777777" w:rsidR="00634A08" w:rsidRPr="0096280A" w:rsidRDefault="00634A08" w:rsidP="00634A08">
      <w:pPr>
        <w:numPr>
          <w:ilvl w:val="0"/>
          <w:numId w:val="35"/>
        </w:numPr>
      </w:pPr>
      <w:r w:rsidRPr="0096280A">
        <w:rPr>
          <w:b/>
        </w:rPr>
        <w:t>RVM</w:t>
      </w:r>
      <w:r w:rsidRPr="0096280A">
        <w:t>: Rate variation measure.</w:t>
      </w:r>
    </w:p>
    <w:p w14:paraId="55162F9B" w14:textId="77777777" w:rsidR="00634A08" w:rsidRPr="0096280A" w:rsidRDefault="00634A08" w:rsidP="00634A08">
      <w:pPr>
        <w:numPr>
          <w:ilvl w:val="0"/>
          <w:numId w:val="35"/>
        </w:numPr>
      </w:pPr>
      <w:r w:rsidRPr="0096280A">
        <w:rPr>
          <w:b/>
        </w:rPr>
        <w:t>SAO</w:t>
      </w:r>
      <w:r w:rsidRPr="0096280A">
        <w:t>: Sample-adaptive offset.</w:t>
      </w:r>
    </w:p>
    <w:p w14:paraId="4F2D1F94" w14:textId="77777777" w:rsidR="00634A08" w:rsidRPr="0096280A" w:rsidRDefault="00634A08" w:rsidP="00634A08">
      <w:pPr>
        <w:numPr>
          <w:ilvl w:val="0"/>
          <w:numId w:val="35"/>
        </w:numPr>
      </w:pPr>
      <w:r w:rsidRPr="0096280A">
        <w:rPr>
          <w:b/>
        </w:rPr>
        <w:t>SBT</w:t>
      </w:r>
      <w:r w:rsidRPr="0096280A">
        <w:t>: Subblock transform.</w:t>
      </w:r>
    </w:p>
    <w:p w14:paraId="11215B8B" w14:textId="77777777" w:rsidR="00634A08" w:rsidRPr="0096280A" w:rsidRDefault="00634A08" w:rsidP="00634A08">
      <w:pPr>
        <w:numPr>
          <w:ilvl w:val="0"/>
          <w:numId w:val="35"/>
        </w:numPr>
      </w:pPr>
      <w:proofErr w:type="spellStart"/>
      <w:r w:rsidRPr="0096280A">
        <w:rPr>
          <w:b/>
        </w:rPr>
        <w:t>SbTMVP</w:t>
      </w:r>
      <w:proofErr w:type="spellEnd"/>
      <w:r w:rsidRPr="0096280A">
        <w:t>: Subblock based temporal motion vector prediction.</w:t>
      </w:r>
    </w:p>
    <w:p w14:paraId="47C190C1" w14:textId="77777777" w:rsidR="00634A08" w:rsidRPr="0096280A" w:rsidRDefault="00634A08" w:rsidP="00634A08">
      <w:pPr>
        <w:numPr>
          <w:ilvl w:val="0"/>
          <w:numId w:val="35"/>
        </w:numPr>
      </w:pPr>
      <w:r w:rsidRPr="0096280A">
        <w:rPr>
          <w:b/>
        </w:rPr>
        <w:t>SCIPU</w:t>
      </w:r>
      <w:r w:rsidRPr="0096280A">
        <w:t>: Smallest chroma intra prediction unit.</w:t>
      </w:r>
    </w:p>
    <w:p w14:paraId="67DB0ADC" w14:textId="77777777" w:rsidR="00634A08" w:rsidRPr="0096280A" w:rsidRDefault="00634A08" w:rsidP="00634A08">
      <w:pPr>
        <w:numPr>
          <w:ilvl w:val="0"/>
          <w:numId w:val="35"/>
        </w:numPr>
      </w:pPr>
      <w:r w:rsidRPr="0096280A">
        <w:rPr>
          <w:b/>
        </w:rPr>
        <w:t>SD</w:t>
      </w:r>
      <w:r w:rsidRPr="0096280A">
        <w:t>: Slice data; alternatively, standard-definition.</w:t>
      </w:r>
    </w:p>
    <w:p w14:paraId="593C9674" w14:textId="77777777" w:rsidR="00634A08" w:rsidRPr="0096280A" w:rsidRDefault="00634A08" w:rsidP="00634A08">
      <w:pPr>
        <w:numPr>
          <w:ilvl w:val="0"/>
          <w:numId w:val="35"/>
        </w:numPr>
      </w:pPr>
      <w:r w:rsidRPr="0096280A">
        <w:rPr>
          <w:b/>
        </w:rPr>
        <w:t>SDH</w:t>
      </w:r>
      <w:r w:rsidRPr="0096280A">
        <w:t>: Sign data hiding.</w:t>
      </w:r>
    </w:p>
    <w:p w14:paraId="0464B5A3" w14:textId="77777777" w:rsidR="00634A08" w:rsidRPr="0096280A" w:rsidRDefault="00634A08" w:rsidP="00634A08">
      <w:pPr>
        <w:numPr>
          <w:ilvl w:val="0"/>
          <w:numId w:val="35"/>
        </w:numPr>
      </w:pPr>
      <w:r w:rsidRPr="0096280A">
        <w:rPr>
          <w:b/>
        </w:rPr>
        <w:t>SDT</w:t>
      </w:r>
      <w:r w:rsidRPr="0096280A">
        <w:t>: Signal-dependent transform.</w:t>
      </w:r>
    </w:p>
    <w:p w14:paraId="2698EB5C" w14:textId="77777777" w:rsidR="00634A08" w:rsidRPr="0096280A" w:rsidRDefault="00634A08" w:rsidP="00634A08">
      <w:pPr>
        <w:numPr>
          <w:ilvl w:val="0"/>
          <w:numId w:val="35"/>
        </w:numPr>
      </w:pPr>
      <w:r w:rsidRPr="0096280A">
        <w:rPr>
          <w:b/>
        </w:rPr>
        <w:t>SE</w:t>
      </w:r>
      <w:r w:rsidRPr="0096280A">
        <w:t>: Syntax element.</w:t>
      </w:r>
    </w:p>
    <w:p w14:paraId="5389E44A" w14:textId="77777777" w:rsidR="00634A08" w:rsidRPr="0096280A" w:rsidRDefault="00634A08" w:rsidP="00634A08">
      <w:pPr>
        <w:numPr>
          <w:ilvl w:val="0"/>
          <w:numId w:val="35"/>
        </w:numPr>
      </w:pPr>
      <w:r w:rsidRPr="0096280A">
        <w:rPr>
          <w:b/>
        </w:rPr>
        <w:t>SEI</w:t>
      </w:r>
      <w:r w:rsidRPr="0096280A">
        <w:t>: Supplemental enhancement information (as in AVC and HEVC).</w:t>
      </w:r>
    </w:p>
    <w:p w14:paraId="6C07C9BD" w14:textId="77777777" w:rsidR="00634A08" w:rsidRPr="0096280A" w:rsidRDefault="00634A08" w:rsidP="00634A08">
      <w:pPr>
        <w:numPr>
          <w:ilvl w:val="0"/>
          <w:numId w:val="35"/>
        </w:numPr>
      </w:pPr>
      <w:r w:rsidRPr="0096280A">
        <w:rPr>
          <w:b/>
        </w:rPr>
        <w:t>SH</w:t>
      </w:r>
      <w:r w:rsidRPr="0096280A">
        <w:t>: Slice header.</w:t>
      </w:r>
    </w:p>
    <w:p w14:paraId="01D35638" w14:textId="77777777" w:rsidR="00634A08" w:rsidRPr="0096280A" w:rsidRDefault="00634A08" w:rsidP="00634A08">
      <w:pPr>
        <w:numPr>
          <w:ilvl w:val="0"/>
          <w:numId w:val="35"/>
        </w:numPr>
      </w:pPr>
      <w:r w:rsidRPr="0096280A">
        <w:rPr>
          <w:b/>
        </w:rPr>
        <w:t>SHM</w:t>
      </w:r>
      <w:r w:rsidRPr="0096280A">
        <w:t>: Scalable HM.</w:t>
      </w:r>
    </w:p>
    <w:p w14:paraId="239F4DE1" w14:textId="77777777" w:rsidR="00634A08" w:rsidRPr="0096280A" w:rsidRDefault="00634A08" w:rsidP="00634A08">
      <w:pPr>
        <w:numPr>
          <w:ilvl w:val="0"/>
          <w:numId w:val="35"/>
        </w:numPr>
      </w:pPr>
      <w:r w:rsidRPr="0096280A">
        <w:rPr>
          <w:b/>
        </w:rPr>
        <w:t>SHVC</w:t>
      </w:r>
      <w:r w:rsidRPr="0096280A">
        <w:t>: Scalable high efficiency video coding.</w:t>
      </w:r>
    </w:p>
    <w:p w14:paraId="317B78AC" w14:textId="77777777" w:rsidR="00634A08" w:rsidRPr="0096280A" w:rsidRDefault="00634A08" w:rsidP="00634A08">
      <w:pPr>
        <w:numPr>
          <w:ilvl w:val="0"/>
          <w:numId w:val="35"/>
        </w:numPr>
      </w:pPr>
      <w:r w:rsidRPr="0096280A">
        <w:rPr>
          <w:b/>
        </w:rPr>
        <w:t>SIF</w:t>
      </w:r>
      <w:r w:rsidRPr="0096280A">
        <w:t>: Switchable (motion) interpolation filter.</w:t>
      </w:r>
    </w:p>
    <w:p w14:paraId="68D13759" w14:textId="77777777" w:rsidR="00634A08" w:rsidRPr="0096280A" w:rsidRDefault="00634A08" w:rsidP="00634A08">
      <w:pPr>
        <w:numPr>
          <w:ilvl w:val="0"/>
          <w:numId w:val="35"/>
        </w:numPr>
      </w:pPr>
      <w:r w:rsidRPr="0096280A">
        <w:rPr>
          <w:b/>
        </w:rPr>
        <w:t>SIMD</w:t>
      </w:r>
      <w:r w:rsidRPr="0096280A">
        <w:t>: Single instruction, multiple data.</w:t>
      </w:r>
    </w:p>
    <w:p w14:paraId="3D453B82" w14:textId="77777777" w:rsidR="00634A08" w:rsidRPr="0096280A" w:rsidRDefault="00634A08" w:rsidP="00634A08">
      <w:pPr>
        <w:numPr>
          <w:ilvl w:val="0"/>
          <w:numId w:val="35"/>
        </w:numPr>
      </w:pPr>
      <w:r w:rsidRPr="0096280A">
        <w:rPr>
          <w:b/>
        </w:rPr>
        <w:t>SMVD</w:t>
      </w:r>
      <w:r w:rsidRPr="0096280A">
        <w:t>: Symmetric MVD.</w:t>
      </w:r>
    </w:p>
    <w:p w14:paraId="2408AC77" w14:textId="77777777" w:rsidR="00634A08" w:rsidRPr="0096280A" w:rsidRDefault="00634A08" w:rsidP="00634A08">
      <w:pPr>
        <w:numPr>
          <w:ilvl w:val="0"/>
          <w:numId w:val="35"/>
        </w:numPr>
      </w:pPr>
      <w:r w:rsidRPr="0096280A">
        <w:rPr>
          <w:b/>
        </w:rPr>
        <w:t>SPS</w:t>
      </w:r>
      <w:r w:rsidRPr="0096280A">
        <w:t>: Sequence parameter set (as in AVC and HEVC).</w:t>
      </w:r>
    </w:p>
    <w:p w14:paraId="7BCD1A95" w14:textId="77777777" w:rsidR="00634A08" w:rsidRPr="0096280A" w:rsidRDefault="00634A08" w:rsidP="00634A08">
      <w:pPr>
        <w:numPr>
          <w:ilvl w:val="0"/>
          <w:numId w:val="35"/>
        </w:numPr>
      </w:pPr>
      <w:r w:rsidRPr="0096280A">
        <w:rPr>
          <w:b/>
        </w:rPr>
        <w:t>STMVP</w:t>
      </w:r>
      <w:r w:rsidRPr="0096280A">
        <w:t>: Spatial-temporal motion vector prediction.</w:t>
      </w:r>
    </w:p>
    <w:p w14:paraId="0681BFAB" w14:textId="77777777" w:rsidR="00634A08" w:rsidRPr="0096280A" w:rsidRDefault="00634A08" w:rsidP="00634A08">
      <w:pPr>
        <w:numPr>
          <w:ilvl w:val="0"/>
          <w:numId w:val="35"/>
        </w:numPr>
      </w:pPr>
      <w:r w:rsidRPr="0096280A">
        <w:rPr>
          <w:b/>
        </w:rPr>
        <w:t>STRP</w:t>
      </w:r>
      <w:r w:rsidRPr="0096280A">
        <w:t>: Short-term reference picture.</w:t>
      </w:r>
    </w:p>
    <w:p w14:paraId="3AA2A836" w14:textId="77777777" w:rsidR="00634A08" w:rsidRPr="0096280A" w:rsidRDefault="00634A08" w:rsidP="00634A08">
      <w:pPr>
        <w:numPr>
          <w:ilvl w:val="0"/>
          <w:numId w:val="35"/>
        </w:numPr>
      </w:pPr>
      <w:r w:rsidRPr="0096280A">
        <w:rPr>
          <w:b/>
        </w:rPr>
        <w:t>STSA</w:t>
      </w:r>
      <w:r w:rsidRPr="0096280A">
        <w:t>: Step-wise temporal sublayer access.</w:t>
      </w:r>
    </w:p>
    <w:p w14:paraId="0D1BF616" w14:textId="77777777" w:rsidR="00634A08" w:rsidRPr="0096280A" w:rsidRDefault="00634A08" w:rsidP="00634A08">
      <w:pPr>
        <w:numPr>
          <w:ilvl w:val="0"/>
          <w:numId w:val="35"/>
        </w:numPr>
      </w:pPr>
      <w:r w:rsidRPr="0096280A">
        <w:rPr>
          <w:b/>
        </w:rPr>
        <w:t>TBA/TBD/TBP</w:t>
      </w:r>
      <w:r w:rsidRPr="0096280A">
        <w:t>: To be announced/determined/presented.</w:t>
      </w:r>
    </w:p>
    <w:p w14:paraId="04BC7500" w14:textId="77777777" w:rsidR="00634A08" w:rsidRPr="0096280A" w:rsidRDefault="00634A08" w:rsidP="00634A08">
      <w:pPr>
        <w:numPr>
          <w:ilvl w:val="0"/>
          <w:numId w:val="35"/>
        </w:numPr>
      </w:pPr>
      <w:r w:rsidRPr="0096280A">
        <w:rPr>
          <w:b/>
        </w:rPr>
        <w:t>TGM</w:t>
      </w:r>
      <w:r w:rsidRPr="0096280A">
        <w:t>: Text and graphics with motion – a category of content that primarily contains rendered text and graphics with motion, mixed with a relatively small amount of camera-captured content.</w:t>
      </w:r>
    </w:p>
    <w:p w14:paraId="4CE12DA8" w14:textId="77777777" w:rsidR="00634A08" w:rsidRPr="0096280A" w:rsidRDefault="00634A08" w:rsidP="00634A08">
      <w:pPr>
        <w:numPr>
          <w:ilvl w:val="0"/>
          <w:numId w:val="35"/>
        </w:numPr>
      </w:pPr>
      <w:r w:rsidRPr="0096280A">
        <w:rPr>
          <w:b/>
        </w:rPr>
        <w:t>TMVP</w:t>
      </w:r>
      <w:r w:rsidRPr="0096280A">
        <w:t>: Temporal motion vector prediction.</w:t>
      </w:r>
    </w:p>
    <w:p w14:paraId="75A169C2" w14:textId="77777777" w:rsidR="00634A08" w:rsidRPr="0096280A" w:rsidRDefault="00634A08" w:rsidP="00634A08">
      <w:pPr>
        <w:numPr>
          <w:ilvl w:val="0"/>
          <w:numId w:val="35"/>
        </w:numPr>
      </w:pPr>
      <w:r w:rsidRPr="0096280A">
        <w:rPr>
          <w:b/>
        </w:rPr>
        <w:t>TS</w:t>
      </w:r>
      <w:r w:rsidRPr="0096280A">
        <w:t>: Transform skip.</w:t>
      </w:r>
    </w:p>
    <w:p w14:paraId="4C632E9D" w14:textId="77777777" w:rsidR="00634A08" w:rsidRPr="0096280A" w:rsidRDefault="00634A08" w:rsidP="00634A08">
      <w:pPr>
        <w:numPr>
          <w:ilvl w:val="0"/>
          <w:numId w:val="35"/>
        </w:numPr>
      </w:pPr>
      <w:r w:rsidRPr="0096280A">
        <w:rPr>
          <w:b/>
        </w:rPr>
        <w:t>TSRC</w:t>
      </w:r>
      <w:r w:rsidRPr="0096280A">
        <w:t>: Transform skip residual coding.</w:t>
      </w:r>
    </w:p>
    <w:p w14:paraId="14000FAF" w14:textId="77777777" w:rsidR="00634A08" w:rsidRPr="0096280A" w:rsidRDefault="00634A08" w:rsidP="00634A08">
      <w:pPr>
        <w:numPr>
          <w:ilvl w:val="0"/>
          <w:numId w:val="35"/>
        </w:numPr>
      </w:pPr>
      <w:r w:rsidRPr="0096280A">
        <w:rPr>
          <w:b/>
        </w:rPr>
        <w:t>TT</w:t>
      </w:r>
      <w:r w:rsidRPr="0096280A">
        <w:t>: Ternary tree.</w:t>
      </w:r>
    </w:p>
    <w:p w14:paraId="61666D76" w14:textId="5C7C5BA0" w:rsidR="00634A08" w:rsidRPr="0096280A" w:rsidRDefault="00634A08" w:rsidP="00634A08">
      <w:pPr>
        <w:numPr>
          <w:ilvl w:val="0"/>
          <w:numId w:val="35"/>
        </w:numPr>
      </w:pPr>
      <w:r w:rsidRPr="0096280A">
        <w:rPr>
          <w:b/>
        </w:rPr>
        <w:t>UCBDS</w:t>
      </w:r>
      <w:r w:rsidRPr="0096280A">
        <w:t>: Unrestricted center-biased diamond search.</w:t>
      </w:r>
    </w:p>
    <w:p w14:paraId="29D3FE51" w14:textId="30D55616" w:rsidR="00F35AD3" w:rsidRPr="0096280A" w:rsidRDefault="00F35AD3" w:rsidP="00634A08">
      <w:pPr>
        <w:numPr>
          <w:ilvl w:val="0"/>
          <w:numId w:val="35"/>
        </w:numPr>
      </w:pPr>
      <w:r w:rsidRPr="0096280A">
        <w:rPr>
          <w:b/>
        </w:rPr>
        <w:t>UGC</w:t>
      </w:r>
      <w:r w:rsidRPr="0096280A">
        <w:t>: User-generated content.</w:t>
      </w:r>
    </w:p>
    <w:p w14:paraId="31822D3F" w14:textId="77777777" w:rsidR="00634A08" w:rsidRPr="0096280A" w:rsidRDefault="00634A08" w:rsidP="00634A08">
      <w:pPr>
        <w:numPr>
          <w:ilvl w:val="0"/>
          <w:numId w:val="35"/>
        </w:numPr>
      </w:pPr>
      <w:r w:rsidRPr="0096280A">
        <w:rPr>
          <w:b/>
        </w:rPr>
        <w:t>UWP</w:t>
      </w:r>
      <w:r w:rsidRPr="0096280A">
        <w:t>: Unequal weight prediction.</w:t>
      </w:r>
    </w:p>
    <w:p w14:paraId="6A0E9A82" w14:textId="77777777" w:rsidR="00634A08" w:rsidRPr="0096280A" w:rsidRDefault="00634A08" w:rsidP="00634A08">
      <w:pPr>
        <w:numPr>
          <w:ilvl w:val="0"/>
          <w:numId w:val="35"/>
        </w:numPr>
      </w:pPr>
      <w:r w:rsidRPr="0096280A">
        <w:rPr>
          <w:b/>
        </w:rPr>
        <w:t>VCEG</w:t>
      </w:r>
      <w:r w:rsidRPr="0096280A">
        <w:t>: Visual coding experts group (ITU-T Q.6/16, the relevant rapporteur group in ITU-T WP3/16, which is one of the two parent bodies of the JVET).</w:t>
      </w:r>
    </w:p>
    <w:p w14:paraId="4D4A5826" w14:textId="1E08E5A4" w:rsidR="00634A08" w:rsidRPr="0096280A" w:rsidRDefault="00634A08" w:rsidP="00634A08">
      <w:pPr>
        <w:numPr>
          <w:ilvl w:val="0"/>
          <w:numId w:val="35"/>
        </w:numPr>
      </w:pPr>
      <w:r w:rsidRPr="0096280A">
        <w:rPr>
          <w:b/>
        </w:rPr>
        <w:t>VPS</w:t>
      </w:r>
      <w:r w:rsidRPr="0096280A">
        <w:t>: Video parameter set – a parameter set that describes the overall characteristics of a coded video sequence – conceptually sitting above the SPS in the syntax hierarchy.</w:t>
      </w:r>
    </w:p>
    <w:p w14:paraId="565E8CE2" w14:textId="5601A916" w:rsidR="005E5EC3" w:rsidRPr="0096280A" w:rsidRDefault="005E5EC3" w:rsidP="00634A08">
      <w:pPr>
        <w:numPr>
          <w:ilvl w:val="0"/>
          <w:numId w:val="35"/>
        </w:numPr>
      </w:pPr>
      <w:r w:rsidRPr="0096280A">
        <w:rPr>
          <w:b/>
        </w:rPr>
        <w:t>VQA</w:t>
      </w:r>
      <w:r w:rsidRPr="0096280A">
        <w:t>: Visual quality assessment.</w:t>
      </w:r>
    </w:p>
    <w:p w14:paraId="18C09373" w14:textId="4E770A31" w:rsidR="00DE2A24" w:rsidRPr="0096280A" w:rsidRDefault="00DE2A24" w:rsidP="00634A08">
      <w:pPr>
        <w:numPr>
          <w:ilvl w:val="0"/>
          <w:numId w:val="35"/>
        </w:numPr>
      </w:pPr>
      <w:r w:rsidRPr="0096280A">
        <w:rPr>
          <w:b/>
        </w:rPr>
        <w:lastRenderedPageBreak/>
        <w:t>VT</w:t>
      </w:r>
      <w:r w:rsidRPr="0096280A">
        <w:t>: Verification testing.</w:t>
      </w:r>
    </w:p>
    <w:p w14:paraId="38248B5D" w14:textId="77777777" w:rsidR="00634A08" w:rsidRPr="0096280A" w:rsidRDefault="00634A08" w:rsidP="00634A08">
      <w:pPr>
        <w:numPr>
          <w:ilvl w:val="0"/>
          <w:numId w:val="35"/>
        </w:numPr>
      </w:pPr>
      <w:r w:rsidRPr="0096280A">
        <w:rPr>
          <w:b/>
        </w:rPr>
        <w:t>VTM</w:t>
      </w:r>
      <w:r w:rsidRPr="0096280A">
        <w:t>: VVC Test Model.</w:t>
      </w:r>
    </w:p>
    <w:p w14:paraId="6D03354A" w14:textId="77777777" w:rsidR="00634A08" w:rsidRPr="0096280A" w:rsidRDefault="00634A08" w:rsidP="00634A08">
      <w:pPr>
        <w:numPr>
          <w:ilvl w:val="0"/>
          <w:numId w:val="35"/>
        </w:numPr>
      </w:pPr>
      <w:r w:rsidRPr="0096280A">
        <w:rPr>
          <w:b/>
        </w:rPr>
        <w:t>VUI</w:t>
      </w:r>
      <w:r w:rsidRPr="0096280A">
        <w:t>: Video usability information.</w:t>
      </w:r>
    </w:p>
    <w:p w14:paraId="2F20552A" w14:textId="77777777" w:rsidR="00634A08" w:rsidRPr="0096280A" w:rsidRDefault="00634A08" w:rsidP="00634A08">
      <w:pPr>
        <w:numPr>
          <w:ilvl w:val="0"/>
          <w:numId w:val="35"/>
        </w:numPr>
      </w:pPr>
      <w:r w:rsidRPr="0096280A">
        <w:rPr>
          <w:b/>
        </w:rPr>
        <w:t>VVC</w:t>
      </w:r>
      <w:r w:rsidRPr="0096280A">
        <w:t>: Versatile Video Coding, the standardization project developed by JVET.</w:t>
      </w:r>
    </w:p>
    <w:p w14:paraId="066FFAB6" w14:textId="77777777" w:rsidR="00634A08" w:rsidRPr="0096280A" w:rsidRDefault="00634A08" w:rsidP="00634A08">
      <w:pPr>
        <w:numPr>
          <w:ilvl w:val="0"/>
          <w:numId w:val="35"/>
        </w:numPr>
      </w:pPr>
      <w:r w:rsidRPr="0096280A">
        <w:rPr>
          <w:b/>
        </w:rPr>
        <w:t>WAIP</w:t>
      </w:r>
      <w:r w:rsidRPr="0096280A">
        <w:t>: Wide-angle intra prediction</w:t>
      </w:r>
    </w:p>
    <w:p w14:paraId="10F1D26A" w14:textId="77777777" w:rsidR="00634A08" w:rsidRPr="0096280A" w:rsidRDefault="00634A08" w:rsidP="00634A08">
      <w:pPr>
        <w:numPr>
          <w:ilvl w:val="0"/>
          <w:numId w:val="35"/>
        </w:numPr>
      </w:pPr>
      <w:r w:rsidRPr="0096280A">
        <w:rPr>
          <w:b/>
        </w:rPr>
        <w:t>WCG</w:t>
      </w:r>
      <w:r w:rsidRPr="0096280A">
        <w:t>: Wide colour gamut.</w:t>
      </w:r>
    </w:p>
    <w:p w14:paraId="2821EC20" w14:textId="77777777" w:rsidR="00634A08" w:rsidRPr="0096280A" w:rsidRDefault="00634A08" w:rsidP="00634A08">
      <w:pPr>
        <w:numPr>
          <w:ilvl w:val="0"/>
          <w:numId w:val="35"/>
        </w:numPr>
      </w:pPr>
      <w:r w:rsidRPr="0096280A">
        <w:rPr>
          <w:b/>
        </w:rPr>
        <w:t>WG</w:t>
      </w:r>
      <w:r w:rsidRPr="0096280A">
        <w:t>: Working group, a group of technical experts (usually used to refer to WG 11, a.k.a. MPEG).</w:t>
      </w:r>
    </w:p>
    <w:p w14:paraId="386C4345" w14:textId="77777777" w:rsidR="00634A08" w:rsidRPr="0096280A" w:rsidRDefault="00634A08" w:rsidP="00634A08">
      <w:pPr>
        <w:numPr>
          <w:ilvl w:val="0"/>
          <w:numId w:val="35"/>
        </w:numPr>
      </w:pPr>
      <w:r w:rsidRPr="0096280A">
        <w:rPr>
          <w:b/>
        </w:rPr>
        <w:t>WPP</w:t>
      </w:r>
      <w:r w:rsidRPr="0096280A">
        <w:t>: Wavefront parallel processing (usually synonymous with ECS).</w:t>
      </w:r>
    </w:p>
    <w:p w14:paraId="2C5D7806" w14:textId="77777777" w:rsidR="00634A08" w:rsidRPr="0096280A" w:rsidRDefault="00634A08" w:rsidP="00634A08">
      <w:pPr>
        <w:numPr>
          <w:ilvl w:val="0"/>
          <w:numId w:val="35"/>
        </w:numPr>
      </w:pPr>
      <w:r w:rsidRPr="0096280A">
        <w:t>Block and unit names in HEVC:</w:t>
      </w:r>
    </w:p>
    <w:p w14:paraId="18D23C5F" w14:textId="77777777" w:rsidR="00634A08" w:rsidRPr="0096280A" w:rsidRDefault="00634A08" w:rsidP="00634A08">
      <w:pPr>
        <w:numPr>
          <w:ilvl w:val="1"/>
          <w:numId w:val="35"/>
        </w:numPr>
      </w:pPr>
      <w:r w:rsidRPr="0096280A">
        <w:rPr>
          <w:b/>
        </w:rPr>
        <w:t>CTB</w:t>
      </w:r>
      <w:r w:rsidRPr="0096280A">
        <w:t>: Coding tree block (luma or chroma) – unless the format is monochrome, there are three CTBs per CTU.</w:t>
      </w:r>
    </w:p>
    <w:p w14:paraId="5462D935" w14:textId="77777777" w:rsidR="00634A08" w:rsidRPr="0096280A" w:rsidRDefault="00634A08" w:rsidP="00634A08">
      <w:pPr>
        <w:numPr>
          <w:ilvl w:val="1"/>
          <w:numId w:val="35"/>
        </w:numPr>
      </w:pPr>
      <w:r w:rsidRPr="0096280A">
        <w:rPr>
          <w:b/>
        </w:rPr>
        <w:t>CTU</w:t>
      </w:r>
      <w:r w:rsidRPr="0096280A">
        <w:t>: Coding tree unit (containing both luma and chroma, synonymous with LCU), with a size of 16x16, 32x32, or 64x64 for the luma component.</w:t>
      </w:r>
    </w:p>
    <w:p w14:paraId="6F33B824" w14:textId="77777777" w:rsidR="00634A08" w:rsidRPr="0096280A" w:rsidRDefault="00634A08" w:rsidP="00634A08">
      <w:pPr>
        <w:numPr>
          <w:ilvl w:val="1"/>
          <w:numId w:val="35"/>
        </w:numPr>
      </w:pPr>
      <w:r w:rsidRPr="0096280A">
        <w:rPr>
          <w:b/>
        </w:rPr>
        <w:t>CB</w:t>
      </w:r>
      <w:r w:rsidRPr="0096280A">
        <w:t>: Coding block (luma or chroma), a luma or chroma block in a CU.</w:t>
      </w:r>
    </w:p>
    <w:p w14:paraId="2E2C40E1" w14:textId="77777777" w:rsidR="00634A08" w:rsidRPr="0096280A" w:rsidRDefault="00634A08" w:rsidP="00634A08">
      <w:pPr>
        <w:numPr>
          <w:ilvl w:val="1"/>
          <w:numId w:val="35"/>
        </w:numPr>
      </w:pPr>
      <w:r w:rsidRPr="0096280A">
        <w:rPr>
          <w:b/>
        </w:rPr>
        <w:t>CU</w:t>
      </w:r>
      <w:r w:rsidRPr="0096280A">
        <w:t>: Coding unit (containing both luma and chroma), the level at which the prediction mode, such as intra versus inter, is determined in HEVC, with a size of 2Nx2N for 2N equal to 8, 16, 32, or 64 for luma.</w:t>
      </w:r>
    </w:p>
    <w:p w14:paraId="72C1BEB1" w14:textId="77777777" w:rsidR="00634A08" w:rsidRPr="0096280A" w:rsidRDefault="00634A08" w:rsidP="00634A08">
      <w:pPr>
        <w:numPr>
          <w:ilvl w:val="1"/>
          <w:numId w:val="35"/>
        </w:numPr>
      </w:pPr>
      <w:r w:rsidRPr="0096280A">
        <w:rPr>
          <w:b/>
        </w:rPr>
        <w:t>PB</w:t>
      </w:r>
      <w:r w:rsidRPr="0096280A">
        <w:t>: Prediction block (luma or chroma), a luma or chroma block of a PU, the level at which the prediction information is conveyed or the level at which the prediction process is performed in HEVC.</w:t>
      </w:r>
    </w:p>
    <w:p w14:paraId="0DBD8D08" w14:textId="77777777" w:rsidR="00634A08" w:rsidRPr="0096280A" w:rsidRDefault="00634A08" w:rsidP="00634A08">
      <w:pPr>
        <w:numPr>
          <w:ilvl w:val="1"/>
          <w:numId w:val="35"/>
        </w:numPr>
      </w:pPr>
      <w:r w:rsidRPr="0096280A">
        <w:rPr>
          <w:b/>
        </w:rPr>
        <w:t>PU</w:t>
      </w:r>
      <w:r w:rsidRPr="0096280A">
        <w:t>: Prediction unit (containing both luma and chroma), the level of the prediction control syntax within a CU, with eight shape possibilities in HEVC:</w:t>
      </w:r>
    </w:p>
    <w:p w14:paraId="3BD821C8" w14:textId="77777777" w:rsidR="00634A08" w:rsidRPr="0096280A" w:rsidRDefault="00634A08" w:rsidP="00634A08">
      <w:pPr>
        <w:numPr>
          <w:ilvl w:val="2"/>
          <w:numId w:val="35"/>
        </w:numPr>
      </w:pPr>
      <w:r w:rsidRPr="0096280A">
        <w:rPr>
          <w:b/>
        </w:rPr>
        <w:t>2Nx2N</w:t>
      </w:r>
      <w:r w:rsidRPr="0096280A">
        <w:t>: Having the full width and height of the CU.</w:t>
      </w:r>
    </w:p>
    <w:p w14:paraId="6D94C022" w14:textId="77777777" w:rsidR="00634A08" w:rsidRPr="0096280A" w:rsidRDefault="00634A08" w:rsidP="00634A08">
      <w:pPr>
        <w:numPr>
          <w:ilvl w:val="2"/>
          <w:numId w:val="35"/>
        </w:numPr>
      </w:pPr>
      <w:r w:rsidRPr="0096280A">
        <w:rPr>
          <w:b/>
        </w:rPr>
        <w:t>2NxN (or Nx2N)</w:t>
      </w:r>
      <w:r w:rsidRPr="0096280A">
        <w:t>: Having two areas that each have the full width and half the height of the CU (or having two areas that each have half the width and the full height of the CU).</w:t>
      </w:r>
    </w:p>
    <w:p w14:paraId="7E9BC751" w14:textId="77777777" w:rsidR="00634A08" w:rsidRPr="0096280A" w:rsidRDefault="00634A08" w:rsidP="00634A08">
      <w:pPr>
        <w:numPr>
          <w:ilvl w:val="2"/>
          <w:numId w:val="35"/>
        </w:numPr>
      </w:pPr>
      <w:proofErr w:type="spellStart"/>
      <w:r w:rsidRPr="0096280A">
        <w:rPr>
          <w:b/>
        </w:rPr>
        <w:t>NxN</w:t>
      </w:r>
      <w:proofErr w:type="spellEnd"/>
      <w:r w:rsidRPr="0096280A">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96280A" w:rsidRDefault="00634A08" w:rsidP="00634A08">
      <w:pPr>
        <w:numPr>
          <w:ilvl w:val="2"/>
          <w:numId w:val="35"/>
        </w:numPr>
      </w:pPr>
      <w:r w:rsidRPr="0096280A">
        <w:rPr>
          <w:b/>
        </w:rPr>
        <w:t>N/2x2N</w:t>
      </w:r>
      <w:r w:rsidRPr="0096280A">
        <w:t xml:space="preserve"> paired with </w:t>
      </w:r>
      <w:r w:rsidRPr="0096280A">
        <w:rPr>
          <w:b/>
        </w:rPr>
        <w:t>3N/2x2N</w:t>
      </w:r>
      <w:r w:rsidRPr="0096280A">
        <w:t xml:space="preserve"> or </w:t>
      </w:r>
      <w:r w:rsidRPr="0096280A">
        <w:rPr>
          <w:b/>
        </w:rPr>
        <w:t>2NxN/2</w:t>
      </w:r>
      <w:r w:rsidRPr="0096280A">
        <w:t xml:space="preserve"> paired with </w:t>
      </w:r>
      <w:r w:rsidRPr="0096280A">
        <w:rPr>
          <w:b/>
        </w:rPr>
        <w:t>2Nx3N/2</w:t>
      </w:r>
      <w:r w:rsidRPr="0096280A">
        <w:t>: Having two areas that are different in size – cases referred to as AMP, with 2N equal to 16 or 32 for the luma component.</w:t>
      </w:r>
    </w:p>
    <w:p w14:paraId="11C42776" w14:textId="77777777" w:rsidR="00634A08" w:rsidRPr="0096280A" w:rsidRDefault="00634A08" w:rsidP="00634A08">
      <w:pPr>
        <w:numPr>
          <w:ilvl w:val="1"/>
          <w:numId w:val="35"/>
        </w:numPr>
      </w:pPr>
      <w:r w:rsidRPr="0096280A">
        <w:rPr>
          <w:b/>
        </w:rPr>
        <w:t>TB</w:t>
      </w:r>
      <w:r w:rsidRPr="0096280A">
        <w:t>: Transform block (luma or chroma), a luma or chroma block of a TU, with a size of 4x4, 8x8, 16x16, or 32x32.</w:t>
      </w:r>
    </w:p>
    <w:p w14:paraId="2D2AA180" w14:textId="77777777" w:rsidR="00634A08" w:rsidRPr="0096280A" w:rsidRDefault="00634A08" w:rsidP="00634A08">
      <w:pPr>
        <w:numPr>
          <w:ilvl w:val="1"/>
          <w:numId w:val="35"/>
        </w:numPr>
      </w:pPr>
      <w:r w:rsidRPr="0096280A">
        <w:rPr>
          <w:b/>
        </w:rPr>
        <w:t>TU</w:t>
      </w:r>
      <w:r w:rsidRPr="0096280A">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96280A" w:rsidRDefault="00634A08" w:rsidP="00634A08">
      <w:pPr>
        <w:numPr>
          <w:ilvl w:val="0"/>
          <w:numId w:val="35"/>
        </w:numPr>
      </w:pPr>
      <w:r w:rsidRPr="0096280A">
        <w:t>Block and unit names in VVC:</w:t>
      </w:r>
    </w:p>
    <w:p w14:paraId="433CC38E" w14:textId="77777777" w:rsidR="00634A08" w:rsidRPr="0096280A" w:rsidRDefault="00634A08" w:rsidP="00634A08">
      <w:pPr>
        <w:numPr>
          <w:ilvl w:val="1"/>
          <w:numId w:val="35"/>
        </w:numPr>
      </w:pPr>
      <w:r w:rsidRPr="0096280A">
        <w:rPr>
          <w:b/>
        </w:rPr>
        <w:t>CTB</w:t>
      </w:r>
      <w:r w:rsidRPr="0096280A">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96280A" w:rsidRDefault="00634A08" w:rsidP="00634A08">
      <w:pPr>
        <w:numPr>
          <w:ilvl w:val="1"/>
          <w:numId w:val="35"/>
        </w:numPr>
      </w:pPr>
      <w:r w:rsidRPr="0096280A">
        <w:rPr>
          <w:b/>
        </w:rPr>
        <w:lastRenderedPageBreak/>
        <w:t>CTU</w:t>
      </w:r>
      <w:r w:rsidRPr="0096280A">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96280A" w:rsidRDefault="00634A08" w:rsidP="00634A08">
      <w:pPr>
        <w:numPr>
          <w:ilvl w:val="1"/>
          <w:numId w:val="35"/>
        </w:numPr>
      </w:pPr>
      <w:r w:rsidRPr="0096280A">
        <w:rPr>
          <w:b/>
        </w:rPr>
        <w:t>CB</w:t>
      </w:r>
      <w:r w:rsidRPr="0096280A">
        <w:t>: Coding block, a luma or chroma block in a CU.</w:t>
      </w:r>
    </w:p>
    <w:p w14:paraId="6AD1BD4E" w14:textId="77777777" w:rsidR="00634A08" w:rsidRPr="0096280A" w:rsidRDefault="00634A08" w:rsidP="00634A08">
      <w:pPr>
        <w:numPr>
          <w:ilvl w:val="1"/>
          <w:numId w:val="35"/>
        </w:numPr>
      </w:pPr>
      <w:r w:rsidRPr="0096280A">
        <w:rPr>
          <w:b/>
        </w:rPr>
        <w:t>CU</w:t>
      </w:r>
      <w:r w:rsidRPr="0096280A">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96280A" w:rsidRDefault="00634A08" w:rsidP="00634A08">
      <w:pPr>
        <w:numPr>
          <w:ilvl w:val="1"/>
          <w:numId w:val="35"/>
        </w:numPr>
      </w:pPr>
      <w:r w:rsidRPr="0096280A">
        <w:rPr>
          <w:b/>
        </w:rPr>
        <w:t>PB</w:t>
      </w:r>
      <w:r w:rsidRPr="0096280A">
        <w:t>: Prediction block, a luma or chroma block of a PU.</w:t>
      </w:r>
    </w:p>
    <w:p w14:paraId="5384A217" w14:textId="77777777" w:rsidR="00634A08" w:rsidRPr="0096280A" w:rsidRDefault="00634A08" w:rsidP="00634A08">
      <w:pPr>
        <w:numPr>
          <w:ilvl w:val="1"/>
          <w:numId w:val="35"/>
        </w:numPr>
      </w:pPr>
      <w:r w:rsidRPr="0096280A">
        <w:rPr>
          <w:b/>
        </w:rPr>
        <w:t>PU</w:t>
      </w:r>
      <w:r w:rsidRPr="0096280A">
        <w:t>: Prediction unit, has the same size as a CU in the VVC context.</w:t>
      </w:r>
    </w:p>
    <w:p w14:paraId="224B2021" w14:textId="77777777" w:rsidR="00634A08" w:rsidRPr="0096280A" w:rsidRDefault="00634A08" w:rsidP="00634A08">
      <w:pPr>
        <w:numPr>
          <w:ilvl w:val="1"/>
          <w:numId w:val="35"/>
        </w:numPr>
      </w:pPr>
      <w:r w:rsidRPr="0096280A">
        <w:rPr>
          <w:b/>
        </w:rPr>
        <w:t>TB</w:t>
      </w:r>
      <w:r w:rsidRPr="0096280A">
        <w:t>: Transform block, a luma or chroma block of a TU.</w:t>
      </w:r>
    </w:p>
    <w:p w14:paraId="371C4850" w14:textId="77777777" w:rsidR="00634A08" w:rsidRPr="0096280A" w:rsidRDefault="00634A08" w:rsidP="00634A08">
      <w:pPr>
        <w:numPr>
          <w:ilvl w:val="1"/>
          <w:numId w:val="35"/>
        </w:numPr>
      </w:pPr>
      <w:r w:rsidRPr="0096280A">
        <w:rPr>
          <w:b/>
        </w:rPr>
        <w:t>TU</w:t>
      </w:r>
      <w:r w:rsidRPr="0096280A">
        <w:t>: Transform unit, has the same size as a CU in the VVC context.</w:t>
      </w:r>
    </w:p>
    <w:p w14:paraId="2DB64AFD" w14:textId="3DAF1082" w:rsidR="00D94473" w:rsidRPr="0096280A" w:rsidRDefault="00D94473" w:rsidP="009F5B0B">
      <w:pPr>
        <w:pStyle w:val="Heading2"/>
        <w:ind w:left="578" w:hanging="578"/>
        <w:rPr>
          <w:lang w:val="en-CA"/>
        </w:rPr>
      </w:pPr>
      <w:bookmarkStart w:id="28" w:name="_Ref43878169"/>
      <w:r w:rsidRPr="0096280A">
        <w:rPr>
          <w:lang w:val="en-CA"/>
        </w:rPr>
        <w:t>Opening remarks</w:t>
      </w:r>
      <w:bookmarkEnd w:id="28"/>
    </w:p>
    <w:p w14:paraId="4567A959" w14:textId="7879D0AB" w:rsidR="00431F3D" w:rsidRPr="0096280A" w:rsidRDefault="00C07252" w:rsidP="00C54445">
      <w:r w:rsidRPr="0096280A">
        <w:t>Remarks during</w:t>
      </w:r>
      <w:r w:rsidR="00645F85" w:rsidRPr="0096280A">
        <w:t xml:space="preserve"> the o</w:t>
      </w:r>
      <w:r w:rsidR="00431F3D" w:rsidRPr="0096280A">
        <w:t xml:space="preserve">pening </w:t>
      </w:r>
      <w:r w:rsidRPr="0096280A">
        <w:t>session</w:t>
      </w:r>
      <w:r w:rsidR="008F616E" w:rsidRPr="0096280A">
        <w:t xml:space="preserve"> </w:t>
      </w:r>
      <w:r w:rsidR="00431F3D" w:rsidRPr="0096280A">
        <w:t xml:space="preserve">of </w:t>
      </w:r>
      <w:r w:rsidR="008F616E" w:rsidRPr="0096280A">
        <w:t xml:space="preserve">the </w:t>
      </w:r>
      <w:r w:rsidR="00431F3D" w:rsidRPr="0096280A">
        <w:t xml:space="preserve">meeting </w:t>
      </w:r>
      <w:r w:rsidR="00143ABD" w:rsidRPr="0096280A">
        <w:t>Wednes</w:t>
      </w:r>
      <w:r w:rsidR="009B3B8E" w:rsidRPr="0096280A">
        <w:t xml:space="preserve">day </w:t>
      </w:r>
      <w:r w:rsidR="00143ABD" w:rsidRPr="0096280A">
        <w:t>7</w:t>
      </w:r>
      <w:r w:rsidR="009B3B8E" w:rsidRPr="0096280A">
        <w:t xml:space="preserve"> </w:t>
      </w:r>
      <w:r w:rsidR="00143ABD" w:rsidRPr="0096280A">
        <w:t>October</w:t>
      </w:r>
      <w:r w:rsidR="009B3B8E" w:rsidRPr="0096280A">
        <w:t xml:space="preserve"> </w:t>
      </w:r>
      <w:r w:rsidR="006F0FEB" w:rsidRPr="0096280A">
        <w:t xml:space="preserve">at </w:t>
      </w:r>
      <w:r w:rsidR="00143ABD" w:rsidRPr="0096280A">
        <w:t>0500</w:t>
      </w:r>
      <w:r w:rsidR="006F0FEB" w:rsidRPr="0096280A">
        <w:t xml:space="preserve"> UTC </w:t>
      </w:r>
      <w:r w:rsidR="00431F3D" w:rsidRPr="0096280A">
        <w:t>(</w:t>
      </w:r>
      <w:r w:rsidR="00645F85" w:rsidRPr="0096280A">
        <w:t xml:space="preserve">chaired by </w:t>
      </w:r>
      <w:r w:rsidR="00431F3D" w:rsidRPr="0096280A">
        <w:t>GJS</w:t>
      </w:r>
      <w:r w:rsidR="00EC2C83" w:rsidRPr="0096280A">
        <w:t xml:space="preserve"> and JRO</w:t>
      </w:r>
      <w:r w:rsidR="00431F3D" w:rsidRPr="0096280A">
        <w:t>)</w:t>
      </w:r>
      <w:r w:rsidR="00645F85" w:rsidRPr="0096280A">
        <w:t xml:space="preserve"> were as follows.</w:t>
      </w:r>
    </w:p>
    <w:p w14:paraId="3A84A7D0" w14:textId="716947BF" w:rsidR="004E13F0" w:rsidRPr="0096280A" w:rsidRDefault="004E13F0" w:rsidP="009B3B8E">
      <w:pPr>
        <w:pStyle w:val="ListBullet2"/>
        <w:numPr>
          <w:ilvl w:val="0"/>
          <w:numId w:val="21"/>
        </w:numPr>
        <w:contextualSpacing w:val="0"/>
      </w:pPr>
      <w:r w:rsidRPr="0096280A">
        <w:t>Merger of JVET</w:t>
      </w:r>
    </w:p>
    <w:p w14:paraId="4F65DA3C" w14:textId="78B45DF0" w:rsidR="009B3B8E" w:rsidRPr="0096280A" w:rsidRDefault="00EC2C83" w:rsidP="009B3B8E">
      <w:pPr>
        <w:pStyle w:val="ListBullet2"/>
        <w:numPr>
          <w:ilvl w:val="0"/>
          <w:numId w:val="21"/>
        </w:numPr>
        <w:contextualSpacing w:val="0"/>
      </w:pPr>
      <w:r w:rsidRPr="0096280A">
        <w:t>Timing and organization of online meetings, calendar</w:t>
      </w:r>
    </w:p>
    <w:p w14:paraId="1171FE06" w14:textId="53CD04D8" w:rsidR="009B3B8E" w:rsidRPr="0096280A" w:rsidRDefault="00143ABD" w:rsidP="009B3B8E">
      <w:pPr>
        <w:pStyle w:val="ListBullet2"/>
        <w:numPr>
          <w:ilvl w:val="0"/>
          <w:numId w:val="21"/>
        </w:numPr>
        <w:contextualSpacing w:val="0"/>
      </w:pPr>
      <w:r w:rsidRPr="0096280A">
        <w:t>VVC/VSEI</w:t>
      </w:r>
      <w:r w:rsidR="009B3B8E" w:rsidRPr="0096280A">
        <w:t xml:space="preserve"> approval </w:t>
      </w:r>
      <w:r w:rsidRPr="0096280A">
        <w:t>and publication status</w:t>
      </w:r>
      <w:r w:rsidR="009B3B8E" w:rsidRPr="0096280A">
        <w:t xml:space="preserve">: </w:t>
      </w:r>
      <w:r w:rsidR="00EC2C83" w:rsidRPr="0096280A">
        <w:br/>
      </w:r>
      <w:r w:rsidR="009B3B8E" w:rsidRPr="0096280A">
        <w:t>"H.</w:t>
      </w:r>
      <w:r w:rsidRPr="0096280A">
        <w:t>266</w:t>
      </w:r>
      <w:r w:rsidR="009B3B8E" w:rsidRPr="0096280A">
        <w:t xml:space="preserve">" </w:t>
      </w:r>
      <w:r w:rsidR="00EE34E1" w:rsidRPr="0096280A">
        <w:t xml:space="preserve">| </w:t>
      </w:r>
      <w:r w:rsidR="009B3B8E" w:rsidRPr="0096280A">
        <w:t>ISO/IEC 23090-3</w:t>
      </w:r>
      <w:r w:rsidR="00EE34E1" w:rsidRPr="0096280A">
        <w:t xml:space="preserve"> for VVC and H.</w:t>
      </w:r>
      <w:r w:rsidRPr="0096280A">
        <w:t>274</w:t>
      </w:r>
      <w:r w:rsidR="00EE34E1" w:rsidRPr="0096280A">
        <w:t xml:space="preserve"> | ISO/IEC 23002-7</w:t>
      </w:r>
      <w:r w:rsidR="004E13F0" w:rsidRPr="0096280A">
        <w:t xml:space="preserve"> for VSEI</w:t>
      </w:r>
    </w:p>
    <w:p w14:paraId="6E5C0CFE" w14:textId="73ABF696" w:rsidR="00B61107" w:rsidRPr="0096280A" w:rsidRDefault="004E13F0" w:rsidP="00B910BD">
      <w:pPr>
        <w:pStyle w:val="ListBullet2"/>
        <w:numPr>
          <w:ilvl w:val="1"/>
          <w:numId w:val="21"/>
        </w:numPr>
        <w:contextualSpacing w:val="0"/>
      </w:pPr>
      <w:r w:rsidRPr="0096280A">
        <w:t>H.266 and H.274 pre-published 2020-09-09</w:t>
      </w:r>
    </w:p>
    <w:p w14:paraId="06018B01" w14:textId="5BCB7A48" w:rsidR="00F22748" w:rsidRPr="0096280A" w:rsidRDefault="00F22748" w:rsidP="00BE2B88">
      <w:pPr>
        <w:pStyle w:val="ListBullet2"/>
        <w:numPr>
          <w:ilvl w:val="0"/>
          <w:numId w:val="21"/>
        </w:numPr>
        <w:contextualSpacing w:val="0"/>
      </w:pPr>
      <w:r w:rsidRPr="0096280A">
        <w:t>WPOM approval and publication status</w:t>
      </w:r>
    </w:p>
    <w:p w14:paraId="6E673B51" w14:textId="36877789" w:rsidR="00143ABD" w:rsidRPr="0096280A" w:rsidRDefault="00143ABD" w:rsidP="00BE2B88">
      <w:pPr>
        <w:pStyle w:val="ListBullet2"/>
        <w:numPr>
          <w:ilvl w:val="0"/>
          <w:numId w:val="21"/>
        </w:numPr>
        <w:contextualSpacing w:val="0"/>
      </w:pPr>
      <w:r w:rsidRPr="0096280A">
        <w:t>AVC, HEVC and CICP status</w:t>
      </w:r>
    </w:p>
    <w:p w14:paraId="34D88237" w14:textId="0866E4E1" w:rsidR="008E3BE5" w:rsidRPr="0096280A" w:rsidRDefault="00645F85" w:rsidP="00BE2B88">
      <w:pPr>
        <w:pStyle w:val="ListBullet2"/>
        <w:numPr>
          <w:ilvl w:val="0"/>
          <w:numId w:val="21"/>
        </w:numPr>
        <w:contextualSpacing w:val="0"/>
      </w:pPr>
      <w:r w:rsidRPr="0096280A">
        <w:t xml:space="preserve">The meeting </w:t>
      </w:r>
      <w:r w:rsidR="008E3BE5" w:rsidRPr="0096280A">
        <w:t xml:space="preserve">logistics, agenda, working practices, policies, </w:t>
      </w:r>
      <w:r w:rsidRPr="0096280A">
        <w:t xml:space="preserve">and </w:t>
      </w:r>
      <w:r w:rsidR="008E3BE5" w:rsidRPr="0096280A">
        <w:t>document allocation</w:t>
      </w:r>
      <w:r w:rsidRPr="0096280A">
        <w:t xml:space="preserve"> were reviewed.</w:t>
      </w:r>
    </w:p>
    <w:p w14:paraId="6267CF05" w14:textId="17112547" w:rsidR="004A688A" w:rsidRPr="0096280A" w:rsidRDefault="00520699" w:rsidP="004A688A">
      <w:pPr>
        <w:pStyle w:val="ListBullet2"/>
        <w:numPr>
          <w:ilvl w:val="1"/>
          <w:numId w:val="21"/>
        </w:numPr>
        <w:contextualSpacing w:val="0"/>
      </w:pPr>
      <w:r w:rsidRPr="0096280A">
        <w:t xml:space="preserve">The meeting </w:t>
      </w:r>
      <w:r w:rsidR="004A688A" w:rsidRPr="0096280A">
        <w:t xml:space="preserve">is </w:t>
      </w:r>
      <w:r w:rsidR="006F0FEB" w:rsidRPr="0096280A">
        <w:t xml:space="preserve">conducted using </w:t>
      </w:r>
      <w:r w:rsidR="00EC2C83" w:rsidRPr="0096280A">
        <w:t>Zoom</w:t>
      </w:r>
    </w:p>
    <w:p w14:paraId="5CE1A9A1" w14:textId="3E4A1BA4" w:rsidR="00970279" w:rsidRPr="0096280A" w:rsidRDefault="00970279" w:rsidP="004A688A">
      <w:pPr>
        <w:pStyle w:val="ListBullet2"/>
        <w:numPr>
          <w:ilvl w:val="1"/>
          <w:numId w:val="21"/>
        </w:numPr>
        <w:contextualSpacing w:val="0"/>
      </w:pPr>
      <w:r w:rsidRPr="0096280A">
        <w:t xml:space="preserve">Having text </w:t>
      </w:r>
      <w:r w:rsidR="00EE34E1" w:rsidRPr="0096280A">
        <w:t xml:space="preserve">and software </w:t>
      </w:r>
      <w:r w:rsidRPr="0096280A">
        <w:t>available is crucial (and not just arriving at the end of the meeting).</w:t>
      </w:r>
    </w:p>
    <w:p w14:paraId="07BC1010" w14:textId="37EBFCA7" w:rsidR="00A3422F" w:rsidRPr="0096280A" w:rsidRDefault="00A3422F" w:rsidP="00931B4C">
      <w:pPr>
        <w:pStyle w:val="ListBullet2"/>
        <w:numPr>
          <w:ilvl w:val="1"/>
          <w:numId w:val="21"/>
        </w:numPr>
        <w:contextualSpacing w:val="0"/>
      </w:pPr>
      <w:r w:rsidRPr="0096280A">
        <w:t>There were no objections voiced in the opening plenary to the consideration of late contributions.</w:t>
      </w:r>
    </w:p>
    <w:p w14:paraId="71084B5F" w14:textId="19B159D0" w:rsidR="008E3BE5" w:rsidRPr="0096280A" w:rsidRDefault="00645F85" w:rsidP="00BE2B88">
      <w:pPr>
        <w:numPr>
          <w:ilvl w:val="0"/>
          <w:numId w:val="21"/>
        </w:numPr>
      </w:pPr>
      <w:r w:rsidRPr="0096280A">
        <w:t>The r</w:t>
      </w:r>
      <w:r w:rsidR="008E3BE5" w:rsidRPr="0096280A">
        <w:t xml:space="preserve">esults of </w:t>
      </w:r>
      <w:r w:rsidRPr="0096280A">
        <w:t xml:space="preserve">the </w:t>
      </w:r>
      <w:r w:rsidR="008E3BE5" w:rsidRPr="0096280A">
        <w:t>previous meeting</w:t>
      </w:r>
      <w:r w:rsidR="00D25620" w:rsidRPr="0096280A">
        <w:t xml:space="preserve"> </w:t>
      </w:r>
      <w:r w:rsidR="00EE34E1" w:rsidRPr="0096280A">
        <w:t xml:space="preserve">and the meeting report </w:t>
      </w:r>
      <w:r w:rsidRPr="0096280A">
        <w:t>were reviewed.</w:t>
      </w:r>
    </w:p>
    <w:p w14:paraId="1CFF5835" w14:textId="26D65384" w:rsidR="00C81972" w:rsidRPr="0096280A" w:rsidRDefault="002773A7" w:rsidP="00C81972">
      <w:pPr>
        <w:numPr>
          <w:ilvl w:val="0"/>
          <w:numId w:val="21"/>
        </w:numPr>
      </w:pPr>
      <w:r w:rsidRPr="0096280A">
        <w:t>There was somewhat less of a problem of late non-cross-check documents and no “</w:t>
      </w:r>
      <w:r w:rsidR="00C81972" w:rsidRPr="0096280A">
        <w:t>placeholders</w:t>
      </w:r>
      <w:r w:rsidRPr="0096280A">
        <w:t>”</w:t>
      </w:r>
      <w:r w:rsidR="00C81972" w:rsidRPr="0096280A">
        <w:t xml:space="preserve"> –  (see section </w:t>
      </w:r>
      <w:r w:rsidR="00C81972" w:rsidRPr="0096280A">
        <w:fldChar w:fldCharType="begin"/>
      </w:r>
      <w:r w:rsidR="00C81972" w:rsidRPr="0096280A">
        <w:instrText xml:space="preserve"> REF _Ref369460175 \r \h  \* MERGEFORMAT </w:instrText>
      </w:r>
      <w:r w:rsidR="00C81972" w:rsidRPr="0096280A">
        <w:fldChar w:fldCharType="separate"/>
      </w:r>
      <w:r w:rsidR="00A22CF8">
        <w:t>2.4.2</w:t>
      </w:r>
      <w:r w:rsidR="00C81972" w:rsidRPr="0096280A">
        <w:fldChar w:fldCharType="end"/>
      </w:r>
      <w:r w:rsidR="00C81972" w:rsidRPr="0096280A">
        <w:t>).</w:t>
      </w:r>
    </w:p>
    <w:p w14:paraId="37B5F344" w14:textId="0B365CEF" w:rsidR="008E3BE5" w:rsidRPr="0096280A" w:rsidRDefault="00645F85" w:rsidP="00BE2B88">
      <w:pPr>
        <w:numPr>
          <w:ilvl w:val="0"/>
          <w:numId w:val="21"/>
        </w:numPr>
      </w:pPr>
      <w:r w:rsidRPr="0096280A">
        <w:t>The p</w:t>
      </w:r>
      <w:r w:rsidR="008E3BE5" w:rsidRPr="0096280A">
        <w:t>rimary goal</w:t>
      </w:r>
      <w:r w:rsidR="00E94B81" w:rsidRPr="0096280A">
        <w:t>s</w:t>
      </w:r>
      <w:r w:rsidR="008E3BE5" w:rsidRPr="0096280A">
        <w:t xml:space="preserve"> of the meeting</w:t>
      </w:r>
      <w:r w:rsidRPr="0096280A">
        <w:t xml:space="preserve"> </w:t>
      </w:r>
      <w:r w:rsidR="00E94B81" w:rsidRPr="0096280A">
        <w:t>were</w:t>
      </w:r>
    </w:p>
    <w:p w14:paraId="48DC54DC" w14:textId="3A11FFB5" w:rsidR="004E13F0" w:rsidRPr="0096280A" w:rsidRDefault="004E13F0" w:rsidP="004E13F0">
      <w:pPr>
        <w:numPr>
          <w:ilvl w:val="1"/>
          <w:numId w:val="21"/>
        </w:numPr>
      </w:pPr>
      <w:r w:rsidRPr="0096280A">
        <w:t>Errata</w:t>
      </w:r>
    </w:p>
    <w:p w14:paraId="1669DC3A" w14:textId="01CB86D3" w:rsidR="004E13F0" w:rsidRPr="0096280A" w:rsidRDefault="004E13F0" w:rsidP="004E13F0">
      <w:pPr>
        <w:numPr>
          <w:ilvl w:val="1"/>
          <w:numId w:val="21"/>
        </w:numPr>
      </w:pPr>
      <w:r w:rsidRPr="0096280A">
        <w:t>Conformance and software for VVC &amp; VSEI</w:t>
      </w:r>
    </w:p>
    <w:p w14:paraId="77FFEE11" w14:textId="21A5E1EF" w:rsidR="00E82975" w:rsidRPr="0096280A" w:rsidRDefault="00E82975" w:rsidP="00E82975">
      <w:pPr>
        <w:numPr>
          <w:ilvl w:val="2"/>
          <w:numId w:val="21"/>
        </w:numPr>
      </w:pPr>
      <w:r w:rsidRPr="0096280A">
        <w:t>Requests for these were already approved in ISO/IEC, targeting CD at this meeting</w:t>
      </w:r>
    </w:p>
    <w:p w14:paraId="4B785B54" w14:textId="6873442C" w:rsidR="004E13F0" w:rsidRPr="0096280A" w:rsidRDefault="004E13F0" w:rsidP="004E13F0">
      <w:pPr>
        <w:numPr>
          <w:ilvl w:val="1"/>
          <w:numId w:val="21"/>
        </w:numPr>
      </w:pPr>
      <w:r w:rsidRPr="0096280A">
        <w:t>Verification test planning</w:t>
      </w:r>
    </w:p>
    <w:p w14:paraId="56E91413" w14:textId="2DE1D36A" w:rsidR="004E13F0" w:rsidRPr="0096280A" w:rsidRDefault="004E13F0" w:rsidP="004E13F0">
      <w:pPr>
        <w:numPr>
          <w:ilvl w:val="1"/>
          <w:numId w:val="21"/>
        </w:numPr>
      </w:pPr>
      <w:r w:rsidRPr="0096280A">
        <w:t>Potential extensions of VVC</w:t>
      </w:r>
    </w:p>
    <w:p w14:paraId="237AE9C4" w14:textId="2653E075" w:rsidR="004E13F0" w:rsidRPr="0096280A" w:rsidRDefault="004E13F0" w:rsidP="004E13F0">
      <w:pPr>
        <w:numPr>
          <w:ilvl w:val="2"/>
          <w:numId w:val="21"/>
        </w:numPr>
      </w:pPr>
      <w:r w:rsidRPr="0096280A">
        <w:t>Neural network tools</w:t>
      </w:r>
    </w:p>
    <w:p w14:paraId="7AD6BAC6" w14:textId="2ACDA28D" w:rsidR="004E13F0" w:rsidRPr="0096280A" w:rsidRDefault="004E13F0" w:rsidP="006B7CAF">
      <w:pPr>
        <w:numPr>
          <w:ilvl w:val="2"/>
          <w:numId w:val="21"/>
        </w:numPr>
      </w:pPr>
      <w:r w:rsidRPr="0096280A">
        <w:t>High bit rate / high bit depth</w:t>
      </w:r>
    </w:p>
    <w:p w14:paraId="7B535D26" w14:textId="763254D0" w:rsidR="004E13F0" w:rsidRPr="0096280A" w:rsidRDefault="004E13F0" w:rsidP="004E13F0">
      <w:pPr>
        <w:numPr>
          <w:ilvl w:val="1"/>
          <w:numId w:val="21"/>
        </w:numPr>
      </w:pPr>
      <w:r w:rsidRPr="0096280A">
        <w:lastRenderedPageBreak/>
        <w:t>Potential additional SEI messages for VSEI</w:t>
      </w:r>
    </w:p>
    <w:p w14:paraId="0AB8A98F" w14:textId="74B2B952" w:rsidR="00143ABD" w:rsidRPr="0096280A" w:rsidRDefault="00143ABD" w:rsidP="00BE2B88">
      <w:pPr>
        <w:numPr>
          <w:ilvl w:val="0"/>
          <w:numId w:val="21"/>
        </w:numPr>
      </w:pPr>
      <w:r w:rsidRPr="0096280A">
        <w:t xml:space="preserve">Less documents than recently, not necessary to conduct </w:t>
      </w:r>
      <w:r w:rsidR="00EB75CF" w:rsidRPr="0096280A">
        <w:t>sessions</w:t>
      </w:r>
      <w:r w:rsidRPr="0096280A">
        <w:t xml:space="preserve"> in parallel</w:t>
      </w:r>
    </w:p>
    <w:p w14:paraId="3D487CF5" w14:textId="5F0D19F3" w:rsidR="00763B9E" w:rsidRPr="0096280A" w:rsidRDefault="00763B9E" w:rsidP="00C81972">
      <w:pPr>
        <w:numPr>
          <w:ilvl w:val="0"/>
          <w:numId w:val="21"/>
        </w:numPr>
      </w:pPr>
      <w:r w:rsidRPr="0096280A">
        <w:t>Scheduling was discussed</w:t>
      </w:r>
    </w:p>
    <w:p w14:paraId="6A35CC35" w14:textId="1BA2DBA5" w:rsidR="00C81972" w:rsidRPr="0096280A" w:rsidRDefault="00C81972" w:rsidP="00C81972">
      <w:pPr>
        <w:numPr>
          <w:ilvl w:val="0"/>
          <w:numId w:val="21"/>
        </w:numPr>
      </w:pPr>
      <w:r w:rsidRPr="0096280A">
        <w:t>Principles of standards development were discussed.</w:t>
      </w:r>
    </w:p>
    <w:p w14:paraId="793F1878" w14:textId="1D2327A9" w:rsidR="00A611F5" w:rsidRPr="0096280A" w:rsidRDefault="00A611F5" w:rsidP="009F5B0B">
      <w:pPr>
        <w:pStyle w:val="Heading2"/>
        <w:ind w:left="578" w:hanging="578"/>
        <w:rPr>
          <w:lang w:val="en-CA"/>
        </w:rPr>
      </w:pPr>
      <w:r w:rsidRPr="0096280A">
        <w:rPr>
          <w:lang w:val="en-CA"/>
        </w:rPr>
        <w:t>Scheduling of discussions</w:t>
      </w:r>
    </w:p>
    <w:p w14:paraId="723BE5A8" w14:textId="52C2ED2B" w:rsidR="00980639" w:rsidRPr="0096280A" w:rsidRDefault="00980639" w:rsidP="00980639">
      <w:pPr>
        <w:pStyle w:val="ListBullet2"/>
        <w:numPr>
          <w:ilvl w:val="0"/>
          <w:numId w:val="0"/>
        </w:numPr>
        <w:contextualSpacing w:val="0"/>
      </w:pPr>
      <w:bookmarkStart w:id="29" w:name="_Hlk37968316"/>
      <w:r w:rsidRPr="0096280A">
        <w:t>The plans for the times of meeting sessions were established as follows, in UTC (2 hours behind the time in Geneva, Paris; 7 hours ahead of the time in Los Angeles, etc.). No session should last longer than 2 hrs.</w:t>
      </w:r>
    </w:p>
    <w:p w14:paraId="5393EA88" w14:textId="7B9F5565" w:rsidR="00980639" w:rsidRPr="0096280A" w:rsidRDefault="00143ABD" w:rsidP="00A22CF8">
      <w:pPr>
        <w:pStyle w:val="ListBullet2"/>
        <w:ind w:left="648"/>
        <w:contextualSpacing w:val="0"/>
      </w:pPr>
      <w:bookmarkStart w:id="30" w:name="_Hlk43841798"/>
      <w:r w:rsidRPr="0096280A">
        <w:t>0500</w:t>
      </w:r>
      <w:r w:rsidR="0096280A" w:rsidRPr="0096280A">
        <w:t>–</w:t>
      </w:r>
      <w:r w:rsidRPr="0096280A">
        <w:t>0700</w:t>
      </w:r>
      <w:r w:rsidR="00980639" w:rsidRPr="0096280A">
        <w:t xml:space="preserve"> 1st “</w:t>
      </w:r>
      <w:r w:rsidRPr="0096280A">
        <w:t>morning</w:t>
      </w:r>
      <w:r w:rsidR="00980639" w:rsidRPr="0096280A">
        <w:t>” session [break after 2 hours]</w:t>
      </w:r>
    </w:p>
    <w:p w14:paraId="6C993B98" w14:textId="2A9C1055" w:rsidR="00980639" w:rsidRPr="0096280A" w:rsidRDefault="00143ABD" w:rsidP="00A22CF8">
      <w:pPr>
        <w:pStyle w:val="ListBullet2"/>
        <w:ind w:left="648"/>
        <w:contextualSpacing w:val="0"/>
      </w:pPr>
      <w:r w:rsidRPr="0096280A">
        <w:t>07</w:t>
      </w:r>
      <w:r w:rsidR="00D07FB7" w:rsidRPr="0096280A">
        <w:t>20</w:t>
      </w:r>
      <w:r w:rsidR="0096280A" w:rsidRPr="0096280A">
        <w:t>–</w:t>
      </w:r>
      <w:r w:rsidRPr="0096280A">
        <w:t>09</w:t>
      </w:r>
      <w:r w:rsidR="00D07FB7" w:rsidRPr="0096280A">
        <w:t>20</w:t>
      </w:r>
      <w:r w:rsidR="00980639" w:rsidRPr="0096280A">
        <w:t xml:space="preserve"> 2nd “</w:t>
      </w:r>
      <w:r w:rsidR="00D07FB7" w:rsidRPr="0096280A">
        <w:t>afternoon</w:t>
      </w:r>
      <w:r w:rsidR="00980639" w:rsidRPr="0096280A">
        <w:t>” session</w:t>
      </w:r>
    </w:p>
    <w:p w14:paraId="4D902E67" w14:textId="19715E0F" w:rsidR="00980639" w:rsidRPr="0096280A" w:rsidRDefault="00980639" w:rsidP="00A22CF8">
      <w:pPr>
        <w:pStyle w:val="ListBullet2"/>
        <w:ind w:left="648"/>
        <w:contextualSpacing w:val="0"/>
      </w:pPr>
      <w:r w:rsidRPr="0096280A">
        <w:t>[“</w:t>
      </w:r>
      <w:proofErr w:type="spellStart"/>
      <w:r w:rsidR="00143ABD" w:rsidRPr="0096280A">
        <w:t>overday</w:t>
      </w:r>
      <w:proofErr w:type="spellEnd"/>
      <w:r w:rsidRPr="0096280A">
        <w:t xml:space="preserve">” break – nearly </w:t>
      </w:r>
      <w:r w:rsidR="00143ABD" w:rsidRPr="0096280A">
        <w:t>10</w:t>
      </w:r>
      <w:r w:rsidRPr="0096280A">
        <w:t xml:space="preserve"> hours]</w:t>
      </w:r>
    </w:p>
    <w:p w14:paraId="2F510CBF" w14:textId="402B6478" w:rsidR="00980639" w:rsidRPr="0096280A" w:rsidRDefault="00D07FB7" w:rsidP="00A22CF8">
      <w:pPr>
        <w:pStyle w:val="ListBullet2"/>
        <w:ind w:left="648"/>
        <w:contextualSpacing w:val="0"/>
      </w:pPr>
      <w:r w:rsidRPr="0096280A">
        <w:t>19</w:t>
      </w:r>
      <w:r w:rsidR="00980639" w:rsidRPr="0096280A">
        <w:t>00</w:t>
      </w:r>
      <w:r w:rsidR="0096280A" w:rsidRPr="0096280A">
        <w:t>–</w:t>
      </w:r>
      <w:r w:rsidRPr="0096280A">
        <w:t>21</w:t>
      </w:r>
      <w:r w:rsidR="00980639" w:rsidRPr="0096280A">
        <w:t>00 1st “</w:t>
      </w:r>
      <w:r w:rsidRPr="0096280A">
        <w:t>evening</w:t>
      </w:r>
      <w:r w:rsidR="00980639" w:rsidRPr="0096280A">
        <w:t>” session [break after 2 hours]</w:t>
      </w:r>
    </w:p>
    <w:p w14:paraId="5362C15E" w14:textId="5BBA3665" w:rsidR="00980639" w:rsidRPr="0096280A" w:rsidRDefault="00D07FB7" w:rsidP="00A22CF8">
      <w:pPr>
        <w:pStyle w:val="ListBullet2"/>
        <w:ind w:left="648"/>
        <w:contextualSpacing w:val="0"/>
      </w:pPr>
      <w:r w:rsidRPr="0096280A">
        <w:t>2120</w:t>
      </w:r>
      <w:r w:rsidR="0096280A" w:rsidRPr="0096280A">
        <w:t>–</w:t>
      </w:r>
      <w:r w:rsidRPr="0096280A">
        <w:t>2320</w:t>
      </w:r>
      <w:r w:rsidR="00980639" w:rsidRPr="0096280A">
        <w:t xml:space="preserve"> 2nd “</w:t>
      </w:r>
      <w:r w:rsidRPr="0096280A">
        <w:t>evening</w:t>
      </w:r>
      <w:r w:rsidR="00980639" w:rsidRPr="0096280A">
        <w:t>” session</w:t>
      </w:r>
    </w:p>
    <w:bookmarkEnd w:id="29"/>
    <w:bookmarkEnd w:id="30"/>
    <w:p w14:paraId="049A9A40" w14:textId="7C7D7AEE" w:rsidR="00556EEC" w:rsidRPr="0096280A" w:rsidRDefault="00065E9E" w:rsidP="009F6A19">
      <w:pPr>
        <w:keepNext/>
        <w:keepLines/>
      </w:pPr>
      <w:r w:rsidRPr="0096280A">
        <w:t xml:space="preserve">All sessions were announced via the calendar in the JVET document site at least 22 hrs. in advance. </w:t>
      </w:r>
      <w:r w:rsidR="00980639" w:rsidRPr="0096280A">
        <w:t>P</w:t>
      </w:r>
      <w:r w:rsidR="00980C47" w:rsidRPr="0096280A">
        <w:t>articular scheduling notes are shown below, although not necessarily 100% accurate</w:t>
      </w:r>
      <w:r w:rsidR="00565724" w:rsidRPr="0096280A">
        <w:t xml:space="preserve"> or complete</w:t>
      </w:r>
      <w:r w:rsidR="00980C47" w:rsidRPr="0096280A">
        <w:t>:</w:t>
      </w:r>
    </w:p>
    <w:p w14:paraId="3A1C3708" w14:textId="32403D16" w:rsidR="00B164D2" w:rsidRPr="0096280A" w:rsidRDefault="00143ABD" w:rsidP="009F6A19">
      <w:pPr>
        <w:keepNext/>
        <w:numPr>
          <w:ilvl w:val="0"/>
          <w:numId w:val="21"/>
        </w:numPr>
      </w:pPr>
      <w:r w:rsidRPr="0096280A">
        <w:t>Wed</w:t>
      </w:r>
      <w:r w:rsidR="00B164D2" w:rsidRPr="0096280A">
        <w:t xml:space="preserve">. </w:t>
      </w:r>
      <w:r w:rsidRPr="0096280A">
        <w:t>7</w:t>
      </w:r>
      <w:r w:rsidR="00980639" w:rsidRPr="0096280A">
        <w:t xml:space="preserve"> </w:t>
      </w:r>
      <w:r w:rsidRPr="0096280A">
        <w:t>October</w:t>
      </w:r>
      <w:r w:rsidR="00B164D2" w:rsidRPr="0096280A">
        <w:t>, 1</w:t>
      </w:r>
      <w:r w:rsidR="00B164D2" w:rsidRPr="0096280A">
        <w:rPr>
          <w:vertAlign w:val="superscript"/>
        </w:rPr>
        <w:t>st</w:t>
      </w:r>
      <w:r w:rsidR="00B164D2" w:rsidRPr="0096280A">
        <w:t xml:space="preserve"> day</w:t>
      </w:r>
    </w:p>
    <w:p w14:paraId="7F997072" w14:textId="63DEDAC6" w:rsidR="008F7BF3" w:rsidRPr="0096280A" w:rsidRDefault="008F7BF3" w:rsidP="009F6A19">
      <w:pPr>
        <w:pStyle w:val="ListBullet2"/>
        <w:keepNext/>
        <w:numPr>
          <w:ilvl w:val="1"/>
          <w:numId w:val="11"/>
        </w:numPr>
        <w:spacing w:before="0"/>
        <w:contextualSpacing w:val="0"/>
      </w:pPr>
      <w:r w:rsidRPr="0096280A">
        <w:t>Session 1:</w:t>
      </w:r>
    </w:p>
    <w:p w14:paraId="7E6BF298" w14:textId="455789C0" w:rsidR="009B3B8E" w:rsidRPr="0096280A" w:rsidRDefault="00143ABD" w:rsidP="006B7CAF">
      <w:pPr>
        <w:pStyle w:val="ListBullet2"/>
        <w:keepNext/>
        <w:numPr>
          <w:ilvl w:val="2"/>
          <w:numId w:val="11"/>
        </w:numPr>
        <w:spacing w:before="0"/>
        <w:contextualSpacing w:val="0"/>
      </w:pPr>
      <w:r w:rsidRPr="0096280A">
        <w:t>0500</w:t>
      </w:r>
      <w:r w:rsidR="009B3B8E" w:rsidRPr="0096280A">
        <w:t>–</w:t>
      </w:r>
      <w:r w:rsidR="00DE1E65" w:rsidRPr="0096280A">
        <w:t>05</w:t>
      </w:r>
      <w:r w:rsidR="00BE762D" w:rsidRPr="0096280A">
        <w:t>5</w:t>
      </w:r>
      <w:r w:rsidR="00DE1E65" w:rsidRPr="0096280A">
        <w:t>0</w:t>
      </w:r>
      <w:r w:rsidR="00787D93" w:rsidRPr="0096280A">
        <w:t xml:space="preserve"> </w:t>
      </w:r>
      <w:r w:rsidR="009B3B8E" w:rsidRPr="0096280A">
        <w:t>Opening remarks, review of practices, agenda, IPR reminder</w:t>
      </w:r>
    </w:p>
    <w:p w14:paraId="0E46B698" w14:textId="3BD9669B" w:rsidR="009B3B8E" w:rsidRPr="0096280A" w:rsidRDefault="00DE1E65" w:rsidP="006B7CAF">
      <w:pPr>
        <w:pStyle w:val="ListBullet2"/>
        <w:keepNext/>
        <w:numPr>
          <w:ilvl w:val="2"/>
          <w:numId w:val="11"/>
        </w:numPr>
        <w:spacing w:before="0"/>
        <w:contextualSpacing w:val="0"/>
      </w:pPr>
      <w:r w:rsidRPr="0096280A">
        <w:t>05</w:t>
      </w:r>
      <w:r w:rsidR="00BE762D" w:rsidRPr="0096280A">
        <w:t>5</w:t>
      </w:r>
      <w:r w:rsidR="00D07FB7" w:rsidRPr="0096280A">
        <w:t>0</w:t>
      </w:r>
      <w:r w:rsidR="00B47A99" w:rsidRPr="0096280A">
        <w:t>–</w:t>
      </w:r>
      <w:r w:rsidR="00BE762D" w:rsidRPr="0096280A">
        <w:t xml:space="preserve">0700 </w:t>
      </w:r>
      <w:r w:rsidR="009B3B8E" w:rsidRPr="0096280A">
        <w:t xml:space="preserve">Reports of AHGs </w:t>
      </w:r>
      <w:r w:rsidR="00BE762D" w:rsidRPr="0096280A">
        <w:t>1–3</w:t>
      </w:r>
    </w:p>
    <w:p w14:paraId="0D625D1A" w14:textId="77777777" w:rsidR="008F7BF3" w:rsidRPr="0096280A" w:rsidRDefault="008F7BF3" w:rsidP="009F6A19">
      <w:pPr>
        <w:pStyle w:val="ListBullet2"/>
        <w:keepNext/>
        <w:numPr>
          <w:ilvl w:val="1"/>
          <w:numId w:val="11"/>
        </w:numPr>
        <w:spacing w:before="0"/>
        <w:contextualSpacing w:val="0"/>
      </w:pPr>
      <w:r w:rsidRPr="0096280A">
        <w:t>Session 2</w:t>
      </w:r>
    </w:p>
    <w:p w14:paraId="3A0F7737" w14:textId="41E1C57E" w:rsidR="00BE762D" w:rsidRPr="0096280A" w:rsidRDefault="00BE762D" w:rsidP="006B7CAF">
      <w:pPr>
        <w:pStyle w:val="ListBullet2"/>
        <w:keepNext/>
        <w:numPr>
          <w:ilvl w:val="2"/>
          <w:numId w:val="11"/>
        </w:numPr>
        <w:spacing w:before="0"/>
        <w:contextualSpacing w:val="0"/>
      </w:pPr>
      <w:r w:rsidRPr="0096280A">
        <w:t>0720–0920 Reports of AHGs 4–9</w:t>
      </w:r>
    </w:p>
    <w:p w14:paraId="37289ED8" w14:textId="77777777" w:rsidR="008F7BF3" w:rsidRPr="0096280A" w:rsidRDefault="008F7BF3" w:rsidP="009F6A19">
      <w:pPr>
        <w:pStyle w:val="ListBullet2"/>
        <w:keepNext/>
        <w:numPr>
          <w:ilvl w:val="1"/>
          <w:numId w:val="11"/>
        </w:numPr>
        <w:spacing w:before="0"/>
        <w:contextualSpacing w:val="0"/>
      </w:pPr>
      <w:r w:rsidRPr="0096280A">
        <w:t>Session 3</w:t>
      </w:r>
    </w:p>
    <w:p w14:paraId="5478193F" w14:textId="1E4227C5" w:rsidR="00980639" w:rsidRPr="0096280A" w:rsidRDefault="008F7BF3" w:rsidP="006B7CAF">
      <w:pPr>
        <w:pStyle w:val="ListBullet2"/>
        <w:keepNext/>
        <w:numPr>
          <w:ilvl w:val="2"/>
          <w:numId w:val="11"/>
        </w:numPr>
        <w:spacing w:before="0"/>
        <w:contextualSpacing w:val="0"/>
      </w:pPr>
      <w:r w:rsidRPr="0096280A">
        <w:t xml:space="preserve">1900–2100 </w:t>
      </w:r>
      <w:r w:rsidR="004E13F0" w:rsidRPr="0096280A">
        <w:t>Errata</w:t>
      </w:r>
    </w:p>
    <w:p w14:paraId="35CD9500" w14:textId="03CCE612" w:rsidR="008F7BF3" w:rsidRPr="0096280A" w:rsidRDefault="008F7BF3" w:rsidP="008F7BF3">
      <w:pPr>
        <w:pStyle w:val="ListBullet2"/>
        <w:keepNext/>
        <w:numPr>
          <w:ilvl w:val="1"/>
          <w:numId w:val="11"/>
        </w:numPr>
        <w:spacing w:before="0"/>
        <w:contextualSpacing w:val="0"/>
      </w:pPr>
      <w:r w:rsidRPr="0096280A">
        <w:t>Session 4</w:t>
      </w:r>
    </w:p>
    <w:p w14:paraId="47237F90" w14:textId="396BDF75" w:rsidR="008F7BF3" w:rsidRPr="0096280A" w:rsidRDefault="008F7BF3" w:rsidP="00A22CF8">
      <w:pPr>
        <w:pStyle w:val="ListBullet2"/>
        <w:numPr>
          <w:ilvl w:val="2"/>
          <w:numId w:val="11"/>
        </w:numPr>
        <w:spacing w:before="0"/>
        <w:contextualSpacing w:val="0"/>
      </w:pPr>
      <w:r w:rsidRPr="0096280A">
        <w:t>2120–2320 SEI messages</w:t>
      </w:r>
    </w:p>
    <w:p w14:paraId="5927A402" w14:textId="5031E76D" w:rsidR="00601E72" w:rsidRPr="0096280A" w:rsidRDefault="00601E72" w:rsidP="00601E72">
      <w:pPr>
        <w:keepNext/>
        <w:numPr>
          <w:ilvl w:val="0"/>
          <w:numId w:val="11"/>
        </w:numPr>
      </w:pPr>
      <w:r w:rsidRPr="0096280A">
        <w:t>Thu. 8 October, 2</w:t>
      </w:r>
      <w:r w:rsidRPr="0096280A">
        <w:rPr>
          <w:vertAlign w:val="superscript"/>
        </w:rPr>
        <w:t>nd</w:t>
      </w:r>
      <w:r w:rsidRPr="0096280A">
        <w:t xml:space="preserve"> day</w:t>
      </w:r>
    </w:p>
    <w:p w14:paraId="7A686557" w14:textId="3707726F" w:rsidR="0048752E" w:rsidRPr="0096280A" w:rsidRDefault="0048752E" w:rsidP="0048752E">
      <w:pPr>
        <w:pStyle w:val="ListBullet2"/>
        <w:keepNext/>
        <w:numPr>
          <w:ilvl w:val="1"/>
          <w:numId w:val="11"/>
        </w:numPr>
        <w:spacing w:before="0"/>
        <w:contextualSpacing w:val="0"/>
      </w:pPr>
      <w:r w:rsidRPr="0096280A">
        <w:t>Session 5</w:t>
      </w:r>
    </w:p>
    <w:p w14:paraId="33BDDA2D" w14:textId="0DF9C477" w:rsidR="0048752E" w:rsidRPr="0096280A" w:rsidRDefault="0048752E" w:rsidP="0048752E">
      <w:pPr>
        <w:pStyle w:val="ListBullet2"/>
        <w:keepNext/>
        <w:numPr>
          <w:ilvl w:val="2"/>
          <w:numId w:val="11"/>
        </w:numPr>
        <w:spacing w:before="0"/>
        <w:contextualSpacing w:val="0"/>
      </w:pPr>
      <w:r w:rsidRPr="0096280A">
        <w:t>0500–</w:t>
      </w:r>
      <w:r w:rsidR="00FF0E03" w:rsidRPr="0096280A">
        <w:t>0700</w:t>
      </w:r>
      <w:r w:rsidRPr="0096280A">
        <w:t xml:space="preserve"> High bit depth (incl. AHG12)</w:t>
      </w:r>
    </w:p>
    <w:p w14:paraId="440D32CF" w14:textId="78D93C15" w:rsidR="00601E72" w:rsidRPr="0096280A" w:rsidRDefault="00601E72" w:rsidP="00601E72">
      <w:pPr>
        <w:pStyle w:val="ListBullet2"/>
        <w:keepNext/>
        <w:numPr>
          <w:ilvl w:val="1"/>
          <w:numId w:val="11"/>
        </w:numPr>
        <w:spacing w:before="0"/>
        <w:contextualSpacing w:val="0"/>
      </w:pPr>
      <w:r w:rsidRPr="0096280A">
        <w:t>Session 6</w:t>
      </w:r>
    </w:p>
    <w:p w14:paraId="40E2EBD6" w14:textId="28E146FD" w:rsidR="00601E72" w:rsidRPr="0096280A" w:rsidRDefault="00601E72" w:rsidP="00A22CF8">
      <w:pPr>
        <w:pStyle w:val="ListBullet2"/>
        <w:numPr>
          <w:ilvl w:val="2"/>
          <w:numId w:val="11"/>
        </w:numPr>
        <w:spacing w:before="0"/>
        <w:contextualSpacing w:val="0"/>
      </w:pPr>
      <w:r w:rsidRPr="0096280A">
        <w:t>07</w:t>
      </w:r>
      <w:r w:rsidR="00FF0E03" w:rsidRPr="0096280A">
        <w:t>20–0920</w:t>
      </w:r>
      <w:r w:rsidRPr="0096280A">
        <w:t xml:space="preserve"> </w:t>
      </w:r>
      <w:r w:rsidR="00FF0E03" w:rsidRPr="0096280A">
        <w:t>N</w:t>
      </w:r>
      <w:r w:rsidRPr="0096280A">
        <w:t>eural network</w:t>
      </w:r>
      <w:r w:rsidR="00FF0E03" w:rsidRPr="0096280A">
        <w:t xml:space="preserve"> coding tools (incl. AHG11)</w:t>
      </w:r>
    </w:p>
    <w:p w14:paraId="2588314B" w14:textId="206741A7" w:rsidR="00601E72" w:rsidRPr="0096280A" w:rsidRDefault="00601E72" w:rsidP="00601E72">
      <w:pPr>
        <w:keepNext/>
        <w:numPr>
          <w:ilvl w:val="0"/>
          <w:numId w:val="11"/>
        </w:numPr>
      </w:pPr>
      <w:r w:rsidRPr="0096280A">
        <w:t>Fri. 9 October, 3</w:t>
      </w:r>
      <w:r w:rsidRPr="0096280A">
        <w:rPr>
          <w:vertAlign w:val="superscript"/>
        </w:rPr>
        <w:t>rd</w:t>
      </w:r>
      <w:r w:rsidRPr="0096280A">
        <w:t xml:space="preserve"> day</w:t>
      </w:r>
    </w:p>
    <w:p w14:paraId="77C06722" w14:textId="6D8AFB58" w:rsidR="00601E72" w:rsidRPr="0096280A" w:rsidRDefault="00601E72" w:rsidP="00601E72">
      <w:pPr>
        <w:pStyle w:val="ListBullet2"/>
        <w:keepNext/>
        <w:numPr>
          <w:ilvl w:val="1"/>
          <w:numId w:val="11"/>
        </w:numPr>
        <w:spacing w:before="0"/>
        <w:contextualSpacing w:val="0"/>
      </w:pPr>
      <w:r w:rsidRPr="0096280A">
        <w:t>Session 7</w:t>
      </w:r>
    </w:p>
    <w:p w14:paraId="07D94001" w14:textId="344E7A23" w:rsidR="00601E72" w:rsidRPr="0096280A" w:rsidRDefault="00601E72" w:rsidP="00601E72">
      <w:pPr>
        <w:pStyle w:val="ListBullet2"/>
        <w:keepNext/>
        <w:numPr>
          <w:ilvl w:val="2"/>
          <w:numId w:val="11"/>
        </w:numPr>
        <w:spacing w:before="0"/>
        <w:contextualSpacing w:val="0"/>
      </w:pPr>
      <w:r w:rsidRPr="0096280A">
        <w:t>0500–0635 AHGs 10 &amp; 13, JCT-VC AHGs 1-5</w:t>
      </w:r>
    </w:p>
    <w:p w14:paraId="41B05BB8" w14:textId="239742D3" w:rsidR="00601E72" w:rsidRPr="0096280A" w:rsidRDefault="00601E72" w:rsidP="00601E72">
      <w:pPr>
        <w:pStyle w:val="ListBullet2"/>
        <w:keepNext/>
        <w:numPr>
          <w:ilvl w:val="2"/>
          <w:numId w:val="11"/>
        </w:numPr>
        <w:spacing w:before="0"/>
        <w:contextualSpacing w:val="0"/>
      </w:pPr>
      <w:r w:rsidRPr="0096280A">
        <w:t>0635</w:t>
      </w:r>
      <w:r w:rsidR="00FF0E03" w:rsidRPr="0096280A">
        <w:t>–0700</w:t>
      </w:r>
      <w:r w:rsidRPr="0096280A">
        <w:t xml:space="preserve"> SEI messages</w:t>
      </w:r>
    </w:p>
    <w:p w14:paraId="57BE1A19" w14:textId="4C909729" w:rsidR="00973ACB" w:rsidRPr="0096280A" w:rsidRDefault="00973ACB" w:rsidP="00973ACB">
      <w:pPr>
        <w:pStyle w:val="ListBullet2"/>
        <w:keepNext/>
        <w:numPr>
          <w:ilvl w:val="1"/>
          <w:numId w:val="11"/>
        </w:numPr>
        <w:spacing w:before="0"/>
        <w:contextualSpacing w:val="0"/>
      </w:pPr>
      <w:r w:rsidRPr="0096280A">
        <w:t>Session 8</w:t>
      </w:r>
    </w:p>
    <w:p w14:paraId="6203E113" w14:textId="7CEB5F02" w:rsidR="00973ACB" w:rsidRPr="0096280A" w:rsidRDefault="00973ACB" w:rsidP="00973ACB">
      <w:pPr>
        <w:pStyle w:val="ListBullet2"/>
        <w:keepNext/>
        <w:numPr>
          <w:ilvl w:val="2"/>
          <w:numId w:val="11"/>
        </w:numPr>
        <w:spacing w:before="0"/>
        <w:contextualSpacing w:val="0"/>
      </w:pPr>
      <w:r w:rsidRPr="0096280A">
        <w:t>0720–</w:t>
      </w:r>
      <w:r w:rsidR="00FF0E03" w:rsidRPr="0096280A">
        <w:t>0920</w:t>
      </w:r>
      <w:r w:rsidRPr="0096280A">
        <w:t xml:space="preserve"> Verification testing</w:t>
      </w:r>
    </w:p>
    <w:p w14:paraId="5F3362B3" w14:textId="2CFBF458" w:rsidR="00FF0E03" w:rsidRPr="0096280A" w:rsidRDefault="00FF0E03" w:rsidP="00FF0E03">
      <w:pPr>
        <w:pStyle w:val="ListBullet2"/>
        <w:keepNext/>
        <w:numPr>
          <w:ilvl w:val="1"/>
          <w:numId w:val="11"/>
        </w:numPr>
        <w:spacing w:before="0"/>
        <w:contextualSpacing w:val="0"/>
      </w:pPr>
      <w:r w:rsidRPr="0096280A">
        <w:t>Session 9</w:t>
      </w:r>
    </w:p>
    <w:p w14:paraId="6CA8BF11" w14:textId="7F857BC0" w:rsidR="00FF0E03" w:rsidRPr="0096280A" w:rsidRDefault="00FF0E03" w:rsidP="00A22CF8">
      <w:pPr>
        <w:pStyle w:val="ListBullet2"/>
        <w:numPr>
          <w:ilvl w:val="2"/>
          <w:numId w:val="11"/>
        </w:numPr>
        <w:spacing w:before="0"/>
        <w:contextualSpacing w:val="0"/>
      </w:pPr>
      <w:r w:rsidRPr="0096280A">
        <w:t>2100–</w:t>
      </w:r>
      <w:r w:rsidR="00E6741D" w:rsidRPr="0096280A">
        <w:t xml:space="preserve">2330 </w:t>
      </w:r>
      <w:r w:rsidRPr="0096280A">
        <w:t>Neural network coding tools</w:t>
      </w:r>
    </w:p>
    <w:p w14:paraId="1A9476C4" w14:textId="4BED223B" w:rsidR="00024ED8" w:rsidRPr="0096280A" w:rsidRDefault="00024ED8" w:rsidP="00024ED8">
      <w:pPr>
        <w:keepNext/>
        <w:numPr>
          <w:ilvl w:val="0"/>
          <w:numId w:val="11"/>
        </w:numPr>
      </w:pPr>
      <w:r w:rsidRPr="0096280A">
        <w:lastRenderedPageBreak/>
        <w:t>Mon. 12 October, 4</w:t>
      </w:r>
      <w:r w:rsidRPr="0096280A">
        <w:rPr>
          <w:vertAlign w:val="superscript"/>
        </w:rPr>
        <w:t>th</w:t>
      </w:r>
      <w:r w:rsidRPr="0096280A">
        <w:t xml:space="preserve"> day</w:t>
      </w:r>
    </w:p>
    <w:p w14:paraId="38DB1A6A" w14:textId="0751BA4A" w:rsidR="00024ED8" w:rsidRPr="0096280A" w:rsidRDefault="00024ED8" w:rsidP="00024ED8">
      <w:pPr>
        <w:pStyle w:val="ListBullet2"/>
        <w:keepNext/>
        <w:numPr>
          <w:ilvl w:val="1"/>
          <w:numId w:val="11"/>
        </w:numPr>
        <w:spacing w:before="0"/>
        <w:contextualSpacing w:val="0"/>
      </w:pPr>
      <w:r w:rsidRPr="0096280A">
        <w:t>Parent body meetings</w:t>
      </w:r>
    </w:p>
    <w:p w14:paraId="3693F918" w14:textId="77143E9C" w:rsidR="00024ED8" w:rsidRPr="0096280A" w:rsidRDefault="00024ED8" w:rsidP="00124471">
      <w:pPr>
        <w:pStyle w:val="ListBullet2"/>
        <w:keepNext/>
        <w:numPr>
          <w:ilvl w:val="2"/>
          <w:numId w:val="11"/>
        </w:numPr>
        <w:spacing w:before="0"/>
        <w:contextualSpacing w:val="0"/>
      </w:pPr>
      <w:r w:rsidRPr="0096280A">
        <w:t>0500–</w:t>
      </w:r>
      <w:r w:rsidR="00377E69" w:rsidRPr="0096280A">
        <w:t xml:space="preserve">0715 </w:t>
      </w:r>
      <w:r w:rsidRPr="0096280A">
        <w:t>MPEG information sharing (parent body matter)</w:t>
      </w:r>
    </w:p>
    <w:p w14:paraId="42DD22E9" w14:textId="3CAE4553" w:rsidR="00024ED8" w:rsidRPr="0096280A" w:rsidRDefault="00024ED8" w:rsidP="00124471">
      <w:pPr>
        <w:pStyle w:val="ListBullet2"/>
        <w:keepNext/>
        <w:numPr>
          <w:ilvl w:val="2"/>
          <w:numId w:val="11"/>
        </w:numPr>
        <w:spacing w:before="0"/>
        <w:contextualSpacing w:val="0"/>
      </w:pPr>
      <w:r w:rsidRPr="0096280A">
        <w:t>1730–1845 VCEG opening session (parent body matter)</w:t>
      </w:r>
    </w:p>
    <w:p w14:paraId="04A65AEC" w14:textId="5DCB4CD1" w:rsidR="00024ED8" w:rsidRPr="0096280A" w:rsidRDefault="00024ED8" w:rsidP="00024ED8">
      <w:pPr>
        <w:pStyle w:val="ListBullet2"/>
        <w:keepNext/>
        <w:numPr>
          <w:ilvl w:val="1"/>
          <w:numId w:val="11"/>
        </w:numPr>
        <w:spacing w:before="0"/>
        <w:contextualSpacing w:val="0"/>
      </w:pPr>
      <w:r w:rsidRPr="0096280A">
        <w:t>Session 10</w:t>
      </w:r>
    </w:p>
    <w:p w14:paraId="592450A7" w14:textId="442B022A" w:rsidR="00024ED8" w:rsidRPr="0096280A" w:rsidRDefault="00024ED8" w:rsidP="00480C1C">
      <w:pPr>
        <w:pStyle w:val="ListBullet2"/>
        <w:keepNext/>
        <w:numPr>
          <w:ilvl w:val="2"/>
          <w:numId w:val="11"/>
        </w:numPr>
        <w:spacing w:before="0"/>
        <w:contextualSpacing w:val="0"/>
      </w:pPr>
      <w:r w:rsidRPr="0096280A">
        <w:t>1900–</w:t>
      </w:r>
      <w:r w:rsidR="00C37694" w:rsidRPr="0096280A">
        <w:t>1950</w:t>
      </w:r>
      <w:r w:rsidRPr="0096280A">
        <w:t xml:space="preserve"> </w:t>
      </w:r>
      <w:r w:rsidR="00480C1C" w:rsidRPr="0096280A">
        <w:t xml:space="preserve">Planning, prep for joint meeting on </w:t>
      </w:r>
      <w:r w:rsidRPr="0096280A">
        <w:t>SEI messages</w:t>
      </w:r>
    </w:p>
    <w:p w14:paraId="4846A1A5" w14:textId="3E57CEE2" w:rsidR="00024ED8" w:rsidRPr="0096280A" w:rsidRDefault="00024ED8" w:rsidP="00024ED8">
      <w:pPr>
        <w:pStyle w:val="ListBullet2"/>
        <w:keepNext/>
        <w:numPr>
          <w:ilvl w:val="1"/>
          <w:numId w:val="11"/>
        </w:numPr>
        <w:spacing w:before="0"/>
        <w:contextualSpacing w:val="0"/>
      </w:pPr>
      <w:r w:rsidRPr="0096280A">
        <w:t>Joint meeting (JVET/VCEG/Req/Sys)</w:t>
      </w:r>
    </w:p>
    <w:p w14:paraId="65AB97FD" w14:textId="06653B4A" w:rsidR="00024ED8" w:rsidRPr="0096280A" w:rsidRDefault="00024ED8" w:rsidP="00124471">
      <w:pPr>
        <w:pStyle w:val="ListBullet2"/>
        <w:keepNext/>
        <w:numPr>
          <w:ilvl w:val="2"/>
          <w:numId w:val="11"/>
        </w:numPr>
        <w:spacing w:before="0"/>
        <w:contextualSpacing w:val="0"/>
      </w:pPr>
      <w:r w:rsidRPr="0096280A">
        <w:t>2000–2100 SEI messages</w:t>
      </w:r>
    </w:p>
    <w:p w14:paraId="532113A2" w14:textId="564C0F84" w:rsidR="00024ED8" w:rsidRPr="0096280A" w:rsidRDefault="00024ED8" w:rsidP="00024ED8">
      <w:pPr>
        <w:pStyle w:val="ListBullet2"/>
        <w:keepNext/>
        <w:numPr>
          <w:ilvl w:val="1"/>
          <w:numId w:val="11"/>
        </w:numPr>
        <w:spacing w:before="0"/>
        <w:contextualSpacing w:val="0"/>
      </w:pPr>
      <w:r w:rsidRPr="0096280A">
        <w:t>Session 11</w:t>
      </w:r>
    </w:p>
    <w:p w14:paraId="6A0F4663" w14:textId="72B83391" w:rsidR="00024ED8" w:rsidRPr="0096280A" w:rsidRDefault="00024ED8" w:rsidP="00A22CF8">
      <w:pPr>
        <w:pStyle w:val="ListBullet2"/>
        <w:numPr>
          <w:ilvl w:val="2"/>
          <w:numId w:val="11"/>
        </w:numPr>
        <w:spacing w:before="0"/>
        <w:contextualSpacing w:val="0"/>
      </w:pPr>
      <w:r w:rsidRPr="0096280A">
        <w:t>2120–2320 High bit depth</w:t>
      </w:r>
    </w:p>
    <w:p w14:paraId="01C2B022" w14:textId="68773300" w:rsidR="00024ED8" w:rsidRPr="0096280A" w:rsidRDefault="00024ED8" w:rsidP="00024ED8">
      <w:pPr>
        <w:keepNext/>
        <w:numPr>
          <w:ilvl w:val="0"/>
          <w:numId w:val="11"/>
        </w:numPr>
      </w:pPr>
      <w:r w:rsidRPr="0096280A">
        <w:t>Tue. 13 October, 5</w:t>
      </w:r>
      <w:r w:rsidRPr="0096280A">
        <w:rPr>
          <w:vertAlign w:val="superscript"/>
        </w:rPr>
        <w:t>th</w:t>
      </w:r>
      <w:r w:rsidRPr="0096280A">
        <w:t xml:space="preserve"> day</w:t>
      </w:r>
    </w:p>
    <w:p w14:paraId="39E05B62" w14:textId="1A614993" w:rsidR="00024ED8" w:rsidRPr="0096280A" w:rsidRDefault="00024ED8" w:rsidP="00024ED8">
      <w:pPr>
        <w:pStyle w:val="ListBullet2"/>
        <w:keepNext/>
        <w:numPr>
          <w:ilvl w:val="1"/>
          <w:numId w:val="11"/>
        </w:numPr>
        <w:spacing w:before="0"/>
        <w:contextualSpacing w:val="0"/>
      </w:pPr>
      <w:r w:rsidRPr="0096280A">
        <w:t>Joint meeting (JVET/VCEG/Req/Video)</w:t>
      </w:r>
    </w:p>
    <w:p w14:paraId="6E429C1F" w14:textId="4015A259" w:rsidR="00024ED8" w:rsidRPr="0096280A" w:rsidRDefault="00024ED8" w:rsidP="00024ED8">
      <w:pPr>
        <w:pStyle w:val="ListBullet2"/>
        <w:keepNext/>
        <w:numPr>
          <w:ilvl w:val="2"/>
          <w:numId w:val="11"/>
        </w:numPr>
        <w:spacing w:before="0"/>
        <w:contextualSpacing w:val="0"/>
      </w:pPr>
      <w:r w:rsidRPr="0096280A">
        <w:t>0500–0</w:t>
      </w:r>
      <w:r w:rsidR="00C37694" w:rsidRPr="0096280A">
        <w:t>55</w:t>
      </w:r>
      <w:r w:rsidRPr="0096280A">
        <w:t>0 Future video standardization work</w:t>
      </w:r>
    </w:p>
    <w:p w14:paraId="202ADB57" w14:textId="14729DC3" w:rsidR="00024ED8" w:rsidRPr="0096280A" w:rsidRDefault="00024ED8" w:rsidP="00024ED8">
      <w:pPr>
        <w:pStyle w:val="ListBullet2"/>
        <w:keepNext/>
        <w:numPr>
          <w:ilvl w:val="1"/>
          <w:numId w:val="11"/>
        </w:numPr>
        <w:spacing w:before="0"/>
        <w:contextualSpacing w:val="0"/>
      </w:pPr>
      <w:r w:rsidRPr="0096280A">
        <w:t>Session 12</w:t>
      </w:r>
    </w:p>
    <w:p w14:paraId="1B88463E" w14:textId="026F6284" w:rsidR="00024ED8" w:rsidRPr="0096280A" w:rsidRDefault="00024ED8" w:rsidP="00024ED8">
      <w:pPr>
        <w:pStyle w:val="ListBullet2"/>
        <w:keepNext/>
        <w:numPr>
          <w:ilvl w:val="2"/>
          <w:numId w:val="11"/>
        </w:numPr>
        <w:spacing w:before="0"/>
        <w:contextualSpacing w:val="0"/>
      </w:pPr>
      <w:r w:rsidRPr="0096280A">
        <w:t>0600–0700 Neural network coding</w:t>
      </w:r>
    </w:p>
    <w:p w14:paraId="0F13FB01" w14:textId="3426A51B" w:rsidR="00C37694" w:rsidRPr="0096280A" w:rsidRDefault="00C37694" w:rsidP="00C37694">
      <w:pPr>
        <w:pStyle w:val="ListBullet2"/>
        <w:keepNext/>
        <w:numPr>
          <w:ilvl w:val="1"/>
          <w:numId w:val="11"/>
        </w:numPr>
        <w:spacing w:before="0"/>
        <w:contextualSpacing w:val="0"/>
      </w:pPr>
      <w:r w:rsidRPr="0096280A">
        <w:t>Session 13</w:t>
      </w:r>
    </w:p>
    <w:p w14:paraId="4A36A4EA" w14:textId="16E840D4" w:rsidR="00480C1C" w:rsidRPr="0096280A" w:rsidRDefault="00024ED8" w:rsidP="00024ED8">
      <w:pPr>
        <w:pStyle w:val="ListBullet2"/>
        <w:keepNext/>
        <w:numPr>
          <w:ilvl w:val="2"/>
          <w:numId w:val="11"/>
        </w:numPr>
        <w:spacing w:before="0"/>
        <w:contextualSpacing w:val="0"/>
      </w:pPr>
      <w:r w:rsidRPr="0096280A">
        <w:t>0720–</w:t>
      </w:r>
      <w:r w:rsidR="00480C1C" w:rsidRPr="0096280A">
        <w:t>0840 Neural network coding</w:t>
      </w:r>
    </w:p>
    <w:p w14:paraId="0623064C" w14:textId="40FEDEB9" w:rsidR="00024ED8" w:rsidRPr="0096280A" w:rsidRDefault="00480C1C" w:rsidP="00024ED8">
      <w:pPr>
        <w:pStyle w:val="ListBullet2"/>
        <w:keepNext/>
        <w:numPr>
          <w:ilvl w:val="2"/>
          <w:numId w:val="11"/>
        </w:numPr>
        <w:spacing w:before="0"/>
        <w:contextualSpacing w:val="0"/>
      </w:pPr>
      <w:r w:rsidRPr="0096280A">
        <w:t>0840–</w:t>
      </w:r>
      <w:r w:rsidR="00024ED8" w:rsidRPr="0096280A">
        <w:t>0920 SEI messages</w:t>
      </w:r>
    </w:p>
    <w:p w14:paraId="3CD1CDBE" w14:textId="77777777" w:rsidR="008174DE" w:rsidRPr="0096280A" w:rsidRDefault="008174DE" w:rsidP="008174DE">
      <w:pPr>
        <w:pStyle w:val="ListBullet2"/>
        <w:keepNext/>
        <w:numPr>
          <w:ilvl w:val="1"/>
          <w:numId w:val="11"/>
        </w:numPr>
        <w:spacing w:before="0"/>
        <w:contextualSpacing w:val="0"/>
      </w:pPr>
      <w:proofErr w:type="spellStart"/>
      <w:r w:rsidRPr="0096280A">
        <w:t>BoG</w:t>
      </w:r>
      <w:proofErr w:type="spellEnd"/>
      <w:r w:rsidRPr="0096280A">
        <w:t xml:space="preserve"> meetings</w:t>
      </w:r>
    </w:p>
    <w:p w14:paraId="3147C7CA" w14:textId="1AFBB862" w:rsidR="008174DE" w:rsidRPr="0096280A" w:rsidRDefault="008174DE" w:rsidP="008174DE">
      <w:pPr>
        <w:pStyle w:val="ListBullet2"/>
        <w:keepNext/>
        <w:numPr>
          <w:ilvl w:val="2"/>
          <w:numId w:val="11"/>
        </w:numPr>
        <w:spacing w:before="0"/>
        <w:contextualSpacing w:val="0"/>
      </w:pPr>
      <w:r w:rsidRPr="0096280A">
        <w:t xml:space="preserve">0720–0920 </w:t>
      </w:r>
      <w:proofErr w:type="spellStart"/>
      <w:r w:rsidRPr="0096280A">
        <w:t>BoG</w:t>
      </w:r>
      <w:proofErr w:type="spellEnd"/>
      <w:r w:rsidRPr="0096280A">
        <w:t xml:space="preserve"> on high bit depth coding</w:t>
      </w:r>
    </w:p>
    <w:p w14:paraId="4998C1F8" w14:textId="5266A4E1" w:rsidR="00C37694" w:rsidRPr="0096280A" w:rsidRDefault="00C37694" w:rsidP="00C37694">
      <w:pPr>
        <w:pStyle w:val="ListBullet2"/>
        <w:keepNext/>
        <w:numPr>
          <w:ilvl w:val="1"/>
          <w:numId w:val="11"/>
        </w:numPr>
        <w:spacing w:before="0"/>
        <w:contextualSpacing w:val="0"/>
      </w:pPr>
      <w:r w:rsidRPr="0096280A">
        <w:t>Session 14</w:t>
      </w:r>
    </w:p>
    <w:p w14:paraId="09D09440" w14:textId="0CB33467" w:rsidR="00C37694" w:rsidRPr="0096280A" w:rsidRDefault="00C37694" w:rsidP="00C37694">
      <w:pPr>
        <w:pStyle w:val="ListBullet2"/>
        <w:keepNext/>
        <w:numPr>
          <w:ilvl w:val="2"/>
          <w:numId w:val="11"/>
        </w:numPr>
        <w:spacing w:before="0"/>
        <w:contextualSpacing w:val="0"/>
      </w:pPr>
      <w:r w:rsidRPr="0096280A">
        <w:t xml:space="preserve">1900–2020 </w:t>
      </w:r>
      <w:r w:rsidR="00480C1C" w:rsidRPr="0096280A">
        <w:t>SEI messages</w:t>
      </w:r>
    </w:p>
    <w:p w14:paraId="35614731" w14:textId="404B9783" w:rsidR="00C37694" w:rsidRPr="0096280A" w:rsidRDefault="00C37694" w:rsidP="00C37694">
      <w:pPr>
        <w:pStyle w:val="ListBullet2"/>
        <w:keepNext/>
        <w:numPr>
          <w:ilvl w:val="1"/>
          <w:numId w:val="11"/>
        </w:numPr>
        <w:spacing w:before="0"/>
        <w:contextualSpacing w:val="0"/>
      </w:pPr>
      <w:r w:rsidRPr="0096280A">
        <w:t>Joint meeting (JVET/VCEG/Sys/Vid)</w:t>
      </w:r>
    </w:p>
    <w:p w14:paraId="279A98FE" w14:textId="51EE1B0C" w:rsidR="00C37694" w:rsidRPr="0096280A" w:rsidRDefault="00C37694" w:rsidP="00124471">
      <w:pPr>
        <w:pStyle w:val="ListBullet2"/>
        <w:keepNext/>
        <w:numPr>
          <w:ilvl w:val="2"/>
          <w:numId w:val="11"/>
        </w:numPr>
        <w:spacing w:before="0"/>
        <w:contextualSpacing w:val="0"/>
      </w:pPr>
      <w:r w:rsidRPr="0096280A">
        <w:t xml:space="preserve">2030–2100 DASH-IF conformance </w:t>
      </w:r>
      <w:r w:rsidR="00480C1C" w:rsidRPr="0096280A">
        <w:t>communication</w:t>
      </w:r>
    </w:p>
    <w:p w14:paraId="045613AD" w14:textId="7FBA429E" w:rsidR="00C37694" w:rsidRPr="0096280A" w:rsidRDefault="00C37694" w:rsidP="00C37694">
      <w:pPr>
        <w:pStyle w:val="ListBullet2"/>
        <w:keepNext/>
        <w:numPr>
          <w:ilvl w:val="1"/>
          <w:numId w:val="11"/>
        </w:numPr>
        <w:spacing w:before="0"/>
        <w:contextualSpacing w:val="0"/>
      </w:pPr>
      <w:r w:rsidRPr="0096280A">
        <w:t>Session 15</w:t>
      </w:r>
    </w:p>
    <w:p w14:paraId="0E105951" w14:textId="36908E13" w:rsidR="00C37694" w:rsidRPr="0096280A" w:rsidRDefault="00C37694" w:rsidP="00E72A9E">
      <w:pPr>
        <w:pStyle w:val="ListBullet2"/>
        <w:numPr>
          <w:ilvl w:val="2"/>
          <w:numId w:val="11"/>
        </w:numPr>
        <w:spacing w:before="0"/>
        <w:contextualSpacing w:val="0"/>
      </w:pPr>
      <w:r w:rsidRPr="0096280A">
        <w:t>2120–2320</w:t>
      </w:r>
      <w:r w:rsidR="006D215C" w:rsidRPr="0096280A">
        <w:t xml:space="preserve"> </w:t>
      </w:r>
      <w:r w:rsidR="00480C1C" w:rsidRPr="0096280A">
        <w:t>Test conditions, conformance test development, software development</w:t>
      </w:r>
    </w:p>
    <w:p w14:paraId="1F4B45FD" w14:textId="19115D41" w:rsidR="00480C1C" w:rsidRPr="0096280A" w:rsidRDefault="00480C1C" w:rsidP="00B910BD">
      <w:pPr>
        <w:pStyle w:val="ListBullet2"/>
        <w:keepNext/>
        <w:numPr>
          <w:ilvl w:val="0"/>
          <w:numId w:val="11"/>
        </w:numPr>
        <w:spacing w:before="0"/>
        <w:contextualSpacing w:val="0"/>
      </w:pPr>
      <w:r w:rsidRPr="0096280A">
        <w:t>Wed. 14 October, 6</w:t>
      </w:r>
      <w:r w:rsidRPr="0096280A">
        <w:rPr>
          <w:vertAlign w:val="superscript"/>
        </w:rPr>
        <w:t>th</w:t>
      </w:r>
      <w:r w:rsidRPr="0096280A">
        <w:t xml:space="preserve"> day</w:t>
      </w:r>
    </w:p>
    <w:p w14:paraId="53421398" w14:textId="77777777" w:rsidR="00480C1C" w:rsidRPr="0096280A" w:rsidRDefault="00480C1C" w:rsidP="00480C1C">
      <w:pPr>
        <w:pStyle w:val="ListBullet2"/>
        <w:keepNext/>
        <w:numPr>
          <w:ilvl w:val="1"/>
          <w:numId w:val="11"/>
        </w:numPr>
        <w:spacing w:before="0"/>
        <w:contextualSpacing w:val="0"/>
      </w:pPr>
      <w:r w:rsidRPr="0096280A">
        <w:t>Parent body meetings</w:t>
      </w:r>
    </w:p>
    <w:p w14:paraId="17C2771C" w14:textId="5EB2EED1" w:rsidR="00480C1C" w:rsidRPr="0096280A" w:rsidRDefault="00480C1C" w:rsidP="00480C1C">
      <w:pPr>
        <w:pStyle w:val="ListBullet2"/>
        <w:keepNext/>
        <w:numPr>
          <w:ilvl w:val="2"/>
          <w:numId w:val="11"/>
        </w:numPr>
        <w:spacing w:before="0"/>
        <w:contextualSpacing w:val="0"/>
      </w:pPr>
      <w:r w:rsidRPr="0096280A">
        <w:t>0500–</w:t>
      </w:r>
      <w:r w:rsidR="00D61323" w:rsidRPr="0096280A">
        <w:t xml:space="preserve">0610 </w:t>
      </w:r>
      <w:r w:rsidRPr="0096280A">
        <w:t>MPEG information sharing (parent body matter)</w:t>
      </w:r>
    </w:p>
    <w:p w14:paraId="1094AA14" w14:textId="5AF4D218" w:rsidR="00480C1C" w:rsidRPr="0096280A" w:rsidRDefault="00480C1C" w:rsidP="00480C1C">
      <w:pPr>
        <w:pStyle w:val="ListBullet2"/>
        <w:keepNext/>
        <w:numPr>
          <w:ilvl w:val="1"/>
          <w:numId w:val="11"/>
        </w:numPr>
        <w:spacing w:before="0"/>
        <w:contextualSpacing w:val="0"/>
      </w:pPr>
      <w:r w:rsidRPr="0096280A">
        <w:t>Session 16</w:t>
      </w:r>
    </w:p>
    <w:p w14:paraId="324D8946" w14:textId="1DB1201B" w:rsidR="00480C1C" w:rsidRPr="0096280A" w:rsidRDefault="00480C1C" w:rsidP="00480C1C">
      <w:pPr>
        <w:pStyle w:val="ListBullet2"/>
        <w:keepNext/>
        <w:numPr>
          <w:ilvl w:val="2"/>
          <w:numId w:val="11"/>
        </w:numPr>
        <w:spacing w:before="0"/>
        <w:contextualSpacing w:val="0"/>
      </w:pPr>
      <w:r w:rsidRPr="0096280A">
        <w:t>0630–</w:t>
      </w:r>
      <w:r w:rsidR="00726A2F" w:rsidRPr="0096280A">
        <w:t xml:space="preserve">0920 </w:t>
      </w:r>
      <w:r w:rsidRPr="0096280A">
        <w:t>Project development,</w:t>
      </w:r>
    </w:p>
    <w:p w14:paraId="4A9D0ABD" w14:textId="373AEF7D" w:rsidR="00480C1C" w:rsidRPr="0096280A" w:rsidRDefault="00480C1C" w:rsidP="00480C1C">
      <w:pPr>
        <w:pStyle w:val="ListBullet2"/>
        <w:keepNext/>
        <w:numPr>
          <w:ilvl w:val="1"/>
          <w:numId w:val="11"/>
        </w:numPr>
        <w:spacing w:before="0"/>
        <w:contextualSpacing w:val="0"/>
      </w:pPr>
      <w:r w:rsidRPr="0096280A">
        <w:t>Joint meeting (JVET/VCEG/Test)</w:t>
      </w:r>
    </w:p>
    <w:p w14:paraId="05B1C895" w14:textId="4BCC4130" w:rsidR="00480C1C" w:rsidRPr="0096280A" w:rsidRDefault="00480C1C" w:rsidP="00480C1C">
      <w:pPr>
        <w:pStyle w:val="ListBullet2"/>
        <w:keepNext/>
        <w:numPr>
          <w:ilvl w:val="2"/>
          <w:numId w:val="11"/>
        </w:numPr>
        <w:spacing w:before="0"/>
        <w:contextualSpacing w:val="0"/>
      </w:pPr>
      <w:r w:rsidRPr="0096280A">
        <w:t>1900–19</w:t>
      </w:r>
      <w:r w:rsidR="0082072D" w:rsidRPr="0096280A">
        <w:t>5</w:t>
      </w:r>
      <w:r w:rsidRPr="0096280A">
        <w:t>0 VVC verification testing and ITU-R communication</w:t>
      </w:r>
    </w:p>
    <w:p w14:paraId="67286465" w14:textId="00A06BB8" w:rsidR="00726A2F" w:rsidRPr="0096280A" w:rsidRDefault="00726A2F" w:rsidP="00726A2F">
      <w:pPr>
        <w:pStyle w:val="ListBullet2"/>
        <w:keepNext/>
        <w:numPr>
          <w:ilvl w:val="1"/>
          <w:numId w:val="11"/>
        </w:numPr>
        <w:spacing w:before="0"/>
        <w:contextualSpacing w:val="0"/>
      </w:pPr>
      <w:r w:rsidRPr="0096280A">
        <w:t>Session 17</w:t>
      </w:r>
    </w:p>
    <w:p w14:paraId="13A05E90" w14:textId="75EDAA5F" w:rsidR="00726A2F" w:rsidRPr="0096280A" w:rsidRDefault="0082072D" w:rsidP="00726A2F">
      <w:pPr>
        <w:pStyle w:val="ListBullet2"/>
        <w:keepNext/>
        <w:numPr>
          <w:ilvl w:val="2"/>
          <w:numId w:val="11"/>
        </w:numPr>
        <w:spacing w:before="0"/>
        <w:contextualSpacing w:val="0"/>
      </w:pPr>
      <w:r w:rsidRPr="0096280A">
        <w:t>2000</w:t>
      </w:r>
      <w:r w:rsidR="00726A2F" w:rsidRPr="0096280A">
        <w:t>–2100 VVC verification testing</w:t>
      </w:r>
      <w:r w:rsidR="00772A41" w:rsidRPr="0096280A">
        <w:t>, MCTF discussion</w:t>
      </w:r>
    </w:p>
    <w:p w14:paraId="4DE1C943" w14:textId="3E99E909" w:rsidR="008174DE" w:rsidRPr="0096280A" w:rsidRDefault="008174DE" w:rsidP="008174DE">
      <w:pPr>
        <w:pStyle w:val="ListBullet2"/>
        <w:keepNext/>
        <w:numPr>
          <w:ilvl w:val="1"/>
          <w:numId w:val="11"/>
        </w:numPr>
        <w:spacing w:before="0"/>
        <w:contextualSpacing w:val="0"/>
      </w:pPr>
      <w:proofErr w:type="spellStart"/>
      <w:r w:rsidRPr="0096280A">
        <w:t>BoG</w:t>
      </w:r>
      <w:proofErr w:type="spellEnd"/>
      <w:r w:rsidRPr="0096280A">
        <w:t xml:space="preserve"> meetings</w:t>
      </w:r>
    </w:p>
    <w:p w14:paraId="69F2EDE6" w14:textId="39ADF9D8" w:rsidR="008174DE" w:rsidRPr="0096280A" w:rsidRDefault="008174DE" w:rsidP="008174DE">
      <w:pPr>
        <w:pStyle w:val="ListBullet2"/>
        <w:keepNext/>
        <w:numPr>
          <w:ilvl w:val="2"/>
          <w:numId w:val="11"/>
        </w:numPr>
        <w:spacing w:before="0"/>
        <w:contextualSpacing w:val="0"/>
      </w:pPr>
      <w:r w:rsidRPr="0096280A">
        <w:t>21</w:t>
      </w:r>
      <w:r w:rsidR="00FE0692" w:rsidRPr="0096280A">
        <w:t>4</w:t>
      </w:r>
      <w:r w:rsidRPr="0096280A">
        <w:t xml:space="preserve">0–2320 </w:t>
      </w:r>
      <w:proofErr w:type="spellStart"/>
      <w:r w:rsidRPr="0096280A">
        <w:t>BoG</w:t>
      </w:r>
      <w:proofErr w:type="spellEnd"/>
      <w:r w:rsidRPr="0096280A">
        <w:t xml:space="preserve"> on High Bit Depth</w:t>
      </w:r>
    </w:p>
    <w:p w14:paraId="3250663E" w14:textId="6256ACB5" w:rsidR="008174DE" w:rsidRPr="0096280A" w:rsidRDefault="008174DE" w:rsidP="00E72A9E">
      <w:pPr>
        <w:pStyle w:val="ListBullet2"/>
        <w:numPr>
          <w:ilvl w:val="2"/>
          <w:numId w:val="11"/>
        </w:numPr>
        <w:spacing w:before="0"/>
        <w:contextualSpacing w:val="0"/>
      </w:pPr>
      <w:r w:rsidRPr="0096280A">
        <w:t>21</w:t>
      </w:r>
      <w:r w:rsidR="00173F64" w:rsidRPr="0096280A">
        <w:t>4</w:t>
      </w:r>
      <w:r w:rsidRPr="0096280A">
        <w:t xml:space="preserve">0–2320 </w:t>
      </w:r>
      <w:proofErr w:type="spellStart"/>
      <w:r w:rsidRPr="0096280A">
        <w:t>BoG</w:t>
      </w:r>
      <w:proofErr w:type="spellEnd"/>
      <w:r w:rsidRPr="0096280A">
        <w:t xml:space="preserve"> on Neural network video coding</w:t>
      </w:r>
    </w:p>
    <w:p w14:paraId="75D384F3" w14:textId="6688D362" w:rsidR="008174DE" w:rsidRPr="0096280A" w:rsidRDefault="008174DE" w:rsidP="008174DE">
      <w:pPr>
        <w:pStyle w:val="ListBullet2"/>
        <w:keepNext/>
        <w:numPr>
          <w:ilvl w:val="0"/>
          <w:numId w:val="11"/>
        </w:numPr>
        <w:spacing w:before="0"/>
        <w:contextualSpacing w:val="0"/>
      </w:pPr>
      <w:r w:rsidRPr="0096280A">
        <w:t>Thu. 15 October, 7</w:t>
      </w:r>
      <w:r w:rsidRPr="0096280A">
        <w:rPr>
          <w:vertAlign w:val="superscript"/>
        </w:rPr>
        <w:t>th</w:t>
      </w:r>
      <w:r w:rsidRPr="0096280A">
        <w:t xml:space="preserve"> day</w:t>
      </w:r>
    </w:p>
    <w:p w14:paraId="1CD93378" w14:textId="154D34F3" w:rsidR="008174DE" w:rsidRPr="0096280A" w:rsidRDefault="008174DE" w:rsidP="008174DE">
      <w:pPr>
        <w:pStyle w:val="ListBullet2"/>
        <w:keepNext/>
        <w:numPr>
          <w:ilvl w:val="1"/>
          <w:numId w:val="11"/>
        </w:numPr>
        <w:spacing w:before="0"/>
        <w:contextualSpacing w:val="0"/>
      </w:pPr>
      <w:r w:rsidRPr="0096280A">
        <w:t>Session 18</w:t>
      </w:r>
    </w:p>
    <w:p w14:paraId="4A616000" w14:textId="3B191B99" w:rsidR="008174DE" w:rsidRPr="0096280A" w:rsidRDefault="008174DE" w:rsidP="008174DE">
      <w:pPr>
        <w:pStyle w:val="ListBullet2"/>
        <w:keepNext/>
        <w:numPr>
          <w:ilvl w:val="2"/>
          <w:numId w:val="11"/>
        </w:numPr>
        <w:spacing w:before="0"/>
        <w:contextualSpacing w:val="0"/>
      </w:pPr>
      <w:r w:rsidRPr="0096280A">
        <w:t xml:space="preserve">0500–0700 </w:t>
      </w:r>
      <w:proofErr w:type="spellStart"/>
      <w:r w:rsidR="00726A2F" w:rsidRPr="0096280A">
        <w:t>BoG</w:t>
      </w:r>
      <w:proofErr w:type="spellEnd"/>
      <w:r w:rsidR="00726A2F" w:rsidRPr="0096280A">
        <w:t xml:space="preserve"> </w:t>
      </w:r>
      <w:r w:rsidR="008463A3" w:rsidRPr="0096280A">
        <w:t xml:space="preserve">on High Bit Depth </w:t>
      </w:r>
      <w:r w:rsidR="00726A2F" w:rsidRPr="0096280A">
        <w:t>reporting, section 4 remainders, SEI</w:t>
      </w:r>
    </w:p>
    <w:p w14:paraId="32483E5F" w14:textId="4E34DEB3" w:rsidR="008174DE" w:rsidRPr="0096280A" w:rsidRDefault="008174DE" w:rsidP="008174DE">
      <w:pPr>
        <w:pStyle w:val="ListBullet2"/>
        <w:keepNext/>
        <w:numPr>
          <w:ilvl w:val="1"/>
          <w:numId w:val="11"/>
        </w:numPr>
        <w:spacing w:before="0"/>
        <w:contextualSpacing w:val="0"/>
      </w:pPr>
      <w:r w:rsidRPr="0096280A">
        <w:t>Session 19</w:t>
      </w:r>
    </w:p>
    <w:p w14:paraId="188D8700" w14:textId="3B63F0AB" w:rsidR="008174DE" w:rsidRPr="0096280A" w:rsidRDefault="008174DE" w:rsidP="008174DE">
      <w:pPr>
        <w:pStyle w:val="ListBullet2"/>
        <w:keepNext/>
        <w:numPr>
          <w:ilvl w:val="2"/>
          <w:numId w:val="11"/>
        </w:numPr>
        <w:spacing w:before="0"/>
        <w:contextualSpacing w:val="0"/>
      </w:pPr>
      <w:r w:rsidRPr="0096280A">
        <w:t xml:space="preserve">0720–0920 </w:t>
      </w:r>
      <w:r w:rsidR="00726A2F" w:rsidRPr="0096280A">
        <w:t>Section 4 remainders, SEI, other remainders</w:t>
      </w:r>
    </w:p>
    <w:p w14:paraId="2D6872DE" w14:textId="63212543" w:rsidR="00482DE4" w:rsidRPr="0096280A" w:rsidRDefault="00482DE4" w:rsidP="00482DE4">
      <w:pPr>
        <w:pStyle w:val="ListBullet2"/>
        <w:keepNext/>
        <w:numPr>
          <w:ilvl w:val="1"/>
          <w:numId w:val="11"/>
        </w:numPr>
        <w:spacing w:before="0"/>
        <w:contextualSpacing w:val="0"/>
      </w:pPr>
      <w:r w:rsidRPr="0096280A">
        <w:t>Session 20</w:t>
      </w:r>
    </w:p>
    <w:p w14:paraId="1B0B8CC3" w14:textId="0414B6C7" w:rsidR="00482DE4" w:rsidRPr="0096280A" w:rsidRDefault="00482DE4" w:rsidP="00482DE4">
      <w:pPr>
        <w:pStyle w:val="ListBullet2"/>
        <w:keepNext/>
        <w:numPr>
          <w:ilvl w:val="2"/>
          <w:numId w:val="11"/>
        </w:numPr>
        <w:spacing w:before="0"/>
        <w:contextualSpacing w:val="0"/>
      </w:pPr>
      <w:r w:rsidRPr="0096280A">
        <w:t xml:space="preserve">1900–2100 </w:t>
      </w:r>
      <w:r w:rsidR="00726A2F" w:rsidRPr="0096280A">
        <w:t>Output, AHG, CE/EE planning</w:t>
      </w:r>
    </w:p>
    <w:p w14:paraId="70ED0C75" w14:textId="77777777" w:rsidR="008463A3" w:rsidRPr="0096280A" w:rsidRDefault="008463A3" w:rsidP="008463A3">
      <w:pPr>
        <w:pStyle w:val="ListBullet2"/>
        <w:keepNext/>
        <w:numPr>
          <w:ilvl w:val="1"/>
          <w:numId w:val="11"/>
        </w:numPr>
        <w:spacing w:before="0"/>
        <w:contextualSpacing w:val="0"/>
      </w:pPr>
      <w:proofErr w:type="spellStart"/>
      <w:r w:rsidRPr="0096280A">
        <w:t>BoG</w:t>
      </w:r>
      <w:proofErr w:type="spellEnd"/>
      <w:r w:rsidRPr="0096280A">
        <w:t xml:space="preserve"> meetings</w:t>
      </w:r>
    </w:p>
    <w:p w14:paraId="23DF5EC9" w14:textId="0A47AA50" w:rsidR="008463A3" w:rsidRPr="0096280A" w:rsidRDefault="008463A3" w:rsidP="008463A3">
      <w:pPr>
        <w:pStyle w:val="ListBullet2"/>
        <w:numPr>
          <w:ilvl w:val="2"/>
          <w:numId w:val="11"/>
        </w:numPr>
        <w:spacing w:before="0"/>
        <w:contextualSpacing w:val="0"/>
      </w:pPr>
      <w:r w:rsidRPr="0096280A">
        <w:t xml:space="preserve">2120–2320 </w:t>
      </w:r>
      <w:proofErr w:type="spellStart"/>
      <w:r w:rsidRPr="0096280A">
        <w:t>BoG</w:t>
      </w:r>
      <w:proofErr w:type="spellEnd"/>
      <w:r w:rsidRPr="0096280A">
        <w:t xml:space="preserve"> on Neural network video coding</w:t>
      </w:r>
    </w:p>
    <w:p w14:paraId="099F63B8" w14:textId="392E4C71" w:rsidR="00482DE4" w:rsidRPr="0096280A" w:rsidRDefault="00482DE4" w:rsidP="00482DE4">
      <w:pPr>
        <w:pStyle w:val="ListBullet2"/>
        <w:keepNext/>
        <w:numPr>
          <w:ilvl w:val="1"/>
          <w:numId w:val="11"/>
        </w:numPr>
        <w:spacing w:before="0"/>
        <w:contextualSpacing w:val="0"/>
      </w:pPr>
      <w:r w:rsidRPr="0096280A">
        <w:t>Session 21</w:t>
      </w:r>
    </w:p>
    <w:p w14:paraId="42C13E4B" w14:textId="29B49DED" w:rsidR="00482DE4" w:rsidRPr="0096280A" w:rsidRDefault="00482DE4" w:rsidP="00E72A9E">
      <w:pPr>
        <w:pStyle w:val="ListBullet2"/>
        <w:numPr>
          <w:ilvl w:val="2"/>
          <w:numId w:val="11"/>
        </w:numPr>
        <w:spacing w:before="0"/>
        <w:contextualSpacing w:val="0"/>
      </w:pPr>
      <w:r w:rsidRPr="0096280A">
        <w:t xml:space="preserve">2120–2320 </w:t>
      </w:r>
      <w:r w:rsidR="00726A2F" w:rsidRPr="00A22CF8">
        <w:t>General remainders</w:t>
      </w:r>
    </w:p>
    <w:p w14:paraId="6745721F" w14:textId="030A2F85" w:rsidR="00482DE4" w:rsidRPr="0096280A" w:rsidRDefault="00482DE4" w:rsidP="00482DE4">
      <w:pPr>
        <w:pStyle w:val="ListBullet2"/>
        <w:keepNext/>
        <w:numPr>
          <w:ilvl w:val="0"/>
          <w:numId w:val="11"/>
        </w:numPr>
        <w:spacing w:before="0"/>
        <w:contextualSpacing w:val="0"/>
      </w:pPr>
      <w:r w:rsidRPr="0096280A">
        <w:lastRenderedPageBreak/>
        <w:t>Fri. 16 October, 8</w:t>
      </w:r>
      <w:r w:rsidRPr="0096280A">
        <w:rPr>
          <w:vertAlign w:val="superscript"/>
        </w:rPr>
        <w:t>th</w:t>
      </w:r>
      <w:r w:rsidRPr="0096280A">
        <w:t xml:space="preserve"> day</w:t>
      </w:r>
    </w:p>
    <w:p w14:paraId="709361FE" w14:textId="33CC3AE3" w:rsidR="00482DE4" w:rsidRPr="0096280A" w:rsidRDefault="00482DE4" w:rsidP="00482DE4">
      <w:pPr>
        <w:pStyle w:val="ListBullet2"/>
        <w:keepNext/>
        <w:numPr>
          <w:ilvl w:val="1"/>
          <w:numId w:val="11"/>
        </w:numPr>
        <w:spacing w:before="0"/>
        <w:contextualSpacing w:val="0"/>
      </w:pPr>
      <w:r w:rsidRPr="0096280A">
        <w:t>Session 22</w:t>
      </w:r>
    </w:p>
    <w:p w14:paraId="61232DDB" w14:textId="21CBA10F" w:rsidR="00482DE4" w:rsidRPr="0096280A" w:rsidRDefault="00482DE4" w:rsidP="00482DE4">
      <w:pPr>
        <w:pStyle w:val="ListBullet2"/>
        <w:keepNext/>
        <w:numPr>
          <w:ilvl w:val="2"/>
          <w:numId w:val="11"/>
        </w:numPr>
        <w:spacing w:before="0"/>
        <w:contextualSpacing w:val="0"/>
      </w:pPr>
      <w:r w:rsidRPr="0096280A">
        <w:t xml:space="preserve">0500–0700 </w:t>
      </w:r>
      <w:r w:rsidR="00707D03" w:rsidRPr="0096280A">
        <w:t xml:space="preserve">Review outcome of </w:t>
      </w:r>
      <w:proofErr w:type="spellStart"/>
      <w:r w:rsidR="00707D03" w:rsidRPr="0096280A">
        <w:t>BoG</w:t>
      </w:r>
      <w:proofErr w:type="spellEnd"/>
      <w:r w:rsidR="00707D03" w:rsidRPr="0096280A">
        <w:t xml:space="preserve"> on NNVC, </w:t>
      </w:r>
      <w:r w:rsidR="00695C69" w:rsidRPr="0096280A">
        <w:t>AHG planning</w:t>
      </w:r>
    </w:p>
    <w:p w14:paraId="1DA309A5" w14:textId="724FF3C2" w:rsidR="00482DE4" w:rsidRPr="0096280A" w:rsidRDefault="00482DE4" w:rsidP="00482DE4">
      <w:pPr>
        <w:pStyle w:val="ListBullet2"/>
        <w:keepNext/>
        <w:numPr>
          <w:ilvl w:val="1"/>
          <w:numId w:val="11"/>
        </w:numPr>
        <w:spacing w:before="0"/>
        <w:contextualSpacing w:val="0"/>
      </w:pPr>
      <w:r w:rsidRPr="0096280A">
        <w:t>Session 23</w:t>
      </w:r>
    </w:p>
    <w:p w14:paraId="12B5C5AD" w14:textId="1BEE8069" w:rsidR="00482DE4" w:rsidRPr="0096280A" w:rsidRDefault="00482DE4" w:rsidP="00482DE4">
      <w:pPr>
        <w:pStyle w:val="ListBullet2"/>
        <w:keepNext/>
        <w:numPr>
          <w:ilvl w:val="2"/>
          <w:numId w:val="11"/>
        </w:numPr>
        <w:spacing w:before="0"/>
        <w:contextualSpacing w:val="0"/>
      </w:pPr>
      <w:r w:rsidRPr="0096280A">
        <w:t xml:space="preserve">0720–0920 </w:t>
      </w:r>
      <w:r w:rsidR="007212D8" w:rsidRPr="0096280A">
        <w:t>Final TBPs and revisits</w:t>
      </w:r>
    </w:p>
    <w:p w14:paraId="31D17ED7" w14:textId="4A9350AE" w:rsidR="00482DE4" w:rsidRPr="0096280A" w:rsidRDefault="00482DE4" w:rsidP="00482DE4">
      <w:pPr>
        <w:pStyle w:val="ListBullet2"/>
        <w:keepNext/>
        <w:numPr>
          <w:ilvl w:val="1"/>
          <w:numId w:val="11"/>
        </w:numPr>
        <w:spacing w:before="0"/>
        <w:contextualSpacing w:val="0"/>
      </w:pPr>
      <w:r w:rsidRPr="0096280A">
        <w:t>Session 24</w:t>
      </w:r>
    </w:p>
    <w:p w14:paraId="4CFBD8C5" w14:textId="27C10C52" w:rsidR="00482DE4" w:rsidRPr="0096280A" w:rsidRDefault="00482DE4" w:rsidP="00482DE4">
      <w:pPr>
        <w:pStyle w:val="ListBullet2"/>
        <w:keepNext/>
        <w:numPr>
          <w:ilvl w:val="2"/>
          <w:numId w:val="11"/>
        </w:numPr>
        <w:spacing w:before="0"/>
        <w:contextualSpacing w:val="0"/>
      </w:pPr>
      <w:r w:rsidRPr="0096280A">
        <w:t xml:space="preserve">1900–2045 </w:t>
      </w:r>
      <w:r w:rsidR="00BD38DF" w:rsidRPr="0096280A">
        <w:t>Review of outputs, actions and planning</w:t>
      </w:r>
    </w:p>
    <w:p w14:paraId="0BE8E459" w14:textId="77777777" w:rsidR="00482DE4" w:rsidRPr="0096280A" w:rsidRDefault="00482DE4" w:rsidP="00482DE4">
      <w:pPr>
        <w:pStyle w:val="ListBullet2"/>
        <w:keepNext/>
        <w:numPr>
          <w:ilvl w:val="1"/>
          <w:numId w:val="11"/>
        </w:numPr>
        <w:spacing w:before="0"/>
        <w:contextualSpacing w:val="0"/>
      </w:pPr>
      <w:r w:rsidRPr="0096280A">
        <w:t>Parent body meetings</w:t>
      </w:r>
    </w:p>
    <w:p w14:paraId="008CE947" w14:textId="1180A36B" w:rsidR="00482DE4" w:rsidRPr="0096280A" w:rsidRDefault="00482DE4" w:rsidP="00482DE4">
      <w:pPr>
        <w:pStyle w:val="ListBullet2"/>
        <w:keepNext/>
        <w:numPr>
          <w:ilvl w:val="2"/>
          <w:numId w:val="11"/>
        </w:numPr>
        <w:spacing w:before="0"/>
        <w:contextualSpacing w:val="0"/>
      </w:pPr>
      <w:r w:rsidRPr="0096280A">
        <w:t>2100–</w:t>
      </w:r>
      <w:r w:rsidR="00EA3DF3" w:rsidRPr="0096280A">
        <w:t xml:space="preserve">2230 </w:t>
      </w:r>
      <w:r w:rsidRPr="0096280A">
        <w:t>MPEG information sharing (parent body matter)</w:t>
      </w:r>
    </w:p>
    <w:p w14:paraId="61D63A25" w14:textId="31DD510B" w:rsidR="00482DE4" w:rsidRPr="0096280A" w:rsidRDefault="00482DE4" w:rsidP="00482DE4">
      <w:pPr>
        <w:pStyle w:val="ListBullet2"/>
        <w:keepNext/>
        <w:numPr>
          <w:ilvl w:val="1"/>
          <w:numId w:val="11"/>
        </w:numPr>
        <w:spacing w:before="0"/>
        <w:contextualSpacing w:val="0"/>
      </w:pPr>
      <w:r w:rsidRPr="0096280A">
        <w:t>Closing session</w:t>
      </w:r>
    </w:p>
    <w:p w14:paraId="63A387F9" w14:textId="792C68E3" w:rsidR="008F3124" w:rsidRPr="0096280A" w:rsidRDefault="00EA3DF3" w:rsidP="00E72A9E">
      <w:pPr>
        <w:pStyle w:val="ListBullet2"/>
        <w:keepNext/>
        <w:numPr>
          <w:ilvl w:val="2"/>
          <w:numId w:val="11"/>
        </w:numPr>
        <w:spacing w:before="0"/>
        <w:contextualSpacing w:val="0"/>
      </w:pPr>
      <w:r w:rsidRPr="0096280A">
        <w:t>23</w:t>
      </w:r>
      <w:r w:rsidR="00D61323" w:rsidRPr="00A22CF8">
        <w:t>30</w:t>
      </w:r>
      <w:r w:rsidR="00482DE4" w:rsidRPr="0096280A">
        <w:t>–</w:t>
      </w:r>
      <w:r w:rsidRPr="0096280A">
        <w:t xml:space="preserve">2350 </w:t>
      </w:r>
      <w:r w:rsidR="00482DE4" w:rsidRPr="0096280A">
        <w:t>JVET closing plenary</w:t>
      </w:r>
      <w:r w:rsidRPr="0096280A">
        <w:t>:</w:t>
      </w:r>
      <w:r w:rsidR="004E447A" w:rsidRPr="0096280A">
        <w:t xml:space="preserve"> </w:t>
      </w:r>
      <w:r w:rsidRPr="0096280A">
        <w:t xml:space="preserve">Final </w:t>
      </w:r>
      <w:r w:rsidR="004E447A" w:rsidRPr="0096280A">
        <w:t>recommendations approval</w:t>
      </w:r>
    </w:p>
    <w:p w14:paraId="6C974BCC" w14:textId="24CAB378" w:rsidR="00BC2EF4" w:rsidRPr="0096280A" w:rsidRDefault="00BC2EF4" w:rsidP="009F5B0B">
      <w:pPr>
        <w:pStyle w:val="Heading2"/>
        <w:ind w:left="578" w:hanging="578"/>
        <w:rPr>
          <w:lang w:val="en-CA"/>
        </w:rPr>
      </w:pPr>
      <w:bookmarkStart w:id="31" w:name="_Ref298716123"/>
      <w:bookmarkStart w:id="32" w:name="_Ref502857719"/>
      <w:r w:rsidRPr="0096280A">
        <w:rPr>
          <w:lang w:val="en-CA"/>
        </w:rPr>
        <w:t>Contribution topic overview</w:t>
      </w:r>
      <w:bookmarkEnd w:id="31"/>
      <w:bookmarkEnd w:id="32"/>
    </w:p>
    <w:p w14:paraId="0343D177" w14:textId="31132789" w:rsidR="00556EEC" w:rsidRPr="0096280A" w:rsidRDefault="00BC2EF4" w:rsidP="0037108D">
      <w:bookmarkStart w:id="33" w:name="_Hlk519523879"/>
      <w:r w:rsidRPr="0096280A">
        <w:t xml:space="preserve">The approximate subject </w:t>
      </w:r>
      <w:r w:rsidR="00387BF6" w:rsidRPr="0096280A">
        <w:t xml:space="preserve">categories </w:t>
      </w:r>
      <w:r w:rsidRPr="0096280A">
        <w:t xml:space="preserve">and quantity of contributions </w:t>
      </w:r>
      <w:r w:rsidR="00387BF6" w:rsidRPr="0096280A">
        <w:t xml:space="preserve">per category </w:t>
      </w:r>
      <w:r w:rsidRPr="0096280A">
        <w:t xml:space="preserve">for the meeting </w:t>
      </w:r>
      <w:r w:rsidR="00054952" w:rsidRPr="0096280A">
        <w:t xml:space="preserve">were </w:t>
      </w:r>
      <w:r w:rsidRPr="0096280A">
        <w:t>summarized</w:t>
      </w:r>
      <w:r w:rsidR="00645F85" w:rsidRPr="0096280A">
        <w:t xml:space="preserve"> as follows</w:t>
      </w:r>
      <w:r w:rsidR="001660AB" w:rsidRPr="0096280A">
        <w:t xml:space="preserve"> (</w:t>
      </w:r>
      <w:r w:rsidR="004E54CB" w:rsidRPr="0096280A">
        <w:t xml:space="preserve">note that </w:t>
      </w:r>
      <w:r w:rsidR="007713DC" w:rsidRPr="0096280A">
        <w:t xml:space="preserve">the noted </w:t>
      </w:r>
      <w:r w:rsidR="001660AB" w:rsidRPr="0096280A">
        <w:t>document count</w:t>
      </w:r>
      <w:r w:rsidR="007713DC" w:rsidRPr="0096280A">
        <w:t>s</w:t>
      </w:r>
      <w:r w:rsidR="001660AB" w:rsidRPr="0096280A">
        <w:t xml:space="preserve"> </w:t>
      </w:r>
      <w:r w:rsidR="004E54CB" w:rsidRPr="0096280A">
        <w:t xml:space="preserve">do not include crosschecks, and may not be </w:t>
      </w:r>
      <w:r w:rsidR="007713DC" w:rsidRPr="0096280A">
        <w:t>completely accurate</w:t>
      </w:r>
      <w:r w:rsidR="001660AB" w:rsidRPr="0096280A">
        <w:t>)</w:t>
      </w:r>
      <w:r w:rsidR="00645F85" w:rsidRPr="0096280A">
        <w:t>:</w:t>
      </w:r>
    </w:p>
    <w:bookmarkEnd w:id="33"/>
    <w:p w14:paraId="5BC77B8D" w14:textId="6FC29BBB" w:rsidR="00556EEC" w:rsidRPr="0096280A" w:rsidRDefault="00AE16B5" w:rsidP="00BE2B88">
      <w:pPr>
        <w:pStyle w:val="ListBullet2"/>
        <w:numPr>
          <w:ilvl w:val="0"/>
          <w:numId w:val="3"/>
        </w:numPr>
        <w:contextualSpacing w:val="0"/>
      </w:pPr>
      <w:r w:rsidRPr="0096280A">
        <w:t>AHG reports</w:t>
      </w:r>
      <w:r w:rsidR="00EB0C48" w:rsidRPr="0096280A">
        <w:t xml:space="preserve"> </w:t>
      </w:r>
      <w:r w:rsidR="00F503C1" w:rsidRPr="0096280A">
        <w:t>(</w:t>
      </w:r>
      <w:r w:rsidR="003143E1" w:rsidRPr="0096280A">
        <w:t>13 JVET + 5 JCT-VC</w:t>
      </w:r>
      <w:r w:rsidR="00F503C1" w:rsidRPr="0096280A">
        <w:t xml:space="preserve">) </w:t>
      </w:r>
      <w:r w:rsidR="00EB0C48" w:rsidRPr="0096280A">
        <w:t xml:space="preserve">(section </w:t>
      </w:r>
      <w:r w:rsidR="004E54CB" w:rsidRPr="0096280A">
        <w:fldChar w:fldCharType="begin"/>
      </w:r>
      <w:r w:rsidR="004E54CB" w:rsidRPr="0096280A">
        <w:instrText xml:space="preserve"> REF _Ref400626869 \r \h </w:instrText>
      </w:r>
      <w:r w:rsidR="004E54CB" w:rsidRPr="0096280A">
        <w:fldChar w:fldCharType="separate"/>
      </w:r>
      <w:r w:rsidR="00A22CF8">
        <w:t>3</w:t>
      </w:r>
      <w:r w:rsidR="004E54CB" w:rsidRPr="0096280A">
        <w:fldChar w:fldCharType="end"/>
      </w:r>
      <w:r w:rsidR="00EB0C48" w:rsidRPr="0096280A">
        <w:t>)</w:t>
      </w:r>
      <w:r w:rsidR="00E90842" w:rsidRPr="0096280A">
        <w:t xml:space="preserve"> </w:t>
      </w:r>
    </w:p>
    <w:p w14:paraId="0EDBA858" w14:textId="21B32A7B" w:rsidR="00556EEC" w:rsidRPr="0096280A" w:rsidRDefault="00EB409B" w:rsidP="00BE2B88">
      <w:pPr>
        <w:pStyle w:val="ListBullet2"/>
        <w:numPr>
          <w:ilvl w:val="0"/>
          <w:numId w:val="3"/>
        </w:numPr>
        <w:contextualSpacing w:val="0"/>
      </w:pPr>
      <w:r w:rsidRPr="0096280A">
        <w:t>Project development</w:t>
      </w:r>
      <w:r w:rsidR="00F503C1" w:rsidRPr="0096280A">
        <w:t xml:space="preserve"> (section </w:t>
      </w:r>
      <w:r w:rsidR="00F02BC4" w:rsidRPr="0096280A">
        <w:fldChar w:fldCharType="begin"/>
      </w:r>
      <w:r w:rsidR="00F02BC4" w:rsidRPr="0096280A">
        <w:instrText xml:space="preserve"> REF _Ref12827018 \r \h </w:instrText>
      </w:r>
      <w:r w:rsidR="00F02BC4" w:rsidRPr="0096280A">
        <w:fldChar w:fldCharType="separate"/>
      </w:r>
      <w:r w:rsidR="00A22CF8">
        <w:t>4</w:t>
      </w:r>
      <w:r w:rsidR="00F02BC4" w:rsidRPr="0096280A">
        <w:fldChar w:fldCharType="end"/>
      </w:r>
      <w:r w:rsidR="00F503C1" w:rsidRPr="0096280A">
        <w:t>)</w:t>
      </w:r>
      <w:r w:rsidR="00E90842" w:rsidRPr="0096280A">
        <w:t xml:space="preserve"> </w:t>
      </w:r>
    </w:p>
    <w:p w14:paraId="202501A1" w14:textId="476F8E20" w:rsidR="002311AE" w:rsidRPr="0096280A" w:rsidRDefault="002311AE" w:rsidP="00A22CF8">
      <w:pPr>
        <w:pStyle w:val="ListBullet2"/>
        <w:numPr>
          <w:ilvl w:val="1"/>
          <w:numId w:val="11"/>
        </w:numPr>
        <w:contextualSpacing w:val="0"/>
      </w:pPr>
      <w:r w:rsidRPr="0096280A">
        <w:t>General (</w:t>
      </w:r>
      <w:r w:rsidR="00792A14" w:rsidRPr="0096280A">
        <w:t>0</w:t>
      </w:r>
      <w:r w:rsidRPr="0096280A">
        <w:t>)</w:t>
      </w:r>
    </w:p>
    <w:p w14:paraId="1BD5F377" w14:textId="71F27082" w:rsidR="00C33E5D" w:rsidRPr="0096280A" w:rsidRDefault="00951577" w:rsidP="00A22CF8">
      <w:pPr>
        <w:pStyle w:val="ListBullet2"/>
        <w:numPr>
          <w:ilvl w:val="1"/>
          <w:numId w:val="11"/>
        </w:numPr>
        <w:contextualSpacing w:val="0"/>
      </w:pPr>
      <w:r w:rsidRPr="0096280A">
        <w:t xml:space="preserve">Text </w:t>
      </w:r>
      <w:r w:rsidR="00F0506A" w:rsidRPr="0096280A">
        <w:t>development</w:t>
      </w:r>
      <w:r w:rsidR="003143E1" w:rsidRPr="0096280A">
        <w:t xml:space="preserve"> and errata reporting</w:t>
      </w:r>
      <w:r w:rsidR="00F0506A" w:rsidRPr="0096280A">
        <w:t xml:space="preserve"> (</w:t>
      </w:r>
      <w:r w:rsidR="00E90B50" w:rsidRPr="0096280A">
        <w:t>6</w:t>
      </w:r>
      <w:r w:rsidR="00F0506A" w:rsidRPr="0096280A">
        <w:t>)</w:t>
      </w:r>
    </w:p>
    <w:p w14:paraId="79E9D83F" w14:textId="7CC4E6A1" w:rsidR="00F0506A" w:rsidRPr="0096280A" w:rsidRDefault="00E14047" w:rsidP="00A22CF8">
      <w:pPr>
        <w:pStyle w:val="ListBullet2"/>
        <w:numPr>
          <w:ilvl w:val="1"/>
          <w:numId w:val="11"/>
        </w:numPr>
        <w:contextualSpacing w:val="0"/>
      </w:pPr>
      <w:r w:rsidRPr="0096280A">
        <w:t>T</w:t>
      </w:r>
      <w:r w:rsidR="00F0506A" w:rsidRPr="0096280A">
        <w:t>est conditions (</w:t>
      </w:r>
      <w:r w:rsidR="003143E1" w:rsidRPr="0096280A">
        <w:t>1</w:t>
      </w:r>
      <w:r w:rsidR="00F0506A" w:rsidRPr="0096280A">
        <w:t>)</w:t>
      </w:r>
      <w:r w:rsidR="005C48FE" w:rsidRPr="0096280A">
        <w:t xml:space="preserve"> </w:t>
      </w:r>
    </w:p>
    <w:p w14:paraId="4A263233" w14:textId="1FEA1B36" w:rsidR="00E17363" w:rsidRPr="0096280A" w:rsidRDefault="00496D15" w:rsidP="00A22CF8">
      <w:pPr>
        <w:pStyle w:val="ListBullet2"/>
        <w:numPr>
          <w:ilvl w:val="1"/>
          <w:numId w:val="11"/>
        </w:numPr>
        <w:contextualSpacing w:val="0"/>
      </w:pPr>
      <w:r w:rsidRPr="0096280A">
        <w:t xml:space="preserve">Verification test </w:t>
      </w:r>
      <w:r w:rsidR="00E17363" w:rsidRPr="0096280A">
        <w:t>(</w:t>
      </w:r>
      <w:r w:rsidR="00AF63B8" w:rsidRPr="0096280A">
        <w:t>6</w:t>
      </w:r>
      <w:r w:rsidR="00E17363" w:rsidRPr="0096280A">
        <w:t>)</w:t>
      </w:r>
    </w:p>
    <w:p w14:paraId="1B19D5AF" w14:textId="726F55E0" w:rsidR="00F0506A" w:rsidRPr="0096280A" w:rsidRDefault="00F0506A" w:rsidP="00A22CF8">
      <w:pPr>
        <w:pStyle w:val="ListBullet2"/>
        <w:numPr>
          <w:ilvl w:val="1"/>
          <w:numId w:val="11"/>
        </w:numPr>
        <w:contextualSpacing w:val="0"/>
      </w:pPr>
      <w:r w:rsidRPr="0096280A">
        <w:t xml:space="preserve">Coding studies </w:t>
      </w:r>
      <w:r w:rsidR="00964C55" w:rsidRPr="0096280A">
        <w:t xml:space="preserve">and tools </w:t>
      </w:r>
      <w:r w:rsidR="00E14047" w:rsidRPr="0096280A">
        <w:t xml:space="preserve">on </w:t>
      </w:r>
      <w:r w:rsidRPr="0096280A">
        <w:t>specific use cases (</w:t>
      </w:r>
      <w:r w:rsidR="00792A14" w:rsidRPr="0096280A">
        <w:t>0</w:t>
      </w:r>
      <w:r w:rsidRPr="0096280A">
        <w:t>)</w:t>
      </w:r>
    </w:p>
    <w:p w14:paraId="0833CD1B" w14:textId="1BC06BB6" w:rsidR="00951577" w:rsidRPr="0096280A" w:rsidRDefault="00951577" w:rsidP="00A22CF8">
      <w:pPr>
        <w:pStyle w:val="ListBullet2"/>
        <w:numPr>
          <w:ilvl w:val="1"/>
          <w:numId w:val="11"/>
        </w:numPr>
        <w:contextualSpacing w:val="0"/>
      </w:pPr>
      <w:r w:rsidRPr="0096280A">
        <w:t>Test Material (</w:t>
      </w:r>
      <w:r w:rsidR="00443A00" w:rsidRPr="0096280A">
        <w:t>3</w:t>
      </w:r>
      <w:r w:rsidRPr="0096280A">
        <w:t>)</w:t>
      </w:r>
    </w:p>
    <w:p w14:paraId="23A7024B" w14:textId="320D5628" w:rsidR="00E966D6" w:rsidRPr="0096280A" w:rsidRDefault="00E966D6" w:rsidP="00A22CF8">
      <w:pPr>
        <w:pStyle w:val="ListBullet2"/>
        <w:numPr>
          <w:ilvl w:val="1"/>
          <w:numId w:val="11"/>
        </w:numPr>
        <w:contextualSpacing w:val="0"/>
      </w:pPr>
      <w:r w:rsidRPr="0096280A">
        <w:t xml:space="preserve">Conformance </w:t>
      </w:r>
      <w:r w:rsidR="003143E1" w:rsidRPr="0096280A">
        <w:t xml:space="preserve">development </w:t>
      </w:r>
      <w:r w:rsidRPr="0096280A">
        <w:t>(</w:t>
      </w:r>
      <w:r w:rsidR="008E7D86" w:rsidRPr="0096280A">
        <w:t>1</w:t>
      </w:r>
      <w:r w:rsidRPr="0096280A">
        <w:t>)</w:t>
      </w:r>
    </w:p>
    <w:p w14:paraId="66AADAFD" w14:textId="44AF0B95" w:rsidR="003143E1" w:rsidRPr="0096280A" w:rsidRDefault="003143E1" w:rsidP="00A22CF8">
      <w:pPr>
        <w:pStyle w:val="ListBullet2"/>
        <w:numPr>
          <w:ilvl w:val="1"/>
          <w:numId w:val="11"/>
        </w:numPr>
        <w:contextualSpacing w:val="0"/>
      </w:pPr>
      <w:r w:rsidRPr="0096280A">
        <w:t>Software development (</w:t>
      </w:r>
      <w:r w:rsidR="00AF63B8" w:rsidRPr="0096280A">
        <w:t>4</w:t>
      </w:r>
      <w:r w:rsidRPr="0096280A">
        <w:t>)</w:t>
      </w:r>
    </w:p>
    <w:p w14:paraId="24B71D1A" w14:textId="0A5C1ECF" w:rsidR="00E966D6" w:rsidRPr="0096280A" w:rsidRDefault="00E966D6" w:rsidP="00A22CF8">
      <w:pPr>
        <w:pStyle w:val="ListBullet2"/>
        <w:numPr>
          <w:ilvl w:val="1"/>
          <w:numId w:val="11"/>
        </w:numPr>
        <w:contextualSpacing w:val="0"/>
      </w:pPr>
      <w:r w:rsidRPr="0096280A">
        <w:t>Implementation</w:t>
      </w:r>
      <w:r w:rsidR="004D4A1B" w:rsidRPr="0096280A">
        <w:t xml:space="preserve"> studies</w:t>
      </w:r>
      <w:r w:rsidRPr="0096280A">
        <w:t xml:space="preserve"> (</w:t>
      </w:r>
      <w:r w:rsidR="00AF63B8" w:rsidRPr="0096280A">
        <w:t>5</w:t>
      </w:r>
      <w:r w:rsidRPr="0096280A">
        <w:t>)</w:t>
      </w:r>
    </w:p>
    <w:p w14:paraId="4D9A3E71" w14:textId="7F827CA1" w:rsidR="003143E1" w:rsidRPr="0096280A" w:rsidRDefault="003143E1" w:rsidP="00A22CF8">
      <w:pPr>
        <w:pStyle w:val="ListBullet2"/>
        <w:numPr>
          <w:ilvl w:val="1"/>
          <w:numId w:val="11"/>
        </w:numPr>
        <w:contextualSpacing w:val="0"/>
      </w:pPr>
      <w:r w:rsidRPr="0096280A">
        <w:t>Complexity analysis (2)</w:t>
      </w:r>
    </w:p>
    <w:p w14:paraId="2BF37D7E" w14:textId="6AB89269" w:rsidR="003143E1" w:rsidRPr="0096280A" w:rsidRDefault="003143E1" w:rsidP="00A22CF8">
      <w:pPr>
        <w:pStyle w:val="ListBullet2"/>
        <w:numPr>
          <w:ilvl w:val="1"/>
          <w:numId w:val="11"/>
        </w:numPr>
        <w:contextualSpacing w:val="0"/>
      </w:pPr>
      <w:r w:rsidRPr="0096280A">
        <w:t>Encoder optimization (2)</w:t>
      </w:r>
    </w:p>
    <w:p w14:paraId="702DBDBF" w14:textId="0B16B036" w:rsidR="004D4A1B" w:rsidRPr="0096280A" w:rsidRDefault="004D4A1B" w:rsidP="00A22CF8">
      <w:pPr>
        <w:pStyle w:val="ListBullet2"/>
        <w:numPr>
          <w:ilvl w:val="1"/>
          <w:numId w:val="11"/>
        </w:numPr>
        <w:contextualSpacing w:val="0"/>
      </w:pPr>
      <w:r w:rsidRPr="0096280A">
        <w:t>Profile</w:t>
      </w:r>
      <w:r w:rsidR="003143E1" w:rsidRPr="0096280A">
        <w:t>/tier</w:t>
      </w:r>
      <w:r w:rsidRPr="0096280A">
        <w:t>/level specification (</w:t>
      </w:r>
      <w:r w:rsidR="003143E1" w:rsidRPr="0096280A">
        <w:t>1</w:t>
      </w:r>
      <w:r w:rsidRPr="0096280A">
        <w:t>)</w:t>
      </w:r>
    </w:p>
    <w:p w14:paraId="49276A86" w14:textId="283B9220" w:rsidR="00556EEC" w:rsidRPr="0096280A" w:rsidRDefault="002311AE" w:rsidP="00BE2B88">
      <w:pPr>
        <w:pStyle w:val="ListBullet2"/>
        <w:numPr>
          <w:ilvl w:val="0"/>
          <w:numId w:val="3"/>
        </w:numPr>
        <w:contextualSpacing w:val="0"/>
      </w:pPr>
      <w:r w:rsidRPr="0096280A">
        <w:t>Low-level tool technology proposals</w:t>
      </w:r>
      <w:r w:rsidR="002B06F9" w:rsidRPr="0096280A">
        <w:t xml:space="preserve"> (section</w:t>
      </w:r>
      <w:r w:rsidRPr="0096280A">
        <w:t xml:space="preserve"> </w:t>
      </w:r>
      <w:r w:rsidRPr="0096280A">
        <w:fldChar w:fldCharType="begin"/>
      </w:r>
      <w:r w:rsidRPr="0096280A">
        <w:instrText xml:space="preserve"> REF _Ref37795373 \r \h </w:instrText>
      </w:r>
      <w:r w:rsidRPr="0096280A">
        <w:fldChar w:fldCharType="separate"/>
      </w:r>
      <w:r w:rsidR="00A22CF8">
        <w:t>5</w:t>
      </w:r>
      <w:r w:rsidRPr="0096280A">
        <w:fldChar w:fldCharType="end"/>
      </w:r>
      <w:r w:rsidR="002B06F9" w:rsidRPr="0096280A">
        <w:t>)</w:t>
      </w:r>
      <w:r w:rsidR="003143E1" w:rsidRPr="0096280A">
        <w:t xml:space="preserve"> with subtopics</w:t>
      </w:r>
    </w:p>
    <w:p w14:paraId="47EBA127" w14:textId="0CC94E99" w:rsidR="003143E1" w:rsidRPr="0096280A" w:rsidRDefault="003143E1" w:rsidP="00A22CF8">
      <w:pPr>
        <w:pStyle w:val="ListBullet2"/>
        <w:numPr>
          <w:ilvl w:val="1"/>
          <w:numId w:val="11"/>
        </w:numPr>
        <w:contextualSpacing w:val="0"/>
      </w:pPr>
      <w:r w:rsidRPr="0096280A">
        <w:t>AHG12: High bit depth coding (</w:t>
      </w:r>
      <w:r w:rsidR="00B75BDB" w:rsidRPr="0096280A">
        <w:t>11</w:t>
      </w:r>
      <w:r w:rsidRPr="0096280A">
        <w:t xml:space="preserve">) (section </w:t>
      </w:r>
      <w:r w:rsidRPr="0096280A">
        <w:fldChar w:fldCharType="begin"/>
      </w:r>
      <w:r w:rsidRPr="0096280A">
        <w:instrText xml:space="preserve"> REF _Ref52705146 \r \h </w:instrText>
      </w:r>
      <w:r w:rsidRPr="0096280A">
        <w:fldChar w:fldCharType="separate"/>
      </w:r>
      <w:r w:rsidR="00A22CF8">
        <w:t>5.1</w:t>
      </w:r>
      <w:r w:rsidRPr="0096280A">
        <w:fldChar w:fldCharType="end"/>
      </w:r>
      <w:r w:rsidRPr="0096280A">
        <w:t>)</w:t>
      </w:r>
    </w:p>
    <w:p w14:paraId="2FBCCD52" w14:textId="1C8D807C" w:rsidR="003143E1" w:rsidRPr="0096280A" w:rsidRDefault="003143E1" w:rsidP="00A22CF8">
      <w:pPr>
        <w:pStyle w:val="ListBullet2"/>
        <w:numPr>
          <w:ilvl w:val="1"/>
          <w:numId w:val="11"/>
        </w:numPr>
        <w:contextualSpacing w:val="0"/>
      </w:pPr>
      <w:r w:rsidRPr="0096280A">
        <w:t>AHG10: Neural</w:t>
      </w:r>
      <w:r w:rsidR="00CE6DF0" w:rsidRPr="0096280A">
        <w:t xml:space="preserve"> </w:t>
      </w:r>
      <w:r w:rsidRPr="0096280A">
        <w:t>network-based technology (</w:t>
      </w:r>
      <w:r w:rsidR="00AF63B8" w:rsidRPr="0096280A">
        <w:t>18</w:t>
      </w:r>
      <w:r w:rsidRPr="0096280A">
        <w:t xml:space="preserve">) (section </w:t>
      </w:r>
      <w:r w:rsidRPr="0096280A">
        <w:fldChar w:fldCharType="begin"/>
      </w:r>
      <w:r w:rsidRPr="0096280A">
        <w:instrText xml:space="preserve"> REF _Ref52705215 \r \h </w:instrText>
      </w:r>
      <w:r w:rsidRPr="0096280A">
        <w:fldChar w:fldCharType="separate"/>
      </w:r>
      <w:r w:rsidR="00A22CF8">
        <w:t>5.2</w:t>
      </w:r>
      <w:r w:rsidRPr="0096280A">
        <w:fldChar w:fldCharType="end"/>
      </w:r>
      <w:r w:rsidRPr="0096280A">
        <w:t>)</w:t>
      </w:r>
    </w:p>
    <w:p w14:paraId="28F13F49" w14:textId="7E9EF923" w:rsidR="00556EEC" w:rsidRPr="0096280A" w:rsidRDefault="002311AE" w:rsidP="00BE2B88">
      <w:pPr>
        <w:pStyle w:val="ListBullet2"/>
        <w:numPr>
          <w:ilvl w:val="0"/>
          <w:numId w:val="3"/>
        </w:numPr>
        <w:contextualSpacing w:val="0"/>
      </w:pPr>
      <w:r w:rsidRPr="0096280A">
        <w:t>High-level syntax (HLS)</w:t>
      </w:r>
      <w:r w:rsidR="00EB409B" w:rsidRPr="0096280A">
        <w:t xml:space="preserve"> proposals </w:t>
      </w:r>
      <w:r w:rsidR="00F503C1" w:rsidRPr="0096280A">
        <w:t xml:space="preserve">(section </w:t>
      </w:r>
      <w:r w:rsidRPr="0096280A">
        <w:fldChar w:fldCharType="begin"/>
      </w:r>
      <w:r w:rsidRPr="0096280A">
        <w:instrText xml:space="preserve"> REF _Ref37794812 \r \h </w:instrText>
      </w:r>
      <w:r w:rsidRPr="0096280A">
        <w:fldChar w:fldCharType="separate"/>
      </w:r>
      <w:r w:rsidR="00A22CF8">
        <w:t>6</w:t>
      </w:r>
      <w:r w:rsidRPr="0096280A">
        <w:fldChar w:fldCharType="end"/>
      </w:r>
      <w:r w:rsidR="00F503C1" w:rsidRPr="0096280A">
        <w:t>)</w:t>
      </w:r>
      <w:r w:rsidR="004E6446" w:rsidRPr="0096280A">
        <w:t xml:space="preserve"> with subtopics</w:t>
      </w:r>
    </w:p>
    <w:p w14:paraId="084B47A0" w14:textId="37D2F74A" w:rsidR="003143E1" w:rsidRPr="0096280A" w:rsidRDefault="003143E1" w:rsidP="00A22CF8">
      <w:pPr>
        <w:pStyle w:val="ListBullet2"/>
        <w:numPr>
          <w:ilvl w:val="1"/>
          <w:numId w:val="11"/>
        </w:numPr>
        <w:contextualSpacing w:val="0"/>
      </w:pPr>
      <w:r w:rsidRPr="0096280A">
        <w:t xml:space="preserve">AHG8: Layered coding and resolution adaptation (2) (section </w:t>
      </w:r>
      <w:r w:rsidRPr="0096280A">
        <w:fldChar w:fldCharType="begin"/>
      </w:r>
      <w:r w:rsidRPr="0096280A">
        <w:instrText xml:space="preserve"> REF _Ref12827254 \r \h </w:instrText>
      </w:r>
      <w:r w:rsidRPr="0096280A">
        <w:fldChar w:fldCharType="separate"/>
      </w:r>
      <w:r w:rsidR="00A22CF8">
        <w:t>6.1</w:t>
      </w:r>
      <w:r w:rsidRPr="0096280A">
        <w:fldChar w:fldCharType="end"/>
      </w:r>
      <w:r w:rsidRPr="0096280A">
        <w:t>)</w:t>
      </w:r>
    </w:p>
    <w:p w14:paraId="7A538EEE" w14:textId="5E3293A0" w:rsidR="003F16E2" w:rsidRPr="0096280A" w:rsidRDefault="002C0E75" w:rsidP="00A22CF8">
      <w:pPr>
        <w:pStyle w:val="ListBullet2"/>
        <w:numPr>
          <w:ilvl w:val="1"/>
          <w:numId w:val="11"/>
        </w:numPr>
        <w:contextualSpacing w:val="0"/>
      </w:pPr>
      <w:r w:rsidRPr="0096280A">
        <w:t>AHG9</w:t>
      </w:r>
      <w:r w:rsidR="003F16E2" w:rsidRPr="0096280A">
        <w:t xml:space="preserve">: </w:t>
      </w:r>
      <w:r w:rsidR="003143E1" w:rsidRPr="0096280A">
        <w:t xml:space="preserve">SEI message studies and proposals </w:t>
      </w:r>
      <w:r w:rsidR="003F16E2" w:rsidRPr="0096280A">
        <w:t>(</w:t>
      </w:r>
      <w:r w:rsidR="00E90B50" w:rsidRPr="0096280A">
        <w:t>14</w:t>
      </w:r>
      <w:r w:rsidR="003F16E2" w:rsidRPr="0096280A">
        <w:t xml:space="preserve">) (section </w:t>
      </w:r>
      <w:r w:rsidR="003143E1" w:rsidRPr="0096280A">
        <w:fldChar w:fldCharType="begin"/>
      </w:r>
      <w:r w:rsidR="003143E1" w:rsidRPr="0096280A">
        <w:instrText xml:space="preserve"> REF _Ref52705340 \r \h </w:instrText>
      </w:r>
      <w:r w:rsidR="003143E1" w:rsidRPr="0096280A">
        <w:fldChar w:fldCharType="separate"/>
      </w:r>
      <w:r w:rsidR="00A22CF8">
        <w:t>6.2</w:t>
      </w:r>
      <w:r w:rsidR="003143E1" w:rsidRPr="0096280A">
        <w:fldChar w:fldCharType="end"/>
      </w:r>
      <w:r w:rsidR="003F16E2" w:rsidRPr="0096280A">
        <w:t>)</w:t>
      </w:r>
    </w:p>
    <w:p w14:paraId="45C5FAD3" w14:textId="7A0DCB47" w:rsidR="00F02BC4" w:rsidRPr="0096280A" w:rsidRDefault="003143E1" w:rsidP="00A22CF8">
      <w:pPr>
        <w:pStyle w:val="ListBullet2"/>
        <w:numPr>
          <w:ilvl w:val="1"/>
          <w:numId w:val="11"/>
        </w:numPr>
        <w:contextualSpacing w:val="0"/>
      </w:pPr>
      <w:r w:rsidRPr="0096280A">
        <w:t>Other</w:t>
      </w:r>
      <w:r w:rsidR="00F02BC4" w:rsidRPr="0096280A">
        <w:t xml:space="preserve"> (</w:t>
      </w:r>
      <w:r w:rsidRPr="0096280A">
        <w:t>1</w:t>
      </w:r>
      <w:r w:rsidR="00F02BC4" w:rsidRPr="0096280A">
        <w:t>) (section</w:t>
      </w:r>
      <w:r w:rsidRPr="0096280A">
        <w:t xml:space="preserve"> </w:t>
      </w:r>
      <w:r w:rsidRPr="0096280A">
        <w:fldChar w:fldCharType="begin"/>
      </w:r>
      <w:r w:rsidRPr="0096280A">
        <w:instrText xml:space="preserve"> REF _Ref52705371 \r \h </w:instrText>
      </w:r>
      <w:r w:rsidRPr="0096280A">
        <w:fldChar w:fldCharType="separate"/>
      </w:r>
      <w:r w:rsidR="00A22CF8">
        <w:t>6.3</w:t>
      </w:r>
      <w:r w:rsidRPr="0096280A">
        <w:fldChar w:fldCharType="end"/>
      </w:r>
      <w:r w:rsidR="002311AE" w:rsidRPr="0096280A">
        <w:t>)</w:t>
      </w:r>
    </w:p>
    <w:p w14:paraId="3F4FD9A2" w14:textId="371E2AD4" w:rsidR="00556EEC" w:rsidRPr="0096280A" w:rsidRDefault="00AE16B5" w:rsidP="00BE2B88">
      <w:pPr>
        <w:pStyle w:val="ListBullet2"/>
        <w:numPr>
          <w:ilvl w:val="0"/>
          <w:numId w:val="3"/>
        </w:numPr>
        <w:contextualSpacing w:val="0"/>
      </w:pPr>
      <w:r w:rsidRPr="0096280A">
        <w:t xml:space="preserve">Joint meetings, plenary discussions, </w:t>
      </w:r>
      <w:proofErr w:type="spellStart"/>
      <w:r w:rsidRPr="0096280A">
        <w:t>BoG</w:t>
      </w:r>
      <w:proofErr w:type="spellEnd"/>
      <w:r w:rsidRPr="0096280A">
        <w:t xml:space="preserve"> reports, Summary of actions (section </w:t>
      </w:r>
      <w:r w:rsidR="003143E1" w:rsidRPr="0096280A">
        <w:fldChar w:fldCharType="begin"/>
      </w:r>
      <w:r w:rsidR="003143E1" w:rsidRPr="0096280A">
        <w:instrText xml:space="preserve"> REF _Ref52705416 \r \h </w:instrText>
      </w:r>
      <w:r w:rsidR="003143E1" w:rsidRPr="0096280A">
        <w:fldChar w:fldCharType="separate"/>
      </w:r>
      <w:r w:rsidR="00A22CF8">
        <w:t>7</w:t>
      </w:r>
      <w:r w:rsidR="003143E1" w:rsidRPr="0096280A">
        <w:fldChar w:fldCharType="end"/>
      </w:r>
      <w:r w:rsidRPr="0096280A">
        <w:t>)</w:t>
      </w:r>
    </w:p>
    <w:p w14:paraId="755CDF22" w14:textId="1B5DD77E" w:rsidR="00556EEC" w:rsidRPr="0096280A" w:rsidRDefault="00AE16B5" w:rsidP="00BE2B88">
      <w:pPr>
        <w:pStyle w:val="ListBullet2"/>
        <w:numPr>
          <w:ilvl w:val="0"/>
          <w:numId w:val="3"/>
        </w:numPr>
        <w:contextualSpacing w:val="0"/>
      </w:pPr>
      <w:r w:rsidRPr="0096280A">
        <w:t xml:space="preserve">Project planning (section </w:t>
      </w:r>
      <w:r w:rsidR="001660AB" w:rsidRPr="0096280A">
        <w:fldChar w:fldCharType="begin"/>
      </w:r>
      <w:r w:rsidR="001660AB" w:rsidRPr="0096280A">
        <w:instrText xml:space="preserve"> REF _Ref354594526 \r \h </w:instrText>
      </w:r>
      <w:r w:rsidR="001660AB" w:rsidRPr="0096280A">
        <w:fldChar w:fldCharType="separate"/>
      </w:r>
      <w:r w:rsidR="00A22CF8">
        <w:t>8</w:t>
      </w:r>
      <w:r w:rsidR="001660AB" w:rsidRPr="0096280A">
        <w:fldChar w:fldCharType="end"/>
      </w:r>
      <w:r w:rsidRPr="0096280A">
        <w:t>)</w:t>
      </w:r>
    </w:p>
    <w:p w14:paraId="06E91FE7" w14:textId="7A20B365" w:rsidR="00556EEC" w:rsidRPr="0096280A" w:rsidRDefault="00EB409B" w:rsidP="00BE2B88">
      <w:pPr>
        <w:pStyle w:val="ListBullet2"/>
        <w:numPr>
          <w:ilvl w:val="0"/>
          <w:numId w:val="3"/>
        </w:numPr>
        <w:contextualSpacing w:val="0"/>
      </w:pPr>
      <w:r w:rsidRPr="0096280A">
        <w:t>Establishment of</w:t>
      </w:r>
      <w:r w:rsidR="00AE16B5" w:rsidRPr="0096280A">
        <w:t xml:space="preserve"> AHGs (section </w:t>
      </w:r>
      <w:r w:rsidR="001660AB" w:rsidRPr="0096280A">
        <w:fldChar w:fldCharType="begin"/>
      </w:r>
      <w:r w:rsidR="001660AB" w:rsidRPr="0096280A">
        <w:instrText xml:space="preserve"> REF _Ref354594530 \r \h </w:instrText>
      </w:r>
      <w:r w:rsidR="001660AB" w:rsidRPr="0096280A">
        <w:fldChar w:fldCharType="separate"/>
      </w:r>
      <w:r w:rsidR="00A22CF8">
        <w:t>9</w:t>
      </w:r>
      <w:r w:rsidR="001660AB" w:rsidRPr="0096280A">
        <w:fldChar w:fldCharType="end"/>
      </w:r>
      <w:r w:rsidR="00AE16B5" w:rsidRPr="0096280A">
        <w:t>)</w:t>
      </w:r>
    </w:p>
    <w:p w14:paraId="3879A0D5" w14:textId="538F137D" w:rsidR="00EB409B" w:rsidRPr="0096280A" w:rsidRDefault="00EB409B" w:rsidP="00BE2B88">
      <w:pPr>
        <w:pStyle w:val="ListBullet2"/>
        <w:numPr>
          <w:ilvl w:val="0"/>
          <w:numId w:val="3"/>
        </w:numPr>
        <w:contextualSpacing w:val="0"/>
      </w:pPr>
      <w:r w:rsidRPr="0096280A">
        <w:t xml:space="preserve">Output documents (section </w:t>
      </w:r>
      <w:r w:rsidR="001660AB" w:rsidRPr="0096280A">
        <w:fldChar w:fldCharType="begin"/>
      </w:r>
      <w:r w:rsidR="001660AB" w:rsidRPr="0096280A">
        <w:instrText xml:space="preserve"> REF _Ref518892973 \r \h </w:instrText>
      </w:r>
      <w:r w:rsidR="001660AB" w:rsidRPr="0096280A">
        <w:fldChar w:fldCharType="separate"/>
      </w:r>
      <w:r w:rsidR="00A22CF8">
        <w:t>10</w:t>
      </w:r>
      <w:r w:rsidR="001660AB" w:rsidRPr="0096280A">
        <w:fldChar w:fldCharType="end"/>
      </w:r>
      <w:r w:rsidRPr="0096280A">
        <w:t>)</w:t>
      </w:r>
    </w:p>
    <w:p w14:paraId="2D1BE2E6" w14:textId="32EB8E88" w:rsidR="008E10F7" w:rsidRPr="0096280A" w:rsidRDefault="004E6446">
      <w:pPr>
        <w:pStyle w:val="ListBullet2"/>
        <w:widowControl w:val="0"/>
        <w:numPr>
          <w:ilvl w:val="0"/>
          <w:numId w:val="3"/>
        </w:numPr>
        <w:contextualSpacing w:val="0"/>
      </w:pPr>
      <w:r w:rsidRPr="0096280A">
        <w:lastRenderedPageBreak/>
        <w:t xml:space="preserve">Future meeting plans and concluding remarks (section </w:t>
      </w:r>
      <w:r w:rsidR="001660AB" w:rsidRPr="0096280A">
        <w:fldChar w:fldCharType="begin"/>
      </w:r>
      <w:r w:rsidR="001660AB" w:rsidRPr="0096280A">
        <w:instrText xml:space="preserve"> REF _Ref510716061 \r \h </w:instrText>
      </w:r>
      <w:r w:rsidR="001660AB" w:rsidRPr="0096280A">
        <w:fldChar w:fldCharType="separate"/>
      </w:r>
      <w:r w:rsidR="00A22CF8">
        <w:t>11</w:t>
      </w:r>
      <w:r w:rsidR="001660AB" w:rsidRPr="0096280A">
        <w:fldChar w:fldCharType="end"/>
      </w:r>
      <w:r w:rsidRPr="0096280A">
        <w:t>)</w:t>
      </w:r>
    </w:p>
    <w:p w14:paraId="7787C04C" w14:textId="33BA89EB" w:rsidR="00247EBD" w:rsidRPr="0096280A" w:rsidRDefault="00247EBD" w:rsidP="002437A2">
      <w:r w:rsidRPr="0096280A">
        <w:t>The document counts above do not include cross-checks</w:t>
      </w:r>
      <w:r w:rsidR="000D75B7" w:rsidRPr="0096280A">
        <w:t xml:space="preserve"> and summary reports</w:t>
      </w:r>
      <w:r w:rsidRPr="0096280A">
        <w:t>.</w:t>
      </w:r>
    </w:p>
    <w:p w14:paraId="30E7011B" w14:textId="77777777" w:rsidR="001E4BC8" w:rsidRPr="0096280A" w:rsidRDefault="001E4BC8" w:rsidP="002437A2"/>
    <w:p w14:paraId="0C5EA5EE" w14:textId="711EC468" w:rsidR="00AF2799" w:rsidRPr="0096280A" w:rsidRDefault="00175107" w:rsidP="00F822D4">
      <w:pPr>
        <w:pStyle w:val="Heading1"/>
      </w:pPr>
      <w:bookmarkStart w:id="34" w:name="_Ref400626869"/>
      <w:r w:rsidRPr="0096280A">
        <w:t>AHG reports</w:t>
      </w:r>
      <w:r w:rsidR="002A185F" w:rsidRPr="0096280A">
        <w:t xml:space="preserve"> </w:t>
      </w:r>
      <w:r w:rsidR="000C1738" w:rsidRPr="0096280A">
        <w:t>(</w:t>
      </w:r>
      <w:r w:rsidR="00D730AA" w:rsidRPr="0096280A">
        <w:t>1</w:t>
      </w:r>
      <w:r w:rsidR="004378A9" w:rsidRPr="0096280A">
        <w:t>3</w:t>
      </w:r>
      <w:r w:rsidR="00601E72" w:rsidRPr="0096280A">
        <w:t xml:space="preserve"> JVET </w:t>
      </w:r>
      <w:r w:rsidR="004378A9" w:rsidRPr="0096280A">
        <w:t>+</w:t>
      </w:r>
      <w:r w:rsidR="00601E72" w:rsidRPr="0096280A">
        <w:t xml:space="preserve"> </w:t>
      </w:r>
      <w:r w:rsidR="004378A9" w:rsidRPr="0096280A">
        <w:t>5</w:t>
      </w:r>
      <w:r w:rsidR="00601E72" w:rsidRPr="0096280A">
        <w:t xml:space="preserve"> formerly JCT-VC</w:t>
      </w:r>
      <w:r w:rsidR="000C1738" w:rsidRPr="0096280A">
        <w:t>)</w:t>
      </w:r>
      <w:bookmarkEnd w:id="34"/>
    </w:p>
    <w:p w14:paraId="26105263" w14:textId="3844058C" w:rsidR="00556EEC" w:rsidRPr="0096280A" w:rsidRDefault="0031122D" w:rsidP="0037108D">
      <w:r w:rsidRPr="0096280A">
        <w:t>These reports</w:t>
      </w:r>
      <w:r w:rsidR="00F83200" w:rsidRPr="0096280A">
        <w:t xml:space="preserve"> were discussed </w:t>
      </w:r>
      <w:r w:rsidR="00DE1E65" w:rsidRPr="0096280A">
        <w:t>Wednes</w:t>
      </w:r>
      <w:r w:rsidR="005922F3" w:rsidRPr="0096280A">
        <w:t xml:space="preserve">day </w:t>
      </w:r>
      <w:r w:rsidR="00DE1E65" w:rsidRPr="0096280A">
        <w:t>7</w:t>
      </w:r>
      <w:r w:rsidR="005922F3" w:rsidRPr="0096280A">
        <w:t xml:space="preserve"> </w:t>
      </w:r>
      <w:r w:rsidR="00DE1E65" w:rsidRPr="0096280A">
        <w:t>October</w:t>
      </w:r>
      <w:r w:rsidR="005922F3" w:rsidRPr="0096280A">
        <w:t xml:space="preserve"> 2020 during </w:t>
      </w:r>
      <w:r w:rsidR="00E82975" w:rsidRPr="0096280A">
        <w:t>0550</w:t>
      </w:r>
      <w:del w:id="35" w:author="Gary Sullivan" w:date="2020-12-12T08:21:00Z">
        <w:r w:rsidR="00DE1E65" w:rsidRPr="0096280A" w:rsidDel="001D5DF2">
          <w:delText>-</w:delText>
        </w:r>
      </w:del>
      <w:ins w:id="36" w:author="Gary Sullivan" w:date="2020-12-12T08:21:00Z">
        <w:r w:rsidR="001D5DF2">
          <w:t>–</w:t>
        </w:r>
      </w:ins>
      <w:r w:rsidR="00F23BBA" w:rsidRPr="0096280A">
        <w:t>0700</w:t>
      </w:r>
      <w:r w:rsidR="00AA06A4" w:rsidRPr="0096280A">
        <w:t xml:space="preserve"> and </w:t>
      </w:r>
      <w:r w:rsidR="00F23BBA" w:rsidRPr="0096280A">
        <w:t xml:space="preserve">0720–0920 </w:t>
      </w:r>
      <w:r w:rsidR="003E3473" w:rsidRPr="0096280A">
        <w:t xml:space="preserve">UTC </w:t>
      </w:r>
      <w:r w:rsidR="005922F3" w:rsidRPr="0096280A">
        <w:t xml:space="preserve">(chaired by </w:t>
      </w:r>
      <w:r w:rsidR="003E3473" w:rsidRPr="0096280A">
        <w:t>GJS &amp; JRO</w:t>
      </w:r>
      <w:r w:rsidR="005922F3" w:rsidRPr="0096280A">
        <w:t>)</w:t>
      </w:r>
      <w:r w:rsidR="00AA06A4" w:rsidRPr="0096280A">
        <w:t>, except as otherwise noted.</w:t>
      </w:r>
    </w:p>
    <w:p w14:paraId="553FB3D6" w14:textId="3A514872" w:rsidR="00756C2A" w:rsidRPr="0096280A" w:rsidRDefault="006F2179" w:rsidP="00756C2A">
      <w:pPr>
        <w:pStyle w:val="Heading9"/>
        <w:rPr>
          <w:rFonts w:eastAsia="Times New Roman"/>
          <w:szCs w:val="24"/>
          <w:lang w:val="en-CA"/>
        </w:rPr>
      </w:pPr>
      <w:hyperlink r:id="rId32" w:history="1">
        <w:r w:rsidR="00756C2A" w:rsidRPr="0096280A">
          <w:rPr>
            <w:rFonts w:eastAsia="Times New Roman"/>
            <w:color w:val="0000FF"/>
            <w:szCs w:val="24"/>
            <w:u w:val="single"/>
            <w:lang w:val="en-CA"/>
          </w:rPr>
          <w:t>JVET-T0001</w:t>
        </w:r>
      </w:hyperlink>
      <w:r w:rsidR="00756C2A" w:rsidRPr="0096280A">
        <w:rPr>
          <w:rFonts w:eastAsia="Times New Roman"/>
          <w:szCs w:val="24"/>
          <w:lang w:val="en-CA"/>
        </w:rPr>
        <w:t xml:space="preserve"> JVET AHG report: Project management (AHG1) [J.-R. Ohm, G</w:t>
      </w:r>
      <w:r w:rsidR="00D30CBB">
        <w:rPr>
          <w:rFonts w:eastAsia="Times New Roman"/>
          <w:szCs w:val="24"/>
          <w:lang w:val="en-CA"/>
        </w:rPr>
        <w:t>. </w:t>
      </w:r>
      <w:r w:rsidR="00756C2A" w:rsidRPr="0096280A">
        <w:rPr>
          <w:rFonts w:eastAsia="Times New Roman"/>
          <w:szCs w:val="24"/>
          <w:lang w:val="en-CA"/>
        </w:rPr>
        <w:t>J</w:t>
      </w:r>
      <w:r w:rsidR="00D30CBB">
        <w:rPr>
          <w:rFonts w:eastAsia="Times New Roman"/>
          <w:szCs w:val="24"/>
          <w:lang w:val="en-CA"/>
        </w:rPr>
        <w:t>. </w:t>
      </w:r>
      <w:r w:rsidR="00756C2A" w:rsidRPr="0096280A">
        <w:rPr>
          <w:rFonts w:eastAsia="Times New Roman"/>
          <w:szCs w:val="24"/>
          <w:lang w:val="en-CA"/>
        </w:rPr>
        <w:t>Sullivan]</w:t>
      </w:r>
    </w:p>
    <w:p w14:paraId="3A1B15E3" w14:textId="77777777" w:rsidR="00E82975" w:rsidRPr="0096280A" w:rsidRDefault="00E82975" w:rsidP="00E82975">
      <w:r w:rsidRPr="0096280A">
        <w:t>This document reports on the work of the JVET ad hoc group on Project Management, including an overall status report on the VVC standardization project and the progress made during the interim period since the preceding meeting.</w:t>
      </w:r>
    </w:p>
    <w:p w14:paraId="6556B1D3" w14:textId="77777777" w:rsidR="00E82975" w:rsidRPr="0096280A" w:rsidRDefault="00E82975" w:rsidP="00E82975">
      <w:r w:rsidRPr="0096280A">
        <w:t>The work of the JVET overall had proceeded well in the interim period with a moderate number of input documents submitted to the current meeting. Intense discussion had been carried out on the group email reflector, and all output documents from the preceding meeting had been produced.</w:t>
      </w:r>
    </w:p>
    <w:p w14:paraId="49F0EAE1" w14:textId="77777777" w:rsidR="00E82975" w:rsidRPr="0096280A" w:rsidRDefault="00E82975" w:rsidP="00E82975">
      <w:r w:rsidRPr="0096280A">
        <w:t>Output documents from the preceding meeting had been made available at the "</w:t>
      </w:r>
      <w:proofErr w:type="spellStart"/>
      <w:r w:rsidRPr="0096280A">
        <w:t>Phenix</w:t>
      </w:r>
      <w:proofErr w:type="spellEnd"/>
      <w:r w:rsidRPr="0096280A">
        <w:t>" site (http://phenix.int-evry.fr/jvet/) or the ITU-based JVET site (</w:t>
      </w:r>
      <w:hyperlink r:id="rId33" w:history="1">
        <w:r w:rsidRPr="0096280A">
          <w:rPr>
            <w:rStyle w:val="Hyperlink"/>
          </w:rPr>
          <w:t>http://wftp3.itu.int/av-arch/jvet-site/2020_06_S_Virtual/</w:t>
        </w:r>
      </w:hyperlink>
      <w:r w:rsidRPr="0096280A">
        <w:t>), particularly including the following:</w:t>
      </w:r>
    </w:p>
    <w:p w14:paraId="3A6FA3EA" w14:textId="4DF369D5" w:rsidR="00E82975" w:rsidRPr="0096280A" w:rsidRDefault="00E82975" w:rsidP="00E82975">
      <w:pPr>
        <w:numPr>
          <w:ilvl w:val="0"/>
          <w:numId w:val="42"/>
        </w:numPr>
      </w:pPr>
      <w:r w:rsidRPr="0096280A">
        <w:t>The meeting report (JVET-S2000) [Posted 2020-10-07]</w:t>
      </w:r>
    </w:p>
    <w:p w14:paraId="67F00A3E" w14:textId="77777777" w:rsidR="00E82975" w:rsidRPr="0096280A" w:rsidRDefault="00E82975" w:rsidP="00E82975">
      <w:pPr>
        <w:numPr>
          <w:ilvl w:val="0"/>
          <w:numId w:val="42"/>
        </w:numPr>
      </w:pPr>
      <w:r w:rsidRPr="0096280A">
        <w:t>Versatile Video Coding (Draft 10) (JVET-S2001) [Posted 2020-06-23, last update 2020-09-04]</w:t>
      </w:r>
    </w:p>
    <w:p w14:paraId="7EC5DC3D" w14:textId="77777777" w:rsidR="00E82975" w:rsidRPr="0096280A" w:rsidRDefault="00E82975" w:rsidP="00E82975">
      <w:pPr>
        <w:numPr>
          <w:ilvl w:val="0"/>
          <w:numId w:val="42"/>
        </w:numPr>
      </w:pPr>
      <w:r w:rsidRPr="0096280A">
        <w:t>Algorithm description for Versatile Video Coding and Test Model 10 (VTM 10) (JVET-S2002) [Posted 2020-08-12]</w:t>
      </w:r>
    </w:p>
    <w:p w14:paraId="079F09B3" w14:textId="157D320D" w:rsidR="00E82975" w:rsidRPr="0096280A" w:rsidRDefault="00E82975" w:rsidP="00E82975">
      <w:pPr>
        <w:numPr>
          <w:ilvl w:val="0"/>
          <w:numId w:val="42"/>
        </w:numPr>
      </w:pPr>
      <w:r w:rsidRPr="0096280A">
        <w:t>Algorithm descriptions of projection format conversion and video quality metrics in 360Lib (Version 11) (JVET-S2004) [Posted 2020-10-02]</w:t>
      </w:r>
    </w:p>
    <w:p w14:paraId="7B43BD1D" w14:textId="77777777" w:rsidR="00E82975" w:rsidRPr="0096280A" w:rsidRDefault="00E82975" w:rsidP="00E82975">
      <w:pPr>
        <w:numPr>
          <w:ilvl w:val="0"/>
          <w:numId w:val="42"/>
        </w:numPr>
      </w:pPr>
      <w:r w:rsidRPr="0096280A">
        <w:t>Methodology and reporting template for coding tool testing (JVET-S2005) [Posted 2020-07-20]</w:t>
      </w:r>
    </w:p>
    <w:p w14:paraId="70BAFE5D" w14:textId="77777777" w:rsidR="00E82975" w:rsidRPr="0096280A" w:rsidRDefault="00E82975" w:rsidP="00E82975">
      <w:pPr>
        <w:numPr>
          <w:ilvl w:val="0"/>
          <w:numId w:val="42"/>
        </w:numPr>
      </w:pPr>
      <w:r w:rsidRPr="0096280A">
        <w:t>Supplemental enhancement information messages for coded video bitstreams (Draft 5) (JVET-S2007) [Posted 2020-06-29, last update 2020-09-04]</w:t>
      </w:r>
    </w:p>
    <w:p w14:paraId="50BD274D" w14:textId="77777777" w:rsidR="00E82975" w:rsidRPr="0096280A" w:rsidRDefault="00E82975" w:rsidP="00E82975">
      <w:pPr>
        <w:numPr>
          <w:ilvl w:val="0"/>
          <w:numId w:val="42"/>
        </w:numPr>
      </w:pPr>
      <w:r w:rsidRPr="0096280A">
        <w:t>Conformance testing for Versatile Video Coding (Draft 4) (JVET-S2008) [Posted 2020-10-06]</w:t>
      </w:r>
    </w:p>
    <w:p w14:paraId="03999602" w14:textId="6063CE8D" w:rsidR="00E82975" w:rsidRPr="0096280A" w:rsidRDefault="00E82975" w:rsidP="00E82975">
      <w:pPr>
        <w:numPr>
          <w:ilvl w:val="0"/>
          <w:numId w:val="42"/>
        </w:numPr>
      </w:pPr>
      <w:r w:rsidRPr="0096280A">
        <w:t>Verification test plan (Draft 3) (JVET-S2009) [Posted 2020-07-11, last update 2020-07-31]</w:t>
      </w:r>
    </w:p>
    <w:p w14:paraId="361C86D2" w14:textId="77777777" w:rsidR="00E82975" w:rsidRPr="0096280A" w:rsidRDefault="00E82975" w:rsidP="00E82975">
      <w:pPr>
        <w:numPr>
          <w:ilvl w:val="0"/>
          <w:numId w:val="42"/>
        </w:numPr>
      </w:pPr>
      <w:r w:rsidRPr="0096280A">
        <w:t>JVET common test conditions and evaluation procedures for HDR/WCG video (JVET-S2011) [Posted 2020-07-23]</w:t>
      </w:r>
    </w:p>
    <w:p w14:paraId="7F6CF3B0" w14:textId="37CAFFFE" w:rsidR="00E82975" w:rsidRPr="0096280A" w:rsidRDefault="00E82975" w:rsidP="00E82975">
      <w:pPr>
        <w:numPr>
          <w:ilvl w:val="0"/>
          <w:numId w:val="42"/>
        </w:numPr>
      </w:pPr>
      <w:r w:rsidRPr="0096280A">
        <w:t>Working practices using objective metrics for evaluation of video coding efficiency experiments (Draft 3) (JVET-S2016) [Posted 2020-07-10]</w:t>
      </w:r>
    </w:p>
    <w:p w14:paraId="11CD9922" w14:textId="77777777" w:rsidR="00E82975" w:rsidRPr="0096280A" w:rsidRDefault="00E82975" w:rsidP="00E82975">
      <w:pPr>
        <w:numPr>
          <w:ilvl w:val="0"/>
          <w:numId w:val="42"/>
        </w:numPr>
      </w:pPr>
      <w:r w:rsidRPr="0096280A">
        <w:t>Technologies under consideration for VSEI (JVET-S2017) [Posted 2020-08-05]</w:t>
      </w:r>
    </w:p>
    <w:p w14:paraId="177859F0" w14:textId="77777777" w:rsidR="00E82975" w:rsidRPr="0096280A" w:rsidRDefault="00E82975" w:rsidP="00E82975">
      <w:r w:rsidRPr="0096280A">
        <w:t>As a major achievement, JVET-S2001 was submitted to the parent bodies for publication as ITU-T Rec. H.266, and ISO/IEC FDIS 23090-3. Likewise, JVET-S2007 was submitted for publication as ITU-T Rec. H.-274, and ISO/IEC FDIS 23002-7.</w:t>
      </w:r>
    </w:p>
    <w:p w14:paraId="7F1F0295" w14:textId="77777777" w:rsidR="00E82975" w:rsidRPr="0096280A" w:rsidRDefault="00E82975" w:rsidP="00E82975">
      <w:r w:rsidRPr="0096280A">
        <w:t xml:space="preserve">The thirteen </w:t>
      </w:r>
      <w:r w:rsidRPr="0096280A">
        <w:rPr>
          <w:i/>
        </w:rPr>
        <w:t>ad hoc</w:t>
      </w:r>
      <w:r w:rsidRPr="0096280A">
        <w:t xml:space="preserve"> groups had made progress, and reports from those activities had been submitted.</w:t>
      </w:r>
    </w:p>
    <w:p w14:paraId="63B30962" w14:textId="77777777" w:rsidR="00E82975" w:rsidRPr="0096280A" w:rsidRDefault="00E82975" w:rsidP="00E82975">
      <w:r w:rsidRPr="0096280A">
        <w:t xml:space="preserve">Due to issues associated with the COVID-19 pandemic, a conversion of the meeting to be conducted only online was necessitated. </w:t>
      </w:r>
    </w:p>
    <w:p w14:paraId="667BED29" w14:textId="18EB3457" w:rsidR="00E82975" w:rsidRPr="0096280A" w:rsidRDefault="00E82975" w:rsidP="00E82975">
      <w:r w:rsidRPr="0096280A">
        <w:t>During the interim period, meetings of AHG4 (for preparing the verification tests) and AHG11 (for discussing aspect of neural</w:t>
      </w:r>
      <w:r w:rsidR="00CE6DF0" w:rsidRPr="0096280A">
        <w:t xml:space="preserve"> </w:t>
      </w:r>
      <w:r w:rsidRPr="0096280A">
        <w:t>network-based video coding) were held.</w:t>
      </w:r>
    </w:p>
    <w:p w14:paraId="3B4621B3" w14:textId="77777777" w:rsidR="00E82975" w:rsidRPr="0096280A" w:rsidRDefault="00E82975" w:rsidP="00E82975">
      <w:r w:rsidRPr="0096280A">
        <w:lastRenderedPageBreak/>
        <w:t>Software integration of VTM was finalized approximately according to the plan. Significant activities were also conducted on preparation of verification tests, and on development of VVC conformance testing.</w:t>
      </w:r>
    </w:p>
    <w:p w14:paraId="0C87A7C6" w14:textId="77777777" w:rsidR="00E82975" w:rsidRPr="0096280A" w:rsidRDefault="00E82975" w:rsidP="00E82975">
      <w:r w:rsidRPr="0096280A">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4B3BFEF1" w14:textId="778104F5" w:rsidR="00E82975" w:rsidRPr="0096280A" w:rsidRDefault="00E82975" w:rsidP="00E82975">
      <w:r w:rsidRPr="0096280A">
        <w:t>Roughly 60 input contributions to the current meeting (not counting the AHG summary reports and crosschecks) had been registered for consideration at the meeting. No CEs had been conducted.</w:t>
      </w:r>
    </w:p>
    <w:p w14:paraId="57B03D3D" w14:textId="77777777" w:rsidR="00E82975" w:rsidRPr="0096280A" w:rsidRDefault="00E82975" w:rsidP="00E82975">
      <w:r w:rsidRPr="0096280A">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1F2A3743" w14:textId="77777777" w:rsidR="00E82975" w:rsidRPr="0096280A" w:rsidRDefault="00E82975" w:rsidP="00E82975">
      <w:pPr>
        <w:numPr>
          <w:ilvl w:val="0"/>
          <w:numId w:val="13"/>
        </w:numPr>
      </w:pPr>
      <w:r w:rsidRPr="0096280A">
        <w:rPr>
          <w:i/>
        </w:rPr>
        <w:t>High Efficiency Video Coding</w:t>
      </w:r>
      <w:r w:rsidRPr="0096280A">
        <w:t xml:space="preserve"> (HEVC) and its extensions, the development of associated conformance test sets, reference software, verification testing, and non-normative guidance information,</w:t>
      </w:r>
    </w:p>
    <w:p w14:paraId="3196C09C" w14:textId="6BDF3566" w:rsidR="00E82975" w:rsidRPr="0096280A" w:rsidRDefault="00E82975" w:rsidP="00E82975">
      <w:pPr>
        <w:numPr>
          <w:ilvl w:val="0"/>
          <w:numId w:val="13"/>
        </w:numPr>
      </w:pPr>
      <w:r w:rsidRPr="0096280A">
        <w:t xml:space="preserve">Specification of </w:t>
      </w:r>
      <w:r w:rsidRPr="0096280A">
        <w:rPr>
          <w:i/>
        </w:rPr>
        <w:t>Coding-independent Code Points (Video)</w:t>
      </w:r>
      <w:r w:rsidRPr="0096280A">
        <w:t xml:space="preserve"> (CICP), and associated technical reports,</w:t>
      </w:r>
    </w:p>
    <w:p w14:paraId="7F67EE25" w14:textId="42F18760" w:rsidR="00E82975" w:rsidRPr="0096280A" w:rsidRDefault="00E82975" w:rsidP="00E82975">
      <w:pPr>
        <w:numPr>
          <w:ilvl w:val="0"/>
          <w:numId w:val="13"/>
        </w:numPr>
      </w:pPr>
      <w:r w:rsidRPr="0096280A">
        <w:t xml:space="preserve">Maintenance and minor enhancement work on the </w:t>
      </w:r>
      <w:r w:rsidRPr="0096280A">
        <w:rPr>
          <w:i/>
        </w:rPr>
        <w:t>Advanced Video Coding</w:t>
      </w:r>
      <w:r w:rsidRPr="0096280A">
        <w:t xml:space="preserve"> (AVC) standard, associated conformance test sets and reference software.</w:t>
      </w:r>
    </w:p>
    <w:p w14:paraId="5127FA9A" w14:textId="77777777" w:rsidR="00E82975" w:rsidRPr="0096280A" w:rsidRDefault="00E82975" w:rsidP="00E82975">
      <w:r w:rsidRPr="0096280A">
        <w:t>Consequently, reports of the 5 AHGs which had been established at the 40</w:t>
      </w:r>
      <w:r w:rsidRPr="0096280A">
        <w:rPr>
          <w:vertAlign w:val="superscript"/>
        </w:rPr>
        <w:t>th</w:t>
      </w:r>
      <w:r w:rsidRPr="0096280A">
        <w:t xml:space="preserve"> JCT-VC meeting were also submitted to JVET.</w:t>
      </w:r>
    </w:p>
    <w:p w14:paraId="3A0A21AC" w14:textId="27CEE722" w:rsidR="00E82975" w:rsidRPr="0096280A" w:rsidRDefault="00E82975" w:rsidP="00756C2A">
      <w:r w:rsidRPr="0096280A">
        <w:t xml:space="preserve">A preliminary basis for the document subject allocation and meeting notes for the 20th meeting had been made publicly available on the ITU-hosted ftp site </w:t>
      </w:r>
      <w:hyperlink r:id="rId34" w:history="1">
        <w:r w:rsidRPr="0096280A">
          <w:rPr>
            <w:rStyle w:val="Hyperlink"/>
          </w:rPr>
          <w:t>http://wftp3.itu.int/av-arch/jvet-site/2020_10_T_Virtual/</w:t>
        </w:r>
      </w:hyperlink>
      <w:r w:rsidRPr="0096280A">
        <w:t>.</w:t>
      </w:r>
    </w:p>
    <w:p w14:paraId="5F913D8F" w14:textId="6FE70F34" w:rsidR="00E82975" w:rsidRPr="0096280A" w:rsidDel="007D6D48" w:rsidRDefault="00E82975" w:rsidP="00756C2A">
      <w:pPr>
        <w:rPr>
          <w:del w:id="37" w:author="Gary Sullivan" w:date="2020-12-12T10:46:00Z"/>
        </w:rPr>
      </w:pPr>
    </w:p>
    <w:p w14:paraId="07E2F5CF" w14:textId="2C51C321" w:rsidR="00756C2A" w:rsidRPr="0096280A" w:rsidRDefault="006F2179" w:rsidP="00756C2A">
      <w:pPr>
        <w:pStyle w:val="Heading9"/>
        <w:rPr>
          <w:rFonts w:eastAsia="Times New Roman"/>
          <w:szCs w:val="24"/>
          <w:lang w:val="en-CA"/>
        </w:rPr>
      </w:pPr>
      <w:hyperlink r:id="rId35" w:history="1">
        <w:r w:rsidR="00756C2A" w:rsidRPr="0096280A">
          <w:rPr>
            <w:rFonts w:eastAsia="Times New Roman"/>
            <w:color w:val="0000FF"/>
            <w:szCs w:val="24"/>
            <w:u w:val="single"/>
            <w:lang w:val="en-CA"/>
          </w:rPr>
          <w:t>JVET-T0002</w:t>
        </w:r>
      </w:hyperlink>
      <w:r w:rsidR="00756C2A" w:rsidRPr="0096280A">
        <w:rPr>
          <w:rFonts w:eastAsia="Times New Roman"/>
          <w:szCs w:val="24"/>
          <w:lang w:val="en-CA"/>
        </w:rPr>
        <w:t xml:space="preserve"> JVET AHG report: Draft text and test model algorithm description editing (AHG2) [B</w:t>
      </w:r>
      <w:r w:rsidR="00D30CBB">
        <w:rPr>
          <w:rFonts w:eastAsia="Times New Roman"/>
          <w:szCs w:val="24"/>
          <w:lang w:val="en-CA"/>
        </w:rPr>
        <w:t>. </w:t>
      </w:r>
      <w:r w:rsidR="00756C2A" w:rsidRPr="0096280A">
        <w:rPr>
          <w:rFonts w:eastAsia="Times New Roman"/>
          <w:szCs w:val="24"/>
          <w:lang w:val="en-CA"/>
        </w:rPr>
        <w:t>Bross, J</w:t>
      </w:r>
      <w:r w:rsidR="00D30CBB">
        <w:rPr>
          <w:rFonts w:eastAsia="Times New Roman"/>
          <w:szCs w:val="24"/>
          <w:lang w:val="en-CA"/>
        </w:rPr>
        <w:t>. </w:t>
      </w:r>
      <w:r w:rsidR="00756C2A" w:rsidRPr="0096280A">
        <w:rPr>
          <w:rFonts w:eastAsia="Times New Roman"/>
          <w:szCs w:val="24"/>
          <w:lang w:val="en-CA"/>
        </w:rPr>
        <w:t>Chen, J</w:t>
      </w:r>
      <w:r w:rsidR="00D30CBB">
        <w:rPr>
          <w:rFonts w:eastAsia="Times New Roman"/>
          <w:szCs w:val="24"/>
          <w:lang w:val="en-CA"/>
        </w:rPr>
        <w:t>. </w:t>
      </w:r>
      <w:r w:rsidR="00756C2A" w:rsidRPr="0096280A">
        <w:rPr>
          <w:rFonts w:eastAsia="Times New Roman"/>
          <w:szCs w:val="24"/>
          <w:lang w:val="en-CA"/>
        </w:rPr>
        <w:t>Boyce, S</w:t>
      </w:r>
      <w:r w:rsidR="00D30CBB">
        <w:rPr>
          <w:rFonts w:eastAsia="Times New Roman"/>
          <w:szCs w:val="24"/>
          <w:lang w:val="en-CA"/>
        </w:rPr>
        <w:t>. </w:t>
      </w:r>
      <w:r w:rsidR="00756C2A" w:rsidRPr="0096280A">
        <w:rPr>
          <w:rFonts w:eastAsia="Times New Roman"/>
          <w:szCs w:val="24"/>
          <w:lang w:val="en-CA"/>
        </w:rPr>
        <w:t>Kim, S</w:t>
      </w:r>
      <w:r w:rsidR="00D30CBB">
        <w:rPr>
          <w:rFonts w:eastAsia="Times New Roman"/>
          <w:szCs w:val="24"/>
          <w:lang w:val="en-CA"/>
        </w:rPr>
        <w:t>. </w:t>
      </w:r>
      <w:r w:rsidR="00756C2A" w:rsidRPr="0096280A">
        <w:rPr>
          <w:rFonts w:eastAsia="Times New Roman"/>
          <w:szCs w:val="24"/>
          <w:lang w:val="en-CA"/>
        </w:rPr>
        <w:t>Liu, Y.-K. Wang, Y</w:t>
      </w:r>
      <w:r w:rsidR="00D30CBB">
        <w:rPr>
          <w:rFonts w:eastAsia="Times New Roman"/>
          <w:szCs w:val="24"/>
          <w:lang w:val="en-CA"/>
        </w:rPr>
        <w:t>. </w:t>
      </w:r>
      <w:r w:rsidR="00756C2A" w:rsidRPr="0096280A">
        <w:rPr>
          <w:rFonts w:eastAsia="Times New Roman"/>
          <w:szCs w:val="24"/>
          <w:lang w:val="en-CA"/>
        </w:rPr>
        <w:t>Ye]</w:t>
      </w:r>
    </w:p>
    <w:p w14:paraId="2589B6F3" w14:textId="4599FB95" w:rsidR="003A4BD1" w:rsidRPr="0096280A" w:rsidRDefault="003A4BD1" w:rsidP="003A4BD1">
      <w:r w:rsidRPr="0096280A">
        <w:t xml:space="preserve">This document reports the work of the JVET ad hoc group on draft text and test model algorithm description editing (AHG2) between the 19th meeting by teleconference, (22 June – 1 July 2020) and the 20th meeting by teleconference, (7–16 October 2020). </w:t>
      </w:r>
    </w:p>
    <w:p w14:paraId="5B3B54D1" w14:textId="77777777" w:rsidR="003A4BD1" w:rsidRPr="0096280A" w:rsidRDefault="003A4BD1" w:rsidP="003A4BD1">
      <w:r w:rsidRPr="0096280A">
        <w:t>At the 19</w:t>
      </w:r>
      <w:r w:rsidRPr="0096280A">
        <w:rPr>
          <w:vertAlign w:val="superscript"/>
        </w:rPr>
        <w:t>th</w:t>
      </w:r>
      <w:r w:rsidRPr="0096280A">
        <w:t xml:space="preserve"> JVET meeting, it was decided to simplify, clean up and fix the existing features for intra picture-prediction, inter-picture prediction, transform, CABAC engine, in-loop filter, and high-level syntax functionalities in the tenth draft of Versatile Video Coding (VVC D10) and the VVC Test Model 10 (VTM 10) encoding as well as the high-level syntax in the fifth draft of the VSEI text specification (VSEI D5).</w:t>
      </w:r>
    </w:p>
    <w:p w14:paraId="0E31B204" w14:textId="12A9B73C" w:rsidR="003A4BD1" w:rsidRPr="0096280A" w:rsidRDefault="003A4BD1" w:rsidP="003A4BD1">
      <w:r w:rsidRPr="0096280A">
        <w:t>The bitstream format, conformance, and normative decoding process for Versatile Video Coding are specified in the VVC draft 10 text specification document. The VVC Test Model 10 (VTM 10) Algorithm and Encoder Description document provides an algorithm description as well as an encoder-side description of the VVC Test Model 10, which serves as a tutorial for the algorithm and encoding model implemented in the VTM10.x software. Video usability information parameters and some supplemental enhancement information messages for coded video bitstreams are specified in the VSEI draft 5 text.</w:t>
      </w:r>
    </w:p>
    <w:p w14:paraId="2386FFFF" w14:textId="77777777" w:rsidR="003A4BD1" w:rsidRPr="0096280A" w:rsidRDefault="003A4BD1" w:rsidP="003A4BD1">
      <w:r w:rsidRPr="0096280A">
        <w:t>An issue tracker (</w:t>
      </w:r>
      <w:hyperlink r:id="rId36" w:history="1">
        <w:r w:rsidRPr="0096280A">
          <w:rPr>
            <w:rStyle w:val="Hyperlink"/>
          </w:rPr>
          <w:t>https://jvet.hhi.fraunhofer.de/trac/vvc</w:t>
        </w:r>
      </w:hyperlink>
      <w:r w:rsidRPr="0096280A">
        <w:t>) was used to facilitate the reporting of errata with the VVC documents.</w:t>
      </w:r>
    </w:p>
    <w:p w14:paraId="7FCB0F4C" w14:textId="0E3F30D6" w:rsidR="003A4BD1" w:rsidRPr="0096280A" w:rsidDel="007D6D48" w:rsidRDefault="003A4BD1" w:rsidP="00756C2A">
      <w:pPr>
        <w:rPr>
          <w:del w:id="38" w:author="Gary Sullivan" w:date="2020-12-12T10:46:00Z"/>
        </w:rPr>
      </w:pPr>
    </w:p>
    <w:p w14:paraId="18F929F9" w14:textId="77777777" w:rsidR="003A4BD1" w:rsidRPr="0096280A" w:rsidRDefault="003A4BD1" w:rsidP="00A22CF8">
      <w:pPr>
        <w:keepNext/>
        <w:rPr>
          <w:i/>
          <w:iCs/>
        </w:rPr>
      </w:pPr>
      <w:r w:rsidRPr="0096280A">
        <w:rPr>
          <w:i/>
          <w:iCs/>
        </w:rPr>
        <w:t>JVET-S2001 VVC text specification (Draft 10)</w:t>
      </w:r>
    </w:p>
    <w:p w14:paraId="02082914" w14:textId="0F8D64DA" w:rsidR="003A4BD1" w:rsidRPr="0096280A" w:rsidRDefault="003A4BD1" w:rsidP="00756C2A">
      <w:r w:rsidRPr="0096280A">
        <w:t>Seventeen versions of JVET-S2001 were published by the Editing AHG between the 19th meeting by teleconference, (22 June – 1 July 2020) and the 20th meeting by teleconference, (7–16 October 2020).</w:t>
      </w:r>
    </w:p>
    <w:p w14:paraId="0751C05F" w14:textId="77777777" w:rsidR="003A4BD1" w:rsidRPr="0096280A" w:rsidRDefault="003A4BD1" w:rsidP="00A22CF8">
      <w:pPr>
        <w:keepNext/>
        <w:rPr>
          <w:i/>
          <w:iCs/>
        </w:rPr>
      </w:pPr>
      <w:r w:rsidRPr="0096280A">
        <w:rPr>
          <w:i/>
          <w:iCs/>
        </w:rPr>
        <w:lastRenderedPageBreak/>
        <w:t>JVET-S2002 VVC test model 10 (VTM 10) algorithm and encoder description</w:t>
      </w:r>
    </w:p>
    <w:p w14:paraId="664DBE4C" w14:textId="7FC7995B" w:rsidR="003A4BD1" w:rsidRPr="0096280A" w:rsidRDefault="003A4BD1" w:rsidP="003A4BD1">
      <w:r w:rsidRPr="0096280A">
        <w:t>One version of JVET-S2002 was published by the Editing AHG between the 19th meeting by teleconference, (22 June – 1 July 2020) and the 20th meeting by teleconference, (7–16 October 2020).</w:t>
      </w:r>
    </w:p>
    <w:p w14:paraId="4F8A55E1" w14:textId="77777777" w:rsidR="003A4BD1" w:rsidRPr="0096280A" w:rsidRDefault="003A4BD1" w:rsidP="003A4BD1">
      <w:r w:rsidRPr="0096280A">
        <w:t>JVET-S2002 has been established based on JVET-R2002. It provides the algorithm description for majority of coding tools in VVC. In this editing period, the overall description has been improved.</w:t>
      </w:r>
    </w:p>
    <w:p w14:paraId="090D84A4" w14:textId="77777777" w:rsidR="003A4BD1" w:rsidRPr="0096280A" w:rsidRDefault="003A4BD1" w:rsidP="00A22CF8">
      <w:pPr>
        <w:keepNext/>
        <w:rPr>
          <w:i/>
          <w:iCs/>
        </w:rPr>
      </w:pPr>
      <w:r w:rsidRPr="0096280A">
        <w:rPr>
          <w:i/>
          <w:iCs/>
        </w:rPr>
        <w:t>JVET-S2007 VSEI text specification (Draft 5)</w:t>
      </w:r>
    </w:p>
    <w:p w14:paraId="66A62A45" w14:textId="3BD0B479" w:rsidR="003A4BD1" w:rsidRPr="0096280A" w:rsidRDefault="003A4BD1" w:rsidP="003A4BD1">
      <w:r w:rsidRPr="0096280A">
        <w:t>Seven versions of JVET-S2007 were published by the Editing AHG between the 19th meeting by teleconference, (22 June – 1 July 2020) and the 20th meeting by teleconference, (7–16 October 2020).</w:t>
      </w:r>
    </w:p>
    <w:p w14:paraId="76FC67F7" w14:textId="2941276F" w:rsidR="003A4BD1" w:rsidRPr="0096280A" w:rsidDel="007D6D48" w:rsidRDefault="003A4BD1" w:rsidP="00756C2A">
      <w:pPr>
        <w:rPr>
          <w:del w:id="39" w:author="Gary Sullivan" w:date="2020-12-12T10:46:00Z"/>
        </w:rPr>
      </w:pPr>
    </w:p>
    <w:p w14:paraId="341BECA6" w14:textId="38D3D7D6" w:rsidR="003A4BD1" w:rsidRPr="0096280A" w:rsidRDefault="003A4BD1" w:rsidP="00A22CF8">
      <w:pPr>
        <w:keepNext/>
      </w:pPr>
      <w:r w:rsidRPr="0096280A">
        <w:t>Related contributions</w:t>
      </w:r>
    </w:p>
    <w:p w14:paraId="2E525ADF" w14:textId="77777777" w:rsidR="003A4BD1" w:rsidRPr="0096280A" w:rsidRDefault="003A4BD1" w:rsidP="006B7CAF">
      <w:pPr>
        <w:numPr>
          <w:ilvl w:val="0"/>
          <w:numId w:val="43"/>
        </w:numPr>
      </w:pPr>
      <w:r w:rsidRPr="0096280A">
        <w:t>Y.-K. Wang (</w:t>
      </w:r>
      <w:proofErr w:type="spellStart"/>
      <w:r w:rsidRPr="0096280A">
        <w:t>Bytedance</w:t>
      </w:r>
      <w:proofErr w:type="spellEnd"/>
      <w:r w:rsidRPr="0096280A">
        <w:t>), G. J. Sullivan (Microsoft), “On the syntax design for extending SEI messages and VUI for HEVC, VVC and VSEI,” document JVET-T0048, 20th JVET meeting: by teleconference, 7 – 16 October 2020.</w:t>
      </w:r>
    </w:p>
    <w:p w14:paraId="2874EA31" w14:textId="296D1523" w:rsidR="003A4BD1" w:rsidRPr="0096280A" w:rsidRDefault="003A4BD1" w:rsidP="006B7CAF">
      <w:pPr>
        <w:numPr>
          <w:ilvl w:val="0"/>
          <w:numId w:val="43"/>
        </w:numPr>
      </w:pPr>
      <w:r w:rsidRPr="0096280A">
        <w:t>Y.-K. Wang, Z. Deng (</w:t>
      </w:r>
      <w:proofErr w:type="spellStart"/>
      <w:r w:rsidRPr="0096280A">
        <w:t>Bytedance</w:t>
      </w:r>
      <w:proofErr w:type="spellEnd"/>
      <w:r w:rsidRPr="0096280A">
        <w:t>), “Some errata items for VVC,” document JVET-T0055, 20th JVET meeting: by teleconference, 7–16 October 2020.</w:t>
      </w:r>
    </w:p>
    <w:p w14:paraId="16136885" w14:textId="0120CC73" w:rsidR="003A4BD1" w:rsidRPr="0096280A" w:rsidRDefault="003A4BD1" w:rsidP="00A22CF8">
      <w:pPr>
        <w:keepNext/>
      </w:pPr>
      <w:r w:rsidRPr="0096280A">
        <w:t>The AHG recommended to:</w:t>
      </w:r>
    </w:p>
    <w:p w14:paraId="019D6B98" w14:textId="77777777" w:rsidR="003A4BD1" w:rsidRPr="0096280A" w:rsidRDefault="003A4BD1" w:rsidP="006B7CAF">
      <w:pPr>
        <w:numPr>
          <w:ilvl w:val="0"/>
          <w:numId w:val="44"/>
        </w:numPr>
      </w:pPr>
      <w:r w:rsidRPr="0096280A">
        <w:t>Approve the edited JVET-S2001, JVET-S2002 and JVET-S2007 documents as JVET outputs,</w:t>
      </w:r>
    </w:p>
    <w:p w14:paraId="0F355F51" w14:textId="77777777" w:rsidR="003A4BD1" w:rsidRPr="0096280A" w:rsidRDefault="003A4BD1" w:rsidP="006B7CAF">
      <w:pPr>
        <w:numPr>
          <w:ilvl w:val="0"/>
          <w:numId w:val="44"/>
        </w:numPr>
      </w:pPr>
      <w:r w:rsidRPr="0096280A">
        <w:t>Compare the VVC documents with the VVC software and resolve any discrepancies that may exist, in collaboration with the software AHG,</w:t>
      </w:r>
    </w:p>
    <w:p w14:paraId="0D9669A4" w14:textId="77777777" w:rsidR="003A4BD1" w:rsidRPr="0096280A" w:rsidRDefault="003A4BD1" w:rsidP="006B7CAF">
      <w:pPr>
        <w:numPr>
          <w:ilvl w:val="0"/>
          <w:numId w:val="44"/>
        </w:numPr>
      </w:pPr>
      <w:r w:rsidRPr="0096280A">
        <w:t>Encourage the use of the issue tracker to report issues with the text of both the VVC specification text and the algorithm and encoder description,</w:t>
      </w:r>
    </w:p>
    <w:p w14:paraId="5E5F74EE" w14:textId="77777777" w:rsidR="003A4BD1" w:rsidRPr="0096280A" w:rsidRDefault="003A4BD1" w:rsidP="006B7CAF">
      <w:pPr>
        <w:numPr>
          <w:ilvl w:val="0"/>
          <w:numId w:val="44"/>
        </w:numPr>
      </w:pPr>
      <w:r w:rsidRPr="0096280A">
        <w:t>Continue to improve the editorial consistency of VVC text specification and Test Model documents,</w:t>
      </w:r>
    </w:p>
    <w:p w14:paraId="0F15C770" w14:textId="77777777" w:rsidR="003A4BD1" w:rsidRPr="0096280A" w:rsidRDefault="003A4BD1" w:rsidP="006B7CAF">
      <w:pPr>
        <w:numPr>
          <w:ilvl w:val="0"/>
          <w:numId w:val="44"/>
        </w:numPr>
      </w:pPr>
      <w:r w:rsidRPr="0096280A">
        <w:t>Ensure that, when considering changes to VVC, properly drafted text for addition to the VVC Test Model and/or the VVC specification text is made available in a timely manner,</w:t>
      </w:r>
    </w:p>
    <w:p w14:paraId="5190BDF2" w14:textId="77777777" w:rsidR="003A4BD1" w:rsidRPr="0096280A" w:rsidRDefault="003A4BD1" w:rsidP="006B7CAF">
      <w:pPr>
        <w:numPr>
          <w:ilvl w:val="0"/>
          <w:numId w:val="44"/>
        </w:numPr>
      </w:pPr>
      <w:r w:rsidRPr="0096280A">
        <w:t>Review AHG2 related contributions and act on them if found to be necessary.</w:t>
      </w:r>
    </w:p>
    <w:p w14:paraId="065614F4" w14:textId="43928ED0" w:rsidR="003A4BD1" w:rsidRPr="0096280A" w:rsidDel="007D6D48" w:rsidRDefault="003A4BD1" w:rsidP="00756C2A">
      <w:pPr>
        <w:rPr>
          <w:del w:id="40" w:author="Gary Sullivan" w:date="2020-12-12T10:46:00Z"/>
        </w:rPr>
      </w:pPr>
    </w:p>
    <w:p w14:paraId="3F574DD6" w14:textId="57B78455" w:rsidR="003A4BD1" w:rsidRPr="0096280A" w:rsidRDefault="00884F4A" w:rsidP="00756C2A">
      <w:r w:rsidRPr="0096280A">
        <w:t xml:space="preserve">It was commented that there </w:t>
      </w:r>
      <w:r w:rsidR="0096280A" w:rsidRPr="0096280A">
        <w:t>we</w:t>
      </w:r>
      <w:r w:rsidRPr="0096280A">
        <w:t>re still some open issues in the bug tracker.</w:t>
      </w:r>
    </w:p>
    <w:p w14:paraId="533B4FD4" w14:textId="66FDF309" w:rsidR="00884F4A" w:rsidRPr="0096280A" w:rsidRDefault="00884F4A" w:rsidP="00756C2A">
      <w:r w:rsidRPr="0096280A">
        <w:t>The pre-published ITU-T text and the FDIS input and the JVET output were reported to be aligned.</w:t>
      </w:r>
    </w:p>
    <w:p w14:paraId="07383DFB" w14:textId="57A46968" w:rsidR="003A4BD1" w:rsidRPr="0096280A" w:rsidRDefault="00884F4A" w:rsidP="00756C2A">
      <w:r w:rsidRPr="0096280A">
        <w:t>Additional fixes (roughly 15-20 tickets and some obvious pure typos) had been prepared by the editors with the intent to reflect them in the final publications of ITU-T and ISO/IEC.</w:t>
      </w:r>
    </w:p>
    <w:p w14:paraId="0CD9AB20" w14:textId="0A9D7653" w:rsidR="00884F4A" w:rsidRPr="0096280A" w:rsidRDefault="00884F4A" w:rsidP="00756C2A">
      <w:r w:rsidRPr="0096280A">
        <w:t>An input document reflecting these was requested</w:t>
      </w:r>
      <w:r w:rsidR="001A191F" w:rsidRPr="0096280A">
        <w:t xml:space="preserve"> and later uploaded as JVET-T0110</w:t>
      </w:r>
      <w:r w:rsidRPr="0096280A">
        <w:t>.</w:t>
      </w:r>
    </w:p>
    <w:p w14:paraId="79CA5BCC" w14:textId="16738FD4" w:rsidR="00884F4A" w:rsidRPr="0096280A" w:rsidRDefault="00884F4A" w:rsidP="00884F4A">
      <w:r w:rsidRPr="0096280A">
        <w:t xml:space="preserve">It was remarked that </w:t>
      </w:r>
      <w:r w:rsidRPr="0096280A">
        <w:rPr>
          <w:highlight w:val="yellow"/>
        </w:rPr>
        <w:t>Ticket #1372</w:t>
      </w:r>
      <w:r w:rsidRPr="0096280A">
        <w:t xml:space="preserve"> was particularly important and should be reviewed</w:t>
      </w:r>
      <w:r w:rsidR="0096280A" w:rsidRPr="0096280A">
        <w:t>, although</w:t>
      </w:r>
      <w:r w:rsidRPr="0096280A">
        <w:t xml:space="preserve"> </w:t>
      </w:r>
      <w:r w:rsidR="0096280A" w:rsidRPr="0096280A">
        <w:t>i</w:t>
      </w:r>
      <w:r w:rsidRPr="0096280A">
        <w:t xml:space="preserve">t was </w:t>
      </w:r>
      <w:r w:rsidR="0096280A" w:rsidRPr="0096280A">
        <w:t xml:space="preserve">also </w:t>
      </w:r>
      <w:r w:rsidRPr="0096280A">
        <w:t>commented that the software has the correct behaviour; this is just a matter of making sure the text is correct.</w:t>
      </w:r>
      <w:r w:rsidR="0096280A" w:rsidRPr="0096280A">
        <w:t xml:space="preserve"> See additional notes for JVET-T0100 and JVET-T0110 relating to this topic.</w:t>
      </w:r>
    </w:p>
    <w:p w14:paraId="29330669" w14:textId="687D91F5" w:rsidR="003A4BD1" w:rsidRPr="0096280A" w:rsidDel="007D6D48" w:rsidRDefault="003A4BD1" w:rsidP="00756C2A">
      <w:pPr>
        <w:rPr>
          <w:del w:id="41" w:author="Gary Sullivan" w:date="2020-12-12T10:46:00Z"/>
        </w:rPr>
      </w:pPr>
    </w:p>
    <w:p w14:paraId="28FCAA3E" w14:textId="53750459" w:rsidR="00756C2A" w:rsidRPr="0096280A" w:rsidRDefault="006F2179" w:rsidP="00756C2A">
      <w:pPr>
        <w:pStyle w:val="Heading9"/>
        <w:rPr>
          <w:rFonts w:eastAsia="Times New Roman"/>
          <w:szCs w:val="24"/>
          <w:lang w:val="en-CA"/>
        </w:rPr>
      </w:pPr>
      <w:hyperlink r:id="rId37" w:history="1">
        <w:r w:rsidR="00756C2A" w:rsidRPr="0096280A">
          <w:rPr>
            <w:rFonts w:eastAsia="Times New Roman"/>
            <w:color w:val="0000FF"/>
            <w:szCs w:val="24"/>
            <w:u w:val="single"/>
            <w:lang w:val="en-CA"/>
          </w:rPr>
          <w:t>JVET-T0003</w:t>
        </w:r>
      </w:hyperlink>
      <w:r w:rsidR="00756C2A" w:rsidRPr="0096280A">
        <w:rPr>
          <w:rFonts w:eastAsia="Times New Roman"/>
          <w:szCs w:val="24"/>
          <w:lang w:val="en-CA"/>
        </w:rPr>
        <w:t xml:space="preserve"> JVET AHG report: Test model software development (AHG3) [F</w:t>
      </w:r>
      <w:r w:rsidR="00D30CBB">
        <w:rPr>
          <w:rFonts w:eastAsia="Times New Roman"/>
          <w:szCs w:val="24"/>
          <w:lang w:val="en-CA"/>
        </w:rPr>
        <w:t>. </w:t>
      </w:r>
      <w:r w:rsidR="00756C2A" w:rsidRPr="0096280A">
        <w:rPr>
          <w:rFonts w:eastAsia="Times New Roman"/>
          <w:szCs w:val="24"/>
          <w:lang w:val="en-CA"/>
        </w:rPr>
        <w:t>Bossen, X</w:t>
      </w:r>
      <w:r w:rsidR="00D30CBB">
        <w:rPr>
          <w:rFonts w:eastAsia="Times New Roman"/>
          <w:szCs w:val="24"/>
          <w:lang w:val="en-CA"/>
        </w:rPr>
        <w:t>. </w:t>
      </w:r>
      <w:r w:rsidR="00756C2A" w:rsidRPr="0096280A">
        <w:rPr>
          <w:rFonts w:eastAsia="Times New Roman"/>
          <w:szCs w:val="24"/>
          <w:lang w:val="en-CA"/>
        </w:rPr>
        <w:t>Li, K</w:t>
      </w:r>
      <w:r w:rsidR="00D30CBB">
        <w:rPr>
          <w:rFonts w:eastAsia="Times New Roman"/>
          <w:szCs w:val="24"/>
          <w:lang w:val="en-CA"/>
        </w:rPr>
        <w:t>. </w:t>
      </w:r>
      <w:r w:rsidR="00756C2A" w:rsidRPr="0096280A">
        <w:rPr>
          <w:rFonts w:eastAsia="Times New Roman"/>
          <w:szCs w:val="24"/>
          <w:lang w:val="en-CA"/>
        </w:rPr>
        <w:t>Sühring]</w:t>
      </w:r>
    </w:p>
    <w:p w14:paraId="15EBD752" w14:textId="2388B082" w:rsidR="00884F4A" w:rsidRPr="0096280A" w:rsidRDefault="00884F4A" w:rsidP="00756C2A">
      <w:r w:rsidRPr="0096280A">
        <w:t>This report summarizes</w:t>
      </w:r>
      <w:r w:rsidRPr="0096280A" w:rsidDel="00650242">
        <w:t xml:space="preserve"> </w:t>
      </w:r>
      <w:r w:rsidRPr="0096280A">
        <w:t>the activities of the AhG3 on Test model software development that has taken place between the 19</w:t>
      </w:r>
      <w:r w:rsidRPr="0096280A">
        <w:rPr>
          <w:vertAlign w:val="superscript"/>
        </w:rPr>
        <w:t>th</w:t>
      </w:r>
      <w:r w:rsidRPr="0096280A">
        <w:t xml:space="preserve"> and 20</w:t>
      </w:r>
      <w:r w:rsidRPr="0096280A">
        <w:rPr>
          <w:vertAlign w:val="superscript"/>
        </w:rPr>
        <w:t>th</w:t>
      </w:r>
      <w:r w:rsidRPr="0096280A">
        <w:t xml:space="preserve"> JVET meetings.</w:t>
      </w:r>
    </w:p>
    <w:p w14:paraId="69BEAAE9" w14:textId="737D2193" w:rsidR="00884F4A" w:rsidRPr="0096280A" w:rsidRDefault="00884F4A">
      <w:pPr>
        <w:keepNext/>
        <w:rPr>
          <w:i/>
          <w:iCs/>
        </w:rPr>
        <w:pPrChange w:id="42" w:author="Gary Sullivan" w:date="2020-12-12T10:47:00Z">
          <w:pPr/>
        </w:pPrChange>
      </w:pPr>
      <w:r w:rsidRPr="0096280A">
        <w:rPr>
          <w:i/>
          <w:iCs/>
        </w:rPr>
        <w:t>VTM software development</w:t>
      </w:r>
    </w:p>
    <w:p w14:paraId="3BF1C073" w14:textId="77777777" w:rsidR="00884F4A" w:rsidRPr="0096280A" w:rsidRDefault="00884F4A" w:rsidP="00884F4A">
      <w:r w:rsidRPr="0096280A">
        <w:t>Development was continued on the GitLab server, which allows participants to register accounts and use a distributed development workflow based on git.</w:t>
      </w:r>
    </w:p>
    <w:p w14:paraId="4470C73B" w14:textId="77777777" w:rsidR="00884F4A" w:rsidRPr="0096280A" w:rsidRDefault="00884F4A">
      <w:pPr>
        <w:keepNext/>
        <w:pPrChange w:id="43" w:author="Gary Sullivan" w:date="2020-12-12T10:47:00Z">
          <w:pPr/>
        </w:pPrChange>
      </w:pPr>
      <w:r w:rsidRPr="0096280A">
        <w:t>The server is located at:</w:t>
      </w:r>
    </w:p>
    <w:p w14:paraId="3597F8E7" w14:textId="77777777" w:rsidR="00884F4A" w:rsidRPr="0096280A" w:rsidRDefault="006F2179" w:rsidP="00884F4A">
      <w:hyperlink r:id="rId38" w:history="1">
        <w:r w:rsidR="00884F4A" w:rsidRPr="0096280A">
          <w:rPr>
            <w:rStyle w:val="Hyperlink"/>
          </w:rPr>
          <w:t>https://vcgit.hhi.fraunhofer.de</w:t>
        </w:r>
      </w:hyperlink>
    </w:p>
    <w:p w14:paraId="223480EC" w14:textId="77777777" w:rsidR="00884F4A" w:rsidRPr="0096280A" w:rsidRDefault="00884F4A" w:rsidP="00884F4A">
      <w:r w:rsidRPr="0096280A">
        <w:lastRenderedPageBreak/>
        <w:t>The registration and development workflow is documented at:</w:t>
      </w:r>
    </w:p>
    <w:p w14:paraId="5342B0C1" w14:textId="77777777" w:rsidR="00884F4A" w:rsidRPr="0096280A" w:rsidRDefault="006F2179" w:rsidP="00884F4A">
      <w:hyperlink r:id="rId39" w:history="1">
        <w:r w:rsidR="00884F4A" w:rsidRPr="0096280A">
          <w:rPr>
            <w:rStyle w:val="Hyperlink"/>
          </w:rPr>
          <w:t>https://vcgit.hhi.fraunhofer.de/jvet/VVCSoftware_VTM/wikis/VVC-Software-Development-Workflow</w:t>
        </w:r>
      </w:hyperlink>
    </w:p>
    <w:p w14:paraId="4083BFD8" w14:textId="397D241C" w:rsidR="00884F4A" w:rsidRPr="0096280A" w:rsidDel="007D6D48" w:rsidRDefault="00884F4A" w:rsidP="00884F4A">
      <w:pPr>
        <w:rPr>
          <w:del w:id="44" w:author="Gary Sullivan" w:date="2020-12-12T10:47:00Z"/>
        </w:rPr>
      </w:pPr>
    </w:p>
    <w:p w14:paraId="1963923E" w14:textId="77777777" w:rsidR="00884F4A" w:rsidRPr="0096280A" w:rsidRDefault="00884F4A" w:rsidP="00884F4A">
      <w:r w:rsidRPr="0096280A">
        <w:t>The VTM software can be found at</w:t>
      </w:r>
    </w:p>
    <w:p w14:paraId="1BEE2706" w14:textId="77777777" w:rsidR="00884F4A" w:rsidRPr="0096280A" w:rsidRDefault="006F2179" w:rsidP="00884F4A">
      <w:pPr>
        <w:rPr>
          <w:u w:val="single"/>
        </w:rPr>
      </w:pPr>
      <w:hyperlink r:id="rId40" w:history="1">
        <w:r w:rsidR="00884F4A" w:rsidRPr="0096280A">
          <w:rPr>
            <w:rStyle w:val="Hyperlink"/>
          </w:rPr>
          <w:t>https://vcgit.hhi.fraunhofer.de/jvet/VVCSoftware_VTM/</w:t>
        </w:r>
      </w:hyperlink>
    </w:p>
    <w:p w14:paraId="1A5BC422" w14:textId="10DF0E42" w:rsidR="00884F4A" w:rsidRPr="0096280A" w:rsidDel="007D6D48" w:rsidRDefault="00884F4A" w:rsidP="00884F4A">
      <w:pPr>
        <w:rPr>
          <w:del w:id="45" w:author="Gary Sullivan" w:date="2020-12-12T10:47:00Z"/>
        </w:rPr>
      </w:pPr>
    </w:p>
    <w:p w14:paraId="3605CF58" w14:textId="4B34B016" w:rsidR="00884F4A" w:rsidRPr="0096280A" w:rsidRDefault="00884F4A" w:rsidP="00884F4A">
      <w:r w:rsidRPr="0096280A">
        <w:t>VTM 9.2 was tagged on Jul</w:t>
      </w:r>
      <w:r w:rsidR="0096280A" w:rsidRPr="0096280A">
        <w:t>y</w:t>
      </w:r>
      <w:r w:rsidRPr="0096280A">
        <w:t xml:space="preserve"> 6, 2020.</w:t>
      </w:r>
    </w:p>
    <w:p w14:paraId="2DACDB56" w14:textId="3F540918" w:rsidR="00884F4A" w:rsidRPr="0096280A" w:rsidRDefault="00884F4A" w:rsidP="00884F4A">
      <w:r w:rsidRPr="0096280A">
        <w:t>VTM 9.3 was tagged on Jul</w:t>
      </w:r>
      <w:r w:rsidR="0096280A" w:rsidRPr="0096280A">
        <w:t xml:space="preserve">y </w:t>
      </w:r>
      <w:r w:rsidRPr="0096280A">
        <w:t>6, 2020. Relative to VTM 9.2</w:t>
      </w:r>
      <w:r w:rsidR="0096280A" w:rsidRPr="0096280A">
        <w:t>,</w:t>
      </w:r>
      <w:r w:rsidRPr="0096280A">
        <w:t xml:space="preserve"> only macros of the previous cycle are removed.</w:t>
      </w:r>
    </w:p>
    <w:p w14:paraId="5B673022" w14:textId="15EDB40A" w:rsidR="00884F4A" w:rsidRPr="0096280A" w:rsidRDefault="00884F4A" w:rsidP="00884F4A">
      <w:r w:rsidRPr="0096280A">
        <w:t>VTM 10.0 was tagged Aug. 13, 2020. Changes include</w:t>
      </w:r>
      <w:r w:rsidR="0096280A" w:rsidRPr="0096280A">
        <w:t>d were listed in the AHG report.</w:t>
      </w:r>
    </w:p>
    <w:p w14:paraId="5430A656" w14:textId="0DC1CE4B" w:rsidR="00884F4A" w:rsidRPr="0096280A" w:rsidRDefault="00884F4A" w:rsidP="00756C2A">
      <w:r w:rsidRPr="0096280A">
        <w:t xml:space="preserve">VTM 10.1 release candidate 1 was tagged on Oct. 6, 2020. It </w:t>
      </w:r>
      <w:r w:rsidR="0096280A" w:rsidRPr="0096280A">
        <w:t>wa</w:t>
      </w:r>
      <w:r w:rsidRPr="0096280A">
        <w:t xml:space="preserve">s expected that version 10.1 </w:t>
      </w:r>
      <w:r w:rsidR="0096280A" w:rsidRPr="0096280A">
        <w:t xml:space="preserve">would </w:t>
      </w:r>
      <w:r w:rsidRPr="0096280A">
        <w:t>be tagged shortly thereafter.</w:t>
      </w:r>
    </w:p>
    <w:p w14:paraId="4C2CD172" w14:textId="5832A369" w:rsidR="00884F4A" w:rsidRPr="0096280A" w:rsidDel="007D6D48" w:rsidRDefault="00884F4A" w:rsidP="00756C2A">
      <w:pPr>
        <w:rPr>
          <w:del w:id="46" w:author="Gary Sullivan" w:date="2020-12-12T10:47:00Z"/>
        </w:rPr>
      </w:pPr>
    </w:p>
    <w:p w14:paraId="6CFD7BF8" w14:textId="77777777" w:rsidR="00884F4A" w:rsidRPr="00A22CF8" w:rsidRDefault="00884F4A" w:rsidP="00884F4A">
      <w:pPr>
        <w:rPr>
          <w:i/>
          <w:iCs/>
        </w:rPr>
      </w:pPr>
      <w:r w:rsidRPr="00A22CF8">
        <w:rPr>
          <w:i/>
          <w:iCs/>
        </w:rPr>
        <w:t>CTC Performance</w:t>
      </w:r>
    </w:p>
    <w:p w14:paraId="5AC47DC6" w14:textId="6AC92AA1" w:rsidR="00884F4A" w:rsidRPr="0096280A" w:rsidRDefault="00884F4A" w:rsidP="00A22CF8">
      <w:pPr>
        <w:keepNext/>
      </w:pPr>
      <w:r w:rsidRPr="0096280A">
        <w:t xml:space="preserve">The following tables show </w:t>
      </w:r>
      <w:r w:rsidRPr="0096280A">
        <w:rPr>
          <w:b/>
        </w:rPr>
        <w:t>VTM 10.0</w:t>
      </w:r>
      <w:r w:rsidRPr="0096280A">
        <w:t xml:space="preserve"> </w:t>
      </w:r>
      <w:r w:rsidR="0096280A" w:rsidRPr="0096280A">
        <w:t xml:space="preserve">BD-Rate </w:t>
      </w:r>
      <w:r w:rsidRPr="0096280A">
        <w:t xml:space="preserve">performance </w:t>
      </w:r>
      <w:r w:rsidR="0096280A" w:rsidRPr="0096280A">
        <w:t xml:space="preserve">(measured for PSNR) </w:t>
      </w:r>
      <w:r w:rsidRPr="0096280A">
        <w:t xml:space="preserve">over </w:t>
      </w:r>
      <w:r w:rsidRPr="0096280A">
        <w:rPr>
          <w:b/>
        </w:rPr>
        <w:t>HM 16.22</w:t>
      </w:r>
      <w:r w:rsidRPr="0096280A">
        <w:t>:</w:t>
      </w:r>
    </w:p>
    <w:p w14:paraId="3F19F1B1" w14:textId="3ADF4D73" w:rsidR="00884F4A" w:rsidRPr="0096280A" w:rsidDel="00C33367" w:rsidRDefault="00884F4A" w:rsidP="00A22CF8">
      <w:pPr>
        <w:keepNext/>
        <w:rPr>
          <w:del w:id="47" w:author="Gary Sullivan" w:date="2020-12-12T10:47:00Z"/>
        </w:rPr>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96280A" w14:paraId="66A2E691" w14:textId="77777777" w:rsidTr="006B7CAF">
        <w:trPr>
          <w:trHeight w:val="255"/>
        </w:trPr>
        <w:tc>
          <w:tcPr>
            <w:tcW w:w="1640" w:type="dxa"/>
            <w:tcBorders>
              <w:top w:val="nil"/>
              <w:left w:val="nil"/>
              <w:bottom w:val="nil"/>
              <w:right w:val="nil"/>
            </w:tcBorders>
            <w:shd w:val="clear" w:color="auto" w:fill="auto"/>
            <w:noWrap/>
            <w:vAlign w:val="center"/>
            <w:hideMark/>
          </w:tcPr>
          <w:p w14:paraId="6159E831" w14:textId="77777777" w:rsidR="00884F4A" w:rsidRPr="0096280A" w:rsidRDefault="00884F4A" w:rsidP="00A22CF8">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12D9849" w14:textId="594755D8" w:rsidR="00884F4A" w:rsidRPr="0096280A" w:rsidRDefault="00884F4A" w:rsidP="00A22CF8">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5D38055B" w14:textId="20B527FF" w:rsidR="00884F4A" w:rsidRPr="0096280A" w:rsidRDefault="00884F4A" w:rsidP="00A22CF8">
            <w:pPr>
              <w:keepNext/>
              <w:spacing w:before="0"/>
              <w:jc w:val="center"/>
            </w:pPr>
          </w:p>
        </w:tc>
        <w:tc>
          <w:tcPr>
            <w:tcW w:w="2061" w:type="dxa"/>
            <w:tcBorders>
              <w:top w:val="single" w:sz="8" w:space="0" w:color="auto"/>
              <w:left w:val="nil"/>
              <w:bottom w:val="single" w:sz="8" w:space="0" w:color="auto"/>
              <w:right w:val="nil"/>
            </w:tcBorders>
            <w:shd w:val="clear" w:color="auto" w:fill="auto"/>
            <w:noWrap/>
            <w:vAlign w:val="center"/>
            <w:hideMark/>
          </w:tcPr>
          <w:p w14:paraId="49324FEC" w14:textId="60CC2406" w:rsidR="00884F4A" w:rsidRPr="0096280A" w:rsidRDefault="00884F4A" w:rsidP="00A22CF8">
            <w:pPr>
              <w:keepNext/>
              <w:spacing w:before="0"/>
              <w:jc w:val="center"/>
              <w:rPr>
                <w:b/>
                <w:bCs/>
              </w:rPr>
            </w:pPr>
            <w:r w:rsidRPr="0096280A">
              <w:rPr>
                <w:b/>
                <w:bCs/>
              </w:rPr>
              <w:t xml:space="preserve">All Intra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2A30DEBD" w14:textId="128ED179" w:rsidR="00884F4A" w:rsidRPr="0096280A" w:rsidRDefault="00884F4A" w:rsidP="00A22CF8">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FDDAF82" w14:textId="0C06D9E4" w:rsidR="00884F4A" w:rsidRPr="0096280A" w:rsidRDefault="00884F4A" w:rsidP="00A22CF8">
            <w:pPr>
              <w:keepNext/>
              <w:spacing w:before="0"/>
              <w:jc w:val="center"/>
            </w:pPr>
          </w:p>
        </w:tc>
      </w:tr>
      <w:tr w:rsidR="00884F4A" w:rsidRPr="0096280A" w14:paraId="5D775D3A" w14:textId="77777777" w:rsidTr="006B7CAF">
        <w:trPr>
          <w:trHeight w:val="255"/>
        </w:trPr>
        <w:tc>
          <w:tcPr>
            <w:tcW w:w="1640" w:type="dxa"/>
            <w:tcBorders>
              <w:top w:val="nil"/>
              <w:left w:val="nil"/>
              <w:bottom w:val="nil"/>
              <w:right w:val="nil"/>
            </w:tcBorders>
            <w:shd w:val="clear" w:color="auto" w:fill="auto"/>
            <w:noWrap/>
            <w:vAlign w:val="center"/>
            <w:hideMark/>
          </w:tcPr>
          <w:p w14:paraId="12742870" w14:textId="77777777" w:rsidR="00884F4A" w:rsidRPr="0096280A" w:rsidRDefault="00884F4A" w:rsidP="00A22CF8">
            <w:pPr>
              <w:keepNext/>
              <w:spacing w:before="0"/>
            </w:pPr>
          </w:p>
        </w:tc>
        <w:tc>
          <w:tcPr>
            <w:tcW w:w="1060" w:type="dxa"/>
            <w:tcBorders>
              <w:top w:val="nil"/>
              <w:left w:val="single" w:sz="8" w:space="0" w:color="auto"/>
              <w:bottom w:val="nil"/>
              <w:right w:val="nil"/>
            </w:tcBorders>
            <w:shd w:val="clear" w:color="auto" w:fill="auto"/>
            <w:noWrap/>
            <w:vAlign w:val="center"/>
            <w:hideMark/>
          </w:tcPr>
          <w:p w14:paraId="0D400969" w14:textId="7DE1A583" w:rsidR="00884F4A" w:rsidRPr="0096280A" w:rsidRDefault="00884F4A" w:rsidP="00A22CF8">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6CB5C7E0" w14:textId="5497A0CE" w:rsidR="00884F4A" w:rsidRPr="0096280A" w:rsidRDefault="00884F4A" w:rsidP="00A22CF8">
            <w:pPr>
              <w:keepNext/>
              <w:spacing w:before="0"/>
              <w:jc w:val="center"/>
              <w:rPr>
                <w:b/>
                <w:bCs/>
              </w:rPr>
            </w:pPr>
          </w:p>
        </w:tc>
        <w:tc>
          <w:tcPr>
            <w:tcW w:w="2061" w:type="dxa"/>
            <w:tcBorders>
              <w:top w:val="nil"/>
              <w:left w:val="nil"/>
              <w:bottom w:val="nil"/>
              <w:right w:val="nil"/>
            </w:tcBorders>
            <w:shd w:val="clear" w:color="auto" w:fill="auto"/>
            <w:noWrap/>
            <w:vAlign w:val="center"/>
            <w:hideMark/>
          </w:tcPr>
          <w:p w14:paraId="14C1C833" w14:textId="77777777" w:rsidR="00884F4A" w:rsidRPr="0096280A" w:rsidRDefault="00884F4A" w:rsidP="00A22CF8">
            <w:pPr>
              <w:keepNext/>
              <w:spacing w:before="0"/>
              <w:jc w:val="center"/>
              <w:rPr>
                <w:b/>
                <w:bCs/>
              </w:rPr>
            </w:pPr>
            <w:r w:rsidRPr="0096280A">
              <w:rPr>
                <w:b/>
                <w:bCs/>
              </w:rPr>
              <w:t>Over HM 16.22</w:t>
            </w:r>
          </w:p>
        </w:tc>
        <w:tc>
          <w:tcPr>
            <w:tcW w:w="1060" w:type="dxa"/>
            <w:tcBorders>
              <w:top w:val="nil"/>
              <w:left w:val="nil"/>
              <w:bottom w:val="nil"/>
              <w:right w:val="nil"/>
            </w:tcBorders>
            <w:shd w:val="clear" w:color="auto" w:fill="auto"/>
            <w:noWrap/>
            <w:vAlign w:val="center"/>
            <w:hideMark/>
          </w:tcPr>
          <w:p w14:paraId="692A0EB0" w14:textId="5800CF62" w:rsidR="00884F4A" w:rsidRPr="0096280A" w:rsidRDefault="00884F4A" w:rsidP="00A22CF8">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0D825EB1" w14:textId="3220C68F" w:rsidR="00884F4A" w:rsidRPr="0096280A" w:rsidRDefault="00884F4A" w:rsidP="00A22CF8">
            <w:pPr>
              <w:keepNext/>
              <w:spacing w:before="0"/>
              <w:jc w:val="center"/>
              <w:rPr>
                <w:b/>
                <w:bCs/>
              </w:rPr>
            </w:pPr>
          </w:p>
        </w:tc>
      </w:tr>
      <w:tr w:rsidR="00884F4A" w:rsidRPr="0096280A" w14:paraId="25B47A59" w14:textId="77777777" w:rsidTr="006B7CAF">
        <w:trPr>
          <w:trHeight w:val="255"/>
        </w:trPr>
        <w:tc>
          <w:tcPr>
            <w:tcW w:w="1640" w:type="dxa"/>
            <w:tcBorders>
              <w:top w:val="nil"/>
              <w:left w:val="nil"/>
              <w:bottom w:val="nil"/>
              <w:right w:val="nil"/>
            </w:tcBorders>
            <w:shd w:val="clear" w:color="auto" w:fill="auto"/>
            <w:noWrap/>
            <w:vAlign w:val="center"/>
            <w:hideMark/>
          </w:tcPr>
          <w:p w14:paraId="47406B5D" w14:textId="77777777" w:rsidR="00884F4A" w:rsidRPr="0096280A" w:rsidRDefault="00884F4A" w:rsidP="00A22CF8">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D639AD7" w14:textId="77777777" w:rsidR="00884F4A" w:rsidRPr="0096280A" w:rsidRDefault="00884F4A" w:rsidP="00A22CF8">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4137EB98" w14:textId="77777777" w:rsidR="00884F4A" w:rsidRPr="0096280A" w:rsidRDefault="00884F4A" w:rsidP="00A22CF8">
            <w:pPr>
              <w:keepNext/>
              <w:spacing w:before="0"/>
              <w:jc w:val="center"/>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1955F69F" w14:textId="77777777" w:rsidR="00884F4A" w:rsidRPr="0096280A" w:rsidRDefault="00884F4A" w:rsidP="00A22CF8">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11E2E16B" w14:textId="77777777" w:rsidR="00884F4A" w:rsidRPr="0096280A" w:rsidRDefault="00884F4A" w:rsidP="00A22CF8">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7EE8D6D" w14:textId="77777777" w:rsidR="00884F4A" w:rsidRPr="0096280A" w:rsidRDefault="00884F4A" w:rsidP="00A22CF8">
            <w:pPr>
              <w:keepNext/>
              <w:spacing w:before="0"/>
              <w:jc w:val="center"/>
            </w:pPr>
            <w:proofErr w:type="spellStart"/>
            <w:r w:rsidRPr="0096280A">
              <w:t>DecT</w:t>
            </w:r>
            <w:proofErr w:type="spellEnd"/>
          </w:p>
        </w:tc>
      </w:tr>
      <w:tr w:rsidR="00884F4A" w:rsidRPr="0096280A" w14:paraId="362972D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7C66374" w14:textId="77777777" w:rsidR="00884F4A" w:rsidRPr="0096280A" w:rsidRDefault="00884F4A" w:rsidP="00A22CF8">
            <w:pPr>
              <w:keepNext/>
              <w:spacing w:before="0"/>
            </w:pPr>
            <w:r w:rsidRPr="0096280A">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E218AE" w14:textId="161A291B" w:rsidR="00884F4A" w:rsidRPr="0096280A" w:rsidRDefault="0096280A" w:rsidP="00A22CF8">
            <w:pPr>
              <w:keepNext/>
              <w:spacing w:before="0"/>
              <w:jc w:val="center"/>
            </w:pPr>
            <w:r>
              <w:t>−</w:t>
            </w:r>
            <w:r w:rsidR="00884F4A" w:rsidRPr="0096280A">
              <w:t>29</w:t>
            </w:r>
            <w:r w:rsidRPr="0096280A">
              <w:t>.</w:t>
            </w:r>
            <w:r w:rsidR="00884F4A" w:rsidRPr="0096280A">
              <w:t>04%</w:t>
            </w:r>
          </w:p>
        </w:tc>
        <w:tc>
          <w:tcPr>
            <w:tcW w:w="1060" w:type="dxa"/>
            <w:tcBorders>
              <w:top w:val="single" w:sz="8" w:space="0" w:color="auto"/>
              <w:left w:val="nil"/>
              <w:bottom w:val="nil"/>
              <w:right w:val="nil"/>
            </w:tcBorders>
            <w:shd w:val="clear" w:color="000000" w:fill="CCFFCC"/>
            <w:noWrap/>
            <w:vAlign w:val="center"/>
            <w:hideMark/>
          </w:tcPr>
          <w:p w14:paraId="6CD9A63F" w14:textId="2DA9DDF4" w:rsidR="00884F4A" w:rsidRPr="0096280A" w:rsidRDefault="0096280A" w:rsidP="00A22CF8">
            <w:pPr>
              <w:keepNext/>
              <w:spacing w:before="0"/>
              <w:jc w:val="center"/>
            </w:pPr>
            <w:r>
              <w:t>−</w:t>
            </w:r>
            <w:r w:rsidR="00884F4A" w:rsidRPr="0096280A">
              <w:t>32</w:t>
            </w:r>
            <w:r w:rsidRPr="0096280A">
              <w:t>.</w:t>
            </w:r>
            <w:r w:rsidR="00884F4A" w:rsidRPr="0096280A">
              <w:t>17%</w:t>
            </w:r>
          </w:p>
        </w:tc>
        <w:tc>
          <w:tcPr>
            <w:tcW w:w="2061" w:type="dxa"/>
            <w:tcBorders>
              <w:top w:val="single" w:sz="8" w:space="0" w:color="auto"/>
              <w:left w:val="nil"/>
              <w:bottom w:val="nil"/>
              <w:right w:val="single" w:sz="4" w:space="0" w:color="auto"/>
            </w:tcBorders>
            <w:shd w:val="clear" w:color="000000" w:fill="CCFFCC"/>
            <w:noWrap/>
            <w:vAlign w:val="center"/>
            <w:hideMark/>
          </w:tcPr>
          <w:p w14:paraId="74CBB353" w14:textId="7414ACDB" w:rsidR="00884F4A" w:rsidRPr="0096280A" w:rsidRDefault="0096280A" w:rsidP="00A22CF8">
            <w:pPr>
              <w:keepNext/>
              <w:spacing w:before="0"/>
              <w:jc w:val="center"/>
            </w:pPr>
            <w:r>
              <w:t>−</w:t>
            </w:r>
            <w:r w:rsidR="00884F4A" w:rsidRPr="0096280A">
              <w:t>34</w:t>
            </w:r>
            <w:r w:rsidRPr="0096280A">
              <w:t>.</w:t>
            </w:r>
            <w:r w:rsidR="00884F4A" w:rsidRPr="0096280A">
              <w:t>07%</w:t>
            </w:r>
          </w:p>
        </w:tc>
        <w:tc>
          <w:tcPr>
            <w:tcW w:w="1060" w:type="dxa"/>
            <w:tcBorders>
              <w:top w:val="nil"/>
              <w:left w:val="nil"/>
              <w:bottom w:val="nil"/>
              <w:right w:val="nil"/>
            </w:tcBorders>
            <w:shd w:val="clear" w:color="auto" w:fill="auto"/>
            <w:noWrap/>
            <w:vAlign w:val="center"/>
            <w:hideMark/>
          </w:tcPr>
          <w:p w14:paraId="45AB5B7B" w14:textId="77777777" w:rsidR="00884F4A" w:rsidRPr="0096280A" w:rsidRDefault="00884F4A" w:rsidP="00A22CF8">
            <w:pPr>
              <w:keepNext/>
              <w:spacing w:before="0"/>
              <w:jc w:val="center"/>
            </w:pPr>
            <w:r w:rsidRPr="0096280A">
              <w:t>1591%</w:t>
            </w:r>
          </w:p>
        </w:tc>
        <w:tc>
          <w:tcPr>
            <w:tcW w:w="1060" w:type="dxa"/>
            <w:tcBorders>
              <w:top w:val="nil"/>
              <w:left w:val="nil"/>
              <w:bottom w:val="nil"/>
              <w:right w:val="single" w:sz="8" w:space="0" w:color="auto"/>
            </w:tcBorders>
            <w:shd w:val="clear" w:color="auto" w:fill="auto"/>
            <w:noWrap/>
            <w:vAlign w:val="center"/>
            <w:hideMark/>
          </w:tcPr>
          <w:p w14:paraId="59E15FEA" w14:textId="77777777" w:rsidR="00884F4A" w:rsidRPr="0096280A" w:rsidRDefault="00884F4A" w:rsidP="00A22CF8">
            <w:pPr>
              <w:keepNext/>
              <w:spacing w:before="0"/>
              <w:jc w:val="center"/>
            </w:pPr>
            <w:r w:rsidRPr="0096280A">
              <w:t>166%</w:t>
            </w:r>
          </w:p>
        </w:tc>
      </w:tr>
      <w:tr w:rsidR="00884F4A" w:rsidRPr="0096280A" w14:paraId="4EEBB25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2886D6" w14:textId="77777777" w:rsidR="00884F4A" w:rsidRPr="0096280A" w:rsidRDefault="00884F4A" w:rsidP="00A22CF8">
            <w:pPr>
              <w:keepNext/>
              <w:spacing w:before="0"/>
            </w:pPr>
            <w:r w:rsidRPr="0096280A">
              <w:t>Class A2</w:t>
            </w:r>
          </w:p>
        </w:tc>
        <w:tc>
          <w:tcPr>
            <w:tcW w:w="1060" w:type="dxa"/>
            <w:tcBorders>
              <w:top w:val="nil"/>
              <w:left w:val="single" w:sz="8" w:space="0" w:color="auto"/>
              <w:bottom w:val="nil"/>
              <w:right w:val="nil"/>
            </w:tcBorders>
            <w:shd w:val="clear" w:color="000000" w:fill="CCFFCC"/>
            <w:noWrap/>
            <w:vAlign w:val="center"/>
            <w:hideMark/>
          </w:tcPr>
          <w:p w14:paraId="00C9B7EE" w14:textId="03DAFA47" w:rsidR="00884F4A" w:rsidRPr="0096280A" w:rsidRDefault="0096280A" w:rsidP="00A22CF8">
            <w:pPr>
              <w:keepNext/>
              <w:spacing w:before="0"/>
              <w:jc w:val="center"/>
            </w:pPr>
            <w:r>
              <w:t>−</w:t>
            </w:r>
            <w:r w:rsidR="00884F4A" w:rsidRPr="0096280A">
              <w:t>29</w:t>
            </w:r>
            <w:r w:rsidRPr="0096280A">
              <w:t>.</w:t>
            </w:r>
            <w:r w:rsidR="00884F4A" w:rsidRPr="0096280A">
              <w:t>29%</w:t>
            </w:r>
          </w:p>
        </w:tc>
        <w:tc>
          <w:tcPr>
            <w:tcW w:w="1060" w:type="dxa"/>
            <w:tcBorders>
              <w:top w:val="nil"/>
              <w:left w:val="nil"/>
              <w:bottom w:val="nil"/>
              <w:right w:val="nil"/>
            </w:tcBorders>
            <w:shd w:val="clear" w:color="000000" w:fill="CCFFCC"/>
            <w:noWrap/>
            <w:vAlign w:val="center"/>
            <w:hideMark/>
          </w:tcPr>
          <w:p w14:paraId="55A1E66C" w14:textId="237D10E7" w:rsidR="00884F4A" w:rsidRPr="0096280A" w:rsidRDefault="0096280A" w:rsidP="00A22CF8">
            <w:pPr>
              <w:keepNext/>
              <w:spacing w:before="0"/>
              <w:jc w:val="center"/>
            </w:pPr>
            <w:r>
              <w:t>−</w:t>
            </w:r>
            <w:r w:rsidR="00884F4A" w:rsidRPr="0096280A">
              <w:t>23</w:t>
            </w:r>
            <w:r w:rsidRPr="0096280A">
              <w:t>.</w:t>
            </w:r>
            <w:r w:rsidR="00884F4A" w:rsidRPr="0096280A">
              <w:t>92%</w:t>
            </w:r>
          </w:p>
        </w:tc>
        <w:tc>
          <w:tcPr>
            <w:tcW w:w="2061" w:type="dxa"/>
            <w:tcBorders>
              <w:top w:val="nil"/>
              <w:left w:val="nil"/>
              <w:bottom w:val="nil"/>
              <w:right w:val="single" w:sz="4" w:space="0" w:color="auto"/>
            </w:tcBorders>
            <w:shd w:val="clear" w:color="000000" w:fill="CCFFCC"/>
            <w:noWrap/>
            <w:vAlign w:val="center"/>
            <w:hideMark/>
          </w:tcPr>
          <w:p w14:paraId="3F11A995" w14:textId="2384E62B" w:rsidR="00884F4A" w:rsidRPr="0096280A" w:rsidRDefault="0096280A" w:rsidP="00A22CF8">
            <w:pPr>
              <w:keepNext/>
              <w:spacing w:before="0"/>
              <w:jc w:val="center"/>
            </w:pPr>
            <w:r>
              <w:t>−</w:t>
            </w:r>
            <w:r w:rsidR="00884F4A" w:rsidRPr="0096280A">
              <w:t>21</w:t>
            </w:r>
            <w:r w:rsidRPr="0096280A">
              <w:t>.</w:t>
            </w:r>
            <w:r w:rsidR="00884F4A" w:rsidRPr="0096280A">
              <w:t>06%</w:t>
            </w:r>
          </w:p>
        </w:tc>
        <w:tc>
          <w:tcPr>
            <w:tcW w:w="1060" w:type="dxa"/>
            <w:tcBorders>
              <w:top w:val="nil"/>
              <w:left w:val="nil"/>
              <w:bottom w:val="nil"/>
              <w:right w:val="nil"/>
            </w:tcBorders>
            <w:shd w:val="clear" w:color="auto" w:fill="auto"/>
            <w:noWrap/>
            <w:vAlign w:val="center"/>
            <w:hideMark/>
          </w:tcPr>
          <w:p w14:paraId="23A39119" w14:textId="77777777" w:rsidR="00884F4A" w:rsidRPr="0096280A" w:rsidRDefault="00884F4A" w:rsidP="00A22CF8">
            <w:pPr>
              <w:keepNext/>
              <w:spacing w:before="0"/>
              <w:jc w:val="center"/>
            </w:pPr>
            <w:r w:rsidRPr="0096280A">
              <w:t>2567%</w:t>
            </w:r>
          </w:p>
        </w:tc>
        <w:tc>
          <w:tcPr>
            <w:tcW w:w="1060" w:type="dxa"/>
            <w:tcBorders>
              <w:top w:val="nil"/>
              <w:left w:val="nil"/>
              <w:bottom w:val="nil"/>
              <w:right w:val="single" w:sz="8" w:space="0" w:color="auto"/>
            </w:tcBorders>
            <w:shd w:val="clear" w:color="auto" w:fill="auto"/>
            <w:noWrap/>
            <w:vAlign w:val="center"/>
            <w:hideMark/>
          </w:tcPr>
          <w:p w14:paraId="550228FF" w14:textId="77777777" w:rsidR="00884F4A" w:rsidRPr="0096280A" w:rsidRDefault="00884F4A" w:rsidP="00A22CF8">
            <w:pPr>
              <w:keepNext/>
              <w:spacing w:before="0"/>
              <w:jc w:val="center"/>
            </w:pPr>
            <w:r w:rsidRPr="0096280A">
              <w:t>172%</w:t>
            </w:r>
          </w:p>
        </w:tc>
      </w:tr>
      <w:tr w:rsidR="00884F4A" w:rsidRPr="0096280A" w14:paraId="79BDB01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250560" w14:textId="77777777" w:rsidR="00884F4A" w:rsidRPr="0096280A" w:rsidRDefault="00884F4A" w:rsidP="00A22CF8">
            <w:pPr>
              <w:keepNext/>
              <w:spacing w:before="0"/>
            </w:pPr>
            <w:r w:rsidRPr="0096280A">
              <w:t>Class B</w:t>
            </w:r>
          </w:p>
        </w:tc>
        <w:tc>
          <w:tcPr>
            <w:tcW w:w="1060" w:type="dxa"/>
            <w:tcBorders>
              <w:top w:val="nil"/>
              <w:left w:val="single" w:sz="8" w:space="0" w:color="auto"/>
              <w:bottom w:val="nil"/>
              <w:right w:val="nil"/>
            </w:tcBorders>
            <w:shd w:val="clear" w:color="000000" w:fill="CCFFCC"/>
            <w:noWrap/>
            <w:vAlign w:val="center"/>
            <w:hideMark/>
          </w:tcPr>
          <w:p w14:paraId="7E4C0AF0" w14:textId="68FC1A74" w:rsidR="00884F4A" w:rsidRPr="0096280A" w:rsidRDefault="0096280A" w:rsidP="00A22CF8">
            <w:pPr>
              <w:keepNext/>
              <w:spacing w:before="0"/>
              <w:jc w:val="center"/>
            </w:pPr>
            <w:r>
              <w:t>−</w:t>
            </w:r>
            <w:r w:rsidR="00884F4A" w:rsidRPr="0096280A">
              <w:t>21</w:t>
            </w:r>
            <w:r w:rsidRPr="0096280A">
              <w:t>.</w:t>
            </w:r>
            <w:r w:rsidR="00884F4A" w:rsidRPr="0096280A">
              <w:t>73%</w:t>
            </w:r>
          </w:p>
        </w:tc>
        <w:tc>
          <w:tcPr>
            <w:tcW w:w="1060" w:type="dxa"/>
            <w:tcBorders>
              <w:top w:val="nil"/>
              <w:left w:val="nil"/>
              <w:bottom w:val="nil"/>
              <w:right w:val="nil"/>
            </w:tcBorders>
            <w:shd w:val="clear" w:color="000000" w:fill="CCFFCC"/>
            <w:noWrap/>
            <w:vAlign w:val="center"/>
            <w:hideMark/>
          </w:tcPr>
          <w:p w14:paraId="464C9BF0" w14:textId="6579C333" w:rsidR="00884F4A" w:rsidRPr="0096280A" w:rsidRDefault="0096280A" w:rsidP="00A22CF8">
            <w:pPr>
              <w:keepNext/>
              <w:spacing w:before="0"/>
              <w:jc w:val="center"/>
            </w:pPr>
            <w:r>
              <w:t>−</w:t>
            </w:r>
            <w:r w:rsidR="00884F4A" w:rsidRPr="0096280A">
              <w:t>26</w:t>
            </w:r>
            <w:r w:rsidRPr="0096280A">
              <w:t>.</w:t>
            </w:r>
            <w:r w:rsidR="00884F4A" w:rsidRPr="0096280A">
              <w:t>96%</w:t>
            </w:r>
          </w:p>
        </w:tc>
        <w:tc>
          <w:tcPr>
            <w:tcW w:w="2061" w:type="dxa"/>
            <w:tcBorders>
              <w:top w:val="nil"/>
              <w:left w:val="nil"/>
              <w:bottom w:val="nil"/>
              <w:right w:val="single" w:sz="4" w:space="0" w:color="auto"/>
            </w:tcBorders>
            <w:shd w:val="clear" w:color="000000" w:fill="CCFFCC"/>
            <w:noWrap/>
            <w:vAlign w:val="center"/>
            <w:hideMark/>
          </w:tcPr>
          <w:p w14:paraId="04071EAF" w14:textId="0B8400CE" w:rsidR="00884F4A" w:rsidRPr="0096280A" w:rsidRDefault="0096280A" w:rsidP="00A22CF8">
            <w:pPr>
              <w:keepNext/>
              <w:spacing w:before="0"/>
              <w:jc w:val="center"/>
            </w:pPr>
            <w:r>
              <w:t>−</w:t>
            </w:r>
            <w:r w:rsidR="00884F4A" w:rsidRPr="0096280A">
              <w:t>30</w:t>
            </w:r>
            <w:r w:rsidRPr="0096280A">
              <w:t>.</w:t>
            </w:r>
            <w:r w:rsidR="00884F4A" w:rsidRPr="0096280A">
              <w:t>76%</w:t>
            </w:r>
          </w:p>
        </w:tc>
        <w:tc>
          <w:tcPr>
            <w:tcW w:w="1060" w:type="dxa"/>
            <w:tcBorders>
              <w:top w:val="nil"/>
              <w:left w:val="nil"/>
              <w:bottom w:val="nil"/>
              <w:right w:val="nil"/>
            </w:tcBorders>
            <w:shd w:val="clear" w:color="auto" w:fill="auto"/>
            <w:noWrap/>
            <w:vAlign w:val="center"/>
            <w:hideMark/>
          </w:tcPr>
          <w:p w14:paraId="2030C08C" w14:textId="77777777" w:rsidR="00884F4A" w:rsidRPr="0096280A" w:rsidRDefault="00884F4A" w:rsidP="00A22CF8">
            <w:pPr>
              <w:keepNext/>
              <w:spacing w:before="0"/>
              <w:jc w:val="center"/>
            </w:pPr>
            <w:r w:rsidRPr="0096280A">
              <w:t>2809%</w:t>
            </w:r>
          </w:p>
        </w:tc>
        <w:tc>
          <w:tcPr>
            <w:tcW w:w="1060" w:type="dxa"/>
            <w:tcBorders>
              <w:top w:val="nil"/>
              <w:left w:val="nil"/>
              <w:bottom w:val="nil"/>
              <w:right w:val="single" w:sz="8" w:space="0" w:color="auto"/>
            </w:tcBorders>
            <w:shd w:val="clear" w:color="auto" w:fill="auto"/>
            <w:noWrap/>
            <w:vAlign w:val="center"/>
            <w:hideMark/>
          </w:tcPr>
          <w:p w14:paraId="09576B57" w14:textId="77777777" w:rsidR="00884F4A" w:rsidRPr="0096280A" w:rsidRDefault="00884F4A" w:rsidP="00A22CF8">
            <w:pPr>
              <w:keepNext/>
              <w:spacing w:before="0"/>
              <w:jc w:val="center"/>
            </w:pPr>
            <w:r w:rsidRPr="0096280A">
              <w:t>172%</w:t>
            </w:r>
          </w:p>
        </w:tc>
      </w:tr>
      <w:tr w:rsidR="00884F4A" w:rsidRPr="0096280A" w14:paraId="5988EAD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1920C4" w14:textId="77777777" w:rsidR="00884F4A" w:rsidRPr="0096280A" w:rsidRDefault="00884F4A" w:rsidP="00A22CF8">
            <w:pPr>
              <w:keepNext/>
              <w:spacing w:before="0"/>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480B0B3E" w14:textId="721FC301" w:rsidR="00884F4A" w:rsidRPr="0096280A" w:rsidRDefault="0096280A" w:rsidP="00A22CF8">
            <w:pPr>
              <w:keepNext/>
              <w:spacing w:before="0"/>
              <w:jc w:val="center"/>
            </w:pPr>
            <w:r>
              <w:t>−</w:t>
            </w:r>
            <w:r w:rsidR="00884F4A" w:rsidRPr="0096280A">
              <w:t>22</w:t>
            </w:r>
            <w:r w:rsidRPr="0096280A">
              <w:t>.</w:t>
            </w:r>
            <w:r w:rsidR="00884F4A" w:rsidRPr="0096280A">
              <w:t>54%</w:t>
            </w:r>
          </w:p>
        </w:tc>
        <w:tc>
          <w:tcPr>
            <w:tcW w:w="1060" w:type="dxa"/>
            <w:tcBorders>
              <w:top w:val="nil"/>
              <w:left w:val="nil"/>
              <w:bottom w:val="nil"/>
              <w:right w:val="nil"/>
            </w:tcBorders>
            <w:shd w:val="clear" w:color="000000" w:fill="CCFFCC"/>
            <w:noWrap/>
            <w:vAlign w:val="center"/>
            <w:hideMark/>
          </w:tcPr>
          <w:p w14:paraId="6ABB3618" w14:textId="6D1E394D" w:rsidR="00884F4A" w:rsidRPr="0096280A" w:rsidRDefault="0096280A" w:rsidP="00A22CF8">
            <w:pPr>
              <w:keepNext/>
              <w:spacing w:before="0"/>
              <w:jc w:val="center"/>
            </w:pPr>
            <w:r>
              <w:t>−</w:t>
            </w:r>
            <w:r w:rsidR="00884F4A" w:rsidRPr="0096280A">
              <w:t>18</w:t>
            </w:r>
            <w:r w:rsidRPr="0096280A">
              <w:t>.</w:t>
            </w:r>
            <w:r w:rsidR="00884F4A" w:rsidRPr="0096280A">
              <w:t>95%</w:t>
            </w:r>
          </w:p>
        </w:tc>
        <w:tc>
          <w:tcPr>
            <w:tcW w:w="2061" w:type="dxa"/>
            <w:tcBorders>
              <w:top w:val="nil"/>
              <w:left w:val="nil"/>
              <w:bottom w:val="nil"/>
              <w:right w:val="single" w:sz="4" w:space="0" w:color="auto"/>
            </w:tcBorders>
            <w:shd w:val="clear" w:color="000000" w:fill="CCFFCC"/>
            <w:noWrap/>
            <w:vAlign w:val="center"/>
            <w:hideMark/>
          </w:tcPr>
          <w:p w14:paraId="2B171821" w14:textId="17CB7B3E" w:rsidR="00884F4A" w:rsidRPr="0096280A" w:rsidRDefault="0096280A" w:rsidP="00A22CF8">
            <w:pPr>
              <w:keepNext/>
              <w:spacing w:before="0"/>
              <w:jc w:val="center"/>
            </w:pPr>
            <w:r>
              <w:t>−</w:t>
            </w:r>
            <w:r w:rsidR="00884F4A" w:rsidRPr="0096280A">
              <w:t>22</w:t>
            </w:r>
            <w:r w:rsidRPr="0096280A">
              <w:t>.</w:t>
            </w:r>
            <w:r w:rsidR="00884F4A" w:rsidRPr="0096280A">
              <w:t>70%</w:t>
            </w:r>
          </w:p>
        </w:tc>
        <w:tc>
          <w:tcPr>
            <w:tcW w:w="1060" w:type="dxa"/>
            <w:tcBorders>
              <w:top w:val="nil"/>
              <w:left w:val="nil"/>
              <w:bottom w:val="nil"/>
              <w:right w:val="nil"/>
            </w:tcBorders>
            <w:shd w:val="clear" w:color="auto" w:fill="auto"/>
            <w:noWrap/>
            <w:vAlign w:val="center"/>
            <w:hideMark/>
          </w:tcPr>
          <w:p w14:paraId="3005628F" w14:textId="77777777" w:rsidR="00884F4A" w:rsidRPr="0096280A" w:rsidRDefault="00884F4A" w:rsidP="00A22CF8">
            <w:pPr>
              <w:keepNext/>
              <w:spacing w:before="0"/>
              <w:jc w:val="center"/>
            </w:pPr>
            <w:r w:rsidRPr="0096280A">
              <w:t>3951%</w:t>
            </w:r>
          </w:p>
        </w:tc>
        <w:tc>
          <w:tcPr>
            <w:tcW w:w="1060" w:type="dxa"/>
            <w:tcBorders>
              <w:top w:val="nil"/>
              <w:left w:val="nil"/>
              <w:bottom w:val="nil"/>
              <w:right w:val="single" w:sz="8" w:space="0" w:color="auto"/>
            </w:tcBorders>
            <w:shd w:val="clear" w:color="auto" w:fill="auto"/>
            <w:noWrap/>
            <w:vAlign w:val="center"/>
            <w:hideMark/>
          </w:tcPr>
          <w:p w14:paraId="59A2E71B" w14:textId="77777777" w:rsidR="00884F4A" w:rsidRPr="0096280A" w:rsidRDefault="00884F4A" w:rsidP="00A22CF8">
            <w:pPr>
              <w:keepNext/>
              <w:spacing w:before="0"/>
              <w:jc w:val="center"/>
            </w:pPr>
            <w:r w:rsidRPr="0096280A">
              <w:t>188%</w:t>
            </w:r>
          </w:p>
        </w:tc>
      </w:tr>
      <w:tr w:rsidR="00884F4A" w:rsidRPr="0096280A" w14:paraId="799BC77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A754B6" w14:textId="77777777" w:rsidR="00884F4A" w:rsidRPr="0096280A" w:rsidRDefault="00884F4A" w:rsidP="00A22CF8">
            <w:pPr>
              <w:keepNext/>
              <w:spacing w:before="0"/>
            </w:pPr>
            <w:r w:rsidRPr="0096280A">
              <w:t>Class E</w:t>
            </w:r>
          </w:p>
        </w:tc>
        <w:tc>
          <w:tcPr>
            <w:tcW w:w="1060" w:type="dxa"/>
            <w:tcBorders>
              <w:top w:val="nil"/>
              <w:left w:val="single" w:sz="8" w:space="0" w:color="auto"/>
              <w:bottom w:val="nil"/>
              <w:right w:val="nil"/>
            </w:tcBorders>
            <w:shd w:val="clear" w:color="000000" w:fill="CCFFCC"/>
            <w:noWrap/>
            <w:vAlign w:val="center"/>
            <w:hideMark/>
          </w:tcPr>
          <w:p w14:paraId="5269B2F1" w14:textId="6598306B" w:rsidR="00884F4A" w:rsidRPr="0096280A" w:rsidRDefault="0096280A" w:rsidP="00A22CF8">
            <w:pPr>
              <w:keepNext/>
              <w:spacing w:before="0"/>
              <w:jc w:val="center"/>
            </w:pPr>
            <w:r>
              <w:t>−</w:t>
            </w:r>
            <w:r w:rsidR="00884F4A" w:rsidRPr="0096280A">
              <w:t>25</w:t>
            </w:r>
            <w:r w:rsidRPr="0096280A">
              <w:t>.</w:t>
            </w:r>
            <w:r w:rsidR="00884F4A" w:rsidRPr="0096280A">
              <w:t>76%</w:t>
            </w:r>
          </w:p>
        </w:tc>
        <w:tc>
          <w:tcPr>
            <w:tcW w:w="1060" w:type="dxa"/>
            <w:tcBorders>
              <w:top w:val="nil"/>
              <w:left w:val="nil"/>
              <w:bottom w:val="nil"/>
              <w:right w:val="nil"/>
            </w:tcBorders>
            <w:shd w:val="clear" w:color="000000" w:fill="CCFFCC"/>
            <w:noWrap/>
            <w:vAlign w:val="center"/>
            <w:hideMark/>
          </w:tcPr>
          <w:p w14:paraId="3C02A5E3" w14:textId="2F2E15A2" w:rsidR="00884F4A" w:rsidRPr="0096280A" w:rsidRDefault="0096280A" w:rsidP="00A22CF8">
            <w:pPr>
              <w:keepNext/>
              <w:spacing w:before="0"/>
              <w:jc w:val="center"/>
            </w:pPr>
            <w:r>
              <w:t>−</w:t>
            </w:r>
            <w:r w:rsidR="00884F4A" w:rsidRPr="0096280A">
              <w:t>25</w:t>
            </w:r>
            <w:r w:rsidRPr="0096280A">
              <w:t>.</w:t>
            </w:r>
            <w:r w:rsidR="00884F4A" w:rsidRPr="0096280A">
              <w:t>91%</w:t>
            </w:r>
          </w:p>
        </w:tc>
        <w:tc>
          <w:tcPr>
            <w:tcW w:w="2061" w:type="dxa"/>
            <w:tcBorders>
              <w:top w:val="nil"/>
              <w:left w:val="nil"/>
              <w:bottom w:val="nil"/>
              <w:right w:val="single" w:sz="4" w:space="0" w:color="auto"/>
            </w:tcBorders>
            <w:shd w:val="clear" w:color="000000" w:fill="CCFFCC"/>
            <w:noWrap/>
            <w:vAlign w:val="center"/>
            <w:hideMark/>
          </w:tcPr>
          <w:p w14:paraId="4CA2C33D" w14:textId="35727C37" w:rsidR="00884F4A" w:rsidRPr="0096280A" w:rsidRDefault="0096280A" w:rsidP="00A22CF8">
            <w:pPr>
              <w:keepNext/>
              <w:spacing w:before="0"/>
              <w:jc w:val="center"/>
            </w:pPr>
            <w:r>
              <w:t>−</w:t>
            </w:r>
            <w:r w:rsidR="00884F4A" w:rsidRPr="0096280A">
              <w:t>24</w:t>
            </w:r>
            <w:r w:rsidRPr="0096280A">
              <w:t>.</w:t>
            </w:r>
            <w:r w:rsidR="00884F4A" w:rsidRPr="0096280A">
              <w:t>46%</w:t>
            </w:r>
          </w:p>
        </w:tc>
        <w:tc>
          <w:tcPr>
            <w:tcW w:w="1060" w:type="dxa"/>
            <w:tcBorders>
              <w:top w:val="nil"/>
              <w:left w:val="nil"/>
              <w:bottom w:val="nil"/>
              <w:right w:val="nil"/>
            </w:tcBorders>
            <w:shd w:val="clear" w:color="auto" w:fill="auto"/>
            <w:noWrap/>
            <w:vAlign w:val="center"/>
            <w:hideMark/>
          </w:tcPr>
          <w:p w14:paraId="1B28E9D5" w14:textId="77777777" w:rsidR="00884F4A" w:rsidRPr="0096280A" w:rsidRDefault="00884F4A" w:rsidP="00A22CF8">
            <w:pPr>
              <w:keepNext/>
              <w:spacing w:before="0"/>
              <w:jc w:val="center"/>
            </w:pPr>
            <w:r w:rsidRPr="0096280A">
              <w:t>2318%</w:t>
            </w:r>
          </w:p>
        </w:tc>
        <w:tc>
          <w:tcPr>
            <w:tcW w:w="1060" w:type="dxa"/>
            <w:tcBorders>
              <w:top w:val="nil"/>
              <w:left w:val="nil"/>
              <w:bottom w:val="nil"/>
              <w:right w:val="single" w:sz="8" w:space="0" w:color="auto"/>
            </w:tcBorders>
            <w:shd w:val="clear" w:color="auto" w:fill="auto"/>
            <w:noWrap/>
            <w:vAlign w:val="center"/>
            <w:hideMark/>
          </w:tcPr>
          <w:p w14:paraId="0B9F4EB9" w14:textId="77777777" w:rsidR="00884F4A" w:rsidRPr="0096280A" w:rsidRDefault="00884F4A" w:rsidP="00A22CF8">
            <w:pPr>
              <w:keepNext/>
              <w:spacing w:before="0"/>
              <w:jc w:val="center"/>
            </w:pPr>
            <w:r w:rsidRPr="0096280A">
              <w:t>165%</w:t>
            </w:r>
          </w:p>
        </w:tc>
      </w:tr>
      <w:tr w:rsidR="00884F4A" w:rsidRPr="0096280A" w14:paraId="1802E7A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407CF8" w14:textId="77777777" w:rsidR="00884F4A" w:rsidRPr="0096280A" w:rsidRDefault="00884F4A" w:rsidP="00A22CF8">
            <w:pPr>
              <w:keepNext/>
              <w:spacing w:before="0"/>
              <w:rPr>
                <w:b/>
                <w:bCs/>
              </w:rPr>
            </w:pPr>
            <w:r w:rsidRPr="0096280A">
              <w:rPr>
                <w:b/>
                <w:bCs/>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0D07146F" w14:textId="13B4C0B5" w:rsidR="00884F4A" w:rsidRPr="0096280A" w:rsidRDefault="0096280A" w:rsidP="00A22CF8">
            <w:pPr>
              <w:keepNext/>
              <w:spacing w:before="0"/>
              <w:jc w:val="center"/>
            </w:pPr>
            <w:r>
              <w:t>−</w:t>
            </w:r>
            <w:r w:rsidR="00884F4A" w:rsidRPr="0096280A">
              <w:t>25</w:t>
            </w:r>
            <w:r w:rsidRPr="0096280A">
              <w:t>.</w:t>
            </w:r>
            <w:r w:rsidR="00884F4A" w:rsidRPr="0096280A">
              <w:t>06%</w:t>
            </w:r>
          </w:p>
        </w:tc>
        <w:tc>
          <w:tcPr>
            <w:tcW w:w="1060" w:type="dxa"/>
            <w:tcBorders>
              <w:top w:val="single" w:sz="8" w:space="0" w:color="auto"/>
              <w:left w:val="nil"/>
              <w:bottom w:val="nil"/>
              <w:right w:val="nil"/>
            </w:tcBorders>
            <w:shd w:val="clear" w:color="000000" w:fill="CCFFCC"/>
            <w:noWrap/>
            <w:vAlign w:val="center"/>
            <w:hideMark/>
          </w:tcPr>
          <w:p w14:paraId="63A78DBC" w14:textId="0B3C9F1C" w:rsidR="00884F4A" w:rsidRPr="0096280A" w:rsidRDefault="0096280A" w:rsidP="00A22CF8">
            <w:pPr>
              <w:keepNext/>
              <w:spacing w:before="0"/>
              <w:jc w:val="center"/>
            </w:pPr>
            <w:r>
              <w:t>−</w:t>
            </w:r>
            <w:r w:rsidR="00884F4A" w:rsidRPr="0096280A">
              <w:t>25</w:t>
            </w:r>
            <w:r w:rsidRPr="0096280A">
              <w:t>.</w:t>
            </w:r>
            <w:r w:rsidR="00884F4A" w:rsidRPr="0096280A">
              <w:t>37%</w:t>
            </w:r>
          </w:p>
        </w:tc>
        <w:tc>
          <w:tcPr>
            <w:tcW w:w="2061" w:type="dxa"/>
            <w:tcBorders>
              <w:top w:val="single" w:sz="8" w:space="0" w:color="auto"/>
              <w:left w:val="nil"/>
              <w:bottom w:val="nil"/>
              <w:right w:val="single" w:sz="4" w:space="0" w:color="auto"/>
            </w:tcBorders>
            <w:shd w:val="clear" w:color="000000" w:fill="CCFFCC"/>
            <w:noWrap/>
            <w:vAlign w:val="center"/>
            <w:hideMark/>
          </w:tcPr>
          <w:p w14:paraId="2DF553F8" w14:textId="29D7DC3C" w:rsidR="00884F4A" w:rsidRPr="0096280A" w:rsidRDefault="0096280A" w:rsidP="00A22CF8">
            <w:pPr>
              <w:keepNext/>
              <w:spacing w:before="0"/>
              <w:jc w:val="center"/>
            </w:pPr>
            <w:r>
              <w:t>−</w:t>
            </w:r>
            <w:r w:rsidR="00884F4A" w:rsidRPr="0096280A">
              <w:t>26</w:t>
            </w:r>
            <w:r w:rsidRPr="0096280A">
              <w:t>.</w:t>
            </w:r>
            <w:r w:rsidR="00884F4A" w:rsidRPr="0096280A">
              <w:t>85%</w:t>
            </w:r>
          </w:p>
        </w:tc>
        <w:tc>
          <w:tcPr>
            <w:tcW w:w="1060" w:type="dxa"/>
            <w:tcBorders>
              <w:top w:val="single" w:sz="8" w:space="0" w:color="auto"/>
              <w:left w:val="nil"/>
              <w:bottom w:val="nil"/>
              <w:right w:val="nil"/>
            </w:tcBorders>
            <w:shd w:val="clear" w:color="auto" w:fill="auto"/>
            <w:noWrap/>
            <w:vAlign w:val="center"/>
            <w:hideMark/>
          </w:tcPr>
          <w:p w14:paraId="37A30F6F" w14:textId="77777777" w:rsidR="00884F4A" w:rsidRPr="0096280A" w:rsidRDefault="00884F4A" w:rsidP="00A22CF8">
            <w:pPr>
              <w:keepNext/>
              <w:spacing w:before="0"/>
              <w:jc w:val="center"/>
            </w:pPr>
            <w:r w:rsidRPr="0096280A">
              <w:t>2630%</w:t>
            </w:r>
          </w:p>
        </w:tc>
        <w:tc>
          <w:tcPr>
            <w:tcW w:w="1060" w:type="dxa"/>
            <w:tcBorders>
              <w:top w:val="single" w:sz="8" w:space="0" w:color="auto"/>
              <w:left w:val="nil"/>
              <w:bottom w:val="nil"/>
              <w:right w:val="single" w:sz="8" w:space="0" w:color="auto"/>
            </w:tcBorders>
            <w:shd w:val="clear" w:color="auto" w:fill="auto"/>
            <w:noWrap/>
            <w:vAlign w:val="center"/>
            <w:hideMark/>
          </w:tcPr>
          <w:p w14:paraId="0593F3F6" w14:textId="77777777" w:rsidR="00884F4A" w:rsidRPr="0096280A" w:rsidRDefault="00884F4A" w:rsidP="00A22CF8">
            <w:pPr>
              <w:keepNext/>
              <w:spacing w:before="0"/>
              <w:jc w:val="center"/>
            </w:pPr>
            <w:r w:rsidRPr="0096280A">
              <w:t>173%</w:t>
            </w:r>
          </w:p>
        </w:tc>
      </w:tr>
      <w:tr w:rsidR="00884F4A" w:rsidRPr="0096280A" w14:paraId="180520D9"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27DCFDA" w14:textId="77777777" w:rsidR="00884F4A" w:rsidRPr="0096280A" w:rsidRDefault="00884F4A" w:rsidP="00A22CF8">
            <w:pPr>
              <w:keepNext/>
              <w:spacing w:before="0"/>
            </w:pPr>
            <w:r w:rsidRPr="0096280A">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F9BC465" w14:textId="07C4457B" w:rsidR="00884F4A" w:rsidRPr="0096280A" w:rsidRDefault="0096280A" w:rsidP="00A22CF8">
            <w:pPr>
              <w:keepNext/>
              <w:spacing w:before="0"/>
              <w:jc w:val="center"/>
            </w:pPr>
            <w:r>
              <w:t>−</w:t>
            </w:r>
            <w:r w:rsidR="00884F4A" w:rsidRPr="0096280A">
              <w:t>18</w:t>
            </w:r>
            <w:r w:rsidRPr="0096280A">
              <w:t>.</w:t>
            </w:r>
            <w:r w:rsidR="00884F4A" w:rsidRPr="0096280A">
              <w:t>47%</w:t>
            </w:r>
          </w:p>
        </w:tc>
        <w:tc>
          <w:tcPr>
            <w:tcW w:w="1060" w:type="dxa"/>
            <w:tcBorders>
              <w:top w:val="single" w:sz="8" w:space="0" w:color="auto"/>
              <w:left w:val="nil"/>
              <w:bottom w:val="nil"/>
              <w:right w:val="nil"/>
            </w:tcBorders>
            <w:shd w:val="clear" w:color="000000" w:fill="CCFFCC"/>
            <w:noWrap/>
            <w:vAlign w:val="center"/>
            <w:hideMark/>
          </w:tcPr>
          <w:p w14:paraId="45CA4D9A" w14:textId="12761B2B" w:rsidR="00884F4A" w:rsidRPr="0096280A" w:rsidRDefault="0096280A" w:rsidP="00A22CF8">
            <w:pPr>
              <w:keepNext/>
              <w:spacing w:before="0"/>
              <w:jc w:val="center"/>
            </w:pPr>
            <w:r>
              <w:t>−</w:t>
            </w:r>
            <w:r w:rsidR="00884F4A" w:rsidRPr="0096280A">
              <w:t>13</w:t>
            </w:r>
            <w:r w:rsidRPr="0096280A">
              <w:t>.</w:t>
            </w:r>
            <w:r w:rsidR="00884F4A" w:rsidRPr="0096280A">
              <w:t>31%</w:t>
            </w:r>
          </w:p>
        </w:tc>
        <w:tc>
          <w:tcPr>
            <w:tcW w:w="2061" w:type="dxa"/>
            <w:tcBorders>
              <w:top w:val="single" w:sz="8" w:space="0" w:color="auto"/>
              <w:left w:val="nil"/>
              <w:bottom w:val="nil"/>
              <w:right w:val="single" w:sz="4" w:space="0" w:color="auto"/>
            </w:tcBorders>
            <w:shd w:val="clear" w:color="000000" w:fill="CCFFCC"/>
            <w:noWrap/>
            <w:vAlign w:val="center"/>
            <w:hideMark/>
          </w:tcPr>
          <w:p w14:paraId="7D0FF0F9" w14:textId="208E9957" w:rsidR="00884F4A" w:rsidRPr="0096280A" w:rsidRDefault="0096280A" w:rsidP="00A22CF8">
            <w:pPr>
              <w:keepNext/>
              <w:spacing w:before="0"/>
              <w:jc w:val="center"/>
            </w:pPr>
            <w:r>
              <w:t>−</w:t>
            </w:r>
            <w:r w:rsidR="00884F4A" w:rsidRPr="0096280A">
              <w:t>13</w:t>
            </w:r>
            <w:r w:rsidRPr="0096280A">
              <w:t>.</w:t>
            </w:r>
            <w:r w:rsidR="00884F4A" w:rsidRPr="0096280A">
              <w:t>42%</w:t>
            </w:r>
          </w:p>
        </w:tc>
        <w:tc>
          <w:tcPr>
            <w:tcW w:w="1060" w:type="dxa"/>
            <w:tcBorders>
              <w:top w:val="single" w:sz="8" w:space="0" w:color="auto"/>
              <w:left w:val="nil"/>
              <w:bottom w:val="nil"/>
              <w:right w:val="nil"/>
            </w:tcBorders>
            <w:shd w:val="clear" w:color="auto" w:fill="auto"/>
            <w:noWrap/>
            <w:vAlign w:val="center"/>
            <w:hideMark/>
          </w:tcPr>
          <w:p w14:paraId="679C6D1A" w14:textId="77777777" w:rsidR="00884F4A" w:rsidRPr="0096280A" w:rsidRDefault="00884F4A" w:rsidP="00A22CF8">
            <w:pPr>
              <w:keepNext/>
              <w:spacing w:before="0"/>
              <w:jc w:val="center"/>
            </w:pPr>
            <w:r w:rsidRPr="0096280A">
              <w:t>4447%</w:t>
            </w:r>
          </w:p>
        </w:tc>
        <w:tc>
          <w:tcPr>
            <w:tcW w:w="1060" w:type="dxa"/>
            <w:tcBorders>
              <w:top w:val="single" w:sz="8" w:space="0" w:color="auto"/>
              <w:left w:val="nil"/>
              <w:bottom w:val="nil"/>
              <w:right w:val="single" w:sz="8" w:space="0" w:color="auto"/>
            </w:tcBorders>
            <w:shd w:val="clear" w:color="auto" w:fill="auto"/>
            <w:noWrap/>
            <w:vAlign w:val="center"/>
            <w:hideMark/>
          </w:tcPr>
          <w:p w14:paraId="771266F8" w14:textId="77777777" w:rsidR="00884F4A" w:rsidRPr="0096280A" w:rsidRDefault="00884F4A" w:rsidP="00A22CF8">
            <w:pPr>
              <w:keepNext/>
              <w:spacing w:before="0"/>
              <w:jc w:val="center"/>
            </w:pPr>
            <w:r w:rsidRPr="0096280A">
              <w:t>180%</w:t>
            </w:r>
          </w:p>
        </w:tc>
      </w:tr>
      <w:tr w:rsidR="00884F4A" w:rsidRPr="0096280A" w14:paraId="70BC53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7C9D5EA"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5202483" w14:textId="449EF313" w:rsidR="00884F4A" w:rsidRPr="0096280A" w:rsidRDefault="0096280A" w:rsidP="00A22CF8">
            <w:pPr>
              <w:spacing w:before="0"/>
              <w:jc w:val="center"/>
            </w:pPr>
            <w:r>
              <w:t>−</w:t>
            </w:r>
            <w:r w:rsidR="00884F4A" w:rsidRPr="0096280A">
              <w:t>39</w:t>
            </w:r>
            <w:r w:rsidRPr="0096280A">
              <w:t>.</w:t>
            </w:r>
            <w:r w:rsidR="00884F4A" w:rsidRPr="0096280A">
              <w:t>33%</w:t>
            </w:r>
          </w:p>
        </w:tc>
        <w:tc>
          <w:tcPr>
            <w:tcW w:w="1060" w:type="dxa"/>
            <w:tcBorders>
              <w:top w:val="nil"/>
              <w:left w:val="nil"/>
              <w:bottom w:val="single" w:sz="8" w:space="0" w:color="auto"/>
              <w:right w:val="nil"/>
            </w:tcBorders>
            <w:shd w:val="clear" w:color="000000" w:fill="CCFFCC"/>
            <w:noWrap/>
            <w:vAlign w:val="center"/>
            <w:hideMark/>
          </w:tcPr>
          <w:p w14:paraId="2D257967" w14:textId="4C79B450" w:rsidR="00884F4A" w:rsidRPr="0096280A" w:rsidRDefault="0096280A" w:rsidP="00A22CF8">
            <w:pPr>
              <w:spacing w:before="0"/>
              <w:jc w:val="center"/>
            </w:pPr>
            <w:r>
              <w:t>−</w:t>
            </w:r>
            <w:r w:rsidR="00884F4A" w:rsidRPr="0096280A">
              <w:t>39</w:t>
            </w:r>
            <w:r w:rsidRPr="0096280A">
              <w:t>.</w:t>
            </w:r>
            <w:r w:rsidR="00884F4A" w:rsidRPr="0096280A">
              <w:t>73%</w:t>
            </w:r>
          </w:p>
        </w:tc>
        <w:tc>
          <w:tcPr>
            <w:tcW w:w="2061" w:type="dxa"/>
            <w:tcBorders>
              <w:top w:val="nil"/>
              <w:left w:val="nil"/>
              <w:bottom w:val="single" w:sz="8" w:space="0" w:color="auto"/>
              <w:right w:val="single" w:sz="4" w:space="0" w:color="auto"/>
            </w:tcBorders>
            <w:shd w:val="clear" w:color="000000" w:fill="CCFFCC"/>
            <w:noWrap/>
            <w:vAlign w:val="center"/>
            <w:hideMark/>
          </w:tcPr>
          <w:p w14:paraId="11AF26A8" w14:textId="577F1E27" w:rsidR="00884F4A" w:rsidRPr="0096280A" w:rsidRDefault="0096280A" w:rsidP="00A22CF8">
            <w:pPr>
              <w:spacing w:before="0"/>
              <w:jc w:val="center"/>
            </w:pPr>
            <w:r>
              <w:t>−</w:t>
            </w:r>
            <w:r w:rsidR="00884F4A" w:rsidRPr="0096280A">
              <w:t>42</w:t>
            </w:r>
            <w:r w:rsidRPr="0096280A">
              <w:t>.</w:t>
            </w:r>
            <w:r w:rsidR="00884F4A" w:rsidRPr="0096280A">
              <w:t>22%</w:t>
            </w:r>
          </w:p>
        </w:tc>
        <w:tc>
          <w:tcPr>
            <w:tcW w:w="1060" w:type="dxa"/>
            <w:tcBorders>
              <w:top w:val="nil"/>
              <w:left w:val="nil"/>
              <w:bottom w:val="single" w:sz="8" w:space="0" w:color="auto"/>
              <w:right w:val="nil"/>
            </w:tcBorders>
            <w:shd w:val="clear" w:color="auto" w:fill="auto"/>
            <w:noWrap/>
            <w:vAlign w:val="center"/>
            <w:hideMark/>
          </w:tcPr>
          <w:p w14:paraId="076AC464" w14:textId="77777777" w:rsidR="00884F4A" w:rsidRPr="0096280A" w:rsidRDefault="00884F4A" w:rsidP="00A22CF8">
            <w:pPr>
              <w:spacing w:before="0"/>
              <w:jc w:val="center"/>
            </w:pPr>
            <w:r w:rsidRPr="0096280A">
              <w:t>5088%</w:t>
            </w:r>
          </w:p>
        </w:tc>
        <w:tc>
          <w:tcPr>
            <w:tcW w:w="1060" w:type="dxa"/>
            <w:tcBorders>
              <w:top w:val="nil"/>
              <w:left w:val="nil"/>
              <w:bottom w:val="single" w:sz="8" w:space="0" w:color="auto"/>
              <w:right w:val="single" w:sz="8" w:space="0" w:color="auto"/>
            </w:tcBorders>
            <w:shd w:val="clear" w:color="auto" w:fill="auto"/>
            <w:noWrap/>
            <w:vAlign w:val="center"/>
            <w:hideMark/>
          </w:tcPr>
          <w:p w14:paraId="25FCDD23" w14:textId="77777777" w:rsidR="00884F4A" w:rsidRPr="0096280A" w:rsidRDefault="00884F4A" w:rsidP="00A22CF8">
            <w:pPr>
              <w:spacing w:before="0"/>
              <w:jc w:val="center"/>
            </w:pPr>
            <w:r w:rsidRPr="0096280A">
              <w:t>174%</w:t>
            </w:r>
          </w:p>
        </w:tc>
      </w:tr>
      <w:tr w:rsidR="00884F4A" w:rsidRPr="0096280A" w14:paraId="65369560" w14:textId="77777777" w:rsidTr="006B7CAF">
        <w:trPr>
          <w:trHeight w:val="255"/>
        </w:trPr>
        <w:tc>
          <w:tcPr>
            <w:tcW w:w="1640" w:type="dxa"/>
            <w:tcBorders>
              <w:top w:val="nil"/>
              <w:left w:val="nil"/>
              <w:bottom w:val="nil"/>
              <w:right w:val="nil"/>
            </w:tcBorders>
            <w:shd w:val="clear" w:color="auto" w:fill="auto"/>
            <w:noWrap/>
            <w:vAlign w:val="center"/>
            <w:hideMark/>
          </w:tcPr>
          <w:p w14:paraId="03C9AF5A" w14:textId="77777777" w:rsidR="00884F4A" w:rsidRPr="0096280A" w:rsidRDefault="00884F4A" w:rsidP="006B7CAF">
            <w:pPr>
              <w:spacing w:before="0"/>
            </w:pPr>
          </w:p>
        </w:tc>
        <w:tc>
          <w:tcPr>
            <w:tcW w:w="1060" w:type="dxa"/>
            <w:tcBorders>
              <w:top w:val="nil"/>
              <w:left w:val="nil"/>
              <w:bottom w:val="nil"/>
              <w:right w:val="nil"/>
            </w:tcBorders>
            <w:shd w:val="clear" w:color="auto" w:fill="auto"/>
            <w:noWrap/>
            <w:vAlign w:val="center"/>
            <w:hideMark/>
          </w:tcPr>
          <w:p w14:paraId="6B58BC93"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center"/>
            <w:hideMark/>
          </w:tcPr>
          <w:p w14:paraId="46474C09" w14:textId="77777777" w:rsidR="00884F4A" w:rsidRPr="0096280A" w:rsidRDefault="00884F4A" w:rsidP="00A22CF8">
            <w:pPr>
              <w:spacing w:before="0"/>
              <w:jc w:val="center"/>
            </w:pPr>
          </w:p>
        </w:tc>
        <w:tc>
          <w:tcPr>
            <w:tcW w:w="2061" w:type="dxa"/>
            <w:tcBorders>
              <w:top w:val="nil"/>
              <w:left w:val="nil"/>
              <w:bottom w:val="nil"/>
              <w:right w:val="nil"/>
            </w:tcBorders>
            <w:shd w:val="clear" w:color="auto" w:fill="auto"/>
            <w:noWrap/>
            <w:vAlign w:val="center"/>
            <w:hideMark/>
          </w:tcPr>
          <w:p w14:paraId="383CE031"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center"/>
            <w:hideMark/>
          </w:tcPr>
          <w:p w14:paraId="1271995C"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center"/>
            <w:hideMark/>
          </w:tcPr>
          <w:p w14:paraId="2B1524EE" w14:textId="77777777" w:rsidR="00884F4A" w:rsidRPr="0096280A" w:rsidRDefault="00884F4A" w:rsidP="00A22CF8">
            <w:pPr>
              <w:spacing w:before="0"/>
              <w:jc w:val="center"/>
            </w:pPr>
          </w:p>
        </w:tc>
      </w:tr>
      <w:tr w:rsidR="00884F4A" w:rsidRPr="0096280A" w14:paraId="1D1515AA" w14:textId="77777777" w:rsidTr="006B7CAF">
        <w:trPr>
          <w:trHeight w:val="255"/>
        </w:trPr>
        <w:tc>
          <w:tcPr>
            <w:tcW w:w="1640" w:type="dxa"/>
            <w:tcBorders>
              <w:top w:val="nil"/>
              <w:left w:val="nil"/>
              <w:bottom w:val="nil"/>
              <w:right w:val="nil"/>
            </w:tcBorders>
            <w:shd w:val="clear" w:color="auto" w:fill="auto"/>
            <w:noWrap/>
            <w:vAlign w:val="center"/>
            <w:hideMark/>
          </w:tcPr>
          <w:p w14:paraId="7A0D78AF" w14:textId="77777777" w:rsidR="00884F4A" w:rsidRPr="0096280A" w:rsidRDefault="00884F4A" w:rsidP="00A22CF8">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DBD898" w14:textId="2E6E1B44" w:rsidR="00884F4A" w:rsidRPr="0096280A" w:rsidRDefault="00884F4A" w:rsidP="00A22CF8">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1A112559" w14:textId="5118C5D6" w:rsidR="00884F4A" w:rsidRPr="0096280A" w:rsidRDefault="00884F4A" w:rsidP="00A22CF8">
            <w:pPr>
              <w:keepNext/>
              <w:spacing w:before="0"/>
              <w:jc w:val="center"/>
            </w:pPr>
          </w:p>
        </w:tc>
        <w:tc>
          <w:tcPr>
            <w:tcW w:w="2061" w:type="dxa"/>
            <w:tcBorders>
              <w:top w:val="single" w:sz="8" w:space="0" w:color="auto"/>
              <w:left w:val="nil"/>
              <w:bottom w:val="single" w:sz="8" w:space="0" w:color="auto"/>
              <w:right w:val="nil"/>
            </w:tcBorders>
            <w:shd w:val="clear" w:color="auto" w:fill="auto"/>
            <w:noWrap/>
            <w:vAlign w:val="center"/>
            <w:hideMark/>
          </w:tcPr>
          <w:p w14:paraId="1ED290FD" w14:textId="3E6A7D2E" w:rsidR="00884F4A" w:rsidRPr="0096280A" w:rsidRDefault="00884F4A" w:rsidP="00A22CF8">
            <w:pPr>
              <w:keepNext/>
              <w:spacing w:before="0"/>
              <w:jc w:val="center"/>
              <w:rPr>
                <w:b/>
                <w:bCs/>
              </w:rPr>
            </w:pPr>
            <w:r w:rsidRPr="0096280A">
              <w:rPr>
                <w:b/>
                <w:bCs/>
              </w:rPr>
              <w:t xml:space="preserve">Random access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0F110298" w14:textId="165130C5" w:rsidR="00884F4A" w:rsidRPr="0096280A" w:rsidRDefault="00884F4A" w:rsidP="00A22CF8">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A9D3C0A" w14:textId="43C8ADFD" w:rsidR="00884F4A" w:rsidRPr="0096280A" w:rsidRDefault="00884F4A" w:rsidP="00A22CF8">
            <w:pPr>
              <w:keepNext/>
              <w:spacing w:before="0"/>
              <w:jc w:val="center"/>
            </w:pPr>
          </w:p>
        </w:tc>
      </w:tr>
      <w:tr w:rsidR="00884F4A" w:rsidRPr="0096280A" w14:paraId="02D11090" w14:textId="77777777" w:rsidTr="006B7CAF">
        <w:trPr>
          <w:trHeight w:val="255"/>
        </w:trPr>
        <w:tc>
          <w:tcPr>
            <w:tcW w:w="1640" w:type="dxa"/>
            <w:tcBorders>
              <w:top w:val="nil"/>
              <w:left w:val="nil"/>
              <w:bottom w:val="nil"/>
              <w:right w:val="nil"/>
            </w:tcBorders>
            <w:shd w:val="clear" w:color="auto" w:fill="auto"/>
            <w:noWrap/>
            <w:vAlign w:val="center"/>
            <w:hideMark/>
          </w:tcPr>
          <w:p w14:paraId="4CECDFEB" w14:textId="77777777" w:rsidR="00884F4A" w:rsidRPr="0096280A" w:rsidRDefault="00884F4A" w:rsidP="00A22CF8">
            <w:pPr>
              <w:keepNext/>
              <w:spacing w:before="0"/>
            </w:pPr>
          </w:p>
        </w:tc>
        <w:tc>
          <w:tcPr>
            <w:tcW w:w="1060" w:type="dxa"/>
            <w:tcBorders>
              <w:top w:val="nil"/>
              <w:left w:val="single" w:sz="8" w:space="0" w:color="auto"/>
              <w:bottom w:val="nil"/>
              <w:right w:val="nil"/>
            </w:tcBorders>
            <w:shd w:val="clear" w:color="auto" w:fill="auto"/>
            <w:noWrap/>
            <w:vAlign w:val="center"/>
            <w:hideMark/>
          </w:tcPr>
          <w:p w14:paraId="365706F3" w14:textId="04C79423" w:rsidR="00884F4A" w:rsidRPr="0096280A" w:rsidRDefault="00884F4A" w:rsidP="00A22CF8">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43B2642E" w14:textId="778AB24B" w:rsidR="00884F4A" w:rsidRPr="0096280A" w:rsidRDefault="00884F4A" w:rsidP="00A22CF8">
            <w:pPr>
              <w:keepNext/>
              <w:spacing w:before="0"/>
              <w:jc w:val="center"/>
              <w:rPr>
                <w:b/>
                <w:bCs/>
              </w:rPr>
            </w:pPr>
          </w:p>
        </w:tc>
        <w:tc>
          <w:tcPr>
            <w:tcW w:w="2061" w:type="dxa"/>
            <w:tcBorders>
              <w:top w:val="nil"/>
              <w:left w:val="nil"/>
              <w:bottom w:val="nil"/>
              <w:right w:val="nil"/>
            </w:tcBorders>
            <w:shd w:val="clear" w:color="auto" w:fill="auto"/>
            <w:noWrap/>
            <w:vAlign w:val="center"/>
            <w:hideMark/>
          </w:tcPr>
          <w:p w14:paraId="2DBA12A0" w14:textId="77777777" w:rsidR="00884F4A" w:rsidRPr="0096280A" w:rsidRDefault="00884F4A" w:rsidP="00A22CF8">
            <w:pPr>
              <w:keepNext/>
              <w:spacing w:before="0"/>
              <w:jc w:val="center"/>
              <w:rPr>
                <w:b/>
                <w:bCs/>
              </w:rPr>
            </w:pPr>
            <w:r w:rsidRPr="0096280A">
              <w:rPr>
                <w:b/>
                <w:bCs/>
              </w:rPr>
              <w:t>Over HM 16.22</w:t>
            </w:r>
          </w:p>
        </w:tc>
        <w:tc>
          <w:tcPr>
            <w:tcW w:w="1060" w:type="dxa"/>
            <w:tcBorders>
              <w:top w:val="nil"/>
              <w:left w:val="nil"/>
              <w:bottom w:val="nil"/>
              <w:right w:val="nil"/>
            </w:tcBorders>
            <w:shd w:val="clear" w:color="auto" w:fill="auto"/>
            <w:noWrap/>
            <w:vAlign w:val="center"/>
            <w:hideMark/>
          </w:tcPr>
          <w:p w14:paraId="56695CC4" w14:textId="1EE6CE33" w:rsidR="00884F4A" w:rsidRPr="0096280A" w:rsidRDefault="00884F4A" w:rsidP="00A22CF8">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2318A079" w14:textId="1781442F" w:rsidR="00884F4A" w:rsidRPr="0096280A" w:rsidRDefault="00884F4A" w:rsidP="00A22CF8">
            <w:pPr>
              <w:keepNext/>
              <w:spacing w:before="0"/>
              <w:jc w:val="center"/>
              <w:rPr>
                <w:b/>
                <w:bCs/>
              </w:rPr>
            </w:pPr>
          </w:p>
        </w:tc>
      </w:tr>
      <w:tr w:rsidR="00884F4A" w:rsidRPr="0096280A" w14:paraId="265E5CF5" w14:textId="77777777" w:rsidTr="006B7CAF">
        <w:trPr>
          <w:trHeight w:val="255"/>
        </w:trPr>
        <w:tc>
          <w:tcPr>
            <w:tcW w:w="1640" w:type="dxa"/>
            <w:tcBorders>
              <w:top w:val="nil"/>
              <w:left w:val="nil"/>
              <w:bottom w:val="nil"/>
              <w:right w:val="nil"/>
            </w:tcBorders>
            <w:shd w:val="clear" w:color="auto" w:fill="auto"/>
            <w:noWrap/>
            <w:vAlign w:val="center"/>
            <w:hideMark/>
          </w:tcPr>
          <w:p w14:paraId="2975062F" w14:textId="77777777" w:rsidR="00884F4A" w:rsidRPr="0096280A" w:rsidRDefault="00884F4A" w:rsidP="00A22CF8">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97AF074" w14:textId="77777777" w:rsidR="00884F4A" w:rsidRPr="0096280A" w:rsidRDefault="00884F4A" w:rsidP="00A22CF8">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4C673F2C" w14:textId="77777777" w:rsidR="00884F4A" w:rsidRPr="0096280A" w:rsidRDefault="00884F4A" w:rsidP="00A22CF8">
            <w:pPr>
              <w:keepNext/>
              <w:spacing w:before="0"/>
              <w:jc w:val="center"/>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2FEF5B32" w14:textId="77777777" w:rsidR="00884F4A" w:rsidRPr="0096280A" w:rsidRDefault="00884F4A" w:rsidP="00A22CF8">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0C8A4956" w14:textId="77777777" w:rsidR="00884F4A" w:rsidRPr="0096280A" w:rsidRDefault="00884F4A" w:rsidP="00A22CF8">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302C1640" w14:textId="77777777" w:rsidR="00884F4A" w:rsidRPr="0096280A" w:rsidRDefault="00884F4A" w:rsidP="00A22CF8">
            <w:pPr>
              <w:keepNext/>
              <w:spacing w:before="0"/>
              <w:jc w:val="center"/>
            </w:pPr>
            <w:proofErr w:type="spellStart"/>
            <w:r w:rsidRPr="0096280A">
              <w:t>DecT</w:t>
            </w:r>
            <w:proofErr w:type="spellEnd"/>
          </w:p>
        </w:tc>
      </w:tr>
      <w:tr w:rsidR="00884F4A" w:rsidRPr="0096280A" w14:paraId="69A5EBE6"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20F654" w14:textId="77777777" w:rsidR="00884F4A" w:rsidRPr="0096280A" w:rsidRDefault="00884F4A" w:rsidP="00A22CF8">
            <w:pPr>
              <w:keepNext/>
              <w:spacing w:before="0"/>
            </w:pPr>
            <w:r w:rsidRPr="0096280A">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4496A764" w14:textId="2868B1AC" w:rsidR="00884F4A" w:rsidRPr="0096280A" w:rsidRDefault="0096280A" w:rsidP="00A22CF8">
            <w:pPr>
              <w:keepNext/>
              <w:spacing w:before="0"/>
              <w:jc w:val="center"/>
            </w:pPr>
            <w:r>
              <w:t>−</w:t>
            </w:r>
            <w:r w:rsidR="00884F4A" w:rsidRPr="0096280A">
              <w:t>38</w:t>
            </w:r>
            <w:r w:rsidRPr="0096280A">
              <w:t>.</w:t>
            </w:r>
            <w:r w:rsidR="00884F4A" w:rsidRPr="0096280A">
              <w:t>76%</w:t>
            </w:r>
          </w:p>
        </w:tc>
        <w:tc>
          <w:tcPr>
            <w:tcW w:w="1060" w:type="dxa"/>
            <w:tcBorders>
              <w:top w:val="single" w:sz="8" w:space="0" w:color="auto"/>
              <w:left w:val="nil"/>
              <w:bottom w:val="nil"/>
              <w:right w:val="nil"/>
            </w:tcBorders>
            <w:shd w:val="clear" w:color="000000" w:fill="CCFFCC"/>
            <w:noWrap/>
            <w:vAlign w:val="center"/>
            <w:hideMark/>
          </w:tcPr>
          <w:p w14:paraId="62A08DFA" w14:textId="44C4BD3A" w:rsidR="00884F4A" w:rsidRPr="0096280A" w:rsidRDefault="0096280A" w:rsidP="00A22CF8">
            <w:pPr>
              <w:keepNext/>
              <w:spacing w:before="0"/>
              <w:jc w:val="center"/>
            </w:pPr>
            <w:r>
              <w:t>−</w:t>
            </w:r>
            <w:r w:rsidR="00884F4A" w:rsidRPr="0096280A">
              <w:t>37</w:t>
            </w:r>
            <w:r w:rsidRPr="0096280A">
              <w:t>.</w:t>
            </w:r>
            <w:r w:rsidR="00884F4A" w:rsidRPr="0096280A">
              <w:t>00%</w:t>
            </w:r>
          </w:p>
        </w:tc>
        <w:tc>
          <w:tcPr>
            <w:tcW w:w="2061" w:type="dxa"/>
            <w:tcBorders>
              <w:top w:val="single" w:sz="8" w:space="0" w:color="auto"/>
              <w:left w:val="nil"/>
              <w:bottom w:val="nil"/>
              <w:right w:val="single" w:sz="4" w:space="0" w:color="auto"/>
            </w:tcBorders>
            <w:shd w:val="clear" w:color="000000" w:fill="CCFFCC"/>
            <w:noWrap/>
            <w:vAlign w:val="center"/>
            <w:hideMark/>
          </w:tcPr>
          <w:p w14:paraId="4473AA2E" w14:textId="62FC6049" w:rsidR="00884F4A" w:rsidRPr="0096280A" w:rsidRDefault="0096280A" w:rsidP="00A22CF8">
            <w:pPr>
              <w:keepNext/>
              <w:spacing w:before="0"/>
              <w:jc w:val="center"/>
            </w:pPr>
            <w:r>
              <w:t>−</w:t>
            </w:r>
            <w:r w:rsidR="00884F4A" w:rsidRPr="0096280A">
              <w:t>44</w:t>
            </w:r>
            <w:r w:rsidRPr="0096280A">
              <w:t>.</w:t>
            </w:r>
            <w:r w:rsidR="00884F4A" w:rsidRPr="0096280A">
              <w:t>06%</w:t>
            </w:r>
          </w:p>
        </w:tc>
        <w:tc>
          <w:tcPr>
            <w:tcW w:w="1060" w:type="dxa"/>
            <w:tcBorders>
              <w:top w:val="nil"/>
              <w:left w:val="nil"/>
              <w:bottom w:val="nil"/>
              <w:right w:val="nil"/>
            </w:tcBorders>
            <w:shd w:val="clear" w:color="auto" w:fill="auto"/>
            <w:noWrap/>
            <w:vAlign w:val="center"/>
            <w:hideMark/>
          </w:tcPr>
          <w:p w14:paraId="245471F1" w14:textId="77777777" w:rsidR="00884F4A" w:rsidRPr="0096280A" w:rsidRDefault="00884F4A" w:rsidP="00A22CF8">
            <w:pPr>
              <w:keepNext/>
              <w:spacing w:before="0"/>
              <w:jc w:val="center"/>
            </w:pPr>
            <w:r w:rsidRPr="0096280A">
              <w:t>739%</w:t>
            </w:r>
          </w:p>
        </w:tc>
        <w:tc>
          <w:tcPr>
            <w:tcW w:w="1060" w:type="dxa"/>
            <w:tcBorders>
              <w:top w:val="nil"/>
              <w:left w:val="nil"/>
              <w:bottom w:val="nil"/>
              <w:right w:val="single" w:sz="8" w:space="0" w:color="auto"/>
            </w:tcBorders>
            <w:shd w:val="clear" w:color="auto" w:fill="auto"/>
            <w:noWrap/>
            <w:vAlign w:val="center"/>
            <w:hideMark/>
          </w:tcPr>
          <w:p w14:paraId="56A3EC1D" w14:textId="77777777" w:rsidR="00884F4A" w:rsidRPr="0096280A" w:rsidRDefault="00884F4A" w:rsidP="00A22CF8">
            <w:pPr>
              <w:keepNext/>
              <w:spacing w:before="0"/>
              <w:jc w:val="center"/>
            </w:pPr>
            <w:r w:rsidRPr="0096280A">
              <w:t>155%</w:t>
            </w:r>
          </w:p>
        </w:tc>
      </w:tr>
      <w:tr w:rsidR="00884F4A" w:rsidRPr="0096280A" w14:paraId="1C1710D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57CED1" w14:textId="77777777" w:rsidR="00884F4A" w:rsidRPr="0096280A" w:rsidRDefault="00884F4A" w:rsidP="00A22CF8">
            <w:pPr>
              <w:keepNext/>
              <w:spacing w:before="0"/>
            </w:pPr>
            <w:r w:rsidRPr="0096280A">
              <w:t>Class A2</w:t>
            </w:r>
          </w:p>
        </w:tc>
        <w:tc>
          <w:tcPr>
            <w:tcW w:w="1060" w:type="dxa"/>
            <w:tcBorders>
              <w:top w:val="nil"/>
              <w:left w:val="single" w:sz="8" w:space="0" w:color="auto"/>
              <w:bottom w:val="nil"/>
              <w:right w:val="nil"/>
            </w:tcBorders>
            <w:shd w:val="clear" w:color="000000" w:fill="CCFFCC"/>
            <w:noWrap/>
            <w:vAlign w:val="center"/>
            <w:hideMark/>
          </w:tcPr>
          <w:p w14:paraId="4CA5EFDB" w14:textId="260D19BC" w:rsidR="00884F4A" w:rsidRPr="0096280A" w:rsidRDefault="0096280A" w:rsidP="00A22CF8">
            <w:pPr>
              <w:keepNext/>
              <w:spacing w:before="0"/>
              <w:jc w:val="center"/>
            </w:pPr>
            <w:r>
              <w:t>−</w:t>
            </w:r>
            <w:r w:rsidR="00884F4A" w:rsidRPr="0096280A">
              <w:t>43</w:t>
            </w:r>
            <w:r w:rsidRPr="0096280A">
              <w:t>.</w:t>
            </w:r>
            <w:r w:rsidR="00884F4A" w:rsidRPr="0096280A">
              <w:t>20%</w:t>
            </w:r>
          </w:p>
        </w:tc>
        <w:tc>
          <w:tcPr>
            <w:tcW w:w="1060" w:type="dxa"/>
            <w:tcBorders>
              <w:top w:val="nil"/>
              <w:left w:val="nil"/>
              <w:bottom w:val="nil"/>
              <w:right w:val="nil"/>
            </w:tcBorders>
            <w:shd w:val="clear" w:color="000000" w:fill="CCFFCC"/>
            <w:noWrap/>
            <w:vAlign w:val="center"/>
            <w:hideMark/>
          </w:tcPr>
          <w:p w14:paraId="14EF8CC9" w14:textId="3DFA94AB" w:rsidR="00884F4A" w:rsidRPr="0096280A" w:rsidRDefault="0096280A" w:rsidP="00A22CF8">
            <w:pPr>
              <w:keepNext/>
              <w:spacing w:before="0"/>
              <w:jc w:val="center"/>
            </w:pPr>
            <w:r>
              <w:t>−</w:t>
            </w:r>
            <w:r w:rsidR="00884F4A" w:rsidRPr="0096280A">
              <w:t>39</w:t>
            </w:r>
            <w:r w:rsidRPr="0096280A">
              <w:t>.</w:t>
            </w:r>
            <w:r w:rsidR="00884F4A" w:rsidRPr="0096280A">
              <w:t>82%</w:t>
            </w:r>
          </w:p>
        </w:tc>
        <w:tc>
          <w:tcPr>
            <w:tcW w:w="2061" w:type="dxa"/>
            <w:tcBorders>
              <w:top w:val="nil"/>
              <w:left w:val="nil"/>
              <w:bottom w:val="nil"/>
              <w:right w:val="single" w:sz="4" w:space="0" w:color="auto"/>
            </w:tcBorders>
            <w:shd w:val="clear" w:color="000000" w:fill="CCFFCC"/>
            <w:noWrap/>
            <w:vAlign w:val="center"/>
            <w:hideMark/>
          </w:tcPr>
          <w:p w14:paraId="44F8C7E5" w14:textId="448E07BE" w:rsidR="00884F4A" w:rsidRPr="0096280A" w:rsidRDefault="0096280A" w:rsidP="00A22CF8">
            <w:pPr>
              <w:keepNext/>
              <w:spacing w:before="0"/>
              <w:jc w:val="center"/>
            </w:pPr>
            <w:r>
              <w:t>−</w:t>
            </w:r>
            <w:r w:rsidR="00884F4A" w:rsidRPr="0096280A">
              <w:t>38</w:t>
            </w:r>
            <w:r w:rsidRPr="0096280A">
              <w:t>.</w:t>
            </w:r>
            <w:r w:rsidR="00884F4A" w:rsidRPr="0096280A">
              <w:t>41%</w:t>
            </w:r>
          </w:p>
        </w:tc>
        <w:tc>
          <w:tcPr>
            <w:tcW w:w="1060" w:type="dxa"/>
            <w:tcBorders>
              <w:top w:val="nil"/>
              <w:left w:val="nil"/>
              <w:bottom w:val="nil"/>
              <w:right w:val="nil"/>
            </w:tcBorders>
            <w:shd w:val="clear" w:color="auto" w:fill="auto"/>
            <w:noWrap/>
            <w:vAlign w:val="center"/>
            <w:hideMark/>
          </w:tcPr>
          <w:p w14:paraId="171983F8" w14:textId="77777777" w:rsidR="00884F4A" w:rsidRPr="0096280A" w:rsidRDefault="00884F4A" w:rsidP="00A22CF8">
            <w:pPr>
              <w:keepNext/>
              <w:spacing w:before="0"/>
              <w:jc w:val="center"/>
            </w:pPr>
            <w:r w:rsidRPr="0096280A">
              <w:t>833%</w:t>
            </w:r>
          </w:p>
        </w:tc>
        <w:tc>
          <w:tcPr>
            <w:tcW w:w="1060" w:type="dxa"/>
            <w:tcBorders>
              <w:top w:val="nil"/>
              <w:left w:val="nil"/>
              <w:bottom w:val="nil"/>
              <w:right w:val="single" w:sz="8" w:space="0" w:color="auto"/>
            </w:tcBorders>
            <w:shd w:val="clear" w:color="auto" w:fill="auto"/>
            <w:noWrap/>
            <w:vAlign w:val="center"/>
            <w:hideMark/>
          </w:tcPr>
          <w:p w14:paraId="48E88A86" w14:textId="77777777" w:rsidR="00884F4A" w:rsidRPr="0096280A" w:rsidRDefault="00884F4A" w:rsidP="00A22CF8">
            <w:pPr>
              <w:keepNext/>
              <w:spacing w:before="0"/>
              <w:jc w:val="center"/>
            </w:pPr>
            <w:r w:rsidRPr="0096280A">
              <w:t>172%</w:t>
            </w:r>
          </w:p>
        </w:tc>
      </w:tr>
      <w:tr w:rsidR="00884F4A" w:rsidRPr="0096280A" w14:paraId="01AC4716"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ED0F79" w14:textId="77777777" w:rsidR="00884F4A" w:rsidRPr="0096280A" w:rsidRDefault="00884F4A" w:rsidP="00A22CF8">
            <w:pPr>
              <w:keepNext/>
              <w:spacing w:before="0"/>
            </w:pPr>
            <w:r w:rsidRPr="0096280A">
              <w:t>Class B</w:t>
            </w:r>
          </w:p>
        </w:tc>
        <w:tc>
          <w:tcPr>
            <w:tcW w:w="1060" w:type="dxa"/>
            <w:tcBorders>
              <w:top w:val="nil"/>
              <w:left w:val="single" w:sz="8" w:space="0" w:color="auto"/>
              <w:bottom w:val="nil"/>
              <w:right w:val="nil"/>
            </w:tcBorders>
            <w:shd w:val="clear" w:color="000000" w:fill="CCFFCC"/>
            <w:noWrap/>
            <w:vAlign w:val="center"/>
            <w:hideMark/>
          </w:tcPr>
          <w:p w14:paraId="10775DDE" w14:textId="05A61AF5" w:rsidR="00884F4A" w:rsidRPr="0096280A" w:rsidRDefault="0096280A" w:rsidP="00A22CF8">
            <w:pPr>
              <w:keepNext/>
              <w:spacing w:before="0"/>
              <w:jc w:val="center"/>
            </w:pPr>
            <w:r>
              <w:t>−</w:t>
            </w:r>
            <w:r w:rsidR="00884F4A" w:rsidRPr="0096280A">
              <w:t>35</w:t>
            </w:r>
            <w:r w:rsidRPr="0096280A">
              <w:t>.</w:t>
            </w:r>
            <w:r w:rsidR="00884F4A" w:rsidRPr="0096280A">
              <w:t>02%</w:t>
            </w:r>
          </w:p>
        </w:tc>
        <w:tc>
          <w:tcPr>
            <w:tcW w:w="1060" w:type="dxa"/>
            <w:tcBorders>
              <w:top w:val="nil"/>
              <w:left w:val="nil"/>
              <w:bottom w:val="nil"/>
              <w:right w:val="nil"/>
            </w:tcBorders>
            <w:shd w:val="clear" w:color="000000" w:fill="CCFFCC"/>
            <w:noWrap/>
            <w:vAlign w:val="center"/>
            <w:hideMark/>
          </w:tcPr>
          <w:p w14:paraId="4E58B702" w14:textId="48CCE7F5" w:rsidR="00884F4A" w:rsidRPr="0096280A" w:rsidRDefault="0096280A" w:rsidP="00A22CF8">
            <w:pPr>
              <w:keepNext/>
              <w:spacing w:before="0"/>
              <w:jc w:val="center"/>
            </w:pPr>
            <w:r>
              <w:t>−</w:t>
            </w:r>
            <w:r w:rsidR="00884F4A" w:rsidRPr="0096280A">
              <w:t>46</w:t>
            </w:r>
            <w:r w:rsidRPr="0096280A">
              <w:t>.</w:t>
            </w:r>
            <w:r w:rsidR="00884F4A" w:rsidRPr="0096280A">
              <w:t>82%</w:t>
            </w:r>
          </w:p>
        </w:tc>
        <w:tc>
          <w:tcPr>
            <w:tcW w:w="2061" w:type="dxa"/>
            <w:tcBorders>
              <w:top w:val="nil"/>
              <w:left w:val="nil"/>
              <w:bottom w:val="nil"/>
              <w:right w:val="single" w:sz="4" w:space="0" w:color="auto"/>
            </w:tcBorders>
            <w:shd w:val="clear" w:color="000000" w:fill="CCFFCC"/>
            <w:noWrap/>
            <w:vAlign w:val="center"/>
            <w:hideMark/>
          </w:tcPr>
          <w:p w14:paraId="3C71ABC2" w14:textId="21E948E6" w:rsidR="00884F4A" w:rsidRPr="0096280A" w:rsidRDefault="0096280A" w:rsidP="00A22CF8">
            <w:pPr>
              <w:keepNext/>
              <w:spacing w:before="0"/>
              <w:jc w:val="center"/>
            </w:pPr>
            <w:r>
              <w:t>−</w:t>
            </w:r>
            <w:r w:rsidR="00884F4A" w:rsidRPr="0096280A">
              <w:t>44</w:t>
            </w:r>
            <w:r w:rsidRPr="0096280A">
              <w:t>.</w:t>
            </w:r>
            <w:r w:rsidR="00884F4A" w:rsidRPr="0096280A">
              <w:t>61%</w:t>
            </w:r>
          </w:p>
        </w:tc>
        <w:tc>
          <w:tcPr>
            <w:tcW w:w="1060" w:type="dxa"/>
            <w:tcBorders>
              <w:top w:val="nil"/>
              <w:left w:val="nil"/>
              <w:bottom w:val="nil"/>
              <w:right w:val="nil"/>
            </w:tcBorders>
            <w:shd w:val="clear" w:color="auto" w:fill="auto"/>
            <w:noWrap/>
            <w:vAlign w:val="center"/>
            <w:hideMark/>
          </w:tcPr>
          <w:p w14:paraId="6FD6F7C2" w14:textId="77777777" w:rsidR="00884F4A" w:rsidRPr="0096280A" w:rsidRDefault="00884F4A" w:rsidP="00A22CF8">
            <w:pPr>
              <w:keepNext/>
              <w:spacing w:before="0"/>
              <w:jc w:val="center"/>
            </w:pPr>
            <w:r w:rsidRPr="0096280A">
              <w:t>803%</w:t>
            </w:r>
          </w:p>
        </w:tc>
        <w:tc>
          <w:tcPr>
            <w:tcW w:w="1060" w:type="dxa"/>
            <w:tcBorders>
              <w:top w:val="nil"/>
              <w:left w:val="nil"/>
              <w:bottom w:val="nil"/>
              <w:right w:val="single" w:sz="8" w:space="0" w:color="auto"/>
            </w:tcBorders>
            <w:shd w:val="clear" w:color="auto" w:fill="auto"/>
            <w:noWrap/>
            <w:vAlign w:val="center"/>
            <w:hideMark/>
          </w:tcPr>
          <w:p w14:paraId="24EBB5DB" w14:textId="77777777" w:rsidR="00884F4A" w:rsidRPr="0096280A" w:rsidRDefault="00884F4A" w:rsidP="00A22CF8">
            <w:pPr>
              <w:keepNext/>
              <w:spacing w:before="0"/>
              <w:jc w:val="center"/>
            </w:pPr>
            <w:r w:rsidRPr="0096280A">
              <w:t>153%</w:t>
            </w:r>
          </w:p>
        </w:tc>
      </w:tr>
      <w:tr w:rsidR="00884F4A" w:rsidRPr="0096280A" w14:paraId="29EC6E5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2FD721" w14:textId="77777777" w:rsidR="00884F4A" w:rsidRPr="0096280A" w:rsidRDefault="00884F4A" w:rsidP="00A22CF8">
            <w:pPr>
              <w:keepNext/>
              <w:spacing w:before="0"/>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4B5CF969" w14:textId="10DB0970" w:rsidR="00884F4A" w:rsidRPr="0096280A" w:rsidRDefault="0096280A" w:rsidP="00A22CF8">
            <w:pPr>
              <w:keepNext/>
              <w:spacing w:before="0"/>
              <w:jc w:val="center"/>
            </w:pPr>
            <w:r>
              <w:t>−</w:t>
            </w:r>
            <w:r w:rsidR="00884F4A" w:rsidRPr="0096280A">
              <w:t>29</w:t>
            </w:r>
            <w:r w:rsidRPr="0096280A">
              <w:t>.</w:t>
            </w:r>
            <w:r w:rsidR="00884F4A" w:rsidRPr="0096280A">
              <w:t>98%</w:t>
            </w:r>
          </w:p>
        </w:tc>
        <w:tc>
          <w:tcPr>
            <w:tcW w:w="1060" w:type="dxa"/>
            <w:tcBorders>
              <w:top w:val="nil"/>
              <w:left w:val="nil"/>
              <w:bottom w:val="nil"/>
              <w:right w:val="nil"/>
            </w:tcBorders>
            <w:shd w:val="clear" w:color="000000" w:fill="CCFFCC"/>
            <w:noWrap/>
            <w:vAlign w:val="center"/>
            <w:hideMark/>
          </w:tcPr>
          <w:p w14:paraId="48D91B9E" w14:textId="016DD04A" w:rsidR="00884F4A" w:rsidRPr="0096280A" w:rsidRDefault="0096280A" w:rsidP="00A22CF8">
            <w:pPr>
              <w:keepNext/>
              <w:spacing w:before="0"/>
              <w:jc w:val="center"/>
            </w:pPr>
            <w:r>
              <w:t>−</w:t>
            </w:r>
            <w:r w:rsidR="00884F4A" w:rsidRPr="0096280A">
              <w:t>30</w:t>
            </w:r>
            <w:r w:rsidRPr="0096280A">
              <w:t>.</w:t>
            </w:r>
            <w:r w:rsidR="00884F4A" w:rsidRPr="0096280A">
              <w:t>67%</w:t>
            </w:r>
          </w:p>
        </w:tc>
        <w:tc>
          <w:tcPr>
            <w:tcW w:w="2061" w:type="dxa"/>
            <w:tcBorders>
              <w:top w:val="nil"/>
              <w:left w:val="nil"/>
              <w:bottom w:val="nil"/>
              <w:right w:val="single" w:sz="4" w:space="0" w:color="auto"/>
            </w:tcBorders>
            <w:shd w:val="clear" w:color="000000" w:fill="CCFFCC"/>
            <w:noWrap/>
            <w:vAlign w:val="center"/>
            <w:hideMark/>
          </w:tcPr>
          <w:p w14:paraId="4C055A82" w14:textId="5ECDB2B6" w:rsidR="00884F4A" w:rsidRPr="0096280A" w:rsidRDefault="0096280A" w:rsidP="00A22CF8">
            <w:pPr>
              <w:keepNext/>
              <w:spacing w:before="0"/>
              <w:jc w:val="center"/>
            </w:pPr>
            <w:r>
              <w:t>−</w:t>
            </w:r>
            <w:r w:rsidR="00884F4A" w:rsidRPr="0096280A">
              <w:t>32</w:t>
            </w:r>
            <w:r w:rsidRPr="0096280A">
              <w:t>.</w:t>
            </w:r>
            <w:r w:rsidR="00884F4A" w:rsidRPr="0096280A">
              <w:t>62%</w:t>
            </w:r>
          </w:p>
        </w:tc>
        <w:tc>
          <w:tcPr>
            <w:tcW w:w="1060" w:type="dxa"/>
            <w:tcBorders>
              <w:top w:val="nil"/>
              <w:left w:val="nil"/>
              <w:bottom w:val="nil"/>
              <w:right w:val="nil"/>
            </w:tcBorders>
            <w:shd w:val="clear" w:color="auto" w:fill="auto"/>
            <w:noWrap/>
            <w:vAlign w:val="center"/>
            <w:hideMark/>
          </w:tcPr>
          <w:p w14:paraId="046E0C77" w14:textId="77777777" w:rsidR="00884F4A" w:rsidRPr="0096280A" w:rsidRDefault="00884F4A" w:rsidP="00A22CF8">
            <w:pPr>
              <w:keepNext/>
              <w:spacing w:before="0"/>
              <w:jc w:val="center"/>
            </w:pPr>
            <w:r w:rsidRPr="0096280A">
              <w:t>1070%</w:t>
            </w:r>
          </w:p>
        </w:tc>
        <w:tc>
          <w:tcPr>
            <w:tcW w:w="1060" w:type="dxa"/>
            <w:tcBorders>
              <w:top w:val="nil"/>
              <w:left w:val="nil"/>
              <w:bottom w:val="nil"/>
              <w:right w:val="single" w:sz="8" w:space="0" w:color="auto"/>
            </w:tcBorders>
            <w:shd w:val="clear" w:color="auto" w:fill="auto"/>
            <w:noWrap/>
            <w:vAlign w:val="center"/>
            <w:hideMark/>
          </w:tcPr>
          <w:p w14:paraId="0CE0DF8A" w14:textId="77777777" w:rsidR="00884F4A" w:rsidRPr="0096280A" w:rsidRDefault="00884F4A" w:rsidP="00A22CF8">
            <w:pPr>
              <w:keepNext/>
              <w:spacing w:before="0"/>
              <w:jc w:val="center"/>
            </w:pPr>
            <w:r w:rsidRPr="0096280A">
              <w:t>153%</w:t>
            </w:r>
          </w:p>
        </w:tc>
      </w:tr>
      <w:tr w:rsidR="00884F4A" w:rsidRPr="0096280A" w14:paraId="2BF7399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523587" w14:textId="77777777" w:rsidR="00884F4A" w:rsidRPr="0096280A" w:rsidRDefault="00884F4A" w:rsidP="00A22CF8">
            <w:pPr>
              <w:keepNext/>
              <w:spacing w:before="0"/>
            </w:pPr>
            <w:r w:rsidRPr="0096280A">
              <w:t>Class E</w:t>
            </w:r>
          </w:p>
        </w:tc>
        <w:tc>
          <w:tcPr>
            <w:tcW w:w="1060" w:type="dxa"/>
            <w:tcBorders>
              <w:top w:val="nil"/>
              <w:left w:val="nil"/>
              <w:bottom w:val="nil"/>
              <w:right w:val="nil"/>
            </w:tcBorders>
            <w:shd w:val="clear" w:color="auto" w:fill="auto"/>
            <w:noWrap/>
            <w:vAlign w:val="center"/>
            <w:hideMark/>
          </w:tcPr>
          <w:p w14:paraId="62DC7D25" w14:textId="552187C1"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3FB9CD15" w14:textId="77777777"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55FD73E5" w14:textId="0261D84D"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77540D27" w14:textId="7EB3A5A3"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6E897FC2" w14:textId="4CE649BD" w:rsidR="00884F4A" w:rsidRPr="0096280A" w:rsidRDefault="00884F4A" w:rsidP="00A22CF8">
            <w:pPr>
              <w:keepNext/>
              <w:spacing w:before="0"/>
              <w:jc w:val="center"/>
            </w:pPr>
          </w:p>
        </w:tc>
      </w:tr>
      <w:tr w:rsidR="00884F4A" w:rsidRPr="0096280A" w14:paraId="2E0C26D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689F3C" w14:textId="77777777" w:rsidR="00884F4A" w:rsidRPr="0096280A" w:rsidRDefault="00884F4A" w:rsidP="00A22CF8">
            <w:pPr>
              <w:keepNext/>
              <w:spacing w:before="0"/>
              <w:rPr>
                <w:b/>
                <w:bCs/>
              </w:rPr>
            </w:pPr>
            <w:r w:rsidRPr="0096280A">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36B18AAD" w14:textId="097174D9" w:rsidR="00884F4A" w:rsidRPr="0096280A" w:rsidRDefault="0096280A" w:rsidP="00A22CF8">
            <w:pPr>
              <w:keepNext/>
              <w:spacing w:before="0"/>
              <w:jc w:val="center"/>
            </w:pPr>
            <w:r>
              <w:t>−</w:t>
            </w:r>
            <w:r w:rsidR="00884F4A" w:rsidRPr="0096280A">
              <w:t>36</w:t>
            </w:r>
            <w:r w:rsidRPr="0096280A">
              <w:t>.</w:t>
            </w:r>
            <w:r w:rsidR="00884F4A" w:rsidRPr="0096280A">
              <w:t>06%</w:t>
            </w:r>
          </w:p>
        </w:tc>
        <w:tc>
          <w:tcPr>
            <w:tcW w:w="1060" w:type="dxa"/>
            <w:tcBorders>
              <w:top w:val="single" w:sz="8" w:space="0" w:color="auto"/>
              <w:left w:val="nil"/>
              <w:bottom w:val="nil"/>
              <w:right w:val="nil"/>
            </w:tcBorders>
            <w:shd w:val="clear" w:color="000000" w:fill="CCFFCC"/>
            <w:noWrap/>
            <w:vAlign w:val="center"/>
            <w:hideMark/>
          </w:tcPr>
          <w:p w14:paraId="5421EC6F" w14:textId="6BA4BC50" w:rsidR="00884F4A" w:rsidRPr="0096280A" w:rsidRDefault="0096280A" w:rsidP="00A22CF8">
            <w:pPr>
              <w:keepNext/>
              <w:spacing w:before="0"/>
              <w:jc w:val="center"/>
            </w:pPr>
            <w:r>
              <w:t>−</w:t>
            </w:r>
            <w:r w:rsidR="00884F4A" w:rsidRPr="0096280A">
              <w:t>39</w:t>
            </w:r>
            <w:r w:rsidRPr="0096280A">
              <w:t>.</w:t>
            </w:r>
            <w:r w:rsidR="00884F4A" w:rsidRPr="0096280A">
              <w:t>15%</w:t>
            </w:r>
          </w:p>
        </w:tc>
        <w:tc>
          <w:tcPr>
            <w:tcW w:w="2061" w:type="dxa"/>
            <w:tcBorders>
              <w:top w:val="single" w:sz="8" w:space="0" w:color="auto"/>
              <w:left w:val="nil"/>
              <w:bottom w:val="nil"/>
              <w:right w:val="single" w:sz="4" w:space="0" w:color="auto"/>
            </w:tcBorders>
            <w:shd w:val="clear" w:color="000000" w:fill="CCFFCC"/>
            <w:noWrap/>
            <w:vAlign w:val="center"/>
            <w:hideMark/>
          </w:tcPr>
          <w:p w14:paraId="34783325" w14:textId="0FE806F0" w:rsidR="00884F4A" w:rsidRPr="0096280A" w:rsidRDefault="0096280A" w:rsidP="00A22CF8">
            <w:pPr>
              <w:keepNext/>
              <w:spacing w:before="0"/>
              <w:jc w:val="center"/>
            </w:pPr>
            <w:r>
              <w:t>−</w:t>
            </w:r>
            <w:r w:rsidR="00884F4A" w:rsidRPr="0096280A">
              <w:t>40</w:t>
            </w:r>
            <w:r w:rsidRPr="0096280A">
              <w:t>.</w:t>
            </w:r>
            <w:r w:rsidR="00884F4A" w:rsidRPr="0096280A">
              <w:t>06%</w:t>
            </w:r>
          </w:p>
        </w:tc>
        <w:tc>
          <w:tcPr>
            <w:tcW w:w="1060" w:type="dxa"/>
            <w:tcBorders>
              <w:top w:val="single" w:sz="8" w:space="0" w:color="auto"/>
              <w:left w:val="nil"/>
              <w:bottom w:val="nil"/>
              <w:right w:val="nil"/>
            </w:tcBorders>
            <w:shd w:val="clear" w:color="auto" w:fill="auto"/>
            <w:noWrap/>
            <w:vAlign w:val="center"/>
            <w:hideMark/>
          </w:tcPr>
          <w:p w14:paraId="024EDD99" w14:textId="77777777" w:rsidR="00884F4A" w:rsidRPr="0096280A" w:rsidRDefault="00884F4A" w:rsidP="00A22CF8">
            <w:pPr>
              <w:keepNext/>
              <w:spacing w:before="0"/>
              <w:jc w:val="center"/>
            </w:pPr>
            <w:r w:rsidRPr="0096280A">
              <w:t>859%</w:t>
            </w:r>
          </w:p>
        </w:tc>
        <w:tc>
          <w:tcPr>
            <w:tcW w:w="1060" w:type="dxa"/>
            <w:tcBorders>
              <w:top w:val="single" w:sz="8" w:space="0" w:color="auto"/>
              <w:left w:val="nil"/>
              <w:bottom w:val="nil"/>
              <w:right w:val="single" w:sz="8" w:space="0" w:color="auto"/>
            </w:tcBorders>
            <w:shd w:val="clear" w:color="auto" w:fill="auto"/>
            <w:noWrap/>
            <w:vAlign w:val="center"/>
            <w:hideMark/>
          </w:tcPr>
          <w:p w14:paraId="2697F12E" w14:textId="77777777" w:rsidR="00884F4A" w:rsidRPr="0096280A" w:rsidRDefault="00884F4A" w:rsidP="00A22CF8">
            <w:pPr>
              <w:keepNext/>
              <w:spacing w:before="0"/>
              <w:jc w:val="center"/>
            </w:pPr>
            <w:r w:rsidRPr="0096280A">
              <w:t>157%</w:t>
            </w:r>
          </w:p>
        </w:tc>
      </w:tr>
      <w:tr w:rsidR="00884F4A" w:rsidRPr="0096280A" w14:paraId="35A4561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3AC845" w14:textId="77777777" w:rsidR="00884F4A" w:rsidRPr="0096280A" w:rsidRDefault="00884F4A" w:rsidP="00A22CF8">
            <w:pPr>
              <w:keepNext/>
              <w:spacing w:before="0"/>
            </w:pPr>
            <w:r w:rsidRPr="0096280A">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2121C175" w14:textId="772C74A0" w:rsidR="00884F4A" w:rsidRPr="0096280A" w:rsidRDefault="0096280A" w:rsidP="00A22CF8">
            <w:pPr>
              <w:keepNext/>
              <w:spacing w:before="0"/>
              <w:jc w:val="center"/>
            </w:pPr>
            <w:r>
              <w:t>−</w:t>
            </w:r>
            <w:r w:rsidR="00884F4A" w:rsidRPr="0096280A">
              <w:t>27</w:t>
            </w:r>
            <w:r w:rsidRPr="0096280A">
              <w:t>.</w:t>
            </w:r>
            <w:r w:rsidR="00884F4A" w:rsidRPr="0096280A">
              <w:t>88%</w:t>
            </w:r>
          </w:p>
        </w:tc>
        <w:tc>
          <w:tcPr>
            <w:tcW w:w="1060" w:type="dxa"/>
            <w:tcBorders>
              <w:top w:val="single" w:sz="8" w:space="0" w:color="auto"/>
              <w:left w:val="nil"/>
              <w:bottom w:val="nil"/>
              <w:right w:val="nil"/>
            </w:tcBorders>
            <w:shd w:val="clear" w:color="000000" w:fill="CCFFCC"/>
            <w:noWrap/>
            <w:vAlign w:val="center"/>
            <w:hideMark/>
          </w:tcPr>
          <w:p w14:paraId="2707566F" w14:textId="65C49BF3" w:rsidR="00884F4A" w:rsidRPr="0096280A" w:rsidRDefault="0096280A" w:rsidP="00A22CF8">
            <w:pPr>
              <w:keepNext/>
              <w:spacing w:before="0"/>
              <w:jc w:val="center"/>
            </w:pPr>
            <w:r>
              <w:t>−</w:t>
            </w:r>
            <w:r w:rsidR="00884F4A" w:rsidRPr="0096280A">
              <w:t>26</w:t>
            </w:r>
            <w:r w:rsidRPr="0096280A">
              <w:t>.</w:t>
            </w:r>
            <w:r w:rsidR="00884F4A" w:rsidRPr="0096280A">
              <w:t>68%</w:t>
            </w:r>
          </w:p>
        </w:tc>
        <w:tc>
          <w:tcPr>
            <w:tcW w:w="2061" w:type="dxa"/>
            <w:tcBorders>
              <w:top w:val="single" w:sz="8" w:space="0" w:color="auto"/>
              <w:left w:val="nil"/>
              <w:bottom w:val="nil"/>
              <w:right w:val="single" w:sz="4" w:space="0" w:color="auto"/>
            </w:tcBorders>
            <w:shd w:val="clear" w:color="000000" w:fill="CCFFCC"/>
            <w:noWrap/>
            <w:vAlign w:val="center"/>
            <w:hideMark/>
          </w:tcPr>
          <w:p w14:paraId="5F8BAB40" w14:textId="03B57FB5" w:rsidR="00884F4A" w:rsidRPr="0096280A" w:rsidRDefault="0096280A" w:rsidP="00A22CF8">
            <w:pPr>
              <w:keepNext/>
              <w:spacing w:before="0"/>
              <w:jc w:val="center"/>
            </w:pPr>
            <w:r>
              <w:t>−</w:t>
            </w:r>
            <w:r w:rsidR="00884F4A" w:rsidRPr="0096280A">
              <w:t>26</w:t>
            </w:r>
            <w:r w:rsidRPr="0096280A">
              <w:t>.</w:t>
            </w:r>
            <w:r w:rsidR="00884F4A" w:rsidRPr="0096280A">
              <w:t>12%</w:t>
            </w:r>
          </w:p>
        </w:tc>
        <w:tc>
          <w:tcPr>
            <w:tcW w:w="1060" w:type="dxa"/>
            <w:tcBorders>
              <w:top w:val="single" w:sz="8" w:space="0" w:color="auto"/>
              <w:left w:val="nil"/>
              <w:bottom w:val="nil"/>
              <w:right w:val="nil"/>
            </w:tcBorders>
            <w:shd w:val="clear" w:color="auto" w:fill="auto"/>
            <w:noWrap/>
            <w:vAlign w:val="center"/>
            <w:hideMark/>
          </w:tcPr>
          <w:p w14:paraId="0C35A8AB" w14:textId="77777777" w:rsidR="00884F4A" w:rsidRPr="0096280A" w:rsidRDefault="00884F4A" w:rsidP="00A22CF8">
            <w:pPr>
              <w:keepNext/>
              <w:spacing w:before="0"/>
              <w:jc w:val="center"/>
            </w:pPr>
            <w:r w:rsidRPr="0096280A">
              <w:t>1175%</w:t>
            </w:r>
          </w:p>
        </w:tc>
        <w:tc>
          <w:tcPr>
            <w:tcW w:w="1060" w:type="dxa"/>
            <w:tcBorders>
              <w:top w:val="single" w:sz="8" w:space="0" w:color="auto"/>
              <w:left w:val="nil"/>
              <w:bottom w:val="nil"/>
              <w:right w:val="single" w:sz="8" w:space="0" w:color="auto"/>
            </w:tcBorders>
            <w:shd w:val="clear" w:color="auto" w:fill="auto"/>
            <w:noWrap/>
            <w:vAlign w:val="center"/>
            <w:hideMark/>
          </w:tcPr>
          <w:p w14:paraId="0194699D" w14:textId="77777777" w:rsidR="00884F4A" w:rsidRPr="0096280A" w:rsidRDefault="00884F4A" w:rsidP="00A22CF8">
            <w:pPr>
              <w:keepNext/>
              <w:spacing w:before="0"/>
              <w:jc w:val="center"/>
            </w:pPr>
            <w:r w:rsidRPr="0096280A">
              <w:t>165%</w:t>
            </w:r>
          </w:p>
        </w:tc>
      </w:tr>
      <w:tr w:rsidR="00884F4A" w:rsidRPr="0096280A" w14:paraId="09CC5088"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C86C68E"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97C2EF8" w14:textId="08BBE2C9" w:rsidR="00884F4A" w:rsidRPr="0096280A" w:rsidRDefault="0096280A" w:rsidP="00A22CF8">
            <w:pPr>
              <w:spacing w:before="0"/>
              <w:jc w:val="center"/>
            </w:pPr>
            <w:r>
              <w:t>−</w:t>
            </w:r>
            <w:r w:rsidR="00884F4A" w:rsidRPr="0096280A">
              <w:t>41</w:t>
            </w:r>
            <w:r w:rsidRPr="0096280A">
              <w:t>.</w:t>
            </w:r>
            <w:r w:rsidR="00884F4A" w:rsidRPr="0096280A">
              <w:t>52%</w:t>
            </w:r>
          </w:p>
        </w:tc>
        <w:tc>
          <w:tcPr>
            <w:tcW w:w="1060" w:type="dxa"/>
            <w:tcBorders>
              <w:top w:val="nil"/>
              <w:left w:val="nil"/>
              <w:bottom w:val="single" w:sz="8" w:space="0" w:color="auto"/>
              <w:right w:val="nil"/>
            </w:tcBorders>
            <w:shd w:val="clear" w:color="000000" w:fill="CCFFCC"/>
            <w:noWrap/>
            <w:vAlign w:val="center"/>
            <w:hideMark/>
          </w:tcPr>
          <w:p w14:paraId="0C22C3D4" w14:textId="0416175D" w:rsidR="00884F4A" w:rsidRPr="0096280A" w:rsidRDefault="0096280A" w:rsidP="00A22CF8">
            <w:pPr>
              <w:spacing w:before="0"/>
              <w:jc w:val="center"/>
            </w:pPr>
            <w:r>
              <w:t>−</w:t>
            </w:r>
            <w:r w:rsidR="00884F4A" w:rsidRPr="0096280A">
              <w:t>44</w:t>
            </w:r>
            <w:r w:rsidRPr="0096280A">
              <w:t>.</w:t>
            </w:r>
            <w:r w:rsidR="00884F4A" w:rsidRPr="0096280A">
              <w:t>62%</w:t>
            </w:r>
          </w:p>
        </w:tc>
        <w:tc>
          <w:tcPr>
            <w:tcW w:w="2061" w:type="dxa"/>
            <w:tcBorders>
              <w:top w:val="nil"/>
              <w:left w:val="nil"/>
              <w:bottom w:val="single" w:sz="8" w:space="0" w:color="auto"/>
              <w:right w:val="single" w:sz="4" w:space="0" w:color="auto"/>
            </w:tcBorders>
            <w:shd w:val="clear" w:color="000000" w:fill="CCFFCC"/>
            <w:noWrap/>
            <w:vAlign w:val="center"/>
            <w:hideMark/>
          </w:tcPr>
          <w:p w14:paraId="2CBF466D" w14:textId="16E14FA6" w:rsidR="00884F4A" w:rsidRPr="0096280A" w:rsidRDefault="0096280A" w:rsidP="00A22CF8">
            <w:pPr>
              <w:spacing w:before="0"/>
              <w:jc w:val="center"/>
            </w:pPr>
            <w:r>
              <w:t>−</w:t>
            </w:r>
            <w:r w:rsidR="00884F4A" w:rsidRPr="0096280A">
              <w:t>45</w:t>
            </w:r>
            <w:r w:rsidRPr="0096280A">
              <w:t>.</w:t>
            </w:r>
            <w:r w:rsidR="00884F4A" w:rsidRPr="0096280A">
              <w:t>73%</w:t>
            </w:r>
          </w:p>
        </w:tc>
        <w:tc>
          <w:tcPr>
            <w:tcW w:w="1060" w:type="dxa"/>
            <w:tcBorders>
              <w:top w:val="nil"/>
              <w:left w:val="nil"/>
              <w:bottom w:val="single" w:sz="8" w:space="0" w:color="auto"/>
              <w:right w:val="nil"/>
            </w:tcBorders>
            <w:shd w:val="clear" w:color="auto" w:fill="auto"/>
            <w:noWrap/>
            <w:vAlign w:val="center"/>
            <w:hideMark/>
          </w:tcPr>
          <w:p w14:paraId="40FD9618" w14:textId="77777777" w:rsidR="00884F4A" w:rsidRPr="0096280A" w:rsidRDefault="00884F4A" w:rsidP="00A22CF8">
            <w:pPr>
              <w:spacing w:before="0"/>
              <w:jc w:val="center"/>
            </w:pPr>
            <w:r w:rsidRPr="0096280A">
              <w:t>607%</w:t>
            </w:r>
          </w:p>
        </w:tc>
        <w:tc>
          <w:tcPr>
            <w:tcW w:w="1060" w:type="dxa"/>
            <w:tcBorders>
              <w:top w:val="nil"/>
              <w:left w:val="nil"/>
              <w:bottom w:val="single" w:sz="8" w:space="0" w:color="auto"/>
              <w:right w:val="single" w:sz="8" w:space="0" w:color="auto"/>
            </w:tcBorders>
            <w:shd w:val="clear" w:color="auto" w:fill="auto"/>
            <w:noWrap/>
            <w:vAlign w:val="center"/>
            <w:hideMark/>
          </w:tcPr>
          <w:p w14:paraId="5B73F008" w14:textId="77777777" w:rsidR="00884F4A" w:rsidRPr="0096280A" w:rsidRDefault="00884F4A" w:rsidP="00A22CF8">
            <w:pPr>
              <w:spacing w:before="0"/>
              <w:jc w:val="center"/>
            </w:pPr>
            <w:r w:rsidRPr="0096280A">
              <w:t>133%</w:t>
            </w:r>
          </w:p>
        </w:tc>
      </w:tr>
      <w:tr w:rsidR="00884F4A" w:rsidRPr="0096280A" w14:paraId="172D8F70" w14:textId="77777777" w:rsidTr="006B7CAF">
        <w:trPr>
          <w:trHeight w:val="255"/>
        </w:trPr>
        <w:tc>
          <w:tcPr>
            <w:tcW w:w="1640" w:type="dxa"/>
            <w:tcBorders>
              <w:top w:val="nil"/>
              <w:left w:val="nil"/>
              <w:bottom w:val="nil"/>
              <w:right w:val="nil"/>
            </w:tcBorders>
            <w:shd w:val="clear" w:color="auto" w:fill="auto"/>
            <w:noWrap/>
            <w:vAlign w:val="center"/>
            <w:hideMark/>
          </w:tcPr>
          <w:p w14:paraId="7E3A1AEA" w14:textId="77777777" w:rsidR="00884F4A" w:rsidRPr="0096280A" w:rsidRDefault="00884F4A" w:rsidP="006B7CAF">
            <w:pPr>
              <w:spacing w:before="0"/>
            </w:pPr>
          </w:p>
        </w:tc>
        <w:tc>
          <w:tcPr>
            <w:tcW w:w="1060" w:type="dxa"/>
            <w:tcBorders>
              <w:top w:val="nil"/>
              <w:left w:val="nil"/>
              <w:bottom w:val="nil"/>
              <w:right w:val="nil"/>
            </w:tcBorders>
            <w:shd w:val="clear" w:color="auto" w:fill="auto"/>
            <w:noWrap/>
            <w:vAlign w:val="bottom"/>
            <w:hideMark/>
          </w:tcPr>
          <w:p w14:paraId="162774FA"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02BF58F1" w14:textId="77777777" w:rsidR="00884F4A" w:rsidRPr="0096280A" w:rsidRDefault="00884F4A" w:rsidP="00A22CF8">
            <w:pPr>
              <w:spacing w:before="0"/>
              <w:jc w:val="center"/>
            </w:pPr>
          </w:p>
        </w:tc>
        <w:tc>
          <w:tcPr>
            <w:tcW w:w="2061" w:type="dxa"/>
            <w:tcBorders>
              <w:top w:val="nil"/>
              <w:left w:val="nil"/>
              <w:bottom w:val="nil"/>
              <w:right w:val="nil"/>
            </w:tcBorders>
            <w:shd w:val="clear" w:color="auto" w:fill="auto"/>
            <w:noWrap/>
            <w:vAlign w:val="bottom"/>
            <w:hideMark/>
          </w:tcPr>
          <w:p w14:paraId="01C3B8EC"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4C99DF06"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460DB6E0" w14:textId="77777777" w:rsidR="00884F4A" w:rsidRPr="0096280A" w:rsidRDefault="00884F4A" w:rsidP="00A22CF8">
            <w:pPr>
              <w:spacing w:before="0"/>
              <w:jc w:val="center"/>
            </w:pPr>
          </w:p>
        </w:tc>
      </w:tr>
      <w:tr w:rsidR="00884F4A" w:rsidRPr="0096280A" w14:paraId="0E9C587C" w14:textId="77777777" w:rsidTr="006B7CAF">
        <w:trPr>
          <w:trHeight w:val="255"/>
        </w:trPr>
        <w:tc>
          <w:tcPr>
            <w:tcW w:w="1640" w:type="dxa"/>
            <w:tcBorders>
              <w:top w:val="nil"/>
              <w:left w:val="nil"/>
              <w:bottom w:val="nil"/>
              <w:right w:val="nil"/>
            </w:tcBorders>
            <w:shd w:val="clear" w:color="auto" w:fill="auto"/>
            <w:noWrap/>
            <w:vAlign w:val="center"/>
            <w:hideMark/>
          </w:tcPr>
          <w:p w14:paraId="49E469EB" w14:textId="77777777" w:rsidR="00884F4A" w:rsidRPr="0096280A" w:rsidRDefault="00884F4A" w:rsidP="00A22CF8">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AC038FB" w14:textId="39A7BB3E" w:rsidR="00884F4A" w:rsidRPr="0096280A" w:rsidRDefault="00884F4A" w:rsidP="00A22CF8">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1B56E282" w14:textId="72C6FC5B" w:rsidR="00884F4A" w:rsidRPr="0096280A" w:rsidRDefault="00884F4A" w:rsidP="00A22CF8">
            <w:pPr>
              <w:keepNext/>
              <w:spacing w:before="0"/>
              <w:jc w:val="center"/>
            </w:pPr>
          </w:p>
        </w:tc>
        <w:tc>
          <w:tcPr>
            <w:tcW w:w="2061" w:type="dxa"/>
            <w:tcBorders>
              <w:top w:val="single" w:sz="8" w:space="0" w:color="auto"/>
              <w:left w:val="nil"/>
              <w:bottom w:val="single" w:sz="8" w:space="0" w:color="auto"/>
              <w:right w:val="nil"/>
            </w:tcBorders>
            <w:shd w:val="clear" w:color="auto" w:fill="auto"/>
            <w:noWrap/>
            <w:vAlign w:val="center"/>
            <w:hideMark/>
          </w:tcPr>
          <w:p w14:paraId="6F3C4939" w14:textId="56CC3029" w:rsidR="00884F4A" w:rsidRPr="0096280A" w:rsidRDefault="00884F4A" w:rsidP="00A22CF8">
            <w:pPr>
              <w:keepNext/>
              <w:spacing w:before="0"/>
              <w:jc w:val="center"/>
              <w:rPr>
                <w:b/>
                <w:bCs/>
              </w:rPr>
            </w:pPr>
            <w:r w:rsidRPr="0096280A">
              <w:rPr>
                <w:b/>
                <w:bCs/>
              </w:rPr>
              <w:t xml:space="preserve">Low delay B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76D21227" w14:textId="72606D88" w:rsidR="00884F4A" w:rsidRPr="0096280A" w:rsidRDefault="00884F4A" w:rsidP="00A22CF8">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40F6B82" w14:textId="7856F609" w:rsidR="00884F4A" w:rsidRPr="0096280A" w:rsidRDefault="00884F4A" w:rsidP="00A22CF8">
            <w:pPr>
              <w:keepNext/>
              <w:spacing w:before="0"/>
              <w:jc w:val="center"/>
            </w:pPr>
          </w:p>
        </w:tc>
      </w:tr>
      <w:tr w:rsidR="00884F4A" w:rsidRPr="0096280A" w14:paraId="7D28BA94" w14:textId="77777777" w:rsidTr="006B7CAF">
        <w:trPr>
          <w:trHeight w:val="255"/>
        </w:trPr>
        <w:tc>
          <w:tcPr>
            <w:tcW w:w="1640" w:type="dxa"/>
            <w:tcBorders>
              <w:top w:val="nil"/>
              <w:left w:val="nil"/>
              <w:bottom w:val="nil"/>
              <w:right w:val="nil"/>
            </w:tcBorders>
            <w:shd w:val="clear" w:color="auto" w:fill="auto"/>
            <w:noWrap/>
            <w:vAlign w:val="center"/>
            <w:hideMark/>
          </w:tcPr>
          <w:p w14:paraId="1EFB4313" w14:textId="77777777" w:rsidR="00884F4A" w:rsidRPr="0096280A" w:rsidRDefault="00884F4A" w:rsidP="00A22CF8">
            <w:pPr>
              <w:keepNext/>
              <w:spacing w:before="0"/>
            </w:pPr>
          </w:p>
        </w:tc>
        <w:tc>
          <w:tcPr>
            <w:tcW w:w="1060" w:type="dxa"/>
            <w:tcBorders>
              <w:top w:val="nil"/>
              <w:left w:val="single" w:sz="8" w:space="0" w:color="auto"/>
              <w:bottom w:val="nil"/>
              <w:right w:val="nil"/>
            </w:tcBorders>
            <w:shd w:val="clear" w:color="auto" w:fill="auto"/>
            <w:noWrap/>
            <w:vAlign w:val="center"/>
            <w:hideMark/>
          </w:tcPr>
          <w:p w14:paraId="2848E1F5" w14:textId="3B29AC62" w:rsidR="00884F4A" w:rsidRPr="0096280A" w:rsidRDefault="00884F4A" w:rsidP="00A22CF8">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0F11345F" w14:textId="48C701D8" w:rsidR="00884F4A" w:rsidRPr="0096280A" w:rsidRDefault="00884F4A" w:rsidP="00A22CF8">
            <w:pPr>
              <w:keepNext/>
              <w:spacing w:before="0"/>
              <w:jc w:val="center"/>
              <w:rPr>
                <w:b/>
                <w:bCs/>
              </w:rPr>
            </w:pPr>
          </w:p>
        </w:tc>
        <w:tc>
          <w:tcPr>
            <w:tcW w:w="2061" w:type="dxa"/>
            <w:tcBorders>
              <w:top w:val="nil"/>
              <w:left w:val="nil"/>
              <w:bottom w:val="nil"/>
              <w:right w:val="nil"/>
            </w:tcBorders>
            <w:shd w:val="clear" w:color="auto" w:fill="auto"/>
            <w:noWrap/>
            <w:vAlign w:val="center"/>
            <w:hideMark/>
          </w:tcPr>
          <w:p w14:paraId="2212D51D" w14:textId="77777777" w:rsidR="00884F4A" w:rsidRPr="0096280A" w:rsidRDefault="00884F4A" w:rsidP="00A22CF8">
            <w:pPr>
              <w:keepNext/>
              <w:spacing w:before="0"/>
              <w:jc w:val="center"/>
              <w:rPr>
                <w:b/>
                <w:bCs/>
              </w:rPr>
            </w:pPr>
            <w:r w:rsidRPr="0096280A">
              <w:rPr>
                <w:b/>
                <w:bCs/>
              </w:rPr>
              <w:t>Over HM 16.22</w:t>
            </w:r>
          </w:p>
        </w:tc>
        <w:tc>
          <w:tcPr>
            <w:tcW w:w="1060" w:type="dxa"/>
            <w:tcBorders>
              <w:top w:val="nil"/>
              <w:left w:val="nil"/>
              <w:bottom w:val="nil"/>
              <w:right w:val="nil"/>
            </w:tcBorders>
            <w:shd w:val="clear" w:color="auto" w:fill="auto"/>
            <w:noWrap/>
            <w:vAlign w:val="center"/>
            <w:hideMark/>
          </w:tcPr>
          <w:p w14:paraId="478680A4" w14:textId="159E97EF" w:rsidR="00884F4A" w:rsidRPr="0096280A" w:rsidRDefault="00884F4A" w:rsidP="00A22CF8">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0E01FBE2" w14:textId="003764D9" w:rsidR="00884F4A" w:rsidRPr="0096280A" w:rsidRDefault="00884F4A" w:rsidP="00A22CF8">
            <w:pPr>
              <w:keepNext/>
              <w:spacing w:before="0"/>
              <w:jc w:val="center"/>
              <w:rPr>
                <w:b/>
                <w:bCs/>
              </w:rPr>
            </w:pPr>
          </w:p>
        </w:tc>
      </w:tr>
      <w:tr w:rsidR="00884F4A" w:rsidRPr="0096280A" w14:paraId="4B9C2183" w14:textId="77777777" w:rsidTr="006B7CAF">
        <w:trPr>
          <w:trHeight w:val="255"/>
        </w:trPr>
        <w:tc>
          <w:tcPr>
            <w:tcW w:w="1640" w:type="dxa"/>
            <w:tcBorders>
              <w:top w:val="nil"/>
              <w:left w:val="nil"/>
              <w:bottom w:val="nil"/>
              <w:right w:val="nil"/>
            </w:tcBorders>
            <w:shd w:val="clear" w:color="auto" w:fill="auto"/>
            <w:noWrap/>
            <w:vAlign w:val="center"/>
            <w:hideMark/>
          </w:tcPr>
          <w:p w14:paraId="1E8AC9C9" w14:textId="77777777" w:rsidR="00884F4A" w:rsidRPr="0096280A" w:rsidRDefault="00884F4A" w:rsidP="00A22CF8">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D6BEDF9" w14:textId="77777777" w:rsidR="00884F4A" w:rsidRPr="0096280A" w:rsidRDefault="00884F4A" w:rsidP="00A22CF8">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40954E03" w14:textId="77777777" w:rsidR="00884F4A" w:rsidRPr="0096280A" w:rsidRDefault="00884F4A" w:rsidP="00A22CF8">
            <w:pPr>
              <w:keepNext/>
              <w:spacing w:before="0"/>
              <w:jc w:val="center"/>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3ADE99CA" w14:textId="77777777" w:rsidR="00884F4A" w:rsidRPr="0096280A" w:rsidRDefault="00884F4A" w:rsidP="00A22CF8">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08BEA5EA" w14:textId="77777777" w:rsidR="00884F4A" w:rsidRPr="0096280A" w:rsidRDefault="00884F4A" w:rsidP="00A22CF8">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4EFB915" w14:textId="77777777" w:rsidR="00884F4A" w:rsidRPr="0096280A" w:rsidRDefault="00884F4A" w:rsidP="00A22CF8">
            <w:pPr>
              <w:keepNext/>
              <w:spacing w:before="0"/>
              <w:jc w:val="center"/>
            </w:pPr>
            <w:proofErr w:type="spellStart"/>
            <w:r w:rsidRPr="0096280A">
              <w:t>DecT</w:t>
            </w:r>
            <w:proofErr w:type="spellEnd"/>
          </w:p>
        </w:tc>
      </w:tr>
      <w:tr w:rsidR="00884F4A" w:rsidRPr="0096280A" w14:paraId="6400717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BE71FC" w14:textId="77777777" w:rsidR="00884F4A" w:rsidRPr="0096280A" w:rsidRDefault="00884F4A" w:rsidP="00A22CF8">
            <w:pPr>
              <w:keepNext/>
              <w:spacing w:before="0"/>
            </w:pPr>
            <w:r w:rsidRPr="0096280A">
              <w:t>Class A1</w:t>
            </w:r>
          </w:p>
        </w:tc>
        <w:tc>
          <w:tcPr>
            <w:tcW w:w="1060" w:type="dxa"/>
            <w:tcBorders>
              <w:top w:val="nil"/>
              <w:left w:val="nil"/>
              <w:bottom w:val="nil"/>
              <w:right w:val="nil"/>
            </w:tcBorders>
            <w:shd w:val="clear" w:color="auto" w:fill="auto"/>
            <w:noWrap/>
            <w:vAlign w:val="center"/>
            <w:hideMark/>
          </w:tcPr>
          <w:p w14:paraId="0827B0C2" w14:textId="68249512"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75B4BEA4" w14:textId="5E77D53D"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32029450" w14:textId="363C7D7F"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280088EC" w14:textId="49A74009"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379180A1" w14:textId="30507D60" w:rsidR="00884F4A" w:rsidRPr="0096280A" w:rsidRDefault="00884F4A" w:rsidP="00A22CF8">
            <w:pPr>
              <w:keepNext/>
              <w:spacing w:before="0"/>
              <w:jc w:val="center"/>
            </w:pPr>
          </w:p>
        </w:tc>
      </w:tr>
      <w:tr w:rsidR="00884F4A" w:rsidRPr="0096280A" w14:paraId="10C17247"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0E8974" w14:textId="77777777" w:rsidR="00884F4A" w:rsidRPr="0096280A" w:rsidRDefault="00884F4A" w:rsidP="00A22CF8">
            <w:pPr>
              <w:keepNext/>
              <w:spacing w:before="0"/>
            </w:pPr>
            <w:r w:rsidRPr="0096280A">
              <w:t>Class A2</w:t>
            </w:r>
          </w:p>
        </w:tc>
        <w:tc>
          <w:tcPr>
            <w:tcW w:w="1060" w:type="dxa"/>
            <w:tcBorders>
              <w:top w:val="nil"/>
              <w:left w:val="nil"/>
              <w:bottom w:val="nil"/>
              <w:right w:val="nil"/>
            </w:tcBorders>
            <w:shd w:val="clear" w:color="auto" w:fill="auto"/>
            <w:noWrap/>
            <w:vAlign w:val="center"/>
            <w:hideMark/>
          </w:tcPr>
          <w:p w14:paraId="48BBCDBA" w14:textId="1AE69921"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67D04750" w14:textId="77777777"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3C4CC15F" w14:textId="1B8D44E2"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67A33645" w14:textId="159846EE"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7B65F052" w14:textId="0DE5CE1D" w:rsidR="00884F4A" w:rsidRPr="0096280A" w:rsidRDefault="00884F4A" w:rsidP="00A22CF8">
            <w:pPr>
              <w:keepNext/>
              <w:spacing w:before="0"/>
              <w:jc w:val="center"/>
            </w:pPr>
          </w:p>
        </w:tc>
      </w:tr>
      <w:tr w:rsidR="00884F4A" w:rsidRPr="0096280A" w14:paraId="59B8B841"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49C444" w14:textId="77777777" w:rsidR="00884F4A" w:rsidRPr="0096280A" w:rsidRDefault="00884F4A" w:rsidP="00A22CF8">
            <w:pPr>
              <w:keepNext/>
              <w:spacing w:before="0"/>
            </w:pPr>
            <w:r w:rsidRPr="0096280A">
              <w:t>Class B</w:t>
            </w:r>
          </w:p>
        </w:tc>
        <w:tc>
          <w:tcPr>
            <w:tcW w:w="1060" w:type="dxa"/>
            <w:tcBorders>
              <w:top w:val="nil"/>
              <w:left w:val="single" w:sz="8" w:space="0" w:color="auto"/>
              <w:bottom w:val="nil"/>
              <w:right w:val="nil"/>
            </w:tcBorders>
            <w:shd w:val="clear" w:color="000000" w:fill="CCFFCC"/>
            <w:noWrap/>
            <w:vAlign w:val="center"/>
            <w:hideMark/>
          </w:tcPr>
          <w:p w14:paraId="70FB4090" w14:textId="4F1607B3" w:rsidR="00884F4A" w:rsidRPr="0096280A" w:rsidRDefault="0096280A" w:rsidP="00A22CF8">
            <w:pPr>
              <w:keepNext/>
              <w:spacing w:before="0"/>
              <w:jc w:val="center"/>
            </w:pPr>
            <w:r>
              <w:t>−</w:t>
            </w:r>
            <w:r w:rsidR="00884F4A" w:rsidRPr="0096280A">
              <w:t>30</w:t>
            </w:r>
            <w:r w:rsidRPr="0096280A">
              <w:t>.</w:t>
            </w:r>
            <w:r w:rsidR="00884F4A" w:rsidRPr="0096280A">
              <w:t>81%</w:t>
            </w:r>
          </w:p>
        </w:tc>
        <w:tc>
          <w:tcPr>
            <w:tcW w:w="1060" w:type="dxa"/>
            <w:tcBorders>
              <w:top w:val="nil"/>
              <w:left w:val="nil"/>
              <w:bottom w:val="nil"/>
              <w:right w:val="nil"/>
            </w:tcBorders>
            <w:shd w:val="clear" w:color="000000" w:fill="CCFFCC"/>
            <w:noWrap/>
            <w:vAlign w:val="center"/>
            <w:hideMark/>
          </w:tcPr>
          <w:p w14:paraId="71E8C8AC" w14:textId="7405A9BE" w:rsidR="00884F4A" w:rsidRPr="0096280A" w:rsidRDefault="0096280A" w:rsidP="00A22CF8">
            <w:pPr>
              <w:keepNext/>
              <w:spacing w:before="0"/>
              <w:jc w:val="center"/>
            </w:pPr>
            <w:r>
              <w:t>−</w:t>
            </w:r>
            <w:r w:rsidR="00884F4A" w:rsidRPr="0096280A">
              <w:t>37</w:t>
            </w:r>
            <w:r w:rsidRPr="0096280A">
              <w:t>.</w:t>
            </w:r>
            <w:r w:rsidR="00884F4A" w:rsidRPr="0096280A">
              <w:t>35%</w:t>
            </w:r>
          </w:p>
        </w:tc>
        <w:tc>
          <w:tcPr>
            <w:tcW w:w="2061" w:type="dxa"/>
            <w:tcBorders>
              <w:top w:val="nil"/>
              <w:left w:val="nil"/>
              <w:bottom w:val="nil"/>
              <w:right w:val="single" w:sz="4" w:space="0" w:color="auto"/>
            </w:tcBorders>
            <w:shd w:val="clear" w:color="000000" w:fill="CCFFCC"/>
            <w:noWrap/>
            <w:vAlign w:val="center"/>
            <w:hideMark/>
          </w:tcPr>
          <w:p w14:paraId="0A677223" w14:textId="7EFFA10E" w:rsidR="00884F4A" w:rsidRPr="0096280A" w:rsidRDefault="0096280A" w:rsidP="00A22CF8">
            <w:pPr>
              <w:keepNext/>
              <w:spacing w:before="0"/>
              <w:jc w:val="center"/>
            </w:pPr>
            <w:r>
              <w:t>−</w:t>
            </w:r>
            <w:r w:rsidR="00884F4A" w:rsidRPr="0096280A">
              <w:t>35</w:t>
            </w:r>
            <w:r w:rsidRPr="0096280A">
              <w:t>.</w:t>
            </w:r>
            <w:r w:rsidR="00884F4A" w:rsidRPr="0096280A">
              <w:t>42%</w:t>
            </w:r>
          </w:p>
        </w:tc>
        <w:tc>
          <w:tcPr>
            <w:tcW w:w="1060" w:type="dxa"/>
            <w:tcBorders>
              <w:top w:val="nil"/>
              <w:left w:val="nil"/>
              <w:bottom w:val="nil"/>
              <w:right w:val="nil"/>
            </w:tcBorders>
            <w:shd w:val="clear" w:color="auto" w:fill="auto"/>
            <w:noWrap/>
            <w:vAlign w:val="center"/>
            <w:hideMark/>
          </w:tcPr>
          <w:p w14:paraId="3D9261BC" w14:textId="77777777" w:rsidR="00884F4A" w:rsidRPr="0096280A" w:rsidRDefault="00884F4A" w:rsidP="00A22CF8">
            <w:pPr>
              <w:keepNext/>
              <w:spacing w:before="0"/>
              <w:jc w:val="center"/>
            </w:pPr>
            <w:r w:rsidRPr="0096280A">
              <w:t>738%</w:t>
            </w:r>
          </w:p>
        </w:tc>
        <w:tc>
          <w:tcPr>
            <w:tcW w:w="1060" w:type="dxa"/>
            <w:tcBorders>
              <w:top w:val="nil"/>
              <w:left w:val="nil"/>
              <w:bottom w:val="nil"/>
              <w:right w:val="single" w:sz="8" w:space="0" w:color="auto"/>
            </w:tcBorders>
            <w:shd w:val="clear" w:color="auto" w:fill="auto"/>
            <w:noWrap/>
            <w:vAlign w:val="center"/>
            <w:hideMark/>
          </w:tcPr>
          <w:p w14:paraId="33BC4BE7" w14:textId="77777777" w:rsidR="00884F4A" w:rsidRPr="0096280A" w:rsidRDefault="00884F4A" w:rsidP="00A22CF8">
            <w:pPr>
              <w:keepNext/>
              <w:spacing w:before="0"/>
              <w:jc w:val="center"/>
            </w:pPr>
            <w:r w:rsidRPr="0096280A">
              <w:t>142%</w:t>
            </w:r>
          </w:p>
        </w:tc>
      </w:tr>
      <w:tr w:rsidR="00884F4A" w:rsidRPr="0096280A" w14:paraId="06B68BC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E817F90" w14:textId="77777777" w:rsidR="00884F4A" w:rsidRPr="0096280A" w:rsidRDefault="00884F4A" w:rsidP="00A22CF8">
            <w:pPr>
              <w:keepNext/>
              <w:spacing w:before="0"/>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69078B01" w14:textId="3B4718F1" w:rsidR="00884F4A" w:rsidRPr="0096280A" w:rsidRDefault="0096280A" w:rsidP="00A22CF8">
            <w:pPr>
              <w:keepNext/>
              <w:spacing w:before="0"/>
              <w:jc w:val="center"/>
            </w:pPr>
            <w:r>
              <w:t>−</w:t>
            </w:r>
            <w:r w:rsidR="00884F4A" w:rsidRPr="0096280A">
              <w:t>29</w:t>
            </w:r>
            <w:r w:rsidRPr="0096280A">
              <w:t>.</w:t>
            </w:r>
            <w:r w:rsidR="00884F4A" w:rsidRPr="0096280A">
              <w:t>13%</w:t>
            </w:r>
          </w:p>
        </w:tc>
        <w:tc>
          <w:tcPr>
            <w:tcW w:w="1060" w:type="dxa"/>
            <w:tcBorders>
              <w:top w:val="nil"/>
              <w:left w:val="nil"/>
              <w:bottom w:val="nil"/>
              <w:right w:val="nil"/>
            </w:tcBorders>
            <w:shd w:val="clear" w:color="000000" w:fill="CCFFCC"/>
            <w:noWrap/>
            <w:vAlign w:val="center"/>
            <w:hideMark/>
          </w:tcPr>
          <w:p w14:paraId="616CA171" w14:textId="2D36A23D" w:rsidR="00884F4A" w:rsidRPr="0096280A" w:rsidRDefault="0096280A" w:rsidP="00A22CF8">
            <w:pPr>
              <w:keepNext/>
              <w:spacing w:before="0"/>
              <w:jc w:val="center"/>
            </w:pPr>
            <w:r>
              <w:t>−</w:t>
            </w:r>
            <w:r w:rsidR="00884F4A" w:rsidRPr="0096280A">
              <w:t>22</w:t>
            </w:r>
            <w:r w:rsidRPr="0096280A">
              <w:t>.</w:t>
            </w:r>
            <w:r w:rsidR="00884F4A" w:rsidRPr="0096280A">
              <w:t>47%</w:t>
            </w:r>
          </w:p>
        </w:tc>
        <w:tc>
          <w:tcPr>
            <w:tcW w:w="2061" w:type="dxa"/>
            <w:tcBorders>
              <w:top w:val="nil"/>
              <w:left w:val="nil"/>
              <w:bottom w:val="nil"/>
              <w:right w:val="single" w:sz="4" w:space="0" w:color="auto"/>
            </w:tcBorders>
            <w:shd w:val="clear" w:color="000000" w:fill="CCFFCC"/>
            <w:noWrap/>
            <w:vAlign w:val="center"/>
            <w:hideMark/>
          </w:tcPr>
          <w:p w14:paraId="1F7A6476" w14:textId="66EA4471" w:rsidR="00884F4A" w:rsidRPr="0096280A" w:rsidRDefault="0096280A" w:rsidP="00A22CF8">
            <w:pPr>
              <w:keepNext/>
              <w:spacing w:before="0"/>
              <w:jc w:val="center"/>
            </w:pPr>
            <w:r>
              <w:t>−</w:t>
            </w:r>
            <w:r w:rsidR="00884F4A" w:rsidRPr="0096280A">
              <w:t>22</w:t>
            </w:r>
            <w:r w:rsidRPr="0096280A">
              <w:t>.</w:t>
            </w:r>
            <w:r w:rsidR="00884F4A" w:rsidRPr="0096280A">
              <w:t>45%</w:t>
            </w:r>
          </w:p>
        </w:tc>
        <w:tc>
          <w:tcPr>
            <w:tcW w:w="1060" w:type="dxa"/>
            <w:tcBorders>
              <w:top w:val="nil"/>
              <w:left w:val="nil"/>
              <w:bottom w:val="nil"/>
              <w:right w:val="nil"/>
            </w:tcBorders>
            <w:shd w:val="clear" w:color="auto" w:fill="auto"/>
            <w:noWrap/>
            <w:vAlign w:val="center"/>
            <w:hideMark/>
          </w:tcPr>
          <w:p w14:paraId="356CD8BC" w14:textId="77777777" w:rsidR="00884F4A" w:rsidRPr="0096280A" w:rsidRDefault="00884F4A" w:rsidP="00A22CF8">
            <w:pPr>
              <w:keepNext/>
              <w:spacing w:before="0"/>
              <w:jc w:val="center"/>
            </w:pPr>
            <w:r w:rsidRPr="0096280A">
              <w:t>890%</w:t>
            </w:r>
          </w:p>
        </w:tc>
        <w:tc>
          <w:tcPr>
            <w:tcW w:w="1060" w:type="dxa"/>
            <w:tcBorders>
              <w:top w:val="nil"/>
              <w:left w:val="nil"/>
              <w:bottom w:val="nil"/>
              <w:right w:val="single" w:sz="8" w:space="0" w:color="auto"/>
            </w:tcBorders>
            <w:shd w:val="clear" w:color="auto" w:fill="auto"/>
            <w:noWrap/>
            <w:vAlign w:val="center"/>
            <w:hideMark/>
          </w:tcPr>
          <w:p w14:paraId="2BC38448" w14:textId="77777777" w:rsidR="00884F4A" w:rsidRPr="0096280A" w:rsidRDefault="00884F4A" w:rsidP="00A22CF8">
            <w:pPr>
              <w:keepNext/>
              <w:spacing w:before="0"/>
              <w:jc w:val="center"/>
            </w:pPr>
            <w:r w:rsidRPr="0096280A">
              <w:t>151%</w:t>
            </w:r>
          </w:p>
        </w:tc>
      </w:tr>
      <w:tr w:rsidR="00884F4A" w:rsidRPr="0096280A" w14:paraId="4B573BD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D5864" w14:textId="77777777" w:rsidR="00884F4A" w:rsidRPr="0096280A" w:rsidRDefault="00884F4A" w:rsidP="00A22CF8">
            <w:pPr>
              <w:keepNext/>
              <w:spacing w:before="0"/>
            </w:pPr>
            <w:r w:rsidRPr="0096280A">
              <w:t>Class E</w:t>
            </w:r>
          </w:p>
        </w:tc>
        <w:tc>
          <w:tcPr>
            <w:tcW w:w="1060" w:type="dxa"/>
            <w:tcBorders>
              <w:top w:val="nil"/>
              <w:left w:val="single" w:sz="8" w:space="0" w:color="auto"/>
              <w:bottom w:val="nil"/>
              <w:right w:val="nil"/>
            </w:tcBorders>
            <w:shd w:val="clear" w:color="000000" w:fill="CCFFCC"/>
            <w:noWrap/>
            <w:vAlign w:val="center"/>
            <w:hideMark/>
          </w:tcPr>
          <w:p w14:paraId="14D4BAEA" w14:textId="601E99A0" w:rsidR="00884F4A" w:rsidRPr="0096280A" w:rsidRDefault="0096280A" w:rsidP="00A22CF8">
            <w:pPr>
              <w:keepNext/>
              <w:spacing w:before="0"/>
              <w:jc w:val="center"/>
            </w:pPr>
            <w:r>
              <w:t>−</w:t>
            </w:r>
            <w:r w:rsidR="00884F4A" w:rsidRPr="0096280A">
              <w:t>33</w:t>
            </w:r>
            <w:r w:rsidRPr="0096280A">
              <w:t>.</w:t>
            </w:r>
            <w:r w:rsidR="00884F4A" w:rsidRPr="0096280A">
              <w:t>36%</w:t>
            </w:r>
          </w:p>
        </w:tc>
        <w:tc>
          <w:tcPr>
            <w:tcW w:w="1060" w:type="dxa"/>
            <w:tcBorders>
              <w:top w:val="nil"/>
              <w:left w:val="nil"/>
              <w:bottom w:val="nil"/>
              <w:right w:val="nil"/>
            </w:tcBorders>
            <w:shd w:val="clear" w:color="000000" w:fill="CCFFCC"/>
            <w:noWrap/>
            <w:vAlign w:val="center"/>
            <w:hideMark/>
          </w:tcPr>
          <w:p w14:paraId="40135A88" w14:textId="2885D360" w:rsidR="00884F4A" w:rsidRPr="0096280A" w:rsidRDefault="0096280A" w:rsidP="00A22CF8">
            <w:pPr>
              <w:keepNext/>
              <w:spacing w:before="0"/>
              <w:jc w:val="center"/>
            </w:pPr>
            <w:r>
              <w:t>−</w:t>
            </w:r>
            <w:r w:rsidR="00884F4A" w:rsidRPr="0096280A">
              <w:t>40</w:t>
            </w:r>
            <w:r w:rsidRPr="0096280A">
              <w:t>.</w:t>
            </w:r>
            <w:r w:rsidR="00884F4A" w:rsidRPr="0096280A">
              <w:t>20%</w:t>
            </w:r>
          </w:p>
        </w:tc>
        <w:tc>
          <w:tcPr>
            <w:tcW w:w="2061" w:type="dxa"/>
            <w:tcBorders>
              <w:top w:val="nil"/>
              <w:left w:val="nil"/>
              <w:bottom w:val="nil"/>
              <w:right w:val="single" w:sz="4" w:space="0" w:color="auto"/>
            </w:tcBorders>
            <w:shd w:val="clear" w:color="000000" w:fill="CCFFCC"/>
            <w:noWrap/>
            <w:vAlign w:val="center"/>
            <w:hideMark/>
          </w:tcPr>
          <w:p w14:paraId="4184DDBC" w14:textId="047F1254" w:rsidR="00884F4A" w:rsidRPr="0096280A" w:rsidRDefault="0096280A" w:rsidP="00A22CF8">
            <w:pPr>
              <w:keepNext/>
              <w:spacing w:before="0"/>
              <w:jc w:val="center"/>
            </w:pPr>
            <w:r>
              <w:t>−</w:t>
            </w:r>
            <w:r w:rsidR="00884F4A" w:rsidRPr="0096280A">
              <w:t>34</w:t>
            </w:r>
            <w:r w:rsidRPr="0096280A">
              <w:t>.</w:t>
            </w:r>
            <w:r w:rsidR="00884F4A" w:rsidRPr="0096280A">
              <w:t>18%</w:t>
            </w:r>
          </w:p>
        </w:tc>
        <w:tc>
          <w:tcPr>
            <w:tcW w:w="1060" w:type="dxa"/>
            <w:tcBorders>
              <w:top w:val="nil"/>
              <w:left w:val="nil"/>
              <w:bottom w:val="nil"/>
              <w:right w:val="nil"/>
            </w:tcBorders>
            <w:shd w:val="clear" w:color="auto" w:fill="auto"/>
            <w:noWrap/>
            <w:vAlign w:val="center"/>
            <w:hideMark/>
          </w:tcPr>
          <w:p w14:paraId="213B5655" w14:textId="77777777" w:rsidR="00884F4A" w:rsidRPr="0096280A" w:rsidRDefault="00884F4A" w:rsidP="00A22CF8">
            <w:pPr>
              <w:keepNext/>
              <w:spacing w:before="0"/>
              <w:jc w:val="center"/>
            </w:pPr>
            <w:r w:rsidRPr="0096280A">
              <w:t>364%</w:t>
            </w:r>
          </w:p>
        </w:tc>
        <w:tc>
          <w:tcPr>
            <w:tcW w:w="1060" w:type="dxa"/>
            <w:tcBorders>
              <w:top w:val="nil"/>
              <w:left w:val="nil"/>
              <w:bottom w:val="nil"/>
              <w:right w:val="single" w:sz="8" w:space="0" w:color="auto"/>
            </w:tcBorders>
            <w:shd w:val="clear" w:color="auto" w:fill="auto"/>
            <w:noWrap/>
            <w:vAlign w:val="center"/>
            <w:hideMark/>
          </w:tcPr>
          <w:p w14:paraId="7C6BB6F8" w14:textId="77777777" w:rsidR="00884F4A" w:rsidRPr="0096280A" w:rsidRDefault="00884F4A" w:rsidP="00A22CF8">
            <w:pPr>
              <w:keepNext/>
              <w:spacing w:before="0"/>
              <w:jc w:val="center"/>
            </w:pPr>
            <w:r w:rsidRPr="0096280A">
              <w:t>120%</w:t>
            </w:r>
          </w:p>
        </w:tc>
      </w:tr>
      <w:tr w:rsidR="00884F4A" w:rsidRPr="0096280A" w14:paraId="74E0025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A032D2" w14:textId="77777777" w:rsidR="00884F4A" w:rsidRPr="0096280A" w:rsidRDefault="00884F4A" w:rsidP="00A22CF8">
            <w:pPr>
              <w:keepNext/>
              <w:spacing w:before="0"/>
              <w:rPr>
                <w:b/>
                <w:bCs/>
              </w:rPr>
            </w:pPr>
            <w:r w:rsidRPr="0096280A">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8CAA291" w14:textId="791F7643" w:rsidR="00884F4A" w:rsidRPr="0096280A" w:rsidRDefault="0096280A" w:rsidP="00A22CF8">
            <w:pPr>
              <w:keepNext/>
              <w:spacing w:before="0"/>
              <w:jc w:val="center"/>
            </w:pPr>
            <w:r>
              <w:t>−</w:t>
            </w:r>
            <w:r w:rsidR="00884F4A" w:rsidRPr="0096280A">
              <w:t>30</w:t>
            </w:r>
            <w:r w:rsidRPr="0096280A">
              <w:t>.</w:t>
            </w:r>
            <w:r w:rsidR="00884F4A" w:rsidRPr="0096280A">
              <w:t>89%</w:t>
            </w:r>
          </w:p>
        </w:tc>
        <w:tc>
          <w:tcPr>
            <w:tcW w:w="1060" w:type="dxa"/>
            <w:tcBorders>
              <w:top w:val="single" w:sz="8" w:space="0" w:color="auto"/>
              <w:left w:val="nil"/>
              <w:bottom w:val="nil"/>
              <w:right w:val="nil"/>
            </w:tcBorders>
            <w:shd w:val="clear" w:color="000000" w:fill="CCFFCC"/>
            <w:noWrap/>
            <w:vAlign w:val="center"/>
            <w:hideMark/>
          </w:tcPr>
          <w:p w14:paraId="70CB6D50" w14:textId="3C1B8AD4" w:rsidR="00884F4A" w:rsidRPr="0096280A" w:rsidRDefault="0096280A" w:rsidP="00A22CF8">
            <w:pPr>
              <w:keepNext/>
              <w:spacing w:before="0"/>
              <w:jc w:val="center"/>
            </w:pPr>
            <w:r>
              <w:t>−</w:t>
            </w:r>
            <w:r w:rsidR="00884F4A" w:rsidRPr="0096280A">
              <w:t>33</w:t>
            </w:r>
            <w:r w:rsidRPr="0096280A">
              <w:t>.</w:t>
            </w:r>
            <w:r w:rsidR="00884F4A" w:rsidRPr="0096280A">
              <w:t>11%</w:t>
            </w:r>
          </w:p>
        </w:tc>
        <w:tc>
          <w:tcPr>
            <w:tcW w:w="2061" w:type="dxa"/>
            <w:tcBorders>
              <w:top w:val="single" w:sz="8" w:space="0" w:color="auto"/>
              <w:left w:val="nil"/>
              <w:bottom w:val="nil"/>
              <w:right w:val="single" w:sz="4" w:space="0" w:color="auto"/>
            </w:tcBorders>
            <w:shd w:val="clear" w:color="000000" w:fill="CCFFCC"/>
            <w:noWrap/>
            <w:vAlign w:val="center"/>
            <w:hideMark/>
          </w:tcPr>
          <w:p w14:paraId="472D91B2" w14:textId="1330A793" w:rsidR="00884F4A" w:rsidRPr="0096280A" w:rsidRDefault="0096280A" w:rsidP="00A22CF8">
            <w:pPr>
              <w:keepNext/>
              <w:spacing w:before="0"/>
              <w:jc w:val="center"/>
            </w:pPr>
            <w:r>
              <w:t>−</w:t>
            </w:r>
            <w:r w:rsidR="00884F4A" w:rsidRPr="0096280A">
              <w:t>30</w:t>
            </w:r>
            <w:r w:rsidRPr="0096280A">
              <w:t>.</w:t>
            </w:r>
            <w:r w:rsidR="00884F4A" w:rsidRPr="0096280A">
              <w:t>79%</w:t>
            </w:r>
          </w:p>
        </w:tc>
        <w:tc>
          <w:tcPr>
            <w:tcW w:w="1060" w:type="dxa"/>
            <w:tcBorders>
              <w:top w:val="single" w:sz="8" w:space="0" w:color="auto"/>
              <w:left w:val="nil"/>
              <w:bottom w:val="nil"/>
              <w:right w:val="nil"/>
            </w:tcBorders>
            <w:shd w:val="clear" w:color="auto" w:fill="auto"/>
            <w:noWrap/>
            <w:vAlign w:val="center"/>
            <w:hideMark/>
          </w:tcPr>
          <w:p w14:paraId="3A3B286A" w14:textId="77777777" w:rsidR="00884F4A" w:rsidRPr="0096280A" w:rsidRDefault="00884F4A" w:rsidP="00A22CF8">
            <w:pPr>
              <w:keepNext/>
              <w:spacing w:before="0"/>
              <w:jc w:val="center"/>
            </w:pPr>
            <w:r w:rsidRPr="0096280A">
              <w:t>658%</w:t>
            </w:r>
          </w:p>
        </w:tc>
        <w:tc>
          <w:tcPr>
            <w:tcW w:w="1060" w:type="dxa"/>
            <w:tcBorders>
              <w:top w:val="single" w:sz="8" w:space="0" w:color="auto"/>
              <w:left w:val="nil"/>
              <w:bottom w:val="nil"/>
              <w:right w:val="single" w:sz="8" w:space="0" w:color="auto"/>
            </w:tcBorders>
            <w:shd w:val="clear" w:color="auto" w:fill="auto"/>
            <w:noWrap/>
            <w:vAlign w:val="center"/>
            <w:hideMark/>
          </w:tcPr>
          <w:p w14:paraId="0A8A40AE" w14:textId="77777777" w:rsidR="00884F4A" w:rsidRPr="0096280A" w:rsidRDefault="00884F4A" w:rsidP="00A22CF8">
            <w:pPr>
              <w:keepNext/>
              <w:spacing w:before="0"/>
              <w:jc w:val="center"/>
            </w:pPr>
            <w:r w:rsidRPr="0096280A">
              <w:t>139%</w:t>
            </w:r>
          </w:p>
        </w:tc>
      </w:tr>
      <w:tr w:rsidR="00884F4A" w:rsidRPr="0096280A" w14:paraId="1F6C7CB6"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0C6A71C" w14:textId="77777777" w:rsidR="00884F4A" w:rsidRPr="0096280A" w:rsidRDefault="00884F4A" w:rsidP="00A22CF8">
            <w:pPr>
              <w:keepNext/>
              <w:spacing w:before="0"/>
            </w:pPr>
            <w:r w:rsidRPr="0096280A">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7005BF66" w14:textId="34E60EE7" w:rsidR="00884F4A" w:rsidRPr="0096280A" w:rsidRDefault="0096280A" w:rsidP="00A22CF8">
            <w:pPr>
              <w:keepNext/>
              <w:spacing w:before="0"/>
              <w:jc w:val="center"/>
            </w:pPr>
            <w:r>
              <w:t>−</w:t>
            </w:r>
            <w:r w:rsidR="00884F4A" w:rsidRPr="0096280A">
              <w:t>26</w:t>
            </w:r>
            <w:r w:rsidRPr="0096280A">
              <w:t>.</w:t>
            </w:r>
            <w:r w:rsidR="00884F4A" w:rsidRPr="0096280A">
              <w:t>02%</w:t>
            </w:r>
          </w:p>
        </w:tc>
        <w:tc>
          <w:tcPr>
            <w:tcW w:w="1060" w:type="dxa"/>
            <w:tcBorders>
              <w:top w:val="single" w:sz="8" w:space="0" w:color="auto"/>
              <w:left w:val="nil"/>
              <w:bottom w:val="nil"/>
              <w:right w:val="nil"/>
            </w:tcBorders>
            <w:shd w:val="clear" w:color="000000" w:fill="CCFFCC"/>
            <w:noWrap/>
            <w:vAlign w:val="center"/>
            <w:hideMark/>
          </w:tcPr>
          <w:p w14:paraId="278CB147" w14:textId="56BEE30A" w:rsidR="00884F4A" w:rsidRPr="0096280A" w:rsidRDefault="0096280A" w:rsidP="00A22CF8">
            <w:pPr>
              <w:keepNext/>
              <w:spacing w:before="0"/>
              <w:jc w:val="center"/>
            </w:pPr>
            <w:r>
              <w:t>−</w:t>
            </w:r>
            <w:r w:rsidR="00884F4A" w:rsidRPr="0096280A">
              <w:t>16</w:t>
            </w:r>
            <w:r w:rsidRPr="0096280A">
              <w:t>.</w:t>
            </w:r>
            <w:r w:rsidR="00884F4A" w:rsidRPr="0096280A">
              <w:t>68%</w:t>
            </w:r>
          </w:p>
        </w:tc>
        <w:tc>
          <w:tcPr>
            <w:tcW w:w="2061" w:type="dxa"/>
            <w:tcBorders>
              <w:top w:val="single" w:sz="8" w:space="0" w:color="auto"/>
              <w:left w:val="nil"/>
              <w:bottom w:val="nil"/>
              <w:right w:val="single" w:sz="4" w:space="0" w:color="auto"/>
            </w:tcBorders>
            <w:shd w:val="clear" w:color="000000" w:fill="CCFFCC"/>
            <w:noWrap/>
            <w:vAlign w:val="center"/>
            <w:hideMark/>
          </w:tcPr>
          <w:p w14:paraId="5B79C922" w14:textId="79AEA4D9" w:rsidR="00884F4A" w:rsidRPr="0096280A" w:rsidRDefault="0096280A" w:rsidP="00A22CF8">
            <w:pPr>
              <w:keepNext/>
              <w:spacing w:before="0"/>
              <w:jc w:val="center"/>
            </w:pPr>
            <w:r>
              <w:t>−</w:t>
            </w:r>
            <w:r w:rsidR="00884F4A" w:rsidRPr="0096280A">
              <w:t>15</w:t>
            </w:r>
            <w:r w:rsidRPr="0096280A">
              <w:t>.</w:t>
            </w:r>
            <w:r w:rsidR="00884F4A" w:rsidRPr="0096280A">
              <w:t>88%</w:t>
            </w:r>
          </w:p>
        </w:tc>
        <w:tc>
          <w:tcPr>
            <w:tcW w:w="1060" w:type="dxa"/>
            <w:tcBorders>
              <w:top w:val="single" w:sz="8" w:space="0" w:color="auto"/>
              <w:left w:val="nil"/>
              <w:bottom w:val="nil"/>
              <w:right w:val="nil"/>
            </w:tcBorders>
            <w:shd w:val="clear" w:color="auto" w:fill="auto"/>
            <w:noWrap/>
            <w:vAlign w:val="center"/>
            <w:hideMark/>
          </w:tcPr>
          <w:p w14:paraId="6A25FD1C" w14:textId="77777777" w:rsidR="00884F4A" w:rsidRPr="0096280A" w:rsidRDefault="00884F4A" w:rsidP="00A22CF8">
            <w:pPr>
              <w:keepNext/>
              <w:spacing w:before="0"/>
              <w:jc w:val="center"/>
            </w:pPr>
            <w:r w:rsidRPr="0096280A">
              <w:t>917%</w:t>
            </w:r>
          </w:p>
        </w:tc>
        <w:tc>
          <w:tcPr>
            <w:tcW w:w="1060" w:type="dxa"/>
            <w:tcBorders>
              <w:top w:val="single" w:sz="8" w:space="0" w:color="auto"/>
              <w:left w:val="nil"/>
              <w:bottom w:val="nil"/>
              <w:right w:val="single" w:sz="8" w:space="0" w:color="auto"/>
            </w:tcBorders>
            <w:shd w:val="clear" w:color="auto" w:fill="auto"/>
            <w:noWrap/>
            <w:vAlign w:val="center"/>
            <w:hideMark/>
          </w:tcPr>
          <w:p w14:paraId="4E6BFA41" w14:textId="77777777" w:rsidR="00884F4A" w:rsidRPr="0096280A" w:rsidRDefault="00884F4A" w:rsidP="00A22CF8">
            <w:pPr>
              <w:keepNext/>
              <w:spacing w:before="0"/>
              <w:jc w:val="center"/>
            </w:pPr>
            <w:r w:rsidRPr="0096280A">
              <w:t>152%</w:t>
            </w:r>
          </w:p>
        </w:tc>
      </w:tr>
      <w:tr w:rsidR="00884F4A" w:rsidRPr="0096280A" w14:paraId="0B1C392A"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FF91794"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320A4ADB" w14:textId="0E35664D" w:rsidR="00884F4A" w:rsidRPr="0096280A" w:rsidRDefault="0096280A" w:rsidP="00A22CF8">
            <w:pPr>
              <w:spacing w:before="0"/>
              <w:jc w:val="center"/>
            </w:pPr>
            <w:r>
              <w:t>−</w:t>
            </w:r>
            <w:r w:rsidR="00884F4A" w:rsidRPr="0096280A">
              <w:t>42</w:t>
            </w:r>
            <w:r w:rsidRPr="0096280A">
              <w:t>.</w:t>
            </w:r>
            <w:r w:rsidR="00884F4A" w:rsidRPr="0096280A">
              <w:t>80%</w:t>
            </w:r>
          </w:p>
        </w:tc>
        <w:tc>
          <w:tcPr>
            <w:tcW w:w="1060" w:type="dxa"/>
            <w:tcBorders>
              <w:top w:val="nil"/>
              <w:left w:val="nil"/>
              <w:bottom w:val="single" w:sz="8" w:space="0" w:color="auto"/>
              <w:right w:val="nil"/>
            </w:tcBorders>
            <w:shd w:val="clear" w:color="000000" w:fill="CCFFCC"/>
            <w:noWrap/>
            <w:vAlign w:val="center"/>
            <w:hideMark/>
          </w:tcPr>
          <w:p w14:paraId="4FE66EFA" w14:textId="3A046EA6" w:rsidR="00884F4A" w:rsidRPr="0096280A" w:rsidRDefault="0096280A" w:rsidP="00A22CF8">
            <w:pPr>
              <w:spacing w:before="0"/>
              <w:jc w:val="center"/>
            </w:pPr>
            <w:r>
              <w:t>−</w:t>
            </w:r>
            <w:r w:rsidR="00884F4A" w:rsidRPr="0096280A">
              <w:t>44</w:t>
            </w:r>
            <w:r w:rsidRPr="0096280A">
              <w:t>.</w:t>
            </w:r>
            <w:r w:rsidR="00884F4A" w:rsidRPr="0096280A">
              <w:t>45%</w:t>
            </w:r>
          </w:p>
        </w:tc>
        <w:tc>
          <w:tcPr>
            <w:tcW w:w="2061" w:type="dxa"/>
            <w:tcBorders>
              <w:top w:val="nil"/>
              <w:left w:val="nil"/>
              <w:bottom w:val="single" w:sz="8" w:space="0" w:color="auto"/>
              <w:right w:val="single" w:sz="4" w:space="0" w:color="auto"/>
            </w:tcBorders>
            <w:shd w:val="clear" w:color="000000" w:fill="CCFFCC"/>
            <w:noWrap/>
            <w:vAlign w:val="center"/>
            <w:hideMark/>
          </w:tcPr>
          <w:p w14:paraId="563C483B" w14:textId="75023965" w:rsidR="00884F4A" w:rsidRPr="0096280A" w:rsidRDefault="0096280A" w:rsidP="00A22CF8">
            <w:pPr>
              <w:spacing w:before="0"/>
              <w:jc w:val="center"/>
            </w:pPr>
            <w:r>
              <w:t>−</w:t>
            </w:r>
            <w:r w:rsidR="00884F4A" w:rsidRPr="0096280A">
              <w:t>44</w:t>
            </w:r>
            <w:r w:rsidRPr="0096280A">
              <w:t>.</w:t>
            </w:r>
            <w:r w:rsidR="00884F4A" w:rsidRPr="0096280A">
              <w:t>71%</w:t>
            </w:r>
          </w:p>
        </w:tc>
        <w:tc>
          <w:tcPr>
            <w:tcW w:w="1060" w:type="dxa"/>
            <w:tcBorders>
              <w:top w:val="nil"/>
              <w:left w:val="nil"/>
              <w:bottom w:val="single" w:sz="8" w:space="0" w:color="auto"/>
              <w:right w:val="nil"/>
            </w:tcBorders>
            <w:shd w:val="clear" w:color="auto" w:fill="auto"/>
            <w:noWrap/>
            <w:vAlign w:val="center"/>
            <w:hideMark/>
          </w:tcPr>
          <w:p w14:paraId="61ABF059" w14:textId="77777777" w:rsidR="00884F4A" w:rsidRPr="0096280A" w:rsidRDefault="00884F4A" w:rsidP="00A22CF8">
            <w:pPr>
              <w:spacing w:before="0"/>
              <w:jc w:val="center"/>
            </w:pPr>
            <w:r w:rsidRPr="0096280A">
              <w:t>498%</w:t>
            </w:r>
          </w:p>
        </w:tc>
        <w:tc>
          <w:tcPr>
            <w:tcW w:w="1060" w:type="dxa"/>
            <w:tcBorders>
              <w:top w:val="nil"/>
              <w:left w:val="nil"/>
              <w:bottom w:val="single" w:sz="8" w:space="0" w:color="auto"/>
              <w:right w:val="single" w:sz="8" w:space="0" w:color="auto"/>
            </w:tcBorders>
            <w:shd w:val="clear" w:color="auto" w:fill="auto"/>
            <w:noWrap/>
            <w:vAlign w:val="center"/>
            <w:hideMark/>
          </w:tcPr>
          <w:p w14:paraId="1C307C46" w14:textId="77777777" w:rsidR="00884F4A" w:rsidRPr="0096280A" w:rsidRDefault="00884F4A" w:rsidP="00A22CF8">
            <w:pPr>
              <w:spacing w:before="0"/>
              <w:jc w:val="center"/>
            </w:pPr>
            <w:r w:rsidRPr="0096280A">
              <w:t>125%</w:t>
            </w:r>
          </w:p>
        </w:tc>
      </w:tr>
      <w:tr w:rsidR="00884F4A" w:rsidRPr="0096280A" w14:paraId="6CFCFE48" w14:textId="77777777" w:rsidTr="006B7CAF">
        <w:trPr>
          <w:trHeight w:val="255"/>
        </w:trPr>
        <w:tc>
          <w:tcPr>
            <w:tcW w:w="1640" w:type="dxa"/>
            <w:tcBorders>
              <w:top w:val="nil"/>
              <w:left w:val="nil"/>
              <w:bottom w:val="nil"/>
              <w:right w:val="nil"/>
            </w:tcBorders>
            <w:shd w:val="clear" w:color="auto" w:fill="auto"/>
            <w:noWrap/>
            <w:vAlign w:val="center"/>
            <w:hideMark/>
          </w:tcPr>
          <w:p w14:paraId="54C9A86B" w14:textId="77777777" w:rsidR="00884F4A" w:rsidRPr="0096280A" w:rsidRDefault="00884F4A" w:rsidP="006B7CAF">
            <w:pPr>
              <w:spacing w:before="0"/>
            </w:pPr>
          </w:p>
        </w:tc>
        <w:tc>
          <w:tcPr>
            <w:tcW w:w="1060" w:type="dxa"/>
            <w:tcBorders>
              <w:top w:val="nil"/>
              <w:left w:val="nil"/>
              <w:bottom w:val="nil"/>
              <w:right w:val="nil"/>
            </w:tcBorders>
            <w:shd w:val="clear" w:color="auto" w:fill="auto"/>
            <w:noWrap/>
            <w:vAlign w:val="bottom"/>
            <w:hideMark/>
          </w:tcPr>
          <w:p w14:paraId="574EF87F"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0BA001FF" w14:textId="77777777" w:rsidR="00884F4A" w:rsidRPr="0096280A" w:rsidRDefault="00884F4A" w:rsidP="00A22CF8">
            <w:pPr>
              <w:spacing w:before="0"/>
              <w:jc w:val="center"/>
            </w:pPr>
          </w:p>
        </w:tc>
        <w:tc>
          <w:tcPr>
            <w:tcW w:w="2061" w:type="dxa"/>
            <w:tcBorders>
              <w:top w:val="nil"/>
              <w:left w:val="nil"/>
              <w:bottom w:val="nil"/>
              <w:right w:val="nil"/>
            </w:tcBorders>
            <w:shd w:val="clear" w:color="auto" w:fill="auto"/>
            <w:noWrap/>
            <w:vAlign w:val="bottom"/>
            <w:hideMark/>
          </w:tcPr>
          <w:p w14:paraId="14794FA8"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0CF1A678"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2D8BF32E" w14:textId="77777777" w:rsidR="00884F4A" w:rsidRPr="0096280A" w:rsidRDefault="00884F4A" w:rsidP="00A22CF8">
            <w:pPr>
              <w:spacing w:before="0"/>
              <w:jc w:val="center"/>
            </w:pPr>
          </w:p>
        </w:tc>
      </w:tr>
      <w:tr w:rsidR="00884F4A" w:rsidRPr="0096280A" w14:paraId="125DE257" w14:textId="77777777" w:rsidTr="006B7CAF">
        <w:trPr>
          <w:trHeight w:val="255"/>
        </w:trPr>
        <w:tc>
          <w:tcPr>
            <w:tcW w:w="1640" w:type="dxa"/>
            <w:tcBorders>
              <w:top w:val="nil"/>
              <w:left w:val="nil"/>
              <w:bottom w:val="nil"/>
              <w:right w:val="nil"/>
            </w:tcBorders>
            <w:shd w:val="clear" w:color="auto" w:fill="auto"/>
            <w:noWrap/>
            <w:vAlign w:val="center"/>
            <w:hideMark/>
          </w:tcPr>
          <w:p w14:paraId="40B3F070" w14:textId="77777777" w:rsidR="00884F4A" w:rsidRPr="0096280A" w:rsidRDefault="00884F4A" w:rsidP="00A22CF8">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1BE243" w14:textId="4420E41C" w:rsidR="00884F4A" w:rsidRPr="0096280A" w:rsidRDefault="00884F4A" w:rsidP="00A22CF8">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12C3FB8F" w14:textId="3CDBDB24" w:rsidR="00884F4A" w:rsidRPr="0096280A" w:rsidRDefault="00884F4A" w:rsidP="00A22CF8">
            <w:pPr>
              <w:keepNext/>
              <w:spacing w:before="0"/>
              <w:jc w:val="center"/>
            </w:pPr>
          </w:p>
        </w:tc>
        <w:tc>
          <w:tcPr>
            <w:tcW w:w="2061" w:type="dxa"/>
            <w:tcBorders>
              <w:top w:val="single" w:sz="8" w:space="0" w:color="auto"/>
              <w:left w:val="nil"/>
              <w:bottom w:val="single" w:sz="8" w:space="0" w:color="auto"/>
              <w:right w:val="nil"/>
            </w:tcBorders>
            <w:shd w:val="clear" w:color="auto" w:fill="auto"/>
            <w:noWrap/>
            <w:vAlign w:val="center"/>
            <w:hideMark/>
          </w:tcPr>
          <w:p w14:paraId="039660EA" w14:textId="5972CD2B" w:rsidR="00884F4A" w:rsidRPr="0096280A" w:rsidRDefault="00884F4A" w:rsidP="00A22CF8">
            <w:pPr>
              <w:keepNext/>
              <w:spacing w:before="0"/>
              <w:jc w:val="center"/>
              <w:rPr>
                <w:b/>
                <w:bCs/>
              </w:rPr>
            </w:pPr>
            <w:r w:rsidRPr="0096280A">
              <w:rPr>
                <w:b/>
                <w:bCs/>
              </w:rPr>
              <w:t xml:space="preserve">Low delay P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3B109AD2" w14:textId="2435C357" w:rsidR="00884F4A" w:rsidRPr="0096280A" w:rsidRDefault="00884F4A" w:rsidP="00A22CF8">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7102B68" w14:textId="3D93967B" w:rsidR="00884F4A" w:rsidRPr="0096280A" w:rsidRDefault="00884F4A" w:rsidP="00A22CF8">
            <w:pPr>
              <w:keepNext/>
              <w:spacing w:before="0"/>
              <w:jc w:val="center"/>
            </w:pPr>
          </w:p>
        </w:tc>
      </w:tr>
      <w:tr w:rsidR="00884F4A" w:rsidRPr="0096280A" w14:paraId="5F7A3BE5" w14:textId="77777777" w:rsidTr="006B7CAF">
        <w:trPr>
          <w:trHeight w:val="255"/>
        </w:trPr>
        <w:tc>
          <w:tcPr>
            <w:tcW w:w="1640" w:type="dxa"/>
            <w:tcBorders>
              <w:top w:val="nil"/>
              <w:left w:val="nil"/>
              <w:bottom w:val="nil"/>
              <w:right w:val="nil"/>
            </w:tcBorders>
            <w:shd w:val="clear" w:color="auto" w:fill="auto"/>
            <w:noWrap/>
            <w:vAlign w:val="center"/>
            <w:hideMark/>
          </w:tcPr>
          <w:p w14:paraId="36C0E7DE" w14:textId="77777777" w:rsidR="00884F4A" w:rsidRPr="0096280A" w:rsidRDefault="00884F4A" w:rsidP="00A22CF8">
            <w:pPr>
              <w:keepNext/>
              <w:spacing w:before="0"/>
            </w:pPr>
          </w:p>
        </w:tc>
        <w:tc>
          <w:tcPr>
            <w:tcW w:w="1060" w:type="dxa"/>
            <w:tcBorders>
              <w:top w:val="nil"/>
              <w:left w:val="single" w:sz="8" w:space="0" w:color="auto"/>
              <w:bottom w:val="nil"/>
              <w:right w:val="nil"/>
            </w:tcBorders>
            <w:shd w:val="clear" w:color="auto" w:fill="auto"/>
            <w:noWrap/>
            <w:vAlign w:val="center"/>
            <w:hideMark/>
          </w:tcPr>
          <w:p w14:paraId="218BF555" w14:textId="6200B729" w:rsidR="00884F4A" w:rsidRPr="0096280A" w:rsidRDefault="00884F4A" w:rsidP="00A22CF8">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114F94E0" w14:textId="507F8EDD" w:rsidR="00884F4A" w:rsidRPr="0096280A" w:rsidRDefault="00884F4A" w:rsidP="00A22CF8">
            <w:pPr>
              <w:keepNext/>
              <w:spacing w:before="0"/>
              <w:jc w:val="center"/>
              <w:rPr>
                <w:b/>
                <w:bCs/>
              </w:rPr>
            </w:pPr>
          </w:p>
        </w:tc>
        <w:tc>
          <w:tcPr>
            <w:tcW w:w="2061" w:type="dxa"/>
            <w:tcBorders>
              <w:top w:val="nil"/>
              <w:left w:val="nil"/>
              <w:bottom w:val="nil"/>
              <w:right w:val="nil"/>
            </w:tcBorders>
            <w:shd w:val="clear" w:color="auto" w:fill="auto"/>
            <w:noWrap/>
            <w:vAlign w:val="center"/>
            <w:hideMark/>
          </w:tcPr>
          <w:p w14:paraId="350F046E" w14:textId="77777777" w:rsidR="00884F4A" w:rsidRPr="0096280A" w:rsidRDefault="00884F4A" w:rsidP="00A22CF8">
            <w:pPr>
              <w:keepNext/>
              <w:spacing w:before="0"/>
              <w:jc w:val="center"/>
              <w:rPr>
                <w:b/>
                <w:bCs/>
              </w:rPr>
            </w:pPr>
            <w:r w:rsidRPr="0096280A">
              <w:rPr>
                <w:b/>
                <w:bCs/>
              </w:rPr>
              <w:t>Over HM 16.22</w:t>
            </w:r>
          </w:p>
        </w:tc>
        <w:tc>
          <w:tcPr>
            <w:tcW w:w="1060" w:type="dxa"/>
            <w:tcBorders>
              <w:top w:val="nil"/>
              <w:left w:val="nil"/>
              <w:bottom w:val="nil"/>
              <w:right w:val="nil"/>
            </w:tcBorders>
            <w:shd w:val="clear" w:color="auto" w:fill="auto"/>
            <w:noWrap/>
            <w:vAlign w:val="center"/>
            <w:hideMark/>
          </w:tcPr>
          <w:p w14:paraId="1C29CC80" w14:textId="48988E80" w:rsidR="00884F4A" w:rsidRPr="0096280A" w:rsidRDefault="00884F4A" w:rsidP="00A22CF8">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0A970A7E" w14:textId="1F9F92A7" w:rsidR="00884F4A" w:rsidRPr="0096280A" w:rsidRDefault="00884F4A" w:rsidP="00A22CF8">
            <w:pPr>
              <w:keepNext/>
              <w:spacing w:before="0"/>
              <w:jc w:val="center"/>
              <w:rPr>
                <w:b/>
                <w:bCs/>
              </w:rPr>
            </w:pPr>
          </w:p>
        </w:tc>
      </w:tr>
      <w:tr w:rsidR="00884F4A" w:rsidRPr="0096280A" w14:paraId="7A702E41" w14:textId="77777777" w:rsidTr="006B7CAF">
        <w:trPr>
          <w:trHeight w:val="255"/>
        </w:trPr>
        <w:tc>
          <w:tcPr>
            <w:tcW w:w="1640" w:type="dxa"/>
            <w:tcBorders>
              <w:top w:val="nil"/>
              <w:left w:val="nil"/>
              <w:bottom w:val="nil"/>
              <w:right w:val="nil"/>
            </w:tcBorders>
            <w:shd w:val="clear" w:color="auto" w:fill="auto"/>
            <w:noWrap/>
            <w:vAlign w:val="center"/>
            <w:hideMark/>
          </w:tcPr>
          <w:p w14:paraId="6F589BE7" w14:textId="77777777" w:rsidR="00884F4A" w:rsidRPr="0096280A" w:rsidRDefault="00884F4A" w:rsidP="00A22CF8">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561D359" w14:textId="77777777" w:rsidR="00884F4A" w:rsidRPr="0096280A" w:rsidRDefault="00884F4A" w:rsidP="00A22CF8">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04F5BC80" w14:textId="77777777" w:rsidR="00884F4A" w:rsidRPr="0096280A" w:rsidRDefault="00884F4A" w:rsidP="00A22CF8">
            <w:pPr>
              <w:keepNext/>
              <w:spacing w:before="0"/>
              <w:jc w:val="center"/>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624D32B2" w14:textId="77777777" w:rsidR="00884F4A" w:rsidRPr="0096280A" w:rsidRDefault="00884F4A" w:rsidP="00A22CF8">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469EB958" w14:textId="77777777" w:rsidR="00884F4A" w:rsidRPr="0096280A" w:rsidRDefault="00884F4A" w:rsidP="00A22CF8">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52394746" w14:textId="77777777" w:rsidR="00884F4A" w:rsidRPr="0096280A" w:rsidRDefault="00884F4A" w:rsidP="00A22CF8">
            <w:pPr>
              <w:keepNext/>
              <w:spacing w:before="0"/>
              <w:jc w:val="center"/>
            </w:pPr>
            <w:proofErr w:type="spellStart"/>
            <w:r w:rsidRPr="0096280A">
              <w:t>DecT</w:t>
            </w:r>
            <w:proofErr w:type="spellEnd"/>
          </w:p>
        </w:tc>
      </w:tr>
      <w:tr w:rsidR="00884F4A" w:rsidRPr="0096280A" w14:paraId="29CEE194"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CAB6E0C" w14:textId="77777777" w:rsidR="00884F4A" w:rsidRPr="0096280A" w:rsidRDefault="00884F4A" w:rsidP="00A22CF8">
            <w:pPr>
              <w:keepNext/>
              <w:spacing w:before="0"/>
            </w:pPr>
            <w:r w:rsidRPr="0096280A">
              <w:t>Class A1</w:t>
            </w:r>
          </w:p>
        </w:tc>
        <w:tc>
          <w:tcPr>
            <w:tcW w:w="1060" w:type="dxa"/>
            <w:tcBorders>
              <w:top w:val="nil"/>
              <w:left w:val="nil"/>
              <w:bottom w:val="nil"/>
              <w:right w:val="nil"/>
            </w:tcBorders>
            <w:shd w:val="clear" w:color="auto" w:fill="auto"/>
            <w:noWrap/>
            <w:vAlign w:val="center"/>
            <w:hideMark/>
          </w:tcPr>
          <w:p w14:paraId="17A994B5" w14:textId="47C9D574"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5FBAAF21" w14:textId="250E933E"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17DD7ADA" w14:textId="3B336BAB"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26BECC52" w14:textId="3EB6572A"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00B13870" w14:textId="743AAA24" w:rsidR="00884F4A" w:rsidRPr="0096280A" w:rsidRDefault="00884F4A" w:rsidP="00A22CF8">
            <w:pPr>
              <w:keepNext/>
              <w:spacing w:before="0"/>
              <w:jc w:val="center"/>
            </w:pPr>
          </w:p>
        </w:tc>
      </w:tr>
      <w:tr w:rsidR="00884F4A" w:rsidRPr="0096280A" w14:paraId="09E9A95B"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B0A9C9" w14:textId="77777777" w:rsidR="00884F4A" w:rsidRPr="0096280A" w:rsidRDefault="00884F4A" w:rsidP="00A22CF8">
            <w:pPr>
              <w:keepNext/>
              <w:spacing w:before="0"/>
            </w:pPr>
            <w:r w:rsidRPr="0096280A">
              <w:t>Class A2</w:t>
            </w:r>
          </w:p>
        </w:tc>
        <w:tc>
          <w:tcPr>
            <w:tcW w:w="1060" w:type="dxa"/>
            <w:tcBorders>
              <w:top w:val="nil"/>
              <w:left w:val="nil"/>
              <w:bottom w:val="nil"/>
              <w:right w:val="nil"/>
            </w:tcBorders>
            <w:shd w:val="clear" w:color="auto" w:fill="auto"/>
            <w:noWrap/>
            <w:vAlign w:val="center"/>
            <w:hideMark/>
          </w:tcPr>
          <w:p w14:paraId="146E39C9" w14:textId="099E16A6"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63AB80DD" w14:textId="77777777"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457B8BC1" w14:textId="10D7A39E"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2FAD536A" w14:textId="3BAC988D"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2765DD5B" w14:textId="67651CE1" w:rsidR="00884F4A" w:rsidRPr="0096280A" w:rsidRDefault="00884F4A" w:rsidP="00A22CF8">
            <w:pPr>
              <w:keepNext/>
              <w:spacing w:before="0"/>
              <w:jc w:val="center"/>
            </w:pPr>
          </w:p>
        </w:tc>
      </w:tr>
      <w:tr w:rsidR="00884F4A" w:rsidRPr="0096280A" w14:paraId="60DB0792"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12AB7F" w14:textId="77777777" w:rsidR="00884F4A" w:rsidRPr="0096280A" w:rsidRDefault="00884F4A" w:rsidP="00A22CF8">
            <w:pPr>
              <w:keepNext/>
              <w:spacing w:before="0"/>
            </w:pPr>
            <w:r w:rsidRPr="0096280A">
              <w:t>Class B</w:t>
            </w:r>
          </w:p>
        </w:tc>
        <w:tc>
          <w:tcPr>
            <w:tcW w:w="1060" w:type="dxa"/>
            <w:tcBorders>
              <w:top w:val="nil"/>
              <w:left w:val="single" w:sz="8" w:space="0" w:color="auto"/>
              <w:bottom w:val="nil"/>
              <w:right w:val="nil"/>
            </w:tcBorders>
            <w:shd w:val="clear" w:color="000000" w:fill="CCFFCC"/>
            <w:noWrap/>
            <w:vAlign w:val="center"/>
            <w:hideMark/>
          </w:tcPr>
          <w:p w14:paraId="3B4A241E" w14:textId="2C63D136" w:rsidR="00884F4A" w:rsidRPr="0096280A" w:rsidRDefault="0096280A" w:rsidP="00A22CF8">
            <w:pPr>
              <w:keepNext/>
              <w:spacing w:before="0"/>
              <w:jc w:val="center"/>
            </w:pPr>
            <w:r>
              <w:t>−</w:t>
            </w:r>
            <w:r w:rsidR="00884F4A" w:rsidRPr="0096280A">
              <w:t>35</w:t>
            </w:r>
            <w:r w:rsidRPr="0096280A">
              <w:t>.</w:t>
            </w:r>
            <w:r w:rsidR="00884F4A" w:rsidRPr="0096280A">
              <w:t>15%</w:t>
            </w:r>
          </w:p>
        </w:tc>
        <w:tc>
          <w:tcPr>
            <w:tcW w:w="1060" w:type="dxa"/>
            <w:tcBorders>
              <w:top w:val="nil"/>
              <w:left w:val="nil"/>
              <w:bottom w:val="nil"/>
              <w:right w:val="nil"/>
            </w:tcBorders>
            <w:shd w:val="clear" w:color="000000" w:fill="CCFFCC"/>
            <w:noWrap/>
            <w:vAlign w:val="center"/>
            <w:hideMark/>
          </w:tcPr>
          <w:p w14:paraId="26586BD7" w14:textId="068E12CD" w:rsidR="00884F4A" w:rsidRPr="0096280A" w:rsidRDefault="0096280A" w:rsidP="00A22CF8">
            <w:pPr>
              <w:keepNext/>
              <w:spacing w:before="0"/>
              <w:jc w:val="center"/>
            </w:pPr>
            <w:r>
              <w:t>−</w:t>
            </w:r>
            <w:r w:rsidR="00884F4A" w:rsidRPr="0096280A">
              <w:t>39</w:t>
            </w:r>
            <w:r w:rsidRPr="0096280A">
              <w:t>.</w:t>
            </w:r>
            <w:r w:rsidR="00884F4A" w:rsidRPr="0096280A">
              <w:t>91%</w:t>
            </w:r>
          </w:p>
        </w:tc>
        <w:tc>
          <w:tcPr>
            <w:tcW w:w="2061" w:type="dxa"/>
            <w:tcBorders>
              <w:top w:val="nil"/>
              <w:left w:val="nil"/>
              <w:bottom w:val="nil"/>
              <w:right w:val="single" w:sz="4" w:space="0" w:color="auto"/>
            </w:tcBorders>
            <w:shd w:val="clear" w:color="000000" w:fill="CCFFCC"/>
            <w:noWrap/>
            <w:vAlign w:val="center"/>
            <w:hideMark/>
          </w:tcPr>
          <w:p w14:paraId="292DE1E3" w14:textId="654FDEAF" w:rsidR="00884F4A" w:rsidRPr="0096280A" w:rsidRDefault="0096280A" w:rsidP="00A22CF8">
            <w:pPr>
              <w:keepNext/>
              <w:spacing w:before="0"/>
              <w:jc w:val="center"/>
            </w:pPr>
            <w:r>
              <w:t>−</w:t>
            </w:r>
            <w:r w:rsidR="00884F4A" w:rsidRPr="0096280A">
              <w:t>37</w:t>
            </w:r>
            <w:r w:rsidRPr="0096280A">
              <w:t>.</w:t>
            </w:r>
            <w:r w:rsidR="00884F4A" w:rsidRPr="0096280A">
              <w:t>83%</w:t>
            </w:r>
          </w:p>
        </w:tc>
        <w:tc>
          <w:tcPr>
            <w:tcW w:w="1060" w:type="dxa"/>
            <w:tcBorders>
              <w:top w:val="nil"/>
              <w:left w:val="nil"/>
              <w:bottom w:val="nil"/>
              <w:right w:val="nil"/>
            </w:tcBorders>
            <w:shd w:val="clear" w:color="auto" w:fill="auto"/>
            <w:noWrap/>
            <w:vAlign w:val="center"/>
            <w:hideMark/>
          </w:tcPr>
          <w:p w14:paraId="603F7F94" w14:textId="77777777" w:rsidR="00884F4A" w:rsidRPr="0096280A" w:rsidRDefault="00884F4A" w:rsidP="00A22CF8">
            <w:pPr>
              <w:keepNext/>
              <w:spacing w:before="0"/>
              <w:jc w:val="center"/>
            </w:pPr>
            <w:r w:rsidRPr="0096280A">
              <w:t>690%</w:t>
            </w:r>
          </w:p>
        </w:tc>
        <w:tc>
          <w:tcPr>
            <w:tcW w:w="1060" w:type="dxa"/>
            <w:tcBorders>
              <w:top w:val="nil"/>
              <w:left w:val="nil"/>
              <w:bottom w:val="nil"/>
              <w:right w:val="single" w:sz="8" w:space="0" w:color="auto"/>
            </w:tcBorders>
            <w:shd w:val="clear" w:color="auto" w:fill="auto"/>
            <w:noWrap/>
            <w:vAlign w:val="center"/>
            <w:hideMark/>
          </w:tcPr>
          <w:p w14:paraId="7F0E40DB" w14:textId="77777777" w:rsidR="00884F4A" w:rsidRPr="0096280A" w:rsidRDefault="00884F4A" w:rsidP="00A22CF8">
            <w:pPr>
              <w:keepNext/>
              <w:spacing w:before="0"/>
              <w:jc w:val="center"/>
            </w:pPr>
            <w:r w:rsidRPr="0096280A">
              <w:t>158%</w:t>
            </w:r>
          </w:p>
        </w:tc>
      </w:tr>
      <w:tr w:rsidR="00884F4A" w:rsidRPr="0096280A" w14:paraId="1DA4B20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DBE492D" w14:textId="77777777" w:rsidR="00884F4A" w:rsidRPr="0096280A" w:rsidRDefault="00884F4A" w:rsidP="00A22CF8">
            <w:pPr>
              <w:keepNext/>
              <w:spacing w:before="0"/>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180A14B9" w14:textId="6EA130CB" w:rsidR="00884F4A" w:rsidRPr="0096280A" w:rsidRDefault="0096280A" w:rsidP="00A22CF8">
            <w:pPr>
              <w:keepNext/>
              <w:spacing w:before="0"/>
              <w:jc w:val="center"/>
            </w:pPr>
            <w:r>
              <w:t>−</w:t>
            </w:r>
            <w:r w:rsidR="00884F4A" w:rsidRPr="0096280A">
              <w:t>30</w:t>
            </w:r>
            <w:r w:rsidRPr="0096280A">
              <w:t>.</w:t>
            </w:r>
            <w:r w:rsidR="00884F4A" w:rsidRPr="0096280A">
              <w:t>83%</w:t>
            </w:r>
          </w:p>
        </w:tc>
        <w:tc>
          <w:tcPr>
            <w:tcW w:w="1060" w:type="dxa"/>
            <w:tcBorders>
              <w:top w:val="nil"/>
              <w:left w:val="nil"/>
              <w:bottom w:val="nil"/>
              <w:right w:val="nil"/>
            </w:tcBorders>
            <w:shd w:val="clear" w:color="000000" w:fill="CCFFCC"/>
            <w:noWrap/>
            <w:vAlign w:val="center"/>
            <w:hideMark/>
          </w:tcPr>
          <w:p w14:paraId="55C9BAB9" w14:textId="13F84328" w:rsidR="00884F4A" w:rsidRPr="0096280A" w:rsidRDefault="0096280A" w:rsidP="00A22CF8">
            <w:pPr>
              <w:keepNext/>
              <w:spacing w:before="0"/>
              <w:jc w:val="center"/>
            </w:pPr>
            <w:r>
              <w:t>−</w:t>
            </w:r>
            <w:r w:rsidR="00884F4A" w:rsidRPr="0096280A">
              <w:t>22</w:t>
            </w:r>
            <w:r w:rsidRPr="0096280A">
              <w:t>.</w:t>
            </w:r>
            <w:r w:rsidR="00884F4A" w:rsidRPr="0096280A">
              <w:t>55%</w:t>
            </w:r>
          </w:p>
        </w:tc>
        <w:tc>
          <w:tcPr>
            <w:tcW w:w="2061" w:type="dxa"/>
            <w:tcBorders>
              <w:top w:val="nil"/>
              <w:left w:val="nil"/>
              <w:bottom w:val="nil"/>
              <w:right w:val="single" w:sz="4" w:space="0" w:color="auto"/>
            </w:tcBorders>
            <w:shd w:val="clear" w:color="000000" w:fill="CCFFCC"/>
            <w:noWrap/>
            <w:vAlign w:val="center"/>
            <w:hideMark/>
          </w:tcPr>
          <w:p w14:paraId="370D29EB" w14:textId="2A73D13D" w:rsidR="00884F4A" w:rsidRPr="0096280A" w:rsidRDefault="0096280A" w:rsidP="00A22CF8">
            <w:pPr>
              <w:keepNext/>
              <w:spacing w:before="0"/>
              <w:jc w:val="center"/>
            </w:pPr>
            <w:r>
              <w:t>−</w:t>
            </w:r>
            <w:r w:rsidR="00884F4A" w:rsidRPr="0096280A">
              <w:t>22</w:t>
            </w:r>
            <w:r w:rsidRPr="0096280A">
              <w:t>.</w:t>
            </w:r>
            <w:r w:rsidR="00884F4A" w:rsidRPr="0096280A">
              <w:t>66%</w:t>
            </w:r>
          </w:p>
        </w:tc>
        <w:tc>
          <w:tcPr>
            <w:tcW w:w="1060" w:type="dxa"/>
            <w:tcBorders>
              <w:top w:val="nil"/>
              <w:left w:val="nil"/>
              <w:bottom w:val="nil"/>
              <w:right w:val="nil"/>
            </w:tcBorders>
            <w:shd w:val="clear" w:color="auto" w:fill="auto"/>
            <w:noWrap/>
            <w:vAlign w:val="center"/>
            <w:hideMark/>
          </w:tcPr>
          <w:p w14:paraId="0F0DE6A1" w14:textId="77777777" w:rsidR="00884F4A" w:rsidRPr="0096280A" w:rsidRDefault="00884F4A" w:rsidP="00A22CF8">
            <w:pPr>
              <w:keepNext/>
              <w:spacing w:before="0"/>
              <w:jc w:val="center"/>
            </w:pPr>
            <w:r w:rsidRPr="0096280A">
              <w:t>818%</w:t>
            </w:r>
          </w:p>
        </w:tc>
        <w:tc>
          <w:tcPr>
            <w:tcW w:w="1060" w:type="dxa"/>
            <w:tcBorders>
              <w:top w:val="nil"/>
              <w:left w:val="nil"/>
              <w:bottom w:val="nil"/>
              <w:right w:val="single" w:sz="8" w:space="0" w:color="auto"/>
            </w:tcBorders>
            <w:shd w:val="clear" w:color="auto" w:fill="auto"/>
            <w:noWrap/>
            <w:vAlign w:val="center"/>
            <w:hideMark/>
          </w:tcPr>
          <w:p w14:paraId="23556231" w14:textId="77777777" w:rsidR="00884F4A" w:rsidRPr="0096280A" w:rsidRDefault="00884F4A" w:rsidP="00A22CF8">
            <w:pPr>
              <w:keepNext/>
              <w:spacing w:before="0"/>
              <w:jc w:val="center"/>
            </w:pPr>
            <w:r w:rsidRPr="0096280A">
              <w:t>158%</w:t>
            </w:r>
          </w:p>
        </w:tc>
      </w:tr>
      <w:tr w:rsidR="00884F4A" w:rsidRPr="0096280A" w14:paraId="725B7A2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24E107B" w14:textId="77777777" w:rsidR="00884F4A" w:rsidRPr="0096280A" w:rsidRDefault="00884F4A" w:rsidP="00A22CF8">
            <w:pPr>
              <w:keepNext/>
              <w:spacing w:before="0"/>
            </w:pPr>
            <w:r w:rsidRPr="0096280A">
              <w:t>Class E</w:t>
            </w:r>
          </w:p>
        </w:tc>
        <w:tc>
          <w:tcPr>
            <w:tcW w:w="1060" w:type="dxa"/>
            <w:tcBorders>
              <w:top w:val="nil"/>
              <w:left w:val="single" w:sz="8" w:space="0" w:color="auto"/>
              <w:bottom w:val="nil"/>
              <w:right w:val="nil"/>
            </w:tcBorders>
            <w:shd w:val="clear" w:color="000000" w:fill="CCFFCC"/>
            <w:noWrap/>
            <w:vAlign w:val="center"/>
            <w:hideMark/>
          </w:tcPr>
          <w:p w14:paraId="17DB0E09" w14:textId="780072F1" w:rsidR="00884F4A" w:rsidRPr="0096280A" w:rsidRDefault="0096280A" w:rsidP="00A22CF8">
            <w:pPr>
              <w:keepNext/>
              <w:spacing w:before="0"/>
              <w:jc w:val="center"/>
            </w:pPr>
            <w:r>
              <w:t>−</w:t>
            </w:r>
            <w:r w:rsidR="00884F4A" w:rsidRPr="0096280A">
              <w:t>36</w:t>
            </w:r>
            <w:r w:rsidRPr="0096280A">
              <w:t>.</w:t>
            </w:r>
            <w:r w:rsidR="00884F4A" w:rsidRPr="0096280A">
              <w:t>05%</w:t>
            </w:r>
          </w:p>
        </w:tc>
        <w:tc>
          <w:tcPr>
            <w:tcW w:w="1060" w:type="dxa"/>
            <w:tcBorders>
              <w:top w:val="nil"/>
              <w:left w:val="nil"/>
              <w:bottom w:val="nil"/>
              <w:right w:val="nil"/>
            </w:tcBorders>
            <w:shd w:val="clear" w:color="000000" w:fill="CCFFCC"/>
            <w:noWrap/>
            <w:vAlign w:val="center"/>
            <w:hideMark/>
          </w:tcPr>
          <w:p w14:paraId="49B63075" w14:textId="5DB0CCDE" w:rsidR="00884F4A" w:rsidRPr="0096280A" w:rsidRDefault="0096280A" w:rsidP="00A22CF8">
            <w:pPr>
              <w:keepNext/>
              <w:spacing w:before="0"/>
              <w:jc w:val="center"/>
            </w:pPr>
            <w:r>
              <w:t>−</w:t>
            </w:r>
            <w:r w:rsidR="00884F4A" w:rsidRPr="0096280A">
              <w:t>43</w:t>
            </w:r>
            <w:r w:rsidRPr="0096280A">
              <w:t>.</w:t>
            </w:r>
            <w:r w:rsidR="00884F4A" w:rsidRPr="0096280A">
              <w:t>41%</w:t>
            </w:r>
          </w:p>
        </w:tc>
        <w:tc>
          <w:tcPr>
            <w:tcW w:w="2061" w:type="dxa"/>
            <w:tcBorders>
              <w:top w:val="nil"/>
              <w:left w:val="nil"/>
              <w:bottom w:val="nil"/>
              <w:right w:val="single" w:sz="4" w:space="0" w:color="auto"/>
            </w:tcBorders>
            <w:shd w:val="clear" w:color="000000" w:fill="CCFFCC"/>
            <w:noWrap/>
            <w:vAlign w:val="center"/>
            <w:hideMark/>
          </w:tcPr>
          <w:p w14:paraId="6D6DD364" w14:textId="1D8441CD" w:rsidR="00884F4A" w:rsidRPr="0096280A" w:rsidRDefault="0096280A" w:rsidP="00A22CF8">
            <w:pPr>
              <w:keepNext/>
              <w:spacing w:before="0"/>
              <w:jc w:val="center"/>
            </w:pPr>
            <w:r>
              <w:t>−</w:t>
            </w:r>
            <w:r w:rsidR="00884F4A" w:rsidRPr="0096280A">
              <w:t>37</w:t>
            </w:r>
            <w:r w:rsidRPr="0096280A">
              <w:t>.</w:t>
            </w:r>
            <w:r w:rsidR="00884F4A" w:rsidRPr="0096280A">
              <w:t>33%</w:t>
            </w:r>
          </w:p>
        </w:tc>
        <w:tc>
          <w:tcPr>
            <w:tcW w:w="1060" w:type="dxa"/>
            <w:tcBorders>
              <w:top w:val="nil"/>
              <w:left w:val="nil"/>
              <w:bottom w:val="nil"/>
              <w:right w:val="nil"/>
            </w:tcBorders>
            <w:shd w:val="clear" w:color="auto" w:fill="auto"/>
            <w:noWrap/>
            <w:vAlign w:val="center"/>
            <w:hideMark/>
          </w:tcPr>
          <w:p w14:paraId="295389D5" w14:textId="77777777" w:rsidR="00884F4A" w:rsidRPr="0096280A" w:rsidRDefault="00884F4A" w:rsidP="00A22CF8">
            <w:pPr>
              <w:keepNext/>
              <w:spacing w:before="0"/>
              <w:jc w:val="center"/>
            </w:pPr>
            <w:r w:rsidRPr="0096280A">
              <w:t>365%</w:t>
            </w:r>
          </w:p>
        </w:tc>
        <w:tc>
          <w:tcPr>
            <w:tcW w:w="1060" w:type="dxa"/>
            <w:tcBorders>
              <w:top w:val="nil"/>
              <w:left w:val="nil"/>
              <w:bottom w:val="nil"/>
              <w:right w:val="single" w:sz="8" w:space="0" w:color="auto"/>
            </w:tcBorders>
            <w:shd w:val="clear" w:color="auto" w:fill="auto"/>
            <w:noWrap/>
            <w:vAlign w:val="center"/>
            <w:hideMark/>
          </w:tcPr>
          <w:p w14:paraId="04DB7671" w14:textId="77777777" w:rsidR="00884F4A" w:rsidRPr="0096280A" w:rsidRDefault="00884F4A" w:rsidP="00A22CF8">
            <w:pPr>
              <w:keepNext/>
              <w:spacing w:before="0"/>
              <w:jc w:val="center"/>
            </w:pPr>
            <w:r w:rsidRPr="0096280A">
              <w:t>128%</w:t>
            </w:r>
          </w:p>
        </w:tc>
      </w:tr>
      <w:tr w:rsidR="00884F4A" w:rsidRPr="0096280A" w14:paraId="36CD39EC"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6A37B5" w14:textId="77777777" w:rsidR="00884F4A" w:rsidRPr="0096280A" w:rsidRDefault="00884F4A" w:rsidP="00A22CF8">
            <w:pPr>
              <w:keepNext/>
              <w:spacing w:before="0"/>
              <w:rPr>
                <w:b/>
                <w:bCs/>
              </w:rPr>
            </w:pPr>
            <w:r w:rsidRPr="0096280A">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7E7F93E" w14:textId="3D1473C9" w:rsidR="00884F4A" w:rsidRPr="0096280A" w:rsidRDefault="0096280A" w:rsidP="00A22CF8">
            <w:pPr>
              <w:keepNext/>
              <w:spacing w:before="0"/>
              <w:jc w:val="center"/>
            </w:pPr>
            <w:r>
              <w:t>−</w:t>
            </w:r>
            <w:r w:rsidR="00884F4A" w:rsidRPr="0096280A">
              <w:t>33</w:t>
            </w:r>
            <w:r w:rsidRPr="0096280A">
              <w:t>.</w:t>
            </w:r>
            <w:r w:rsidR="00884F4A" w:rsidRPr="0096280A">
              <w:t>93%</w:t>
            </w:r>
          </w:p>
        </w:tc>
        <w:tc>
          <w:tcPr>
            <w:tcW w:w="1060" w:type="dxa"/>
            <w:tcBorders>
              <w:top w:val="single" w:sz="8" w:space="0" w:color="auto"/>
              <w:left w:val="nil"/>
              <w:bottom w:val="nil"/>
              <w:right w:val="nil"/>
            </w:tcBorders>
            <w:shd w:val="clear" w:color="000000" w:fill="CCFFCC"/>
            <w:noWrap/>
            <w:vAlign w:val="center"/>
            <w:hideMark/>
          </w:tcPr>
          <w:p w14:paraId="395174E0" w14:textId="330B4990" w:rsidR="00884F4A" w:rsidRPr="0096280A" w:rsidRDefault="0096280A" w:rsidP="00A22CF8">
            <w:pPr>
              <w:keepNext/>
              <w:spacing w:before="0"/>
              <w:jc w:val="center"/>
            </w:pPr>
            <w:r>
              <w:t>−</w:t>
            </w:r>
            <w:r w:rsidR="00884F4A" w:rsidRPr="0096280A">
              <w:t>35</w:t>
            </w:r>
            <w:r w:rsidRPr="0096280A">
              <w:t>.</w:t>
            </w:r>
            <w:r w:rsidR="00884F4A" w:rsidRPr="0096280A">
              <w:t>00%</w:t>
            </w:r>
          </w:p>
        </w:tc>
        <w:tc>
          <w:tcPr>
            <w:tcW w:w="2061" w:type="dxa"/>
            <w:tcBorders>
              <w:top w:val="single" w:sz="8" w:space="0" w:color="auto"/>
              <w:left w:val="nil"/>
              <w:bottom w:val="nil"/>
              <w:right w:val="single" w:sz="4" w:space="0" w:color="auto"/>
            </w:tcBorders>
            <w:shd w:val="clear" w:color="000000" w:fill="CCFFCC"/>
            <w:noWrap/>
            <w:vAlign w:val="center"/>
            <w:hideMark/>
          </w:tcPr>
          <w:p w14:paraId="04FD7571" w14:textId="72F4AD79" w:rsidR="00884F4A" w:rsidRPr="0096280A" w:rsidRDefault="0096280A" w:rsidP="00A22CF8">
            <w:pPr>
              <w:keepNext/>
              <w:spacing w:before="0"/>
              <w:jc w:val="center"/>
            </w:pPr>
            <w:r>
              <w:t>−</w:t>
            </w:r>
            <w:r w:rsidR="00884F4A" w:rsidRPr="0096280A">
              <w:t>32</w:t>
            </w:r>
            <w:r w:rsidRPr="0096280A">
              <w:t>.</w:t>
            </w:r>
            <w:r w:rsidR="00884F4A" w:rsidRPr="0096280A">
              <w:t>65%</w:t>
            </w:r>
          </w:p>
        </w:tc>
        <w:tc>
          <w:tcPr>
            <w:tcW w:w="1060" w:type="dxa"/>
            <w:tcBorders>
              <w:top w:val="single" w:sz="8" w:space="0" w:color="auto"/>
              <w:left w:val="nil"/>
              <w:bottom w:val="nil"/>
              <w:right w:val="nil"/>
            </w:tcBorders>
            <w:shd w:val="clear" w:color="auto" w:fill="auto"/>
            <w:noWrap/>
            <w:vAlign w:val="center"/>
            <w:hideMark/>
          </w:tcPr>
          <w:p w14:paraId="0A8F2F25" w14:textId="77777777" w:rsidR="00884F4A" w:rsidRPr="0096280A" w:rsidRDefault="00884F4A" w:rsidP="00A22CF8">
            <w:pPr>
              <w:keepNext/>
              <w:spacing w:before="0"/>
              <w:jc w:val="center"/>
            </w:pPr>
            <w:r w:rsidRPr="0096280A">
              <w:t>623%</w:t>
            </w:r>
          </w:p>
        </w:tc>
        <w:tc>
          <w:tcPr>
            <w:tcW w:w="1060" w:type="dxa"/>
            <w:tcBorders>
              <w:top w:val="single" w:sz="8" w:space="0" w:color="auto"/>
              <w:left w:val="nil"/>
              <w:bottom w:val="nil"/>
              <w:right w:val="single" w:sz="8" w:space="0" w:color="auto"/>
            </w:tcBorders>
            <w:shd w:val="clear" w:color="auto" w:fill="auto"/>
            <w:noWrap/>
            <w:vAlign w:val="center"/>
            <w:hideMark/>
          </w:tcPr>
          <w:p w14:paraId="32104FAC" w14:textId="77777777" w:rsidR="00884F4A" w:rsidRPr="0096280A" w:rsidRDefault="00884F4A" w:rsidP="00A22CF8">
            <w:pPr>
              <w:keepNext/>
              <w:spacing w:before="0"/>
              <w:jc w:val="center"/>
            </w:pPr>
            <w:r w:rsidRPr="0096280A">
              <w:t>150%</w:t>
            </w:r>
          </w:p>
        </w:tc>
      </w:tr>
      <w:tr w:rsidR="00884F4A" w:rsidRPr="0096280A" w14:paraId="517E5205"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A33F4AA" w14:textId="77777777" w:rsidR="00884F4A" w:rsidRPr="0096280A" w:rsidRDefault="00884F4A" w:rsidP="00A22CF8">
            <w:pPr>
              <w:keepNext/>
              <w:spacing w:before="0"/>
            </w:pPr>
            <w:r w:rsidRPr="0096280A">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63E071C" w14:textId="0E6298B6" w:rsidR="00884F4A" w:rsidRPr="0096280A" w:rsidRDefault="0096280A" w:rsidP="00A22CF8">
            <w:pPr>
              <w:keepNext/>
              <w:spacing w:before="0"/>
              <w:jc w:val="center"/>
            </w:pPr>
            <w:r>
              <w:t>−</w:t>
            </w:r>
            <w:r w:rsidR="00884F4A" w:rsidRPr="0096280A">
              <w:t>27</w:t>
            </w:r>
            <w:r w:rsidRPr="0096280A">
              <w:t>.</w:t>
            </w:r>
            <w:r w:rsidR="00884F4A" w:rsidRPr="0096280A">
              <w:t>47%</w:t>
            </w:r>
          </w:p>
        </w:tc>
        <w:tc>
          <w:tcPr>
            <w:tcW w:w="1060" w:type="dxa"/>
            <w:tcBorders>
              <w:top w:val="single" w:sz="8" w:space="0" w:color="auto"/>
              <w:left w:val="nil"/>
              <w:bottom w:val="nil"/>
              <w:right w:val="nil"/>
            </w:tcBorders>
            <w:shd w:val="clear" w:color="000000" w:fill="CCFFCC"/>
            <w:noWrap/>
            <w:vAlign w:val="center"/>
            <w:hideMark/>
          </w:tcPr>
          <w:p w14:paraId="04A37FA3" w14:textId="67B5E991" w:rsidR="00884F4A" w:rsidRPr="0096280A" w:rsidRDefault="0096280A" w:rsidP="00A22CF8">
            <w:pPr>
              <w:keepNext/>
              <w:spacing w:before="0"/>
              <w:jc w:val="center"/>
            </w:pPr>
            <w:r>
              <w:t>−</w:t>
            </w:r>
            <w:r w:rsidR="00884F4A" w:rsidRPr="0096280A">
              <w:t>15</w:t>
            </w:r>
            <w:r w:rsidRPr="0096280A">
              <w:t>.</w:t>
            </w:r>
            <w:r w:rsidR="00884F4A" w:rsidRPr="0096280A">
              <w:t>71%</w:t>
            </w:r>
          </w:p>
        </w:tc>
        <w:tc>
          <w:tcPr>
            <w:tcW w:w="2061" w:type="dxa"/>
            <w:tcBorders>
              <w:top w:val="single" w:sz="8" w:space="0" w:color="auto"/>
              <w:left w:val="nil"/>
              <w:bottom w:val="nil"/>
              <w:right w:val="single" w:sz="4" w:space="0" w:color="auto"/>
            </w:tcBorders>
            <w:shd w:val="clear" w:color="000000" w:fill="CCFFCC"/>
            <w:noWrap/>
            <w:vAlign w:val="center"/>
            <w:hideMark/>
          </w:tcPr>
          <w:p w14:paraId="0F64481D" w14:textId="2D2D6FD9" w:rsidR="00884F4A" w:rsidRPr="0096280A" w:rsidRDefault="0096280A" w:rsidP="00A22CF8">
            <w:pPr>
              <w:keepNext/>
              <w:spacing w:before="0"/>
              <w:jc w:val="center"/>
            </w:pPr>
            <w:r>
              <w:t>−</w:t>
            </w:r>
            <w:r w:rsidR="00884F4A" w:rsidRPr="0096280A">
              <w:t>14</w:t>
            </w:r>
            <w:r w:rsidRPr="0096280A">
              <w:t>.</w:t>
            </w:r>
            <w:r w:rsidR="00884F4A" w:rsidRPr="0096280A">
              <w:t>93%</w:t>
            </w:r>
          </w:p>
        </w:tc>
        <w:tc>
          <w:tcPr>
            <w:tcW w:w="1060" w:type="dxa"/>
            <w:tcBorders>
              <w:top w:val="single" w:sz="8" w:space="0" w:color="auto"/>
              <w:left w:val="nil"/>
              <w:bottom w:val="nil"/>
              <w:right w:val="nil"/>
            </w:tcBorders>
            <w:shd w:val="clear" w:color="auto" w:fill="auto"/>
            <w:noWrap/>
            <w:vAlign w:val="center"/>
            <w:hideMark/>
          </w:tcPr>
          <w:p w14:paraId="152F4758" w14:textId="77777777" w:rsidR="00884F4A" w:rsidRPr="0096280A" w:rsidRDefault="00884F4A" w:rsidP="00A22CF8">
            <w:pPr>
              <w:keepNext/>
              <w:spacing w:before="0"/>
              <w:jc w:val="center"/>
            </w:pPr>
            <w:r w:rsidRPr="0096280A">
              <w:t>856%</w:t>
            </w:r>
          </w:p>
        </w:tc>
        <w:tc>
          <w:tcPr>
            <w:tcW w:w="1060" w:type="dxa"/>
            <w:tcBorders>
              <w:top w:val="single" w:sz="8" w:space="0" w:color="auto"/>
              <w:left w:val="nil"/>
              <w:bottom w:val="nil"/>
              <w:right w:val="single" w:sz="8" w:space="0" w:color="auto"/>
            </w:tcBorders>
            <w:shd w:val="clear" w:color="auto" w:fill="auto"/>
            <w:noWrap/>
            <w:vAlign w:val="center"/>
            <w:hideMark/>
          </w:tcPr>
          <w:p w14:paraId="51D0C765" w14:textId="77777777" w:rsidR="00884F4A" w:rsidRPr="0096280A" w:rsidRDefault="00884F4A" w:rsidP="00A22CF8">
            <w:pPr>
              <w:keepNext/>
              <w:spacing w:before="0"/>
              <w:jc w:val="center"/>
            </w:pPr>
            <w:r w:rsidRPr="0096280A">
              <w:t>160%</w:t>
            </w:r>
          </w:p>
        </w:tc>
      </w:tr>
      <w:tr w:rsidR="00884F4A" w:rsidRPr="0096280A" w14:paraId="20926C2B"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61D6BF8"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61C40759" w14:textId="07E20B71" w:rsidR="00884F4A" w:rsidRPr="0096280A" w:rsidRDefault="0096280A" w:rsidP="00A22CF8">
            <w:pPr>
              <w:spacing w:before="0"/>
              <w:jc w:val="center"/>
            </w:pPr>
            <w:r>
              <w:t>−</w:t>
            </w:r>
            <w:r w:rsidR="00884F4A" w:rsidRPr="0096280A">
              <w:t>42</w:t>
            </w:r>
            <w:r w:rsidRPr="0096280A">
              <w:t>.</w:t>
            </w:r>
            <w:r w:rsidR="00884F4A" w:rsidRPr="0096280A">
              <w:t>31%</w:t>
            </w:r>
          </w:p>
        </w:tc>
        <w:tc>
          <w:tcPr>
            <w:tcW w:w="1060" w:type="dxa"/>
            <w:tcBorders>
              <w:top w:val="nil"/>
              <w:left w:val="nil"/>
              <w:bottom w:val="single" w:sz="8" w:space="0" w:color="auto"/>
              <w:right w:val="nil"/>
            </w:tcBorders>
            <w:shd w:val="clear" w:color="000000" w:fill="CCFFCC"/>
            <w:noWrap/>
            <w:vAlign w:val="center"/>
            <w:hideMark/>
          </w:tcPr>
          <w:p w14:paraId="385ABDB8" w14:textId="214E57F1" w:rsidR="00884F4A" w:rsidRPr="0096280A" w:rsidRDefault="0096280A" w:rsidP="00A22CF8">
            <w:pPr>
              <w:spacing w:before="0"/>
              <w:jc w:val="center"/>
            </w:pPr>
            <w:r>
              <w:t>−</w:t>
            </w:r>
            <w:r w:rsidR="00884F4A" w:rsidRPr="0096280A">
              <w:t>43</w:t>
            </w:r>
            <w:r w:rsidRPr="0096280A">
              <w:t>.</w:t>
            </w:r>
            <w:r w:rsidR="00884F4A" w:rsidRPr="0096280A">
              <w:t>56%</w:t>
            </w:r>
          </w:p>
        </w:tc>
        <w:tc>
          <w:tcPr>
            <w:tcW w:w="2061" w:type="dxa"/>
            <w:tcBorders>
              <w:top w:val="nil"/>
              <w:left w:val="nil"/>
              <w:bottom w:val="single" w:sz="8" w:space="0" w:color="auto"/>
              <w:right w:val="single" w:sz="4" w:space="0" w:color="auto"/>
            </w:tcBorders>
            <w:shd w:val="clear" w:color="000000" w:fill="CCFFCC"/>
            <w:noWrap/>
            <w:vAlign w:val="center"/>
            <w:hideMark/>
          </w:tcPr>
          <w:p w14:paraId="0C2D1443" w14:textId="252D64EF" w:rsidR="00884F4A" w:rsidRPr="0096280A" w:rsidRDefault="0096280A" w:rsidP="00A22CF8">
            <w:pPr>
              <w:spacing w:before="0"/>
              <w:jc w:val="center"/>
            </w:pPr>
            <w:r>
              <w:t>−</w:t>
            </w:r>
            <w:r w:rsidR="00884F4A" w:rsidRPr="0096280A">
              <w:t>44</w:t>
            </w:r>
            <w:r w:rsidRPr="0096280A">
              <w:t>.</w:t>
            </w:r>
            <w:r w:rsidR="00884F4A" w:rsidRPr="0096280A">
              <w:t>09%</w:t>
            </w:r>
          </w:p>
        </w:tc>
        <w:tc>
          <w:tcPr>
            <w:tcW w:w="1060" w:type="dxa"/>
            <w:tcBorders>
              <w:top w:val="nil"/>
              <w:left w:val="nil"/>
              <w:bottom w:val="single" w:sz="8" w:space="0" w:color="auto"/>
              <w:right w:val="nil"/>
            </w:tcBorders>
            <w:shd w:val="clear" w:color="auto" w:fill="auto"/>
            <w:noWrap/>
            <w:vAlign w:val="center"/>
            <w:hideMark/>
          </w:tcPr>
          <w:p w14:paraId="386F0EB4" w14:textId="77777777" w:rsidR="00884F4A" w:rsidRPr="0096280A" w:rsidRDefault="00884F4A" w:rsidP="00A22CF8">
            <w:pPr>
              <w:spacing w:before="0"/>
              <w:jc w:val="center"/>
            </w:pPr>
            <w:r w:rsidRPr="0096280A">
              <w:t>536%</w:t>
            </w:r>
          </w:p>
        </w:tc>
        <w:tc>
          <w:tcPr>
            <w:tcW w:w="1060" w:type="dxa"/>
            <w:tcBorders>
              <w:top w:val="nil"/>
              <w:left w:val="nil"/>
              <w:bottom w:val="single" w:sz="8" w:space="0" w:color="auto"/>
              <w:right w:val="single" w:sz="8" w:space="0" w:color="auto"/>
            </w:tcBorders>
            <w:shd w:val="clear" w:color="auto" w:fill="auto"/>
            <w:noWrap/>
            <w:vAlign w:val="center"/>
            <w:hideMark/>
          </w:tcPr>
          <w:p w14:paraId="1793EA5B" w14:textId="77777777" w:rsidR="00884F4A" w:rsidRPr="0096280A" w:rsidRDefault="00884F4A" w:rsidP="00A22CF8">
            <w:pPr>
              <w:spacing w:before="0"/>
              <w:jc w:val="center"/>
            </w:pPr>
            <w:r w:rsidRPr="0096280A">
              <w:t>133%</w:t>
            </w:r>
          </w:p>
        </w:tc>
      </w:tr>
    </w:tbl>
    <w:p w14:paraId="2C4C6F8F" w14:textId="77777777" w:rsidR="00884F4A" w:rsidRPr="0096280A" w:rsidRDefault="00884F4A" w:rsidP="00884F4A"/>
    <w:p w14:paraId="0B6094CC" w14:textId="77777777" w:rsidR="00884F4A" w:rsidRPr="0096280A" w:rsidRDefault="00884F4A" w:rsidP="00A22CF8">
      <w:pPr>
        <w:keepNext/>
      </w:pPr>
      <w:r w:rsidRPr="0096280A">
        <w:t xml:space="preserve">The following tables show </w:t>
      </w:r>
      <w:r w:rsidRPr="0096280A">
        <w:rPr>
          <w:b/>
        </w:rPr>
        <w:t>VTM 10.0</w:t>
      </w:r>
      <w:r w:rsidRPr="0096280A">
        <w:t xml:space="preserve"> performance compared to </w:t>
      </w:r>
      <w:r w:rsidRPr="0096280A">
        <w:rPr>
          <w:b/>
        </w:rPr>
        <w:t>VTM 9.0</w:t>
      </w:r>
      <w:r w:rsidRPr="0096280A">
        <w:t>:</w:t>
      </w:r>
    </w:p>
    <w:p w14:paraId="13391367" w14:textId="23AB0434" w:rsidR="00884F4A" w:rsidRPr="0096280A" w:rsidDel="00C33367" w:rsidRDefault="00884F4A" w:rsidP="00A22CF8">
      <w:pPr>
        <w:keepNext/>
        <w:rPr>
          <w:del w:id="48" w:author="Gary Sullivan" w:date="2020-12-12T10:47:00Z"/>
        </w:rPr>
      </w:pPr>
    </w:p>
    <w:tbl>
      <w:tblPr>
        <w:tblW w:w="7941" w:type="dxa"/>
        <w:tblLayout w:type="fixed"/>
        <w:tblCellMar>
          <w:left w:w="29" w:type="dxa"/>
          <w:right w:w="29" w:type="dxa"/>
        </w:tblCellMar>
        <w:tblLook w:val="04A0" w:firstRow="1" w:lastRow="0" w:firstColumn="1" w:lastColumn="0" w:noHBand="0" w:noVBand="1"/>
      </w:tblPr>
      <w:tblGrid>
        <w:gridCol w:w="1640"/>
        <w:gridCol w:w="1060"/>
        <w:gridCol w:w="1060"/>
        <w:gridCol w:w="2061"/>
        <w:gridCol w:w="1060"/>
        <w:gridCol w:w="1060"/>
      </w:tblGrid>
      <w:tr w:rsidR="00884F4A" w:rsidRPr="0096280A" w14:paraId="4198BDA3" w14:textId="77777777" w:rsidTr="006B7CAF">
        <w:trPr>
          <w:trHeight w:val="255"/>
        </w:trPr>
        <w:tc>
          <w:tcPr>
            <w:tcW w:w="1640" w:type="dxa"/>
            <w:tcBorders>
              <w:top w:val="nil"/>
              <w:left w:val="nil"/>
              <w:bottom w:val="nil"/>
              <w:right w:val="nil"/>
            </w:tcBorders>
            <w:shd w:val="clear" w:color="auto" w:fill="auto"/>
            <w:noWrap/>
            <w:vAlign w:val="center"/>
            <w:hideMark/>
          </w:tcPr>
          <w:p w14:paraId="0FAA203A" w14:textId="77777777" w:rsidR="00884F4A" w:rsidRPr="0096280A" w:rsidRDefault="00884F4A" w:rsidP="00A22CF8">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CA30154" w14:textId="5C672D81" w:rsidR="00884F4A" w:rsidRPr="0096280A" w:rsidRDefault="00884F4A" w:rsidP="00A22CF8">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6476A617" w14:textId="7D4984B4" w:rsidR="00884F4A" w:rsidRPr="0096280A" w:rsidRDefault="00884F4A" w:rsidP="00A22CF8">
            <w:pPr>
              <w:keepNext/>
              <w:spacing w:before="0"/>
              <w:jc w:val="center"/>
            </w:pPr>
          </w:p>
        </w:tc>
        <w:tc>
          <w:tcPr>
            <w:tcW w:w="2061" w:type="dxa"/>
            <w:tcBorders>
              <w:top w:val="single" w:sz="8" w:space="0" w:color="auto"/>
              <w:left w:val="nil"/>
              <w:bottom w:val="single" w:sz="8" w:space="0" w:color="auto"/>
              <w:right w:val="nil"/>
            </w:tcBorders>
            <w:shd w:val="clear" w:color="auto" w:fill="auto"/>
            <w:noWrap/>
            <w:vAlign w:val="center"/>
            <w:hideMark/>
          </w:tcPr>
          <w:p w14:paraId="36CEB180" w14:textId="0874DB3D" w:rsidR="00884F4A" w:rsidRPr="0096280A" w:rsidRDefault="00884F4A" w:rsidP="00A22CF8">
            <w:pPr>
              <w:keepNext/>
              <w:spacing w:before="0"/>
              <w:jc w:val="center"/>
              <w:rPr>
                <w:b/>
                <w:bCs/>
              </w:rPr>
            </w:pPr>
            <w:r w:rsidRPr="0096280A">
              <w:rPr>
                <w:b/>
                <w:bCs/>
              </w:rPr>
              <w:t xml:space="preserve">All Intra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327C399E" w14:textId="060B71BB" w:rsidR="00884F4A" w:rsidRPr="0096280A" w:rsidRDefault="00884F4A" w:rsidP="00A22CF8">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2BB2C20" w14:textId="0016B9C0" w:rsidR="00884F4A" w:rsidRPr="0096280A" w:rsidRDefault="00884F4A" w:rsidP="00A22CF8">
            <w:pPr>
              <w:keepNext/>
              <w:spacing w:before="0"/>
              <w:jc w:val="center"/>
            </w:pPr>
          </w:p>
        </w:tc>
      </w:tr>
      <w:tr w:rsidR="00884F4A" w:rsidRPr="0096280A" w14:paraId="5ECF2054" w14:textId="77777777" w:rsidTr="006B7CAF">
        <w:trPr>
          <w:trHeight w:val="255"/>
        </w:trPr>
        <w:tc>
          <w:tcPr>
            <w:tcW w:w="1640" w:type="dxa"/>
            <w:tcBorders>
              <w:top w:val="nil"/>
              <w:left w:val="nil"/>
              <w:bottom w:val="nil"/>
              <w:right w:val="nil"/>
            </w:tcBorders>
            <w:shd w:val="clear" w:color="auto" w:fill="auto"/>
            <w:noWrap/>
            <w:vAlign w:val="center"/>
            <w:hideMark/>
          </w:tcPr>
          <w:p w14:paraId="1BAFF347" w14:textId="77777777" w:rsidR="00884F4A" w:rsidRPr="0096280A" w:rsidRDefault="00884F4A" w:rsidP="00A22CF8">
            <w:pPr>
              <w:keepNext/>
              <w:spacing w:before="0"/>
            </w:pPr>
          </w:p>
        </w:tc>
        <w:tc>
          <w:tcPr>
            <w:tcW w:w="1060" w:type="dxa"/>
            <w:tcBorders>
              <w:top w:val="nil"/>
              <w:left w:val="single" w:sz="8" w:space="0" w:color="auto"/>
              <w:bottom w:val="nil"/>
              <w:right w:val="nil"/>
            </w:tcBorders>
            <w:shd w:val="clear" w:color="auto" w:fill="auto"/>
            <w:noWrap/>
            <w:vAlign w:val="center"/>
            <w:hideMark/>
          </w:tcPr>
          <w:p w14:paraId="4814B532" w14:textId="02E0B1AD" w:rsidR="00884F4A" w:rsidRPr="0096280A" w:rsidRDefault="00884F4A" w:rsidP="00A22CF8">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5D78272A" w14:textId="010CF2CC" w:rsidR="00884F4A" w:rsidRPr="0096280A" w:rsidRDefault="00884F4A" w:rsidP="00A22CF8">
            <w:pPr>
              <w:keepNext/>
              <w:spacing w:before="0"/>
              <w:jc w:val="center"/>
              <w:rPr>
                <w:b/>
                <w:bCs/>
              </w:rPr>
            </w:pPr>
          </w:p>
        </w:tc>
        <w:tc>
          <w:tcPr>
            <w:tcW w:w="2061" w:type="dxa"/>
            <w:tcBorders>
              <w:top w:val="nil"/>
              <w:left w:val="nil"/>
              <w:bottom w:val="nil"/>
              <w:right w:val="nil"/>
            </w:tcBorders>
            <w:shd w:val="clear" w:color="auto" w:fill="auto"/>
            <w:noWrap/>
            <w:vAlign w:val="center"/>
            <w:hideMark/>
          </w:tcPr>
          <w:p w14:paraId="65835497" w14:textId="77777777" w:rsidR="00884F4A" w:rsidRPr="0096280A" w:rsidRDefault="00884F4A" w:rsidP="00A22CF8">
            <w:pPr>
              <w:keepNext/>
              <w:spacing w:before="0"/>
              <w:jc w:val="center"/>
              <w:rPr>
                <w:b/>
                <w:bCs/>
              </w:rPr>
            </w:pPr>
            <w:r w:rsidRPr="0096280A">
              <w:rPr>
                <w:b/>
                <w:bCs/>
              </w:rPr>
              <w:t>Over VTM 9.0</w:t>
            </w:r>
          </w:p>
        </w:tc>
        <w:tc>
          <w:tcPr>
            <w:tcW w:w="1060" w:type="dxa"/>
            <w:tcBorders>
              <w:top w:val="nil"/>
              <w:left w:val="nil"/>
              <w:bottom w:val="nil"/>
              <w:right w:val="nil"/>
            </w:tcBorders>
            <w:shd w:val="clear" w:color="auto" w:fill="auto"/>
            <w:noWrap/>
            <w:vAlign w:val="center"/>
            <w:hideMark/>
          </w:tcPr>
          <w:p w14:paraId="7A5118FE" w14:textId="68CB3F09" w:rsidR="00884F4A" w:rsidRPr="0096280A" w:rsidRDefault="00884F4A" w:rsidP="00A22CF8">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1438B6F2" w14:textId="583E3C7E" w:rsidR="00884F4A" w:rsidRPr="0096280A" w:rsidRDefault="00884F4A" w:rsidP="00A22CF8">
            <w:pPr>
              <w:keepNext/>
              <w:spacing w:before="0"/>
              <w:jc w:val="center"/>
              <w:rPr>
                <w:b/>
                <w:bCs/>
              </w:rPr>
            </w:pPr>
          </w:p>
        </w:tc>
      </w:tr>
      <w:tr w:rsidR="00884F4A" w:rsidRPr="0096280A" w14:paraId="141009DE" w14:textId="77777777" w:rsidTr="006B7CAF">
        <w:trPr>
          <w:trHeight w:val="255"/>
        </w:trPr>
        <w:tc>
          <w:tcPr>
            <w:tcW w:w="1640" w:type="dxa"/>
            <w:tcBorders>
              <w:top w:val="nil"/>
              <w:left w:val="nil"/>
              <w:bottom w:val="nil"/>
              <w:right w:val="nil"/>
            </w:tcBorders>
            <w:shd w:val="clear" w:color="auto" w:fill="auto"/>
            <w:noWrap/>
            <w:vAlign w:val="center"/>
            <w:hideMark/>
          </w:tcPr>
          <w:p w14:paraId="4B181C1E" w14:textId="77777777" w:rsidR="00884F4A" w:rsidRPr="0096280A" w:rsidRDefault="00884F4A" w:rsidP="00A22CF8">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6FB906C" w14:textId="77777777" w:rsidR="00884F4A" w:rsidRPr="0096280A" w:rsidRDefault="00884F4A" w:rsidP="00A22CF8">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2BE08429" w14:textId="77777777" w:rsidR="00884F4A" w:rsidRPr="0096280A" w:rsidRDefault="00884F4A" w:rsidP="00A22CF8">
            <w:pPr>
              <w:keepNext/>
              <w:spacing w:before="0"/>
              <w:jc w:val="center"/>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5F3AD55C" w14:textId="77777777" w:rsidR="00884F4A" w:rsidRPr="0096280A" w:rsidRDefault="00884F4A" w:rsidP="00A22CF8">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6F181AA9" w14:textId="77777777" w:rsidR="00884F4A" w:rsidRPr="0096280A" w:rsidRDefault="00884F4A" w:rsidP="00A22CF8">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AC3C959" w14:textId="77777777" w:rsidR="00884F4A" w:rsidRPr="0096280A" w:rsidRDefault="00884F4A" w:rsidP="00A22CF8">
            <w:pPr>
              <w:keepNext/>
              <w:spacing w:before="0"/>
              <w:jc w:val="center"/>
            </w:pPr>
            <w:proofErr w:type="spellStart"/>
            <w:r w:rsidRPr="0096280A">
              <w:t>DecT</w:t>
            </w:r>
            <w:proofErr w:type="spellEnd"/>
          </w:p>
        </w:tc>
      </w:tr>
      <w:tr w:rsidR="00884F4A" w:rsidRPr="0096280A" w14:paraId="2848B07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573568" w14:textId="77777777" w:rsidR="00884F4A" w:rsidRPr="0096280A" w:rsidRDefault="00884F4A" w:rsidP="00A22CF8">
            <w:pPr>
              <w:keepNext/>
              <w:spacing w:before="0"/>
            </w:pPr>
            <w:r w:rsidRPr="0096280A">
              <w:t>Class A1</w:t>
            </w:r>
          </w:p>
        </w:tc>
        <w:tc>
          <w:tcPr>
            <w:tcW w:w="1060" w:type="dxa"/>
            <w:tcBorders>
              <w:top w:val="nil"/>
              <w:left w:val="nil"/>
              <w:bottom w:val="nil"/>
              <w:right w:val="nil"/>
            </w:tcBorders>
            <w:shd w:val="clear" w:color="auto" w:fill="auto"/>
            <w:noWrap/>
            <w:vAlign w:val="center"/>
            <w:hideMark/>
          </w:tcPr>
          <w:p w14:paraId="1AA8B39F" w14:textId="02FAE348"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nil"/>
              <w:left w:val="nil"/>
              <w:bottom w:val="nil"/>
              <w:right w:val="nil"/>
            </w:tcBorders>
            <w:shd w:val="clear" w:color="auto" w:fill="auto"/>
            <w:noWrap/>
            <w:vAlign w:val="center"/>
            <w:hideMark/>
          </w:tcPr>
          <w:p w14:paraId="54FF9042" w14:textId="6DEDED70" w:rsidR="00884F4A" w:rsidRPr="0096280A" w:rsidRDefault="00884F4A" w:rsidP="00A22CF8">
            <w:pPr>
              <w:keepNext/>
              <w:spacing w:before="0"/>
              <w:jc w:val="center"/>
            </w:pPr>
            <w:r w:rsidRPr="0096280A">
              <w:t>0</w:t>
            </w:r>
            <w:r w:rsidR="0096280A">
              <w:t>.</w:t>
            </w:r>
            <w:r w:rsidRPr="0096280A">
              <w:t>01%</w:t>
            </w:r>
          </w:p>
        </w:tc>
        <w:tc>
          <w:tcPr>
            <w:tcW w:w="2061" w:type="dxa"/>
            <w:tcBorders>
              <w:top w:val="nil"/>
              <w:left w:val="nil"/>
              <w:bottom w:val="nil"/>
              <w:right w:val="single" w:sz="4" w:space="0" w:color="auto"/>
            </w:tcBorders>
            <w:shd w:val="clear" w:color="auto" w:fill="auto"/>
            <w:noWrap/>
            <w:vAlign w:val="center"/>
            <w:hideMark/>
          </w:tcPr>
          <w:p w14:paraId="6B4E2856" w14:textId="5BBAC8F1" w:rsidR="00884F4A" w:rsidRPr="0096280A" w:rsidRDefault="00884F4A" w:rsidP="00A22CF8">
            <w:pPr>
              <w:keepNext/>
              <w:spacing w:before="0"/>
              <w:jc w:val="center"/>
            </w:pPr>
            <w:r w:rsidRPr="0096280A">
              <w:t>0</w:t>
            </w:r>
            <w:r w:rsidR="0096280A">
              <w:t>.</w:t>
            </w:r>
            <w:r w:rsidRPr="0096280A">
              <w:t>00%</w:t>
            </w:r>
          </w:p>
        </w:tc>
        <w:tc>
          <w:tcPr>
            <w:tcW w:w="1060" w:type="dxa"/>
            <w:tcBorders>
              <w:top w:val="nil"/>
              <w:left w:val="nil"/>
              <w:bottom w:val="nil"/>
              <w:right w:val="nil"/>
            </w:tcBorders>
            <w:shd w:val="clear" w:color="auto" w:fill="auto"/>
            <w:noWrap/>
            <w:vAlign w:val="center"/>
            <w:hideMark/>
          </w:tcPr>
          <w:p w14:paraId="306E6ED1" w14:textId="77777777" w:rsidR="00884F4A" w:rsidRPr="0096280A" w:rsidRDefault="00884F4A" w:rsidP="00A22CF8">
            <w:pPr>
              <w:keepNext/>
              <w:spacing w:before="0"/>
              <w:jc w:val="center"/>
            </w:pPr>
            <w:r w:rsidRPr="0096280A">
              <w:t>102%</w:t>
            </w:r>
          </w:p>
        </w:tc>
        <w:tc>
          <w:tcPr>
            <w:tcW w:w="1060" w:type="dxa"/>
            <w:tcBorders>
              <w:top w:val="nil"/>
              <w:left w:val="nil"/>
              <w:bottom w:val="nil"/>
              <w:right w:val="single" w:sz="8" w:space="0" w:color="auto"/>
            </w:tcBorders>
            <w:shd w:val="clear" w:color="auto" w:fill="auto"/>
            <w:noWrap/>
            <w:vAlign w:val="center"/>
            <w:hideMark/>
          </w:tcPr>
          <w:p w14:paraId="179E2045" w14:textId="77777777" w:rsidR="00884F4A" w:rsidRPr="0096280A" w:rsidRDefault="00884F4A" w:rsidP="00A22CF8">
            <w:pPr>
              <w:keepNext/>
              <w:spacing w:before="0"/>
              <w:jc w:val="center"/>
            </w:pPr>
            <w:r w:rsidRPr="0096280A">
              <w:t>101%</w:t>
            </w:r>
          </w:p>
        </w:tc>
      </w:tr>
      <w:tr w:rsidR="00884F4A" w:rsidRPr="0096280A" w14:paraId="236D206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7A67DF4" w14:textId="77777777" w:rsidR="00884F4A" w:rsidRPr="0096280A" w:rsidRDefault="00884F4A" w:rsidP="00A22CF8">
            <w:pPr>
              <w:keepNext/>
              <w:spacing w:before="0"/>
            </w:pPr>
            <w:r w:rsidRPr="0096280A">
              <w:t>Class A2</w:t>
            </w:r>
          </w:p>
        </w:tc>
        <w:tc>
          <w:tcPr>
            <w:tcW w:w="1060" w:type="dxa"/>
            <w:tcBorders>
              <w:top w:val="nil"/>
              <w:left w:val="nil"/>
              <w:bottom w:val="nil"/>
              <w:right w:val="nil"/>
            </w:tcBorders>
            <w:shd w:val="clear" w:color="auto" w:fill="auto"/>
            <w:noWrap/>
            <w:vAlign w:val="center"/>
            <w:hideMark/>
          </w:tcPr>
          <w:p w14:paraId="193AC060" w14:textId="634ED777"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nil"/>
              <w:left w:val="nil"/>
              <w:bottom w:val="nil"/>
              <w:right w:val="nil"/>
            </w:tcBorders>
            <w:shd w:val="clear" w:color="auto" w:fill="auto"/>
            <w:noWrap/>
            <w:vAlign w:val="center"/>
            <w:hideMark/>
          </w:tcPr>
          <w:p w14:paraId="7DF2E854" w14:textId="62ACD7DB" w:rsidR="00884F4A" w:rsidRPr="0096280A" w:rsidRDefault="00884F4A" w:rsidP="00A22CF8">
            <w:pPr>
              <w:keepNext/>
              <w:spacing w:before="0"/>
              <w:jc w:val="center"/>
            </w:pPr>
            <w:r w:rsidRPr="0096280A">
              <w:t>0</w:t>
            </w:r>
            <w:r w:rsidR="0096280A">
              <w:t>.</w:t>
            </w:r>
            <w:r w:rsidRPr="0096280A">
              <w:t>03%</w:t>
            </w:r>
          </w:p>
        </w:tc>
        <w:tc>
          <w:tcPr>
            <w:tcW w:w="2061" w:type="dxa"/>
            <w:tcBorders>
              <w:top w:val="nil"/>
              <w:left w:val="nil"/>
              <w:bottom w:val="nil"/>
              <w:right w:val="single" w:sz="4" w:space="0" w:color="auto"/>
            </w:tcBorders>
            <w:shd w:val="clear" w:color="auto" w:fill="auto"/>
            <w:noWrap/>
            <w:vAlign w:val="center"/>
            <w:hideMark/>
          </w:tcPr>
          <w:p w14:paraId="6AC7ED54" w14:textId="40B89AE4"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nil"/>
              <w:left w:val="nil"/>
              <w:bottom w:val="nil"/>
              <w:right w:val="nil"/>
            </w:tcBorders>
            <w:shd w:val="clear" w:color="auto" w:fill="auto"/>
            <w:noWrap/>
            <w:vAlign w:val="center"/>
            <w:hideMark/>
          </w:tcPr>
          <w:p w14:paraId="12E89173" w14:textId="77777777" w:rsidR="00884F4A" w:rsidRPr="0096280A" w:rsidRDefault="00884F4A" w:rsidP="00A22CF8">
            <w:pPr>
              <w:keepNext/>
              <w:spacing w:before="0"/>
              <w:jc w:val="center"/>
            </w:pPr>
            <w:r w:rsidRPr="0096280A">
              <w:t>102%</w:t>
            </w:r>
          </w:p>
        </w:tc>
        <w:tc>
          <w:tcPr>
            <w:tcW w:w="1060" w:type="dxa"/>
            <w:tcBorders>
              <w:top w:val="nil"/>
              <w:left w:val="nil"/>
              <w:bottom w:val="nil"/>
              <w:right w:val="single" w:sz="8" w:space="0" w:color="auto"/>
            </w:tcBorders>
            <w:shd w:val="clear" w:color="auto" w:fill="auto"/>
            <w:noWrap/>
            <w:vAlign w:val="center"/>
            <w:hideMark/>
          </w:tcPr>
          <w:p w14:paraId="7F20ABD6" w14:textId="77777777" w:rsidR="00884F4A" w:rsidRPr="0096280A" w:rsidRDefault="00884F4A" w:rsidP="00A22CF8">
            <w:pPr>
              <w:keepNext/>
              <w:spacing w:before="0"/>
              <w:jc w:val="center"/>
            </w:pPr>
            <w:r w:rsidRPr="0096280A">
              <w:t>99%</w:t>
            </w:r>
          </w:p>
        </w:tc>
      </w:tr>
      <w:tr w:rsidR="00884F4A" w:rsidRPr="0096280A" w14:paraId="58A1178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C804251" w14:textId="77777777" w:rsidR="00884F4A" w:rsidRPr="0096280A" w:rsidRDefault="00884F4A" w:rsidP="00A22CF8">
            <w:pPr>
              <w:keepNext/>
              <w:spacing w:before="0"/>
            </w:pPr>
            <w:r w:rsidRPr="0096280A">
              <w:t>Class B</w:t>
            </w:r>
          </w:p>
        </w:tc>
        <w:tc>
          <w:tcPr>
            <w:tcW w:w="1060" w:type="dxa"/>
            <w:tcBorders>
              <w:top w:val="nil"/>
              <w:left w:val="nil"/>
              <w:bottom w:val="nil"/>
              <w:right w:val="nil"/>
            </w:tcBorders>
            <w:shd w:val="clear" w:color="auto" w:fill="auto"/>
            <w:noWrap/>
            <w:vAlign w:val="center"/>
            <w:hideMark/>
          </w:tcPr>
          <w:p w14:paraId="4F7CFAC9" w14:textId="738D5149"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nil"/>
              <w:left w:val="nil"/>
              <w:bottom w:val="nil"/>
              <w:right w:val="nil"/>
            </w:tcBorders>
            <w:shd w:val="clear" w:color="auto" w:fill="auto"/>
            <w:noWrap/>
            <w:vAlign w:val="center"/>
            <w:hideMark/>
          </w:tcPr>
          <w:p w14:paraId="08ADD74D" w14:textId="7D258092" w:rsidR="00884F4A" w:rsidRPr="0096280A" w:rsidRDefault="0096280A" w:rsidP="00A22CF8">
            <w:pPr>
              <w:keepNext/>
              <w:spacing w:before="0"/>
              <w:jc w:val="center"/>
            </w:pPr>
            <w:r>
              <w:t>−</w:t>
            </w:r>
            <w:r w:rsidR="00884F4A" w:rsidRPr="0096280A">
              <w:t>0</w:t>
            </w:r>
            <w:r>
              <w:t>.</w:t>
            </w:r>
            <w:r w:rsidR="00884F4A" w:rsidRPr="0096280A">
              <w:t>05%</w:t>
            </w:r>
          </w:p>
        </w:tc>
        <w:tc>
          <w:tcPr>
            <w:tcW w:w="2061" w:type="dxa"/>
            <w:tcBorders>
              <w:top w:val="nil"/>
              <w:left w:val="nil"/>
              <w:bottom w:val="nil"/>
              <w:right w:val="single" w:sz="4" w:space="0" w:color="auto"/>
            </w:tcBorders>
            <w:shd w:val="clear" w:color="auto" w:fill="auto"/>
            <w:noWrap/>
            <w:vAlign w:val="center"/>
            <w:hideMark/>
          </w:tcPr>
          <w:p w14:paraId="10295621" w14:textId="14C9087B" w:rsidR="00884F4A" w:rsidRPr="0096280A" w:rsidRDefault="0096280A" w:rsidP="00A22CF8">
            <w:pPr>
              <w:keepNext/>
              <w:spacing w:before="0"/>
              <w:jc w:val="center"/>
            </w:pPr>
            <w:r>
              <w:t>−</w:t>
            </w:r>
            <w:r w:rsidR="00884F4A" w:rsidRPr="0096280A">
              <w:t>0</w:t>
            </w:r>
            <w:r>
              <w:t>.</w:t>
            </w:r>
            <w:r w:rsidR="00884F4A" w:rsidRPr="0096280A">
              <w:t>04%</w:t>
            </w:r>
          </w:p>
        </w:tc>
        <w:tc>
          <w:tcPr>
            <w:tcW w:w="1060" w:type="dxa"/>
            <w:tcBorders>
              <w:top w:val="nil"/>
              <w:left w:val="nil"/>
              <w:bottom w:val="nil"/>
              <w:right w:val="nil"/>
            </w:tcBorders>
            <w:shd w:val="clear" w:color="auto" w:fill="auto"/>
            <w:noWrap/>
            <w:vAlign w:val="center"/>
            <w:hideMark/>
          </w:tcPr>
          <w:p w14:paraId="1CD9E976" w14:textId="77777777" w:rsidR="00884F4A" w:rsidRPr="0096280A" w:rsidRDefault="00884F4A" w:rsidP="00A22CF8">
            <w:pPr>
              <w:keepNext/>
              <w:spacing w:before="0"/>
              <w:jc w:val="center"/>
            </w:pPr>
            <w:r w:rsidRPr="0096280A">
              <w:t>101%</w:t>
            </w:r>
          </w:p>
        </w:tc>
        <w:tc>
          <w:tcPr>
            <w:tcW w:w="1060" w:type="dxa"/>
            <w:tcBorders>
              <w:top w:val="nil"/>
              <w:left w:val="nil"/>
              <w:bottom w:val="nil"/>
              <w:right w:val="single" w:sz="8" w:space="0" w:color="auto"/>
            </w:tcBorders>
            <w:shd w:val="clear" w:color="auto" w:fill="auto"/>
            <w:noWrap/>
            <w:vAlign w:val="center"/>
            <w:hideMark/>
          </w:tcPr>
          <w:p w14:paraId="6EDE138E" w14:textId="77777777" w:rsidR="00884F4A" w:rsidRPr="0096280A" w:rsidRDefault="00884F4A" w:rsidP="00A22CF8">
            <w:pPr>
              <w:keepNext/>
              <w:spacing w:before="0"/>
              <w:jc w:val="center"/>
            </w:pPr>
            <w:r w:rsidRPr="0096280A">
              <w:t>98%</w:t>
            </w:r>
          </w:p>
        </w:tc>
      </w:tr>
      <w:tr w:rsidR="00884F4A" w:rsidRPr="0096280A" w14:paraId="0E3F9338"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11B539" w14:textId="77777777" w:rsidR="00884F4A" w:rsidRPr="0096280A" w:rsidRDefault="00884F4A" w:rsidP="00A22CF8">
            <w:pPr>
              <w:keepNext/>
              <w:spacing w:before="0"/>
            </w:pPr>
            <w:r w:rsidRPr="0096280A">
              <w:t>Class C</w:t>
            </w:r>
          </w:p>
        </w:tc>
        <w:tc>
          <w:tcPr>
            <w:tcW w:w="1060" w:type="dxa"/>
            <w:tcBorders>
              <w:top w:val="nil"/>
              <w:left w:val="nil"/>
              <w:bottom w:val="nil"/>
              <w:right w:val="nil"/>
            </w:tcBorders>
            <w:shd w:val="clear" w:color="auto" w:fill="auto"/>
            <w:noWrap/>
            <w:vAlign w:val="center"/>
            <w:hideMark/>
          </w:tcPr>
          <w:p w14:paraId="3D62113E" w14:textId="48B7BDDE" w:rsidR="00884F4A" w:rsidRPr="0096280A" w:rsidRDefault="0096280A" w:rsidP="00A22CF8">
            <w:pPr>
              <w:keepNext/>
              <w:spacing w:before="0"/>
              <w:jc w:val="center"/>
            </w:pPr>
            <w:r>
              <w:t>−</w:t>
            </w:r>
            <w:r w:rsidR="00884F4A" w:rsidRPr="0096280A">
              <w:t>0</w:t>
            </w:r>
            <w:r>
              <w:t>.</w:t>
            </w:r>
            <w:r w:rsidR="00884F4A" w:rsidRPr="0096280A">
              <w:t>02%</w:t>
            </w:r>
          </w:p>
        </w:tc>
        <w:tc>
          <w:tcPr>
            <w:tcW w:w="1060" w:type="dxa"/>
            <w:tcBorders>
              <w:top w:val="nil"/>
              <w:left w:val="nil"/>
              <w:bottom w:val="nil"/>
              <w:right w:val="nil"/>
            </w:tcBorders>
            <w:shd w:val="clear" w:color="auto" w:fill="auto"/>
            <w:noWrap/>
            <w:vAlign w:val="center"/>
            <w:hideMark/>
          </w:tcPr>
          <w:p w14:paraId="763C4093" w14:textId="4BFBD69F" w:rsidR="00884F4A" w:rsidRPr="0096280A" w:rsidRDefault="00884F4A" w:rsidP="00A22CF8">
            <w:pPr>
              <w:keepNext/>
              <w:spacing w:before="0"/>
              <w:jc w:val="center"/>
            </w:pPr>
            <w:r w:rsidRPr="0096280A">
              <w:t>0</w:t>
            </w:r>
            <w:r w:rsidR="0096280A">
              <w:t>.</w:t>
            </w:r>
            <w:r w:rsidRPr="0096280A">
              <w:t>01%</w:t>
            </w:r>
          </w:p>
        </w:tc>
        <w:tc>
          <w:tcPr>
            <w:tcW w:w="2061" w:type="dxa"/>
            <w:tcBorders>
              <w:top w:val="nil"/>
              <w:left w:val="nil"/>
              <w:bottom w:val="nil"/>
              <w:right w:val="single" w:sz="4" w:space="0" w:color="auto"/>
            </w:tcBorders>
            <w:shd w:val="clear" w:color="auto" w:fill="auto"/>
            <w:noWrap/>
            <w:vAlign w:val="center"/>
            <w:hideMark/>
          </w:tcPr>
          <w:p w14:paraId="00864B6E" w14:textId="17657DF6" w:rsidR="00884F4A" w:rsidRPr="0096280A" w:rsidRDefault="00884F4A" w:rsidP="00A22CF8">
            <w:pPr>
              <w:keepNext/>
              <w:spacing w:before="0"/>
              <w:jc w:val="center"/>
            </w:pPr>
            <w:r w:rsidRPr="0096280A">
              <w:t>0</w:t>
            </w:r>
            <w:r w:rsidR="0096280A">
              <w:t>.</w:t>
            </w:r>
            <w:r w:rsidRPr="0096280A">
              <w:t>01%</w:t>
            </w:r>
          </w:p>
        </w:tc>
        <w:tc>
          <w:tcPr>
            <w:tcW w:w="1060" w:type="dxa"/>
            <w:tcBorders>
              <w:top w:val="nil"/>
              <w:left w:val="nil"/>
              <w:bottom w:val="nil"/>
              <w:right w:val="nil"/>
            </w:tcBorders>
            <w:shd w:val="clear" w:color="auto" w:fill="auto"/>
            <w:noWrap/>
            <w:vAlign w:val="center"/>
            <w:hideMark/>
          </w:tcPr>
          <w:p w14:paraId="3B087089" w14:textId="77777777" w:rsidR="00884F4A" w:rsidRPr="0096280A" w:rsidRDefault="00884F4A" w:rsidP="00A22CF8">
            <w:pPr>
              <w:keepNext/>
              <w:spacing w:before="0"/>
              <w:jc w:val="center"/>
            </w:pPr>
            <w:r w:rsidRPr="0096280A">
              <w:t>101%</w:t>
            </w:r>
          </w:p>
        </w:tc>
        <w:tc>
          <w:tcPr>
            <w:tcW w:w="1060" w:type="dxa"/>
            <w:tcBorders>
              <w:top w:val="nil"/>
              <w:left w:val="nil"/>
              <w:bottom w:val="nil"/>
              <w:right w:val="single" w:sz="8" w:space="0" w:color="auto"/>
            </w:tcBorders>
            <w:shd w:val="clear" w:color="auto" w:fill="auto"/>
            <w:noWrap/>
            <w:vAlign w:val="center"/>
            <w:hideMark/>
          </w:tcPr>
          <w:p w14:paraId="4DD20CBD" w14:textId="77777777" w:rsidR="00884F4A" w:rsidRPr="0096280A" w:rsidRDefault="00884F4A" w:rsidP="00A22CF8">
            <w:pPr>
              <w:keepNext/>
              <w:spacing w:before="0"/>
              <w:jc w:val="center"/>
            </w:pPr>
            <w:r w:rsidRPr="0096280A">
              <w:t>98%</w:t>
            </w:r>
          </w:p>
        </w:tc>
      </w:tr>
      <w:tr w:rsidR="00884F4A" w:rsidRPr="0096280A" w14:paraId="4E0777E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7FF75AE" w14:textId="77777777" w:rsidR="00884F4A" w:rsidRPr="0096280A" w:rsidRDefault="00884F4A" w:rsidP="00A22CF8">
            <w:pPr>
              <w:keepNext/>
              <w:spacing w:before="0"/>
            </w:pPr>
            <w:r w:rsidRPr="0096280A">
              <w:t>Class E</w:t>
            </w:r>
          </w:p>
        </w:tc>
        <w:tc>
          <w:tcPr>
            <w:tcW w:w="1060" w:type="dxa"/>
            <w:tcBorders>
              <w:top w:val="nil"/>
              <w:left w:val="nil"/>
              <w:bottom w:val="nil"/>
              <w:right w:val="nil"/>
            </w:tcBorders>
            <w:shd w:val="clear" w:color="auto" w:fill="auto"/>
            <w:noWrap/>
            <w:vAlign w:val="center"/>
            <w:hideMark/>
          </w:tcPr>
          <w:p w14:paraId="5E525FBD" w14:textId="68301200" w:rsidR="00884F4A" w:rsidRPr="0096280A" w:rsidRDefault="0096280A" w:rsidP="00A22CF8">
            <w:pPr>
              <w:keepNext/>
              <w:spacing w:before="0"/>
              <w:jc w:val="center"/>
            </w:pPr>
            <w:r>
              <w:t>−</w:t>
            </w:r>
            <w:r w:rsidR="00884F4A" w:rsidRPr="0096280A">
              <w:t>0</w:t>
            </w:r>
            <w:r>
              <w:t>.</w:t>
            </w:r>
            <w:r w:rsidR="00884F4A" w:rsidRPr="0096280A">
              <w:t>03%</w:t>
            </w:r>
          </w:p>
        </w:tc>
        <w:tc>
          <w:tcPr>
            <w:tcW w:w="1060" w:type="dxa"/>
            <w:tcBorders>
              <w:top w:val="nil"/>
              <w:left w:val="nil"/>
              <w:bottom w:val="nil"/>
              <w:right w:val="nil"/>
            </w:tcBorders>
            <w:shd w:val="clear" w:color="auto" w:fill="auto"/>
            <w:noWrap/>
            <w:vAlign w:val="center"/>
            <w:hideMark/>
          </w:tcPr>
          <w:p w14:paraId="192FB319" w14:textId="172F674A" w:rsidR="00884F4A" w:rsidRPr="0096280A" w:rsidRDefault="00884F4A" w:rsidP="00A22CF8">
            <w:pPr>
              <w:keepNext/>
              <w:spacing w:before="0"/>
              <w:jc w:val="center"/>
            </w:pPr>
            <w:r w:rsidRPr="0096280A">
              <w:t>0</w:t>
            </w:r>
            <w:r w:rsidR="0096280A">
              <w:t>.</w:t>
            </w:r>
            <w:r w:rsidRPr="0096280A">
              <w:t>05%</w:t>
            </w:r>
          </w:p>
        </w:tc>
        <w:tc>
          <w:tcPr>
            <w:tcW w:w="2061" w:type="dxa"/>
            <w:tcBorders>
              <w:top w:val="nil"/>
              <w:left w:val="nil"/>
              <w:bottom w:val="nil"/>
              <w:right w:val="single" w:sz="4" w:space="0" w:color="auto"/>
            </w:tcBorders>
            <w:shd w:val="clear" w:color="auto" w:fill="auto"/>
            <w:noWrap/>
            <w:vAlign w:val="center"/>
            <w:hideMark/>
          </w:tcPr>
          <w:p w14:paraId="55F68CF7" w14:textId="07CFB2A8"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nil"/>
              <w:left w:val="nil"/>
              <w:bottom w:val="nil"/>
              <w:right w:val="nil"/>
            </w:tcBorders>
            <w:shd w:val="clear" w:color="auto" w:fill="auto"/>
            <w:noWrap/>
            <w:vAlign w:val="center"/>
            <w:hideMark/>
          </w:tcPr>
          <w:p w14:paraId="6E8AB320" w14:textId="77777777" w:rsidR="00884F4A" w:rsidRPr="0096280A" w:rsidRDefault="00884F4A" w:rsidP="00A22CF8">
            <w:pPr>
              <w:keepNext/>
              <w:spacing w:before="0"/>
              <w:jc w:val="center"/>
            </w:pPr>
            <w:r w:rsidRPr="0096280A">
              <w:t>103%</w:t>
            </w:r>
          </w:p>
        </w:tc>
        <w:tc>
          <w:tcPr>
            <w:tcW w:w="1060" w:type="dxa"/>
            <w:tcBorders>
              <w:top w:val="nil"/>
              <w:left w:val="nil"/>
              <w:bottom w:val="nil"/>
              <w:right w:val="single" w:sz="8" w:space="0" w:color="auto"/>
            </w:tcBorders>
            <w:shd w:val="clear" w:color="auto" w:fill="auto"/>
            <w:noWrap/>
            <w:vAlign w:val="center"/>
            <w:hideMark/>
          </w:tcPr>
          <w:p w14:paraId="5A06B2D5" w14:textId="77777777" w:rsidR="00884F4A" w:rsidRPr="0096280A" w:rsidRDefault="00884F4A" w:rsidP="00A22CF8">
            <w:pPr>
              <w:keepNext/>
              <w:spacing w:before="0"/>
              <w:jc w:val="center"/>
            </w:pPr>
            <w:r w:rsidRPr="0096280A">
              <w:t>99%</w:t>
            </w:r>
          </w:p>
        </w:tc>
      </w:tr>
      <w:tr w:rsidR="00884F4A" w:rsidRPr="0096280A" w14:paraId="113F59F9"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F8FFA04" w14:textId="77777777" w:rsidR="00884F4A" w:rsidRPr="0096280A" w:rsidRDefault="00884F4A" w:rsidP="00A22CF8">
            <w:pPr>
              <w:keepNext/>
              <w:spacing w:before="0"/>
              <w:rPr>
                <w:b/>
                <w:bCs/>
              </w:rPr>
            </w:pPr>
            <w:r w:rsidRPr="0096280A">
              <w:rPr>
                <w:b/>
                <w:bCs/>
              </w:rPr>
              <w:t xml:space="preserve">Overall </w:t>
            </w:r>
          </w:p>
        </w:tc>
        <w:tc>
          <w:tcPr>
            <w:tcW w:w="1060" w:type="dxa"/>
            <w:tcBorders>
              <w:top w:val="single" w:sz="8" w:space="0" w:color="auto"/>
              <w:left w:val="nil"/>
              <w:bottom w:val="nil"/>
              <w:right w:val="nil"/>
            </w:tcBorders>
            <w:shd w:val="clear" w:color="auto" w:fill="auto"/>
            <w:noWrap/>
            <w:vAlign w:val="center"/>
            <w:hideMark/>
          </w:tcPr>
          <w:p w14:paraId="21773329" w14:textId="5E770533"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single" w:sz="8" w:space="0" w:color="auto"/>
              <w:left w:val="nil"/>
              <w:bottom w:val="nil"/>
              <w:right w:val="nil"/>
            </w:tcBorders>
            <w:shd w:val="clear" w:color="auto" w:fill="auto"/>
            <w:noWrap/>
            <w:vAlign w:val="center"/>
            <w:hideMark/>
          </w:tcPr>
          <w:p w14:paraId="74F27F36" w14:textId="170F4CBF" w:rsidR="00884F4A" w:rsidRPr="0096280A" w:rsidRDefault="00884F4A" w:rsidP="00A22CF8">
            <w:pPr>
              <w:keepNext/>
              <w:spacing w:before="0"/>
              <w:jc w:val="center"/>
            </w:pPr>
            <w:r w:rsidRPr="0096280A">
              <w:t>0</w:t>
            </w:r>
            <w:r w:rsidR="0096280A">
              <w:t>.</w:t>
            </w:r>
            <w:r w:rsidRPr="0096280A">
              <w:t>00%</w:t>
            </w:r>
          </w:p>
        </w:tc>
        <w:tc>
          <w:tcPr>
            <w:tcW w:w="2061" w:type="dxa"/>
            <w:tcBorders>
              <w:top w:val="single" w:sz="8" w:space="0" w:color="auto"/>
              <w:left w:val="nil"/>
              <w:bottom w:val="nil"/>
              <w:right w:val="single" w:sz="4" w:space="0" w:color="auto"/>
            </w:tcBorders>
            <w:shd w:val="clear" w:color="auto" w:fill="auto"/>
            <w:noWrap/>
            <w:vAlign w:val="center"/>
            <w:hideMark/>
          </w:tcPr>
          <w:p w14:paraId="16073A39" w14:textId="37F3C982"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single" w:sz="8" w:space="0" w:color="auto"/>
              <w:left w:val="nil"/>
              <w:bottom w:val="nil"/>
              <w:right w:val="nil"/>
            </w:tcBorders>
            <w:shd w:val="clear" w:color="auto" w:fill="auto"/>
            <w:noWrap/>
            <w:vAlign w:val="center"/>
            <w:hideMark/>
          </w:tcPr>
          <w:p w14:paraId="2E515D12" w14:textId="77777777" w:rsidR="00884F4A" w:rsidRPr="0096280A" w:rsidRDefault="00884F4A" w:rsidP="00A22CF8">
            <w:pPr>
              <w:keepNext/>
              <w:spacing w:before="0"/>
              <w:jc w:val="center"/>
            </w:pPr>
            <w:r w:rsidRPr="0096280A">
              <w:t>101%</w:t>
            </w:r>
          </w:p>
        </w:tc>
        <w:tc>
          <w:tcPr>
            <w:tcW w:w="1060" w:type="dxa"/>
            <w:tcBorders>
              <w:top w:val="single" w:sz="8" w:space="0" w:color="auto"/>
              <w:left w:val="nil"/>
              <w:bottom w:val="nil"/>
              <w:right w:val="single" w:sz="8" w:space="0" w:color="auto"/>
            </w:tcBorders>
            <w:shd w:val="clear" w:color="auto" w:fill="auto"/>
            <w:noWrap/>
            <w:vAlign w:val="center"/>
            <w:hideMark/>
          </w:tcPr>
          <w:p w14:paraId="026C5682" w14:textId="77777777" w:rsidR="00884F4A" w:rsidRPr="0096280A" w:rsidRDefault="00884F4A" w:rsidP="00A22CF8">
            <w:pPr>
              <w:keepNext/>
              <w:spacing w:before="0"/>
              <w:jc w:val="center"/>
            </w:pPr>
            <w:r w:rsidRPr="0096280A">
              <w:t>99%</w:t>
            </w:r>
          </w:p>
        </w:tc>
      </w:tr>
      <w:tr w:rsidR="00884F4A" w:rsidRPr="0096280A" w14:paraId="0A0301AD"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66B6765" w14:textId="77777777" w:rsidR="00884F4A" w:rsidRPr="0096280A" w:rsidRDefault="00884F4A" w:rsidP="00A22CF8">
            <w:pPr>
              <w:keepNext/>
              <w:spacing w:before="0"/>
            </w:pPr>
            <w:r w:rsidRPr="0096280A">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6A788B" w14:textId="1F857A87" w:rsidR="00884F4A" w:rsidRPr="0096280A" w:rsidRDefault="0096280A" w:rsidP="00A22CF8">
            <w:pPr>
              <w:keepNext/>
              <w:spacing w:before="0"/>
              <w:jc w:val="center"/>
            </w:pPr>
            <w:r>
              <w:t>−</w:t>
            </w:r>
            <w:r w:rsidR="00884F4A" w:rsidRPr="0096280A">
              <w:t>0</w:t>
            </w:r>
            <w:r>
              <w:t>.</w:t>
            </w:r>
            <w:r w:rsidR="00884F4A" w:rsidRPr="0096280A">
              <w:t>06%</w:t>
            </w:r>
          </w:p>
        </w:tc>
        <w:tc>
          <w:tcPr>
            <w:tcW w:w="1060" w:type="dxa"/>
            <w:tcBorders>
              <w:top w:val="single" w:sz="8" w:space="0" w:color="auto"/>
              <w:left w:val="nil"/>
              <w:bottom w:val="nil"/>
              <w:right w:val="nil"/>
            </w:tcBorders>
            <w:shd w:val="clear" w:color="auto" w:fill="auto"/>
            <w:noWrap/>
            <w:vAlign w:val="center"/>
            <w:hideMark/>
          </w:tcPr>
          <w:p w14:paraId="0C9F20B9" w14:textId="2CCDE305" w:rsidR="00884F4A" w:rsidRPr="0096280A" w:rsidRDefault="0096280A" w:rsidP="00A22CF8">
            <w:pPr>
              <w:keepNext/>
              <w:spacing w:before="0"/>
              <w:jc w:val="center"/>
            </w:pPr>
            <w:r>
              <w:t>−</w:t>
            </w:r>
            <w:r w:rsidR="00884F4A" w:rsidRPr="0096280A">
              <w:t>0</w:t>
            </w:r>
            <w:r>
              <w:t>.</w:t>
            </w:r>
            <w:r w:rsidR="00884F4A" w:rsidRPr="0096280A">
              <w:t>03%</w:t>
            </w:r>
          </w:p>
        </w:tc>
        <w:tc>
          <w:tcPr>
            <w:tcW w:w="2061" w:type="dxa"/>
            <w:tcBorders>
              <w:top w:val="single" w:sz="8" w:space="0" w:color="auto"/>
              <w:left w:val="nil"/>
              <w:bottom w:val="nil"/>
              <w:right w:val="single" w:sz="4" w:space="0" w:color="auto"/>
            </w:tcBorders>
            <w:shd w:val="clear" w:color="auto" w:fill="auto"/>
            <w:noWrap/>
            <w:vAlign w:val="center"/>
            <w:hideMark/>
          </w:tcPr>
          <w:p w14:paraId="4FB723D6" w14:textId="7E9D939D" w:rsidR="00884F4A" w:rsidRPr="0096280A" w:rsidRDefault="0096280A" w:rsidP="00A22CF8">
            <w:pPr>
              <w:keepNext/>
              <w:spacing w:before="0"/>
              <w:jc w:val="center"/>
            </w:pPr>
            <w:r>
              <w:t>−</w:t>
            </w:r>
            <w:r w:rsidR="00884F4A" w:rsidRPr="0096280A">
              <w:t>0</w:t>
            </w:r>
            <w:r>
              <w:t>.</w:t>
            </w:r>
            <w:r w:rsidR="00884F4A" w:rsidRPr="0096280A">
              <w:t>08%</w:t>
            </w:r>
          </w:p>
        </w:tc>
        <w:tc>
          <w:tcPr>
            <w:tcW w:w="1060" w:type="dxa"/>
            <w:tcBorders>
              <w:top w:val="single" w:sz="8" w:space="0" w:color="auto"/>
              <w:left w:val="nil"/>
              <w:bottom w:val="nil"/>
              <w:right w:val="nil"/>
            </w:tcBorders>
            <w:shd w:val="clear" w:color="auto" w:fill="auto"/>
            <w:noWrap/>
            <w:vAlign w:val="center"/>
            <w:hideMark/>
          </w:tcPr>
          <w:p w14:paraId="3FE69F49" w14:textId="77777777" w:rsidR="00884F4A" w:rsidRPr="0096280A" w:rsidRDefault="00884F4A" w:rsidP="00A22CF8">
            <w:pPr>
              <w:keepNext/>
              <w:spacing w:before="0"/>
              <w:jc w:val="center"/>
            </w:pPr>
            <w:r w:rsidRPr="0096280A">
              <w:t>100%</w:t>
            </w:r>
          </w:p>
        </w:tc>
        <w:tc>
          <w:tcPr>
            <w:tcW w:w="1060" w:type="dxa"/>
            <w:tcBorders>
              <w:top w:val="single" w:sz="8" w:space="0" w:color="auto"/>
              <w:left w:val="nil"/>
              <w:bottom w:val="nil"/>
              <w:right w:val="single" w:sz="8" w:space="0" w:color="auto"/>
            </w:tcBorders>
            <w:shd w:val="clear" w:color="auto" w:fill="auto"/>
            <w:noWrap/>
            <w:vAlign w:val="center"/>
            <w:hideMark/>
          </w:tcPr>
          <w:p w14:paraId="0D79857F" w14:textId="77777777" w:rsidR="00884F4A" w:rsidRPr="0096280A" w:rsidRDefault="00884F4A" w:rsidP="00A22CF8">
            <w:pPr>
              <w:keepNext/>
              <w:spacing w:before="0"/>
              <w:jc w:val="center"/>
            </w:pPr>
            <w:r w:rsidRPr="0096280A">
              <w:t>102%</w:t>
            </w:r>
          </w:p>
        </w:tc>
      </w:tr>
      <w:tr w:rsidR="00884F4A" w:rsidRPr="0096280A" w14:paraId="41A40A83"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0640797"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883F91C" w14:textId="500BE740" w:rsidR="00884F4A" w:rsidRPr="0096280A" w:rsidRDefault="0096280A" w:rsidP="00A22CF8">
            <w:pPr>
              <w:spacing w:before="0"/>
              <w:jc w:val="center"/>
            </w:pPr>
            <w:r>
              <w:t>−</w:t>
            </w:r>
            <w:r w:rsidR="00884F4A" w:rsidRPr="0096280A">
              <w:t>0</w:t>
            </w:r>
            <w:r>
              <w:t>.</w:t>
            </w:r>
            <w:r w:rsidR="00884F4A" w:rsidRPr="0096280A">
              <w:t>03%</w:t>
            </w:r>
          </w:p>
        </w:tc>
        <w:tc>
          <w:tcPr>
            <w:tcW w:w="1060" w:type="dxa"/>
            <w:tcBorders>
              <w:top w:val="nil"/>
              <w:left w:val="nil"/>
              <w:bottom w:val="single" w:sz="8" w:space="0" w:color="auto"/>
              <w:right w:val="nil"/>
            </w:tcBorders>
            <w:shd w:val="clear" w:color="auto" w:fill="auto"/>
            <w:noWrap/>
            <w:vAlign w:val="center"/>
            <w:hideMark/>
          </w:tcPr>
          <w:p w14:paraId="49F86510" w14:textId="44A11BDA" w:rsidR="00884F4A" w:rsidRPr="0096280A" w:rsidRDefault="0096280A" w:rsidP="00A22CF8">
            <w:pPr>
              <w:spacing w:before="0"/>
              <w:jc w:val="center"/>
            </w:pPr>
            <w:r>
              <w:t>−</w:t>
            </w:r>
            <w:r w:rsidR="00884F4A" w:rsidRPr="0096280A">
              <w:t>0</w:t>
            </w:r>
            <w:r>
              <w:t>.</w:t>
            </w:r>
            <w:r w:rsidR="00884F4A" w:rsidRPr="0096280A">
              <w:t>04%</w:t>
            </w:r>
          </w:p>
        </w:tc>
        <w:tc>
          <w:tcPr>
            <w:tcW w:w="2061" w:type="dxa"/>
            <w:tcBorders>
              <w:top w:val="nil"/>
              <w:left w:val="nil"/>
              <w:bottom w:val="single" w:sz="8" w:space="0" w:color="auto"/>
              <w:right w:val="single" w:sz="4" w:space="0" w:color="auto"/>
            </w:tcBorders>
            <w:shd w:val="clear" w:color="auto" w:fill="auto"/>
            <w:noWrap/>
            <w:vAlign w:val="center"/>
            <w:hideMark/>
          </w:tcPr>
          <w:p w14:paraId="5949F200" w14:textId="361B9F6C" w:rsidR="00884F4A" w:rsidRPr="0096280A" w:rsidRDefault="0096280A" w:rsidP="00A22CF8">
            <w:pPr>
              <w:spacing w:before="0"/>
              <w:jc w:val="center"/>
            </w:pPr>
            <w:r>
              <w:t>−</w:t>
            </w:r>
            <w:r w:rsidR="00884F4A" w:rsidRPr="0096280A">
              <w:t>0</w:t>
            </w:r>
            <w:r>
              <w:t>.</w:t>
            </w:r>
            <w:r w:rsidR="00884F4A" w:rsidRPr="0096280A">
              <w:t>02%</w:t>
            </w:r>
          </w:p>
        </w:tc>
        <w:tc>
          <w:tcPr>
            <w:tcW w:w="1060" w:type="dxa"/>
            <w:tcBorders>
              <w:top w:val="nil"/>
              <w:left w:val="nil"/>
              <w:bottom w:val="single" w:sz="8" w:space="0" w:color="auto"/>
              <w:right w:val="nil"/>
            </w:tcBorders>
            <w:shd w:val="clear" w:color="auto" w:fill="auto"/>
            <w:noWrap/>
            <w:vAlign w:val="center"/>
            <w:hideMark/>
          </w:tcPr>
          <w:p w14:paraId="04D5C604" w14:textId="77777777" w:rsidR="00884F4A" w:rsidRPr="0096280A" w:rsidRDefault="00884F4A" w:rsidP="00A22CF8">
            <w:pPr>
              <w:spacing w:before="0"/>
              <w:jc w:val="center"/>
            </w:pPr>
            <w:r w:rsidRPr="0096280A">
              <w:t>101%</w:t>
            </w:r>
          </w:p>
        </w:tc>
        <w:tc>
          <w:tcPr>
            <w:tcW w:w="1060" w:type="dxa"/>
            <w:tcBorders>
              <w:top w:val="nil"/>
              <w:left w:val="nil"/>
              <w:bottom w:val="single" w:sz="8" w:space="0" w:color="auto"/>
              <w:right w:val="single" w:sz="8" w:space="0" w:color="auto"/>
            </w:tcBorders>
            <w:shd w:val="clear" w:color="auto" w:fill="auto"/>
            <w:noWrap/>
            <w:vAlign w:val="center"/>
            <w:hideMark/>
          </w:tcPr>
          <w:p w14:paraId="181A3D08" w14:textId="77777777" w:rsidR="00884F4A" w:rsidRPr="0096280A" w:rsidRDefault="00884F4A" w:rsidP="00A22CF8">
            <w:pPr>
              <w:spacing w:before="0"/>
              <w:jc w:val="center"/>
            </w:pPr>
            <w:r w:rsidRPr="0096280A">
              <w:t>96%</w:t>
            </w:r>
          </w:p>
        </w:tc>
      </w:tr>
      <w:tr w:rsidR="00884F4A" w:rsidRPr="0096280A" w14:paraId="3129C672" w14:textId="77777777" w:rsidTr="006B7CAF">
        <w:trPr>
          <w:trHeight w:val="255"/>
        </w:trPr>
        <w:tc>
          <w:tcPr>
            <w:tcW w:w="1640" w:type="dxa"/>
            <w:tcBorders>
              <w:top w:val="nil"/>
              <w:left w:val="nil"/>
              <w:bottom w:val="nil"/>
              <w:right w:val="nil"/>
            </w:tcBorders>
            <w:shd w:val="clear" w:color="auto" w:fill="auto"/>
            <w:noWrap/>
            <w:vAlign w:val="center"/>
            <w:hideMark/>
          </w:tcPr>
          <w:p w14:paraId="4D341CAE" w14:textId="77777777" w:rsidR="00884F4A" w:rsidRPr="0096280A" w:rsidRDefault="00884F4A" w:rsidP="006B7CAF">
            <w:pPr>
              <w:spacing w:before="0"/>
            </w:pPr>
          </w:p>
        </w:tc>
        <w:tc>
          <w:tcPr>
            <w:tcW w:w="1060" w:type="dxa"/>
            <w:tcBorders>
              <w:top w:val="nil"/>
              <w:left w:val="nil"/>
              <w:bottom w:val="nil"/>
              <w:right w:val="nil"/>
            </w:tcBorders>
            <w:shd w:val="clear" w:color="auto" w:fill="auto"/>
            <w:noWrap/>
            <w:vAlign w:val="center"/>
            <w:hideMark/>
          </w:tcPr>
          <w:p w14:paraId="633D17ED"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center"/>
            <w:hideMark/>
          </w:tcPr>
          <w:p w14:paraId="39CBBB56" w14:textId="77777777" w:rsidR="00884F4A" w:rsidRPr="0096280A" w:rsidRDefault="00884F4A" w:rsidP="00A22CF8">
            <w:pPr>
              <w:spacing w:before="0"/>
              <w:jc w:val="center"/>
            </w:pPr>
          </w:p>
        </w:tc>
        <w:tc>
          <w:tcPr>
            <w:tcW w:w="2061" w:type="dxa"/>
            <w:tcBorders>
              <w:top w:val="nil"/>
              <w:left w:val="nil"/>
              <w:bottom w:val="nil"/>
              <w:right w:val="nil"/>
            </w:tcBorders>
            <w:shd w:val="clear" w:color="auto" w:fill="auto"/>
            <w:noWrap/>
            <w:vAlign w:val="center"/>
            <w:hideMark/>
          </w:tcPr>
          <w:p w14:paraId="57DE9CB8"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center"/>
            <w:hideMark/>
          </w:tcPr>
          <w:p w14:paraId="122F2DD1"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center"/>
            <w:hideMark/>
          </w:tcPr>
          <w:p w14:paraId="36FD5EC7" w14:textId="77777777" w:rsidR="00884F4A" w:rsidRPr="0096280A" w:rsidRDefault="00884F4A" w:rsidP="00A22CF8">
            <w:pPr>
              <w:spacing w:before="0"/>
              <w:jc w:val="center"/>
            </w:pPr>
          </w:p>
        </w:tc>
      </w:tr>
      <w:tr w:rsidR="00884F4A" w:rsidRPr="0096280A" w14:paraId="0FA98845" w14:textId="77777777" w:rsidTr="006B7CAF">
        <w:trPr>
          <w:trHeight w:val="255"/>
        </w:trPr>
        <w:tc>
          <w:tcPr>
            <w:tcW w:w="1640" w:type="dxa"/>
            <w:tcBorders>
              <w:top w:val="nil"/>
              <w:left w:val="nil"/>
              <w:bottom w:val="nil"/>
              <w:right w:val="nil"/>
            </w:tcBorders>
            <w:shd w:val="clear" w:color="auto" w:fill="auto"/>
            <w:noWrap/>
            <w:vAlign w:val="center"/>
            <w:hideMark/>
          </w:tcPr>
          <w:p w14:paraId="2AAEC833" w14:textId="77777777" w:rsidR="00884F4A" w:rsidRPr="0096280A" w:rsidRDefault="00884F4A" w:rsidP="00A22CF8">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E431CA1" w14:textId="66A3831D" w:rsidR="00884F4A" w:rsidRPr="0096280A" w:rsidRDefault="00884F4A" w:rsidP="00A22CF8">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3FAE06A2" w14:textId="29E9EB78" w:rsidR="00884F4A" w:rsidRPr="0096280A" w:rsidRDefault="00884F4A" w:rsidP="00A22CF8">
            <w:pPr>
              <w:keepNext/>
              <w:spacing w:before="0"/>
              <w:jc w:val="center"/>
            </w:pPr>
          </w:p>
        </w:tc>
        <w:tc>
          <w:tcPr>
            <w:tcW w:w="2061" w:type="dxa"/>
            <w:tcBorders>
              <w:top w:val="single" w:sz="8" w:space="0" w:color="auto"/>
              <w:left w:val="nil"/>
              <w:bottom w:val="single" w:sz="8" w:space="0" w:color="auto"/>
              <w:right w:val="nil"/>
            </w:tcBorders>
            <w:shd w:val="clear" w:color="auto" w:fill="auto"/>
            <w:noWrap/>
            <w:vAlign w:val="center"/>
            <w:hideMark/>
          </w:tcPr>
          <w:p w14:paraId="12414CE5" w14:textId="0DFB1EB5" w:rsidR="00884F4A" w:rsidRPr="0096280A" w:rsidRDefault="00884F4A" w:rsidP="00A22CF8">
            <w:pPr>
              <w:keepNext/>
              <w:spacing w:before="0"/>
              <w:jc w:val="center"/>
              <w:rPr>
                <w:b/>
                <w:bCs/>
              </w:rPr>
            </w:pPr>
            <w:r w:rsidRPr="0096280A">
              <w:rPr>
                <w:b/>
                <w:bCs/>
              </w:rPr>
              <w:t xml:space="preserve">Random access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6E2FB113" w14:textId="75D5BD7F" w:rsidR="00884F4A" w:rsidRPr="0096280A" w:rsidRDefault="00884F4A" w:rsidP="00A22CF8">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A91579" w14:textId="23D3B6BC" w:rsidR="00884F4A" w:rsidRPr="0096280A" w:rsidRDefault="00884F4A" w:rsidP="00A22CF8">
            <w:pPr>
              <w:keepNext/>
              <w:spacing w:before="0"/>
              <w:jc w:val="center"/>
            </w:pPr>
          </w:p>
        </w:tc>
      </w:tr>
      <w:tr w:rsidR="00884F4A" w:rsidRPr="0096280A" w14:paraId="18A3945D" w14:textId="77777777" w:rsidTr="006B7CAF">
        <w:trPr>
          <w:trHeight w:val="255"/>
        </w:trPr>
        <w:tc>
          <w:tcPr>
            <w:tcW w:w="1640" w:type="dxa"/>
            <w:tcBorders>
              <w:top w:val="nil"/>
              <w:left w:val="nil"/>
              <w:bottom w:val="nil"/>
              <w:right w:val="nil"/>
            </w:tcBorders>
            <w:shd w:val="clear" w:color="auto" w:fill="auto"/>
            <w:noWrap/>
            <w:vAlign w:val="center"/>
            <w:hideMark/>
          </w:tcPr>
          <w:p w14:paraId="75DD7337" w14:textId="77777777" w:rsidR="00884F4A" w:rsidRPr="0096280A" w:rsidRDefault="00884F4A" w:rsidP="00A22CF8">
            <w:pPr>
              <w:keepNext/>
              <w:spacing w:before="0"/>
            </w:pPr>
          </w:p>
        </w:tc>
        <w:tc>
          <w:tcPr>
            <w:tcW w:w="1060" w:type="dxa"/>
            <w:tcBorders>
              <w:top w:val="nil"/>
              <w:left w:val="single" w:sz="8" w:space="0" w:color="auto"/>
              <w:bottom w:val="nil"/>
              <w:right w:val="nil"/>
            </w:tcBorders>
            <w:shd w:val="clear" w:color="auto" w:fill="auto"/>
            <w:noWrap/>
            <w:vAlign w:val="center"/>
            <w:hideMark/>
          </w:tcPr>
          <w:p w14:paraId="4B99EF01" w14:textId="0C161F0B" w:rsidR="00884F4A" w:rsidRPr="0096280A" w:rsidRDefault="00884F4A" w:rsidP="00A22CF8">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6B72D419" w14:textId="47B1AD2E" w:rsidR="00884F4A" w:rsidRPr="0096280A" w:rsidRDefault="00884F4A" w:rsidP="00A22CF8">
            <w:pPr>
              <w:keepNext/>
              <w:spacing w:before="0"/>
              <w:jc w:val="center"/>
              <w:rPr>
                <w:b/>
                <w:bCs/>
              </w:rPr>
            </w:pPr>
          </w:p>
        </w:tc>
        <w:tc>
          <w:tcPr>
            <w:tcW w:w="2061" w:type="dxa"/>
            <w:tcBorders>
              <w:top w:val="nil"/>
              <w:left w:val="nil"/>
              <w:bottom w:val="nil"/>
              <w:right w:val="nil"/>
            </w:tcBorders>
            <w:shd w:val="clear" w:color="auto" w:fill="auto"/>
            <w:noWrap/>
            <w:vAlign w:val="center"/>
            <w:hideMark/>
          </w:tcPr>
          <w:p w14:paraId="2F3FC203" w14:textId="77777777" w:rsidR="00884F4A" w:rsidRPr="0096280A" w:rsidRDefault="00884F4A" w:rsidP="00A22CF8">
            <w:pPr>
              <w:keepNext/>
              <w:spacing w:before="0"/>
              <w:jc w:val="center"/>
              <w:rPr>
                <w:b/>
                <w:bCs/>
              </w:rPr>
            </w:pPr>
            <w:r w:rsidRPr="0096280A">
              <w:rPr>
                <w:b/>
                <w:bCs/>
              </w:rPr>
              <w:t>Over VTM 9.0</w:t>
            </w:r>
          </w:p>
        </w:tc>
        <w:tc>
          <w:tcPr>
            <w:tcW w:w="1060" w:type="dxa"/>
            <w:tcBorders>
              <w:top w:val="nil"/>
              <w:left w:val="nil"/>
              <w:bottom w:val="nil"/>
              <w:right w:val="nil"/>
            </w:tcBorders>
            <w:shd w:val="clear" w:color="auto" w:fill="auto"/>
            <w:noWrap/>
            <w:vAlign w:val="center"/>
            <w:hideMark/>
          </w:tcPr>
          <w:p w14:paraId="3C02BB8A" w14:textId="064DA2CB" w:rsidR="00884F4A" w:rsidRPr="0096280A" w:rsidRDefault="00884F4A" w:rsidP="00A22CF8">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4FE17DCA" w14:textId="6B6AFA7E" w:rsidR="00884F4A" w:rsidRPr="0096280A" w:rsidRDefault="00884F4A" w:rsidP="00A22CF8">
            <w:pPr>
              <w:keepNext/>
              <w:spacing w:before="0"/>
              <w:jc w:val="center"/>
              <w:rPr>
                <w:b/>
                <w:bCs/>
              </w:rPr>
            </w:pPr>
          </w:p>
        </w:tc>
      </w:tr>
      <w:tr w:rsidR="00884F4A" w:rsidRPr="0096280A" w14:paraId="1A67FF08" w14:textId="77777777" w:rsidTr="006B7CAF">
        <w:trPr>
          <w:trHeight w:val="255"/>
        </w:trPr>
        <w:tc>
          <w:tcPr>
            <w:tcW w:w="1640" w:type="dxa"/>
            <w:tcBorders>
              <w:top w:val="nil"/>
              <w:left w:val="nil"/>
              <w:bottom w:val="nil"/>
              <w:right w:val="nil"/>
            </w:tcBorders>
            <w:shd w:val="clear" w:color="auto" w:fill="auto"/>
            <w:noWrap/>
            <w:vAlign w:val="center"/>
            <w:hideMark/>
          </w:tcPr>
          <w:p w14:paraId="567F6F6D" w14:textId="77777777" w:rsidR="00884F4A" w:rsidRPr="0096280A" w:rsidRDefault="00884F4A" w:rsidP="00A22CF8">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1E298EA" w14:textId="77777777" w:rsidR="00884F4A" w:rsidRPr="0096280A" w:rsidRDefault="00884F4A" w:rsidP="00A22CF8">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1D112D90" w14:textId="77777777" w:rsidR="00884F4A" w:rsidRPr="0096280A" w:rsidRDefault="00884F4A" w:rsidP="00A22CF8">
            <w:pPr>
              <w:keepNext/>
              <w:spacing w:before="0"/>
              <w:jc w:val="center"/>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370DBE29" w14:textId="77777777" w:rsidR="00884F4A" w:rsidRPr="0096280A" w:rsidRDefault="00884F4A" w:rsidP="00A22CF8">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2545045C" w14:textId="77777777" w:rsidR="00884F4A" w:rsidRPr="0096280A" w:rsidRDefault="00884F4A" w:rsidP="00A22CF8">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3C5129D" w14:textId="77777777" w:rsidR="00884F4A" w:rsidRPr="0096280A" w:rsidRDefault="00884F4A" w:rsidP="00A22CF8">
            <w:pPr>
              <w:keepNext/>
              <w:spacing w:before="0"/>
              <w:jc w:val="center"/>
            </w:pPr>
            <w:proofErr w:type="spellStart"/>
            <w:r w:rsidRPr="0096280A">
              <w:t>DecT</w:t>
            </w:r>
            <w:proofErr w:type="spellEnd"/>
          </w:p>
        </w:tc>
      </w:tr>
      <w:tr w:rsidR="00884F4A" w:rsidRPr="0096280A" w14:paraId="456A461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2AFA243" w14:textId="77777777" w:rsidR="00884F4A" w:rsidRPr="0096280A" w:rsidRDefault="00884F4A" w:rsidP="00A22CF8">
            <w:pPr>
              <w:keepNext/>
              <w:spacing w:before="0"/>
            </w:pPr>
            <w:r w:rsidRPr="0096280A">
              <w:t>Class A1</w:t>
            </w:r>
          </w:p>
        </w:tc>
        <w:tc>
          <w:tcPr>
            <w:tcW w:w="1060" w:type="dxa"/>
            <w:tcBorders>
              <w:top w:val="nil"/>
              <w:left w:val="nil"/>
              <w:bottom w:val="nil"/>
              <w:right w:val="nil"/>
            </w:tcBorders>
            <w:shd w:val="clear" w:color="auto" w:fill="auto"/>
            <w:noWrap/>
            <w:vAlign w:val="center"/>
            <w:hideMark/>
          </w:tcPr>
          <w:p w14:paraId="46F09B56" w14:textId="459A3FD9" w:rsidR="00884F4A" w:rsidRPr="0096280A" w:rsidRDefault="0096280A" w:rsidP="00A22CF8">
            <w:pPr>
              <w:keepNext/>
              <w:spacing w:before="0"/>
              <w:jc w:val="center"/>
            </w:pPr>
            <w:r>
              <w:t>−</w:t>
            </w:r>
            <w:r w:rsidR="00884F4A" w:rsidRPr="0096280A">
              <w:t>0</w:t>
            </w:r>
            <w:r>
              <w:t>.</w:t>
            </w:r>
            <w:r w:rsidR="00884F4A" w:rsidRPr="0096280A">
              <w:t>02%</w:t>
            </w:r>
          </w:p>
        </w:tc>
        <w:tc>
          <w:tcPr>
            <w:tcW w:w="1060" w:type="dxa"/>
            <w:tcBorders>
              <w:top w:val="nil"/>
              <w:left w:val="nil"/>
              <w:bottom w:val="nil"/>
              <w:right w:val="nil"/>
            </w:tcBorders>
            <w:shd w:val="clear" w:color="auto" w:fill="auto"/>
            <w:noWrap/>
            <w:vAlign w:val="center"/>
            <w:hideMark/>
          </w:tcPr>
          <w:p w14:paraId="17841886" w14:textId="40845A84" w:rsidR="00884F4A" w:rsidRPr="0096280A" w:rsidRDefault="0096280A" w:rsidP="00A22CF8">
            <w:pPr>
              <w:keepNext/>
              <w:spacing w:before="0"/>
              <w:jc w:val="center"/>
            </w:pPr>
            <w:r>
              <w:t>−</w:t>
            </w:r>
            <w:r w:rsidR="00884F4A" w:rsidRPr="0096280A">
              <w:t>0</w:t>
            </w:r>
            <w:r>
              <w:t>.</w:t>
            </w:r>
            <w:r w:rsidR="00884F4A" w:rsidRPr="0096280A">
              <w:t>01%</w:t>
            </w:r>
          </w:p>
        </w:tc>
        <w:tc>
          <w:tcPr>
            <w:tcW w:w="2061" w:type="dxa"/>
            <w:tcBorders>
              <w:top w:val="nil"/>
              <w:left w:val="nil"/>
              <w:bottom w:val="nil"/>
              <w:right w:val="single" w:sz="4" w:space="0" w:color="auto"/>
            </w:tcBorders>
            <w:shd w:val="clear" w:color="auto" w:fill="auto"/>
            <w:noWrap/>
            <w:vAlign w:val="center"/>
            <w:hideMark/>
          </w:tcPr>
          <w:p w14:paraId="41AD7DD5" w14:textId="51796DBB"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nil"/>
              <w:left w:val="nil"/>
              <w:bottom w:val="nil"/>
              <w:right w:val="nil"/>
            </w:tcBorders>
            <w:shd w:val="clear" w:color="auto" w:fill="auto"/>
            <w:noWrap/>
            <w:vAlign w:val="center"/>
            <w:hideMark/>
          </w:tcPr>
          <w:p w14:paraId="37C13437" w14:textId="77777777" w:rsidR="00884F4A" w:rsidRPr="0096280A" w:rsidRDefault="00884F4A" w:rsidP="00A22CF8">
            <w:pPr>
              <w:keepNext/>
              <w:spacing w:before="0"/>
              <w:jc w:val="center"/>
            </w:pPr>
            <w:r w:rsidRPr="0096280A">
              <w:t>102%</w:t>
            </w:r>
          </w:p>
        </w:tc>
        <w:tc>
          <w:tcPr>
            <w:tcW w:w="1060" w:type="dxa"/>
            <w:tcBorders>
              <w:top w:val="nil"/>
              <w:left w:val="nil"/>
              <w:bottom w:val="nil"/>
              <w:right w:val="single" w:sz="8" w:space="0" w:color="auto"/>
            </w:tcBorders>
            <w:shd w:val="clear" w:color="auto" w:fill="auto"/>
            <w:noWrap/>
            <w:vAlign w:val="center"/>
            <w:hideMark/>
          </w:tcPr>
          <w:p w14:paraId="09FCE1AC" w14:textId="77777777" w:rsidR="00884F4A" w:rsidRPr="0096280A" w:rsidRDefault="00884F4A" w:rsidP="00A22CF8">
            <w:pPr>
              <w:keepNext/>
              <w:spacing w:before="0"/>
              <w:jc w:val="center"/>
            </w:pPr>
            <w:r w:rsidRPr="0096280A">
              <w:t>101%</w:t>
            </w:r>
          </w:p>
        </w:tc>
      </w:tr>
      <w:tr w:rsidR="00884F4A" w:rsidRPr="0096280A" w14:paraId="6DFB0C0D"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0FF2EB" w14:textId="77777777" w:rsidR="00884F4A" w:rsidRPr="0096280A" w:rsidRDefault="00884F4A" w:rsidP="00A22CF8">
            <w:pPr>
              <w:keepNext/>
              <w:spacing w:before="0"/>
            </w:pPr>
            <w:r w:rsidRPr="0096280A">
              <w:t>Class A2</w:t>
            </w:r>
          </w:p>
        </w:tc>
        <w:tc>
          <w:tcPr>
            <w:tcW w:w="1060" w:type="dxa"/>
            <w:tcBorders>
              <w:top w:val="nil"/>
              <w:left w:val="nil"/>
              <w:bottom w:val="nil"/>
              <w:right w:val="nil"/>
            </w:tcBorders>
            <w:shd w:val="clear" w:color="auto" w:fill="auto"/>
            <w:noWrap/>
            <w:vAlign w:val="center"/>
            <w:hideMark/>
          </w:tcPr>
          <w:p w14:paraId="13E6DFF0" w14:textId="7954E7F6"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nil"/>
              <w:left w:val="nil"/>
              <w:bottom w:val="nil"/>
              <w:right w:val="nil"/>
            </w:tcBorders>
            <w:shd w:val="clear" w:color="auto" w:fill="auto"/>
            <w:noWrap/>
            <w:vAlign w:val="center"/>
            <w:hideMark/>
          </w:tcPr>
          <w:p w14:paraId="1B29C75E" w14:textId="2FA6CAC0" w:rsidR="00884F4A" w:rsidRPr="0096280A" w:rsidRDefault="0096280A" w:rsidP="00A22CF8">
            <w:pPr>
              <w:keepNext/>
              <w:spacing w:before="0"/>
              <w:jc w:val="center"/>
            </w:pPr>
            <w:r>
              <w:t>−</w:t>
            </w:r>
            <w:r w:rsidR="00884F4A" w:rsidRPr="0096280A">
              <w:t>0</w:t>
            </w:r>
            <w:r>
              <w:t>.</w:t>
            </w:r>
            <w:r w:rsidR="00884F4A" w:rsidRPr="0096280A">
              <w:t>01%</w:t>
            </w:r>
          </w:p>
        </w:tc>
        <w:tc>
          <w:tcPr>
            <w:tcW w:w="2061" w:type="dxa"/>
            <w:tcBorders>
              <w:top w:val="nil"/>
              <w:left w:val="nil"/>
              <w:bottom w:val="nil"/>
              <w:right w:val="single" w:sz="4" w:space="0" w:color="auto"/>
            </w:tcBorders>
            <w:shd w:val="clear" w:color="auto" w:fill="auto"/>
            <w:noWrap/>
            <w:vAlign w:val="center"/>
            <w:hideMark/>
          </w:tcPr>
          <w:p w14:paraId="2CD21813" w14:textId="6915797C"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nil"/>
              <w:left w:val="nil"/>
              <w:bottom w:val="nil"/>
              <w:right w:val="nil"/>
            </w:tcBorders>
            <w:shd w:val="clear" w:color="auto" w:fill="auto"/>
            <w:noWrap/>
            <w:vAlign w:val="center"/>
            <w:hideMark/>
          </w:tcPr>
          <w:p w14:paraId="12F249DA" w14:textId="77777777" w:rsidR="00884F4A" w:rsidRPr="0096280A" w:rsidRDefault="00884F4A" w:rsidP="00A22CF8">
            <w:pPr>
              <w:keepNext/>
              <w:spacing w:before="0"/>
              <w:jc w:val="center"/>
            </w:pPr>
            <w:r w:rsidRPr="0096280A">
              <w:t>102%</w:t>
            </w:r>
          </w:p>
        </w:tc>
        <w:tc>
          <w:tcPr>
            <w:tcW w:w="1060" w:type="dxa"/>
            <w:tcBorders>
              <w:top w:val="nil"/>
              <w:left w:val="nil"/>
              <w:bottom w:val="nil"/>
              <w:right w:val="single" w:sz="8" w:space="0" w:color="auto"/>
            </w:tcBorders>
            <w:shd w:val="clear" w:color="auto" w:fill="auto"/>
            <w:noWrap/>
            <w:vAlign w:val="center"/>
            <w:hideMark/>
          </w:tcPr>
          <w:p w14:paraId="7407E577" w14:textId="77777777" w:rsidR="00884F4A" w:rsidRPr="0096280A" w:rsidRDefault="00884F4A" w:rsidP="00A22CF8">
            <w:pPr>
              <w:keepNext/>
              <w:spacing w:before="0"/>
              <w:jc w:val="center"/>
            </w:pPr>
            <w:r w:rsidRPr="0096280A">
              <w:t>99%</w:t>
            </w:r>
          </w:p>
        </w:tc>
      </w:tr>
      <w:tr w:rsidR="00884F4A" w:rsidRPr="0096280A" w14:paraId="7F71CBD9"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30A3872" w14:textId="77777777" w:rsidR="00884F4A" w:rsidRPr="0096280A" w:rsidRDefault="00884F4A" w:rsidP="00A22CF8">
            <w:pPr>
              <w:keepNext/>
              <w:spacing w:before="0"/>
            </w:pPr>
            <w:r w:rsidRPr="0096280A">
              <w:t>Class B</w:t>
            </w:r>
          </w:p>
        </w:tc>
        <w:tc>
          <w:tcPr>
            <w:tcW w:w="1060" w:type="dxa"/>
            <w:tcBorders>
              <w:top w:val="nil"/>
              <w:left w:val="nil"/>
              <w:bottom w:val="nil"/>
              <w:right w:val="nil"/>
            </w:tcBorders>
            <w:shd w:val="clear" w:color="auto" w:fill="auto"/>
            <w:noWrap/>
            <w:vAlign w:val="center"/>
            <w:hideMark/>
          </w:tcPr>
          <w:p w14:paraId="4A2452A4" w14:textId="449D1BF0" w:rsidR="00884F4A" w:rsidRPr="0096280A" w:rsidRDefault="0096280A" w:rsidP="00A22CF8">
            <w:pPr>
              <w:keepNext/>
              <w:spacing w:before="0"/>
              <w:jc w:val="center"/>
            </w:pPr>
            <w:r>
              <w:t>−</w:t>
            </w:r>
            <w:r w:rsidR="00884F4A" w:rsidRPr="0096280A">
              <w:t>0</w:t>
            </w:r>
            <w:r>
              <w:t>.</w:t>
            </w:r>
            <w:r w:rsidR="00884F4A" w:rsidRPr="0096280A">
              <w:t>03%</w:t>
            </w:r>
          </w:p>
        </w:tc>
        <w:tc>
          <w:tcPr>
            <w:tcW w:w="1060" w:type="dxa"/>
            <w:tcBorders>
              <w:top w:val="nil"/>
              <w:left w:val="nil"/>
              <w:bottom w:val="nil"/>
              <w:right w:val="nil"/>
            </w:tcBorders>
            <w:shd w:val="clear" w:color="auto" w:fill="auto"/>
            <w:noWrap/>
            <w:vAlign w:val="center"/>
            <w:hideMark/>
          </w:tcPr>
          <w:p w14:paraId="6E8346A0" w14:textId="3A6411DF" w:rsidR="00884F4A" w:rsidRPr="0096280A" w:rsidRDefault="0096280A" w:rsidP="00A22CF8">
            <w:pPr>
              <w:keepNext/>
              <w:spacing w:before="0"/>
              <w:jc w:val="center"/>
            </w:pPr>
            <w:r>
              <w:t>−</w:t>
            </w:r>
            <w:r w:rsidR="00884F4A" w:rsidRPr="0096280A">
              <w:t>0</w:t>
            </w:r>
            <w:r>
              <w:t>.</w:t>
            </w:r>
            <w:r w:rsidR="00884F4A" w:rsidRPr="0096280A">
              <w:t>04%</w:t>
            </w:r>
          </w:p>
        </w:tc>
        <w:tc>
          <w:tcPr>
            <w:tcW w:w="2061" w:type="dxa"/>
            <w:tcBorders>
              <w:top w:val="nil"/>
              <w:left w:val="nil"/>
              <w:bottom w:val="nil"/>
              <w:right w:val="single" w:sz="4" w:space="0" w:color="auto"/>
            </w:tcBorders>
            <w:shd w:val="clear" w:color="auto" w:fill="auto"/>
            <w:noWrap/>
            <w:vAlign w:val="center"/>
            <w:hideMark/>
          </w:tcPr>
          <w:p w14:paraId="3D395B4A" w14:textId="430434EB" w:rsidR="00884F4A" w:rsidRPr="0096280A" w:rsidRDefault="0096280A" w:rsidP="00A22CF8">
            <w:pPr>
              <w:keepNext/>
              <w:spacing w:before="0"/>
              <w:jc w:val="center"/>
            </w:pPr>
            <w:r>
              <w:t>−</w:t>
            </w:r>
            <w:r w:rsidR="00884F4A" w:rsidRPr="0096280A">
              <w:t>0</w:t>
            </w:r>
            <w:r>
              <w:t>.</w:t>
            </w:r>
            <w:r w:rsidR="00884F4A" w:rsidRPr="0096280A">
              <w:t>03%</w:t>
            </w:r>
          </w:p>
        </w:tc>
        <w:tc>
          <w:tcPr>
            <w:tcW w:w="1060" w:type="dxa"/>
            <w:tcBorders>
              <w:top w:val="nil"/>
              <w:left w:val="nil"/>
              <w:bottom w:val="nil"/>
              <w:right w:val="nil"/>
            </w:tcBorders>
            <w:shd w:val="clear" w:color="auto" w:fill="auto"/>
            <w:noWrap/>
            <w:vAlign w:val="center"/>
            <w:hideMark/>
          </w:tcPr>
          <w:p w14:paraId="5C7006C4" w14:textId="77777777" w:rsidR="00884F4A" w:rsidRPr="0096280A" w:rsidRDefault="00884F4A" w:rsidP="00A22CF8">
            <w:pPr>
              <w:keepNext/>
              <w:spacing w:before="0"/>
              <w:jc w:val="center"/>
            </w:pPr>
            <w:r w:rsidRPr="0096280A">
              <w:t>100%</w:t>
            </w:r>
          </w:p>
        </w:tc>
        <w:tc>
          <w:tcPr>
            <w:tcW w:w="1060" w:type="dxa"/>
            <w:tcBorders>
              <w:top w:val="nil"/>
              <w:left w:val="nil"/>
              <w:bottom w:val="nil"/>
              <w:right w:val="single" w:sz="8" w:space="0" w:color="auto"/>
            </w:tcBorders>
            <w:shd w:val="clear" w:color="auto" w:fill="auto"/>
            <w:noWrap/>
            <w:vAlign w:val="center"/>
            <w:hideMark/>
          </w:tcPr>
          <w:p w14:paraId="50C061B9" w14:textId="77777777" w:rsidR="00884F4A" w:rsidRPr="0096280A" w:rsidRDefault="00884F4A" w:rsidP="00A22CF8">
            <w:pPr>
              <w:keepNext/>
              <w:spacing w:before="0"/>
              <w:jc w:val="center"/>
            </w:pPr>
            <w:r w:rsidRPr="0096280A">
              <w:t>98%</w:t>
            </w:r>
          </w:p>
        </w:tc>
      </w:tr>
      <w:tr w:rsidR="00884F4A" w:rsidRPr="0096280A" w14:paraId="04D8A48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A63546" w14:textId="77777777" w:rsidR="00884F4A" w:rsidRPr="0096280A" w:rsidRDefault="00884F4A" w:rsidP="00A22CF8">
            <w:pPr>
              <w:keepNext/>
              <w:spacing w:before="0"/>
            </w:pPr>
            <w:r w:rsidRPr="0096280A">
              <w:t>Class C</w:t>
            </w:r>
          </w:p>
        </w:tc>
        <w:tc>
          <w:tcPr>
            <w:tcW w:w="1060" w:type="dxa"/>
            <w:tcBorders>
              <w:top w:val="nil"/>
              <w:left w:val="nil"/>
              <w:bottom w:val="nil"/>
              <w:right w:val="nil"/>
            </w:tcBorders>
            <w:shd w:val="clear" w:color="auto" w:fill="auto"/>
            <w:noWrap/>
            <w:vAlign w:val="center"/>
            <w:hideMark/>
          </w:tcPr>
          <w:p w14:paraId="42569892" w14:textId="206085B5" w:rsidR="00884F4A" w:rsidRPr="0096280A" w:rsidRDefault="0096280A" w:rsidP="00A22CF8">
            <w:pPr>
              <w:keepNext/>
              <w:spacing w:before="0"/>
              <w:jc w:val="center"/>
            </w:pPr>
            <w:r>
              <w:t>−</w:t>
            </w:r>
            <w:r w:rsidR="00884F4A" w:rsidRPr="0096280A">
              <w:t>0</w:t>
            </w:r>
            <w:r>
              <w:t>.</w:t>
            </w:r>
            <w:r w:rsidR="00884F4A" w:rsidRPr="0096280A">
              <w:t>04%</w:t>
            </w:r>
          </w:p>
        </w:tc>
        <w:tc>
          <w:tcPr>
            <w:tcW w:w="1060" w:type="dxa"/>
            <w:tcBorders>
              <w:top w:val="nil"/>
              <w:left w:val="nil"/>
              <w:bottom w:val="nil"/>
              <w:right w:val="nil"/>
            </w:tcBorders>
            <w:shd w:val="clear" w:color="auto" w:fill="auto"/>
            <w:noWrap/>
            <w:vAlign w:val="center"/>
            <w:hideMark/>
          </w:tcPr>
          <w:p w14:paraId="0F27E039" w14:textId="4F39CAAB" w:rsidR="00884F4A" w:rsidRPr="0096280A" w:rsidRDefault="0096280A" w:rsidP="00A22CF8">
            <w:pPr>
              <w:keepNext/>
              <w:spacing w:before="0"/>
              <w:jc w:val="center"/>
            </w:pPr>
            <w:r>
              <w:t>−</w:t>
            </w:r>
            <w:r w:rsidR="00884F4A" w:rsidRPr="0096280A">
              <w:t>0</w:t>
            </w:r>
            <w:r>
              <w:t>.</w:t>
            </w:r>
            <w:r w:rsidR="00884F4A" w:rsidRPr="0096280A">
              <w:t>04%</w:t>
            </w:r>
          </w:p>
        </w:tc>
        <w:tc>
          <w:tcPr>
            <w:tcW w:w="2061" w:type="dxa"/>
            <w:tcBorders>
              <w:top w:val="nil"/>
              <w:left w:val="nil"/>
              <w:bottom w:val="nil"/>
              <w:right w:val="single" w:sz="4" w:space="0" w:color="auto"/>
            </w:tcBorders>
            <w:shd w:val="clear" w:color="auto" w:fill="auto"/>
            <w:noWrap/>
            <w:vAlign w:val="center"/>
            <w:hideMark/>
          </w:tcPr>
          <w:p w14:paraId="07D1B39E" w14:textId="432D37D5" w:rsidR="00884F4A" w:rsidRPr="0096280A" w:rsidRDefault="0096280A" w:rsidP="00A22CF8">
            <w:pPr>
              <w:keepNext/>
              <w:spacing w:before="0"/>
              <w:jc w:val="center"/>
            </w:pPr>
            <w:r>
              <w:t>−</w:t>
            </w:r>
            <w:r w:rsidR="00884F4A" w:rsidRPr="0096280A">
              <w:t>0</w:t>
            </w:r>
            <w:r>
              <w:t>.</w:t>
            </w:r>
            <w:r w:rsidR="00884F4A" w:rsidRPr="0096280A">
              <w:t>04%</w:t>
            </w:r>
          </w:p>
        </w:tc>
        <w:tc>
          <w:tcPr>
            <w:tcW w:w="1060" w:type="dxa"/>
            <w:tcBorders>
              <w:top w:val="nil"/>
              <w:left w:val="nil"/>
              <w:bottom w:val="nil"/>
              <w:right w:val="nil"/>
            </w:tcBorders>
            <w:shd w:val="clear" w:color="auto" w:fill="auto"/>
            <w:noWrap/>
            <w:vAlign w:val="center"/>
            <w:hideMark/>
          </w:tcPr>
          <w:p w14:paraId="12E45DC3" w14:textId="77777777" w:rsidR="00884F4A" w:rsidRPr="0096280A" w:rsidRDefault="00884F4A" w:rsidP="00A22CF8">
            <w:pPr>
              <w:keepNext/>
              <w:spacing w:before="0"/>
              <w:jc w:val="center"/>
            </w:pPr>
            <w:r w:rsidRPr="0096280A">
              <w:t>102%</w:t>
            </w:r>
          </w:p>
        </w:tc>
        <w:tc>
          <w:tcPr>
            <w:tcW w:w="1060" w:type="dxa"/>
            <w:tcBorders>
              <w:top w:val="nil"/>
              <w:left w:val="nil"/>
              <w:bottom w:val="nil"/>
              <w:right w:val="single" w:sz="8" w:space="0" w:color="auto"/>
            </w:tcBorders>
            <w:shd w:val="clear" w:color="auto" w:fill="auto"/>
            <w:noWrap/>
            <w:vAlign w:val="center"/>
            <w:hideMark/>
          </w:tcPr>
          <w:p w14:paraId="5DEDBF81" w14:textId="77777777" w:rsidR="00884F4A" w:rsidRPr="0096280A" w:rsidRDefault="00884F4A" w:rsidP="00A22CF8">
            <w:pPr>
              <w:keepNext/>
              <w:spacing w:before="0"/>
              <w:jc w:val="center"/>
            </w:pPr>
            <w:r w:rsidRPr="0096280A">
              <w:t>96%</w:t>
            </w:r>
          </w:p>
        </w:tc>
      </w:tr>
      <w:tr w:rsidR="00884F4A" w:rsidRPr="0096280A" w14:paraId="5B0938DE"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2BF79B" w14:textId="77777777" w:rsidR="00884F4A" w:rsidRPr="0096280A" w:rsidRDefault="00884F4A" w:rsidP="00A22CF8">
            <w:pPr>
              <w:keepNext/>
              <w:spacing w:before="0"/>
            </w:pPr>
            <w:r w:rsidRPr="0096280A">
              <w:t>Class E</w:t>
            </w:r>
          </w:p>
        </w:tc>
        <w:tc>
          <w:tcPr>
            <w:tcW w:w="1060" w:type="dxa"/>
            <w:tcBorders>
              <w:top w:val="nil"/>
              <w:left w:val="nil"/>
              <w:bottom w:val="nil"/>
              <w:right w:val="nil"/>
            </w:tcBorders>
            <w:shd w:val="clear" w:color="auto" w:fill="auto"/>
            <w:noWrap/>
            <w:vAlign w:val="center"/>
            <w:hideMark/>
          </w:tcPr>
          <w:p w14:paraId="5FC6A9C2" w14:textId="0218AF2F"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636B5702" w14:textId="77777777"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27F5D845" w14:textId="080557D9"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1D76A22A" w14:textId="5007D508"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6B37E997" w14:textId="57848364" w:rsidR="00884F4A" w:rsidRPr="0096280A" w:rsidRDefault="00884F4A" w:rsidP="00A22CF8">
            <w:pPr>
              <w:keepNext/>
              <w:spacing w:before="0"/>
              <w:jc w:val="center"/>
            </w:pPr>
          </w:p>
        </w:tc>
      </w:tr>
      <w:tr w:rsidR="00884F4A" w:rsidRPr="0096280A" w14:paraId="7D1F6B52"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BD795F6" w14:textId="77777777" w:rsidR="00884F4A" w:rsidRPr="0096280A" w:rsidRDefault="00884F4A" w:rsidP="00A22CF8">
            <w:pPr>
              <w:keepNext/>
              <w:spacing w:before="0"/>
              <w:rPr>
                <w:b/>
                <w:bCs/>
              </w:rPr>
            </w:pPr>
            <w:r w:rsidRPr="0096280A">
              <w:rPr>
                <w:b/>
                <w:bCs/>
              </w:rPr>
              <w:t>Overall</w:t>
            </w:r>
          </w:p>
        </w:tc>
        <w:tc>
          <w:tcPr>
            <w:tcW w:w="1060" w:type="dxa"/>
            <w:tcBorders>
              <w:top w:val="single" w:sz="8" w:space="0" w:color="auto"/>
              <w:left w:val="nil"/>
              <w:bottom w:val="nil"/>
              <w:right w:val="nil"/>
            </w:tcBorders>
            <w:shd w:val="clear" w:color="auto" w:fill="auto"/>
            <w:noWrap/>
            <w:vAlign w:val="center"/>
            <w:hideMark/>
          </w:tcPr>
          <w:p w14:paraId="68A0B4C3" w14:textId="47C080E1" w:rsidR="00884F4A" w:rsidRPr="0096280A" w:rsidRDefault="0096280A" w:rsidP="00A22CF8">
            <w:pPr>
              <w:keepNext/>
              <w:spacing w:before="0"/>
              <w:jc w:val="center"/>
            </w:pPr>
            <w:r>
              <w:t>−</w:t>
            </w:r>
            <w:r w:rsidR="00884F4A" w:rsidRPr="0096280A">
              <w:t>0</w:t>
            </w:r>
            <w:r>
              <w:t>.</w:t>
            </w:r>
            <w:r w:rsidR="00884F4A" w:rsidRPr="0096280A">
              <w:t>03%</w:t>
            </w:r>
          </w:p>
        </w:tc>
        <w:tc>
          <w:tcPr>
            <w:tcW w:w="1060" w:type="dxa"/>
            <w:tcBorders>
              <w:top w:val="single" w:sz="8" w:space="0" w:color="auto"/>
              <w:left w:val="nil"/>
              <w:bottom w:val="nil"/>
              <w:right w:val="nil"/>
            </w:tcBorders>
            <w:shd w:val="clear" w:color="auto" w:fill="auto"/>
            <w:noWrap/>
            <w:vAlign w:val="center"/>
            <w:hideMark/>
          </w:tcPr>
          <w:p w14:paraId="78439818" w14:textId="59496BA9" w:rsidR="00884F4A" w:rsidRPr="0096280A" w:rsidRDefault="0096280A" w:rsidP="00A22CF8">
            <w:pPr>
              <w:keepNext/>
              <w:spacing w:before="0"/>
              <w:jc w:val="center"/>
            </w:pPr>
            <w:r>
              <w:t>−</w:t>
            </w:r>
            <w:r w:rsidR="00884F4A" w:rsidRPr="0096280A">
              <w:t>0</w:t>
            </w:r>
            <w:r>
              <w:t>.</w:t>
            </w:r>
            <w:r w:rsidR="00884F4A" w:rsidRPr="0096280A">
              <w:t>03%</w:t>
            </w:r>
          </w:p>
        </w:tc>
        <w:tc>
          <w:tcPr>
            <w:tcW w:w="2061" w:type="dxa"/>
            <w:tcBorders>
              <w:top w:val="single" w:sz="8" w:space="0" w:color="auto"/>
              <w:left w:val="nil"/>
              <w:bottom w:val="nil"/>
              <w:right w:val="single" w:sz="4" w:space="0" w:color="auto"/>
            </w:tcBorders>
            <w:shd w:val="clear" w:color="auto" w:fill="auto"/>
            <w:noWrap/>
            <w:vAlign w:val="center"/>
            <w:hideMark/>
          </w:tcPr>
          <w:p w14:paraId="542EC934" w14:textId="484014B5" w:rsidR="00884F4A" w:rsidRPr="0096280A" w:rsidRDefault="0096280A" w:rsidP="00A22CF8">
            <w:pPr>
              <w:keepNext/>
              <w:spacing w:before="0"/>
              <w:jc w:val="center"/>
            </w:pPr>
            <w:r>
              <w:t>−</w:t>
            </w:r>
            <w:r w:rsidR="00884F4A" w:rsidRPr="0096280A">
              <w:t>0</w:t>
            </w:r>
            <w:r>
              <w:t>.</w:t>
            </w:r>
            <w:r w:rsidR="00884F4A" w:rsidRPr="0096280A">
              <w:t>03%</w:t>
            </w:r>
          </w:p>
        </w:tc>
        <w:tc>
          <w:tcPr>
            <w:tcW w:w="1060" w:type="dxa"/>
            <w:tcBorders>
              <w:top w:val="single" w:sz="8" w:space="0" w:color="auto"/>
              <w:left w:val="nil"/>
              <w:bottom w:val="nil"/>
              <w:right w:val="nil"/>
            </w:tcBorders>
            <w:shd w:val="clear" w:color="auto" w:fill="auto"/>
            <w:noWrap/>
            <w:vAlign w:val="center"/>
            <w:hideMark/>
          </w:tcPr>
          <w:p w14:paraId="21E9ACBB" w14:textId="77777777" w:rsidR="00884F4A" w:rsidRPr="0096280A" w:rsidRDefault="00884F4A" w:rsidP="00A22CF8">
            <w:pPr>
              <w:keepNext/>
              <w:spacing w:before="0"/>
              <w:jc w:val="center"/>
            </w:pPr>
            <w:r w:rsidRPr="0096280A">
              <w:t>101%</w:t>
            </w:r>
          </w:p>
        </w:tc>
        <w:tc>
          <w:tcPr>
            <w:tcW w:w="1060" w:type="dxa"/>
            <w:tcBorders>
              <w:top w:val="single" w:sz="8" w:space="0" w:color="auto"/>
              <w:left w:val="nil"/>
              <w:bottom w:val="nil"/>
              <w:right w:val="single" w:sz="8" w:space="0" w:color="auto"/>
            </w:tcBorders>
            <w:shd w:val="clear" w:color="auto" w:fill="auto"/>
            <w:noWrap/>
            <w:vAlign w:val="center"/>
            <w:hideMark/>
          </w:tcPr>
          <w:p w14:paraId="1C94376F" w14:textId="77777777" w:rsidR="00884F4A" w:rsidRPr="0096280A" w:rsidRDefault="00884F4A" w:rsidP="00A22CF8">
            <w:pPr>
              <w:keepNext/>
              <w:spacing w:before="0"/>
              <w:jc w:val="center"/>
            </w:pPr>
            <w:r w:rsidRPr="0096280A">
              <w:t>98%</w:t>
            </w:r>
          </w:p>
        </w:tc>
      </w:tr>
      <w:tr w:rsidR="00884F4A" w:rsidRPr="0096280A" w14:paraId="5536D068"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9652C5D" w14:textId="77777777" w:rsidR="00884F4A" w:rsidRPr="0096280A" w:rsidRDefault="00884F4A" w:rsidP="00A22CF8">
            <w:pPr>
              <w:keepNext/>
              <w:spacing w:before="0"/>
            </w:pPr>
            <w:r w:rsidRPr="0096280A">
              <w:t>Class D</w:t>
            </w:r>
          </w:p>
        </w:tc>
        <w:tc>
          <w:tcPr>
            <w:tcW w:w="1060" w:type="dxa"/>
            <w:tcBorders>
              <w:top w:val="single" w:sz="8" w:space="0" w:color="auto"/>
              <w:left w:val="nil"/>
              <w:bottom w:val="nil"/>
              <w:right w:val="nil"/>
            </w:tcBorders>
            <w:shd w:val="clear" w:color="auto" w:fill="auto"/>
            <w:noWrap/>
            <w:vAlign w:val="center"/>
            <w:hideMark/>
          </w:tcPr>
          <w:p w14:paraId="7963C41F" w14:textId="5D313C33" w:rsidR="00884F4A" w:rsidRPr="0096280A" w:rsidRDefault="0096280A" w:rsidP="00A22CF8">
            <w:pPr>
              <w:keepNext/>
              <w:spacing w:before="0"/>
              <w:jc w:val="center"/>
            </w:pPr>
            <w:r>
              <w:t>−</w:t>
            </w:r>
            <w:r w:rsidR="00884F4A" w:rsidRPr="0096280A">
              <w:t>0</w:t>
            </w:r>
            <w:r>
              <w:t>.</w:t>
            </w:r>
            <w:r w:rsidR="00884F4A" w:rsidRPr="0096280A">
              <w:t>12%</w:t>
            </w:r>
          </w:p>
        </w:tc>
        <w:tc>
          <w:tcPr>
            <w:tcW w:w="1060" w:type="dxa"/>
            <w:tcBorders>
              <w:top w:val="single" w:sz="8" w:space="0" w:color="auto"/>
              <w:left w:val="nil"/>
              <w:bottom w:val="nil"/>
              <w:right w:val="nil"/>
            </w:tcBorders>
            <w:shd w:val="clear" w:color="auto" w:fill="auto"/>
            <w:noWrap/>
            <w:vAlign w:val="center"/>
            <w:hideMark/>
          </w:tcPr>
          <w:p w14:paraId="0367DF63" w14:textId="46B5F87E" w:rsidR="00884F4A" w:rsidRPr="0096280A" w:rsidRDefault="0096280A" w:rsidP="00A22CF8">
            <w:pPr>
              <w:keepNext/>
              <w:spacing w:before="0"/>
              <w:jc w:val="center"/>
            </w:pPr>
            <w:r>
              <w:t>−</w:t>
            </w:r>
            <w:r w:rsidR="00884F4A" w:rsidRPr="0096280A">
              <w:t>0</w:t>
            </w:r>
            <w:r>
              <w:t>.</w:t>
            </w:r>
            <w:r w:rsidR="00884F4A" w:rsidRPr="0096280A">
              <w:t>12%</w:t>
            </w:r>
          </w:p>
        </w:tc>
        <w:tc>
          <w:tcPr>
            <w:tcW w:w="2061" w:type="dxa"/>
            <w:tcBorders>
              <w:top w:val="single" w:sz="8" w:space="0" w:color="auto"/>
              <w:left w:val="nil"/>
              <w:bottom w:val="nil"/>
              <w:right w:val="single" w:sz="4" w:space="0" w:color="auto"/>
            </w:tcBorders>
            <w:shd w:val="clear" w:color="auto" w:fill="auto"/>
            <w:noWrap/>
            <w:vAlign w:val="center"/>
            <w:hideMark/>
          </w:tcPr>
          <w:p w14:paraId="42F191D6" w14:textId="0E0F1A9C" w:rsidR="00884F4A" w:rsidRPr="0096280A" w:rsidRDefault="0096280A" w:rsidP="00A22CF8">
            <w:pPr>
              <w:keepNext/>
              <w:spacing w:before="0"/>
              <w:jc w:val="center"/>
            </w:pPr>
            <w:r>
              <w:t>−</w:t>
            </w:r>
            <w:r w:rsidR="00884F4A" w:rsidRPr="0096280A">
              <w:t>0</w:t>
            </w:r>
            <w:r>
              <w:t>.</w:t>
            </w:r>
            <w:r w:rsidR="00884F4A" w:rsidRPr="0096280A">
              <w:t>12%</w:t>
            </w:r>
          </w:p>
        </w:tc>
        <w:tc>
          <w:tcPr>
            <w:tcW w:w="1060" w:type="dxa"/>
            <w:tcBorders>
              <w:top w:val="single" w:sz="8" w:space="0" w:color="auto"/>
              <w:left w:val="nil"/>
              <w:bottom w:val="nil"/>
              <w:right w:val="nil"/>
            </w:tcBorders>
            <w:shd w:val="clear" w:color="auto" w:fill="auto"/>
            <w:noWrap/>
            <w:vAlign w:val="center"/>
            <w:hideMark/>
          </w:tcPr>
          <w:p w14:paraId="48749369" w14:textId="77777777" w:rsidR="00884F4A" w:rsidRPr="0096280A" w:rsidRDefault="00884F4A" w:rsidP="00A22CF8">
            <w:pPr>
              <w:keepNext/>
              <w:spacing w:before="0"/>
              <w:jc w:val="center"/>
            </w:pPr>
            <w:r w:rsidRPr="0096280A">
              <w:t>99%</w:t>
            </w:r>
          </w:p>
        </w:tc>
        <w:tc>
          <w:tcPr>
            <w:tcW w:w="1060" w:type="dxa"/>
            <w:tcBorders>
              <w:top w:val="single" w:sz="8" w:space="0" w:color="auto"/>
              <w:left w:val="nil"/>
              <w:bottom w:val="nil"/>
              <w:right w:val="single" w:sz="8" w:space="0" w:color="auto"/>
            </w:tcBorders>
            <w:shd w:val="clear" w:color="auto" w:fill="auto"/>
            <w:noWrap/>
            <w:vAlign w:val="center"/>
            <w:hideMark/>
          </w:tcPr>
          <w:p w14:paraId="3B4806BA" w14:textId="77777777" w:rsidR="00884F4A" w:rsidRPr="0096280A" w:rsidRDefault="00884F4A" w:rsidP="00A22CF8">
            <w:pPr>
              <w:keepNext/>
              <w:spacing w:before="0"/>
              <w:jc w:val="center"/>
            </w:pPr>
            <w:r w:rsidRPr="0096280A">
              <w:t>98%</w:t>
            </w:r>
          </w:p>
        </w:tc>
      </w:tr>
      <w:tr w:rsidR="00884F4A" w:rsidRPr="0096280A" w14:paraId="4A8E30A0" w14:textId="77777777" w:rsidTr="006B7CAF">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2E60085" w14:textId="77777777" w:rsidR="00884F4A" w:rsidRPr="0096280A" w:rsidRDefault="00884F4A" w:rsidP="006B7CAF">
            <w:pPr>
              <w:spacing w:before="0"/>
            </w:pPr>
            <w:r w:rsidRPr="0096280A">
              <w:t>Class F</w:t>
            </w:r>
          </w:p>
        </w:tc>
        <w:tc>
          <w:tcPr>
            <w:tcW w:w="1060" w:type="dxa"/>
            <w:tcBorders>
              <w:top w:val="nil"/>
              <w:left w:val="nil"/>
              <w:bottom w:val="single" w:sz="8" w:space="0" w:color="auto"/>
              <w:right w:val="nil"/>
            </w:tcBorders>
            <w:shd w:val="clear" w:color="auto" w:fill="auto"/>
            <w:noWrap/>
            <w:vAlign w:val="center"/>
            <w:hideMark/>
          </w:tcPr>
          <w:p w14:paraId="3CAEC6E2" w14:textId="6A1BDB7D" w:rsidR="00884F4A" w:rsidRPr="0096280A" w:rsidRDefault="0096280A" w:rsidP="00A22CF8">
            <w:pPr>
              <w:spacing w:before="0"/>
              <w:jc w:val="center"/>
            </w:pPr>
            <w:r>
              <w:t>−</w:t>
            </w:r>
            <w:r w:rsidR="00884F4A" w:rsidRPr="0096280A">
              <w:t>0</w:t>
            </w:r>
            <w:r>
              <w:t>.</w:t>
            </w:r>
            <w:r w:rsidR="00884F4A" w:rsidRPr="0096280A">
              <w:t>07%</w:t>
            </w:r>
          </w:p>
        </w:tc>
        <w:tc>
          <w:tcPr>
            <w:tcW w:w="1060" w:type="dxa"/>
            <w:tcBorders>
              <w:top w:val="nil"/>
              <w:left w:val="nil"/>
              <w:bottom w:val="single" w:sz="8" w:space="0" w:color="auto"/>
              <w:right w:val="nil"/>
            </w:tcBorders>
            <w:shd w:val="clear" w:color="auto" w:fill="auto"/>
            <w:noWrap/>
            <w:vAlign w:val="center"/>
            <w:hideMark/>
          </w:tcPr>
          <w:p w14:paraId="18109A68" w14:textId="6F68CCCF" w:rsidR="00884F4A" w:rsidRPr="0096280A" w:rsidRDefault="0096280A" w:rsidP="00A22CF8">
            <w:pPr>
              <w:spacing w:before="0"/>
              <w:jc w:val="center"/>
            </w:pPr>
            <w:r>
              <w:t>−</w:t>
            </w:r>
            <w:r w:rsidR="00884F4A" w:rsidRPr="0096280A">
              <w:t>0</w:t>
            </w:r>
            <w:r>
              <w:t>.</w:t>
            </w:r>
            <w:r w:rsidR="00884F4A" w:rsidRPr="0096280A">
              <w:t>07%</w:t>
            </w:r>
          </w:p>
        </w:tc>
        <w:tc>
          <w:tcPr>
            <w:tcW w:w="2061" w:type="dxa"/>
            <w:tcBorders>
              <w:top w:val="nil"/>
              <w:left w:val="nil"/>
              <w:bottom w:val="single" w:sz="8" w:space="0" w:color="auto"/>
              <w:right w:val="single" w:sz="4" w:space="0" w:color="auto"/>
            </w:tcBorders>
            <w:shd w:val="clear" w:color="auto" w:fill="auto"/>
            <w:noWrap/>
            <w:vAlign w:val="center"/>
            <w:hideMark/>
          </w:tcPr>
          <w:p w14:paraId="50003423" w14:textId="0EE47C5C" w:rsidR="00884F4A" w:rsidRPr="0096280A" w:rsidRDefault="0096280A" w:rsidP="00A22CF8">
            <w:pPr>
              <w:spacing w:before="0"/>
              <w:jc w:val="center"/>
            </w:pPr>
            <w:r>
              <w:t>−</w:t>
            </w:r>
            <w:r w:rsidR="00884F4A" w:rsidRPr="0096280A">
              <w:t>0</w:t>
            </w:r>
            <w:r>
              <w:t>.</w:t>
            </w:r>
            <w:r w:rsidR="00884F4A" w:rsidRPr="0096280A">
              <w:t>07%</w:t>
            </w:r>
          </w:p>
        </w:tc>
        <w:tc>
          <w:tcPr>
            <w:tcW w:w="1060" w:type="dxa"/>
            <w:tcBorders>
              <w:top w:val="nil"/>
              <w:left w:val="nil"/>
              <w:bottom w:val="single" w:sz="8" w:space="0" w:color="auto"/>
              <w:right w:val="nil"/>
            </w:tcBorders>
            <w:shd w:val="clear" w:color="auto" w:fill="auto"/>
            <w:noWrap/>
            <w:vAlign w:val="center"/>
            <w:hideMark/>
          </w:tcPr>
          <w:p w14:paraId="32DD10EF" w14:textId="77777777" w:rsidR="00884F4A" w:rsidRPr="0096280A" w:rsidRDefault="00884F4A" w:rsidP="00A22CF8">
            <w:pPr>
              <w:spacing w:before="0"/>
              <w:jc w:val="center"/>
            </w:pPr>
            <w:r w:rsidRPr="0096280A">
              <w:t>102%</w:t>
            </w:r>
          </w:p>
        </w:tc>
        <w:tc>
          <w:tcPr>
            <w:tcW w:w="1060" w:type="dxa"/>
            <w:tcBorders>
              <w:top w:val="nil"/>
              <w:left w:val="nil"/>
              <w:bottom w:val="single" w:sz="8" w:space="0" w:color="auto"/>
              <w:right w:val="single" w:sz="8" w:space="0" w:color="auto"/>
            </w:tcBorders>
            <w:shd w:val="clear" w:color="auto" w:fill="auto"/>
            <w:noWrap/>
            <w:vAlign w:val="center"/>
            <w:hideMark/>
          </w:tcPr>
          <w:p w14:paraId="65DF8214" w14:textId="77777777" w:rsidR="00884F4A" w:rsidRPr="0096280A" w:rsidRDefault="00884F4A" w:rsidP="00A22CF8">
            <w:pPr>
              <w:spacing w:before="0"/>
              <w:jc w:val="center"/>
            </w:pPr>
            <w:r w:rsidRPr="0096280A">
              <w:t>96%</w:t>
            </w:r>
          </w:p>
        </w:tc>
      </w:tr>
      <w:tr w:rsidR="00884F4A" w:rsidRPr="0096280A" w14:paraId="361D3766" w14:textId="77777777" w:rsidTr="006B7CAF">
        <w:trPr>
          <w:trHeight w:val="255"/>
        </w:trPr>
        <w:tc>
          <w:tcPr>
            <w:tcW w:w="1640" w:type="dxa"/>
            <w:tcBorders>
              <w:top w:val="nil"/>
              <w:left w:val="nil"/>
              <w:bottom w:val="nil"/>
              <w:right w:val="nil"/>
            </w:tcBorders>
            <w:shd w:val="clear" w:color="auto" w:fill="auto"/>
            <w:noWrap/>
            <w:vAlign w:val="center"/>
            <w:hideMark/>
          </w:tcPr>
          <w:p w14:paraId="4BEC5187" w14:textId="77777777" w:rsidR="00884F4A" w:rsidRPr="0096280A" w:rsidRDefault="00884F4A" w:rsidP="006B7CAF">
            <w:pPr>
              <w:spacing w:before="0"/>
            </w:pPr>
          </w:p>
        </w:tc>
        <w:tc>
          <w:tcPr>
            <w:tcW w:w="1060" w:type="dxa"/>
            <w:tcBorders>
              <w:top w:val="nil"/>
              <w:left w:val="nil"/>
              <w:bottom w:val="nil"/>
              <w:right w:val="nil"/>
            </w:tcBorders>
            <w:shd w:val="clear" w:color="auto" w:fill="auto"/>
            <w:noWrap/>
            <w:vAlign w:val="bottom"/>
            <w:hideMark/>
          </w:tcPr>
          <w:p w14:paraId="440074FF"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60952304" w14:textId="77777777" w:rsidR="00884F4A" w:rsidRPr="0096280A" w:rsidRDefault="00884F4A" w:rsidP="00A22CF8">
            <w:pPr>
              <w:spacing w:before="0"/>
              <w:jc w:val="center"/>
            </w:pPr>
          </w:p>
        </w:tc>
        <w:tc>
          <w:tcPr>
            <w:tcW w:w="2061" w:type="dxa"/>
            <w:tcBorders>
              <w:top w:val="nil"/>
              <w:left w:val="nil"/>
              <w:bottom w:val="nil"/>
              <w:right w:val="nil"/>
            </w:tcBorders>
            <w:shd w:val="clear" w:color="auto" w:fill="auto"/>
            <w:noWrap/>
            <w:vAlign w:val="bottom"/>
            <w:hideMark/>
          </w:tcPr>
          <w:p w14:paraId="546D3C20"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7DA87223"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422F92BD" w14:textId="77777777" w:rsidR="00884F4A" w:rsidRPr="0096280A" w:rsidRDefault="00884F4A" w:rsidP="00A22CF8">
            <w:pPr>
              <w:spacing w:before="0"/>
              <w:jc w:val="center"/>
            </w:pPr>
          </w:p>
        </w:tc>
      </w:tr>
      <w:tr w:rsidR="00884F4A" w:rsidRPr="0096280A" w14:paraId="12E900BA" w14:textId="77777777" w:rsidTr="006B7CAF">
        <w:trPr>
          <w:trHeight w:val="255"/>
        </w:trPr>
        <w:tc>
          <w:tcPr>
            <w:tcW w:w="1640" w:type="dxa"/>
            <w:tcBorders>
              <w:top w:val="nil"/>
              <w:left w:val="nil"/>
              <w:bottom w:val="nil"/>
              <w:right w:val="nil"/>
            </w:tcBorders>
            <w:shd w:val="clear" w:color="auto" w:fill="auto"/>
            <w:noWrap/>
            <w:vAlign w:val="center"/>
            <w:hideMark/>
          </w:tcPr>
          <w:p w14:paraId="19E31C9F" w14:textId="77777777" w:rsidR="00884F4A" w:rsidRPr="0096280A" w:rsidRDefault="00884F4A" w:rsidP="00A22CF8">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CDCE10" w14:textId="11B168AD" w:rsidR="00884F4A" w:rsidRPr="0096280A" w:rsidRDefault="00884F4A" w:rsidP="00A22CF8">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4A670E88" w14:textId="5E09640D" w:rsidR="00884F4A" w:rsidRPr="0096280A" w:rsidRDefault="00884F4A" w:rsidP="00A22CF8">
            <w:pPr>
              <w:keepNext/>
              <w:spacing w:before="0"/>
              <w:jc w:val="center"/>
            </w:pPr>
          </w:p>
        </w:tc>
        <w:tc>
          <w:tcPr>
            <w:tcW w:w="2061" w:type="dxa"/>
            <w:tcBorders>
              <w:top w:val="single" w:sz="8" w:space="0" w:color="auto"/>
              <w:left w:val="nil"/>
              <w:bottom w:val="single" w:sz="8" w:space="0" w:color="auto"/>
              <w:right w:val="nil"/>
            </w:tcBorders>
            <w:shd w:val="clear" w:color="auto" w:fill="auto"/>
            <w:noWrap/>
            <w:vAlign w:val="center"/>
            <w:hideMark/>
          </w:tcPr>
          <w:p w14:paraId="6EA565A0" w14:textId="29503133" w:rsidR="00884F4A" w:rsidRPr="0096280A" w:rsidRDefault="00884F4A" w:rsidP="00A22CF8">
            <w:pPr>
              <w:keepNext/>
              <w:spacing w:before="0"/>
              <w:jc w:val="center"/>
              <w:rPr>
                <w:b/>
                <w:bCs/>
              </w:rPr>
            </w:pPr>
            <w:r w:rsidRPr="0096280A">
              <w:rPr>
                <w:b/>
                <w:bCs/>
              </w:rPr>
              <w:t xml:space="preserve">Low delay B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5A388C61" w14:textId="047C2947" w:rsidR="00884F4A" w:rsidRPr="0096280A" w:rsidRDefault="00884F4A" w:rsidP="00A22CF8">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66E5CC0" w14:textId="2A4841AA" w:rsidR="00884F4A" w:rsidRPr="0096280A" w:rsidRDefault="00884F4A" w:rsidP="00A22CF8">
            <w:pPr>
              <w:keepNext/>
              <w:spacing w:before="0"/>
              <w:jc w:val="center"/>
            </w:pPr>
          </w:p>
        </w:tc>
      </w:tr>
      <w:tr w:rsidR="00884F4A" w:rsidRPr="0096280A" w14:paraId="4843A7D0" w14:textId="77777777" w:rsidTr="006B7CAF">
        <w:trPr>
          <w:trHeight w:val="255"/>
        </w:trPr>
        <w:tc>
          <w:tcPr>
            <w:tcW w:w="1640" w:type="dxa"/>
            <w:tcBorders>
              <w:top w:val="nil"/>
              <w:left w:val="nil"/>
              <w:bottom w:val="nil"/>
              <w:right w:val="nil"/>
            </w:tcBorders>
            <w:shd w:val="clear" w:color="auto" w:fill="auto"/>
            <w:noWrap/>
            <w:vAlign w:val="center"/>
            <w:hideMark/>
          </w:tcPr>
          <w:p w14:paraId="0FCDA448" w14:textId="77777777" w:rsidR="00884F4A" w:rsidRPr="0096280A" w:rsidRDefault="00884F4A" w:rsidP="00A22CF8">
            <w:pPr>
              <w:keepNext/>
              <w:spacing w:before="0"/>
            </w:pPr>
          </w:p>
        </w:tc>
        <w:tc>
          <w:tcPr>
            <w:tcW w:w="1060" w:type="dxa"/>
            <w:tcBorders>
              <w:top w:val="nil"/>
              <w:left w:val="single" w:sz="8" w:space="0" w:color="auto"/>
              <w:bottom w:val="nil"/>
              <w:right w:val="nil"/>
            </w:tcBorders>
            <w:shd w:val="clear" w:color="auto" w:fill="auto"/>
            <w:noWrap/>
            <w:vAlign w:val="center"/>
            <w:hideMark/>
          </w:tcPr>
          <w:p w14:paraId="5F242749" w14:textId="310BEB6E" w:rsidR="00884F4A" w:rsidRPr="0096280A" w:rsidRDefault="00884F4A" w:rsidP="00A22CF8">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09040027" w14:textId="3153982E" w:rsidR="00884F4A" w:rsidRPr="0096280A" w:rsidRDefault="00884F4A" w:rsidP="00A22CF8">
            <w:pPr>
              <w:keepNext/>
              <w:spacing w:before="0"/>
              <w:jc w:val="center"/>
              <w:rPr>
                <w:b/>
                <w:bCs/>
              </w:rPr>
            </w:pPr>
          </w:p>
        </w:tc>
        <w:tc>
          <w:tcPr>
            <w:tcW w:w="2061" w:type="dxa"/>
            <w:tcBorders>
              <w:top w:val="nil"/>
              <w:left w:val="nil"/>
              <w:bottom w:val="nil"/>
              <w:right w:val="nil"/>
            </w:tcBorders>
            <w:shd w:val="clear" w:color="auto" w:fill="auto"/>
            <w:noWrap/>
            <w:vAlign w:val="center"/>
            <w:hideMark/>
          </w:tcPr>
          <w:p w14:paraId="79868978" w14:textId="77777777" w:rsidR="00884F4A" w:rsidRPr="0096280A" w:rsidRDefault="00884F4A" w:rsidP="00A22CF8">
            <w:pPr>
              <w:keepNext/>
              <w:spacing w:before="0"/>
              <w:jc w:val="center"/>
              <w:rPr>
                <w:b/>
                <w:bCs/>
              </w:rPr>
            </w:pPr>
            <w:r w:rsidRPr="0096280A">
              <w:rPr>
                <w:b/>
                <w:bCs/>
              </w:rPr>
              <w:t>Over VTM 9.0</w:t>
            </w:r>
          </w:p>
        </w:tc>
        <w:tc>
          <w:tcPr>
            <w:tcW w:w="1060" w:type="dxa"/>
            <w:tcBorders>
              <w:top w:val="nil"/>
              <w:left w:val="nil"/>
              <w:bottom w:val="nil"/>
              <w:right w:val="nil"/>
            </w:tcBorders>
            <w:shd w:val="clear" w:color="auto" w:fill="auto"/>
            <w:noWrap/>
            <w:vAlign w:val="center"/>
            <w:hideMark/>
          </w:tcPr>
          <w:p w14:paraId="3954AE5D" w14:textId="6F01DF8B" w:rsidR="00884F4A" w:rsidRPr="0096280A" w:rsidRDefault="00884F4A" w:rsidP="00A22CF8">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00B203AD" w14:textId="35E9D899" w:rsidR="00884F4A" w:rsidRPr="0096280A" w:rsidRDefault="00884F4A" w:rsidP="00A22CF8">
            <w:pPr>
              <w:keepNext/>
              <w:spacing w:before="0"/>
              <w:jc w:val="center"/>
              <w:rPr>
                <w:b/>
                <w:bCs/>
              </w:rPr>
            </w:pPr>
          </w:p>
        </w:tc>
      </w:tr>
      <w:tr w:rsidR="00884F4A" w:rsidRPr="0096280A" w14:paraId="234867B6" w14:textId="77777777" w:rsidTr="006B7CAF">
        <w:trPr>
          <w:trHeight w:val="255"/>
        </w:trPr>
        <w:tc>
          <w:tcPr>
            <w:tcW w:w="1640" w:type="dxa"/>
            <w:tcBorders>
              <w:top w:val="nil"/>
              <w:left w:val="nil"/>
              <w:bottom w:val="nil"/>
              <w:right w:val="nil"/>
            </w:tcBorders>
            <w:shd w:val="clear" w:color="auto" w:fill="auto"/>
            <w:noWrap/>
            <w:vAlign w:val="center"/>
            <w:hideMark/>
          </w:tcPr>
          <w:p w14:paraId="6689B798" w14:textId="77777777" w:rsidR="00884F4A" w:rsidRPr="0096280A" w:rsidRDefault="00884F4A" w:rsidP="00A22CF8">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C553023" w14:textId="77777777" w:rsidR="00884F4A" w:rsidRPr="0096280A" w:rsidRDefault="00884F4A" w:rsidP="00A22CF8">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7B249A75" w14:textId="77777777" w:rsidR="00884F4A" w:rsidRPr="0096280A" w:rsidRDefault="00884F4A" w:rsidP="00A22CF8">
            <w:pPr>
              <w:keepNext/>
              <w:spacing w:before="0"/>
              <w:jc w:val="center"/>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46468259" w14:textId="77777777" w:rsidR="00884F4A" w:rsidRPr="0096280A" w:rsidRDefault="00884F4A" w:rsidP="00A22CF8">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1A037650" w14:textId="77777777" w:rsidR="00884F4A" w:rsidRPr="0096280A" w:rsidRDefault="00884F4A" w:rsidP="00A22CF8">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11DE96B5" w14:textId="77777777" w:rsidR="00884F4A" w:rsidRPr="0096280A" w:rsidRDefault="00884F4A" w:rsidP="00A22CF8">
            <w:pPr>
              <w:keepNext/>
              <w:spacing w:before="0"/>
              <w:jc w:val="center"/>
            </w:pPr>
            <w:proofErr w:type="spellStart"/>
            <w:r w:rsidRPr="0096280A">
              <w:t>DecT</w:t>
            </w:r>
            <w:proofErr w:type="spellEnd"/>
          </w:p>
        </w:tc>
      </w:tr>
      <w:tr w:rsidR="00884F4A" w:rsidRPr="0096280A" w14:paraId="16CEB12E"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BF6F4F" w14:textId="77777777" w:rsidR="00884F4A" w:rsidRPr="0096280A" w:rsidRDefault="00884F4A" w:rsidP="00A22CF8">
            <w:pPr>
              <w:keepNext/>
              <w:spacing w:before="0"/>
            </w:pPr>
            <w:r w:rsidRPr="0096280A">
              <w:t>Class A1</w:t>
            </w:r>
          </w:p>
        </w:tc>
        <w:tc>
          <w:tcPr>
            <w:tcW w:w="1060" w:type="dxa"/>
            <w:tcBorders>
              <w:top w:val="nil"/>
              <w:left w:val="nil"/>
              <w:bottom w:val="nil"/>
              <w:right w:val="nil"/>
            </w:tcBorders>
            <w:shd w:val="clear" w:color="auto" w:fill="auto"/>
            <w:noWrap/>
            <w:vAlign w:val="center"/>
            <w:hideMark/>
          </w:tcPr>
          <w:p w14:paraId="6A1DFA65" w14:textId="67273E38"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1B1BE696" w14:textId="678AE5F9"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1869BF91" w14:textId="56A5766B"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2BE6E48F" w14:textId="24BCD578"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53DB1558" w14:textId="7B5613F6" w:rsidR="00884F4A" w:rsidRPr="0096280A" w:rsidRDefault="00884F4A" w:rsidP="00A22CF8">
            <w:pPr>
              <w:keepNext/>
              <w:spacing w:before="0"/>
              <w:jc w:val="center"/>
            </w:pPr>
          </w:p>
        </w:tc>
      </w:tr>
      <w:tr w:rsidR="00884F4A" w:rsidRPr="0096280A" w14:paraId="7D9ACC2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6FEDE2" w14:textId="77777777" w:rsidR="00884F4A" w:rsidRPr="0096280A" w:rsidRDefault="00884F4A" w:rsidP="00A22CF8">
            <w:pPr>
              <w:keepNext/>
              <w:spacing w:before="0"/>
            </w:pPr>
            <w:r w:rsidRPr="0096280A">
              <w:t>Class A2</w:t>
            </w:r>
          </w:p>
        </w:tc>
        <w:tc>
          <w:tcPr>
            <w:tcW w:w="1060" w:type="dxa"/>
            <w:tcBorders>
              <w:top w:val="nil"/>
              <w:left w:val="nil"/>
              <w:bottom w:val="nil"/>
              <w:right w:val="nil"/>
            </w:tcBorders>
            <w:shd w:val="clear" w:color="auto" w:fill="auto"/>
            <w:noWrap/>
            <w:vAlign w:val="center"/>
            <w:hideMark/>
          </w:tcPr>
          <w:p w14:paraId="6B05A51B" w14:textId="3048CD7D"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529BEAE1" w14:textId="77777777"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428E8D22" w14:textId="73FFF778"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71C9318F" w14:textId="3DC5A63D"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4E7F1D7B" w14:textId="62873E83" w:rsidR="00884F4A" w:rsidRPr="0096280A" w:rsidRDefault="00884F4A" w:rsidP="00A22CF8">
            <w:pPr>
              <w:keepNext/>
              <w:spacing w:before="0"/>
              <w:jc w:val="center"/>
            </w:pPr>
          </w:p>
        </w:tc>
      </w:tr>
      <w:tr w:rsidR="00884F4A" w:rsidRPr="0096280A" w14:paraId="1BAF9AD3"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5DCAA" w14:textId="77777777" w:rsidR="00884F4A" w:rsidRPr="0096280A" w:rsidRDefault="00884F4A" w:rsidP="00A22CF8">
            <w:pPr>
              <w:keepNext/>
              <w:spacing w:before="0"/>
            </w:pPr>
            <w:r w:rsidRPr="0096280A">
              <w:t>Class B</w:t>
            </w:r>
          </w:p>
        </w:tc>
        <w:tc>
          <w:tcPr>
            <w:tcW w:w="1060" w:type="dxa"/>
            <w:tcBorders>
              <w:top w:val="nil"/>
              <w:left w:val="nil"/>
              <w:bottom w:val="nil"/>
              <w:right w:val="nil"/>
            </w:tcBorders>
            <w:shd w:val="clear" w:color="auto" w:fill="auto"/>
            <w:noWrap/>
            <w:vAlign w:val="center"/>
            <w:hideMark/>
          </w:tcPr>
          <w:p w14:paraId="2E3F351C" w14:textId="453C2757" w:rsidR="00884F4A" w:rsidRPr="0096280A" w:rsidRDefault="0096280A" w:rsidP="00A22CF8">
            <w:pPr>
              <w:keepNext/>
              <w:spacing w:before="0"/>
              <w:jc w:val="center"/>
            </w:pPr>
            <w:r>
              <w:t>−</w:t>
            </w:r>
            <w:r w:rsidR="00884F4A" w:rsidRPr="0096280A">
              <w:t>0</w:t>
            </w:r>
            <w:r>
              <w:t>.</w:t>
            </w:r>
            <w:r w:rsidR="00884F4A" w:rsidRPr="0096280A">
              <w:t>03%</w:t>
            </w:r>
          </w:p>
        </w:tc>
        <w:tc>
          <w:tcPr>
            <w:tcW w:w="1060" w:type="dxa"/>
            <w:tcBorders>
              <w:top w:val="nil"/>
              <w:left w:val="nil"/>
              <w:bottom w:val="nil"/>
              <w:right w:val="nil"/>
            </w:tcBorders>
            <w:shd w:val="clear" w:color="auto" w:fill="auto"/>
            <w:noWrap/>
            <w:vAlign w:val="center"/>
            <w:hideMark/>
          </w:tcPr>
          <w:p w14:paraId="49E5345C" w14:textId="2B4DE54B" w:rsidR="00884F4A" w:rsidRPr="0096280A" w:rsidRDefault="0096280A" w:rsidP="00A22CF8">
            <w:pPr>
              <w:keepNext/>
              <w:spacing w:before="0"/>
              <w:jc w:val="center"/>
            </w:pPr>
            <w:r>
              <w:t>−</w:t>
            </w:r>
            <w:r w:rsidR="00884F4A" w:rsidRPr="0096280A">
              <w:t>0</w:t>
            </w:r>
            <w:r>
              <w:t>.</w:t>
            </w:r>
            <w:r w:rsidR="00884F4A" w:rsidRPr="0096280A">
              <w:t>03%</w:t>
            </w:r>
          </w:p>
        </w:tc>
        <w:tc>
          <w:tcPr>
            <w:tcW w:w="2061" w:type="dxa"/>
            <w:tcBorders>
              <w:top w:val="nil"/>
              <w:left w:val="nil"/>
              <w:bottom w:val="nil"/>
              <w:right w:val="single" w:sz="4" w:space="0" w:color="auto"/>
            </w:tcBorders>
            <w:shd w:val="clear" w:color="auto" w:fill="auto"/>
            <w:noWrap/>
            <w:vAlign w:val="center"/>
            <w:hideMark/>
          </w:tcPr>
          <w:p w14:paraId="7916884F" w14:textId="5EFC3922" w:rsidR="00884F4A" w:rsidRPr="0096280A" w:rsidRDefault="0096280A" w:rsidP="00A22CF8">
            <w:pPr>
              <w:keepNext/>
              <w:spacing w:before="0"/>
              <w:jc w:val="center"/>
            </w:pPr>
            <w:r>
              <w:t>−</w:t>
            </w:r>
            <w:r w:rsidR="00884F4A" w:rsidRPr="0096280A">
              <w:t>0</w:t>
            </w:r>
            <w:r>
              <w:t>.</w:t>
            </w:r>
            <w:r w:rsidR="00884F4A" w:rsidRPr="0096280A">
              <w:t>03%</w:t>
            </w:r>
          </w:p>
        </w:tc>
        <w:tc>
          <w:tcPr>
            <w:tcW w:w="1060" w:type="dxa"/>
            <w:tcBorders>
              <w:top w:val="nil"/>
              <w:left w:val="nil"/>
              <w:bottom w:val="nil"/>
              <w:right w:val="nil"/>
            </w:tcBorders>
            <w:shd w:val="clear" w:color="auto" w:fill="auto"/>
            <w:noWrap/>
            <w:vAlign w:val="center"/>
            <w:hideMark/>
          </w:tcPr>
          <w:p w14:paraId="70782533" w14:textId="77777777" w:rsidR="00884F4A" w:rsidRPr="0096280A" w:rsidRDefault="00884F4A" w:rsidP="00A22CF8">
            <w:pPr>
              <w:keepNext/>
              <w:spacing w:before="0"/>
              <w:jc w:val="center"/>
            </w:pPr>
            <w:r w:rsidRPr="0096280A">
              <w:t>100%</w:t>
            </w:r>
          </w:p>
        </w:tc>
        <w:tc>
          <w:tcPr>
            <w:tcW w:w="1060" w:type="dxa"/>
            <w:tcBorders>
              <w:top w:val="nil"/>
              <w:left w:val="nil"/>
              <w:bottom w:val="nil"/>
              <w:right w:val="single" w:sz="8" w:space="0" w:color="auto"/>
            </w:tcBorders>
            <w:shd w:val="clear" w:color="auto" w:fill="auto"/>
            <w:noWrap/>
            <w:vAlign w:val="center"/>
            <w:hideMark/>
          </w:tcPr>
          <w:p w14:paraId="4C3801F3" w14:textId="77777777" w:rsidR="00884F4A" w:rsidRPr="0096280A" w:rsidRDefault="00884F4A" w:rsidP="00A22CF8">
            <w:pPr>
              <w:keepNext/>
              <w:spacing w:before="0"/>
              <w:jc w:val="center"/>
            </w:pPr>
            <w:r w:rsidRPr="0096280A">
              <w:t>98%</w:t>
            </w:r>
          </w:p>
        </w:tc>
      </w:tr>
      <w:tr w:rsidR="00884F4A" w:rsidRPr="0096280A" w14:paraId="0DEBE954"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D3586F" w14:textId="77777777" w:rsidR="00884F4A" w:rsidRPr="0096280A" w:rsidRDefault="00884F4A" w:rsidP="00A22CF8">
            <w:pPr>
              <w:keepNext/>
              <w:spacing w:before="0"/>
            </w:pPr>
            <w:r w:rsidRPr="0096280A">
              <w:t>Class C</w:t>
            </w:r>
          </w:p>
        </w:tc>
        <w:tc>
          <w:tcPr>
            <w:tcW w:w="1060" w:type="dxa"/>
            <w:tcBorders>
              <w:top w:val="nil"/>
              <w:left w:val="nil"/>
              <w:bottom w:val="nil"/>
              <w:right w:val="nil"/>
            </w:tcBorders>
            <w:shd w:val="clear" w:color="auto" w:fill="auto"/>
            <w:noWrap/>
            <w:vAlign w:val="center"/>
            <w:hideMark/>
          </w:tcPr>
          <w:p w14:paraId="58F4749D" w14:textId="6FE72354" w:rsidR="00884F4A" w:rsidRPr="0096280A" w:rsidRDefault="0096280A" w:rsidP="00A22CF8">
            <w:pPr>
              <w:keepNext/>
              <w:spacing w:before="0"/>
              <w:jc w:val="center"/>
            </w:pPr>
            <w:r>
              <w:t>−</w:t>
            </w:r>
            <w:r w:rsidR="00884F4A" w:rsidRPr="0096280A">
              <w:t>0</w:t>
            </w:r>
            <w:r>
              <w:t>.</w:t>
            </w:r>
            <w:r w:rsidR="00884F4A" w:rsidRPr="0096280A">
              <w:t>02%</w:t>
            </w:r>
          </w:p>
        </w:tc>
        <w:tc>
          <w:tcPr>
            <w:tcW w:w="1060" w:type="dxa"/>
            <w:tcBorders>
              <w:top w:val="nil"/>
              <w:left w:val="nil"/>
              <w:bottom w:val="nil"/>
              <w:right w:val="nil"/>
            </w:tcBorders>
            <w:shd w:val="clear" w:color="auto" w:fill="auto"/>
            <w:noWrap/>
            <w:vAlign w:val="center"/>
            <w:hideMark/>
          </w:tcPr>
          <w:p w14:paraId="352A8028" w14:textId="5940D4AF" w:rsidR="00884F4A" w:rsidRPr="0096280A" w:rsidRDefault="0096280A" w:rsidP="00A22CF8">
            <w:pPr>
              <w:keepNext/>
              <w:spacing w:before="0"/>
              <w:jc w:val="center"/>
            </w:pPr>
            <w:r>
              <w:t>−</w:t>
            </w:r>
            <w:r w:rsidR="00884F4A" w:rsidRPr="0096280A">
              <w:t>0</w:t>
            </w:r>
            <w:r>
              <w:t>.</w:t>
            </w:r>
            <w:r w:rsidR="00884F4A" w:rsidRPr="0096280A">
              <w:t>02%</w:t>
            </w:r>
          </w:p>
        </w:tc>
        <w:tc>
          <w:tcPr>
            <w:tcW w:w="2061" w:type="dxa"/>
            <w:tcBorders>
              <w:top w:val="nil"/>
              <w:left w:val="nil"/>
              <w:bottom w:val="nil"/>
              <w:right w:val="single" w:sz="4" w:space="0" w:color="auto"/>
            </w:tcBorders>
            <w:shd w:val="clear" w:color="auto" w:fill="auto"/>
            <w:noWrap/>
            <w:vAlign w:val="center"/>
            <w:hideMark/>
          </w:tcPr>
          <w:p w14:paraId="3A833F32" w14:textId="612673B4" w:rsidR="00884F4A" w:rsidRPr="0096280A" w:rsidRDefault="0096280A" w:rsidP="00A22CF8">
            <w:pPr>
              <w:keepNext/>
              <w:spacing w:before="0"/>
              <w:jc w:val="center"/>
            </w:pPr>
            <w:r>
              <w:t>−</w:t>
            </w:r>
            <w:r w:rsidR="00884F4A" w:rsidRPr="0096280A">
              <w:t>0</w:t>
            </w:r>
            <w:r>
              <w:t>.</w:t>
            </w:r>
            <w:r w:rsidR="00884F4A" w:rsidRPr="0096280A">
              <w:t>02%</w:t>
            </w:r>
          </w:p>
        </w:tc>
        <w:tc>
          <w:tcPr>
            <w:tcW w:w="1060" w:type="dxa"/>
            <w:tcBorders>
              <w:top w:val="nil"/>
              <w:left w:val="nil"/>
              <w:bottom w:val="nil"/>
              <w:right w:val="nil"/>
            </w:tcBorders>
            <w:shd w:val="clear" w:color="auto" w:fill="auto"/>
            <w:noWrap/>
            <w:vAlign w:val="center"/>
            <w:hideMark/>
          </w:tcPr>
          <w:p w14:paraId="581C31A3" w14:textId="77777777" w:rsidR="00884F4A" w:rsidRPr="0096280A" w:rsidRDefault="00884F4A" w:rsidP="00A22CF8">
            <w:pPr>
              <w:keepNext/>
              <w:spacing w:before="0"/>
              <w:jc w:val="center"/>
            </w:pPr>
            <w:r w:rsidRPr="0096280A">
              <w:t>99%</w:t>
            </w:r>
          </w:p>
        </w:tc>
        <w:tc>
          <w:tcPr>
            <w:tcW w:w="1060" w:type="dxa"/>
            <w:tcBorders>
              <w:top w:val="nil"/>
              <w:left w:val="nil"/>
              <w:bottom w:val="nil"/>
              <w:right w:val="single" w:sz="8" w:space="0" w:color="auto"/>
            </w:tcBorders>
            <w:shd w:val="clear" w:color="auto" w:fill="auto"/>
            <w:noWrap/>
            <w:vAlign w:val="center"/>
            <w:hideMark/>
          </w:tcPr>
          <w:p w14:paraId="4CA91733" w14:textId="77777777" w:rsidR="00884F4A" w:rsidRPr="0096280A" w:rsidRDefault="00884F4A" w:rsidP="00A22CF8">
            <w:pPr>
              <w:keepNext/>
              <w:spacing w:before="0"/>
              <w:jc w:val="center"/>
            </w:pPr>
            <w:r w:rsidRPr="0096280A">
              <w:t>96%</w:t>
            </w:r>
          </w:p>
        </w:tc>
      </w:tr>
      <w:tr w:rsidR="00884F4A" w:rsidRPr="0096280A" w14:paraId="7767E4BC"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E630146" w14:textId="77777777" w:rsidR="00884F4A" w:rsidRPr="0096280A" w:rsidRDefault="00884F4A" w:rsidP="00A22CF8">
            <w:pPr>
              <w:keepNext/>
              <w:spacing w:before="0"/>
            </w:pPr>
            <w:r w:rsidRPr="0096280A">
              <w:t>Class E</w:t>
            </w:r>
          </w:p>
        </w:tc>
        <w:tc>
          <w:tcPr>
            <w:tcW w:w="1060" w:type="dxa"/>
            <w:tcBorders>
              <w:top w:val="nil"/>
              <w:left w:val="nil"/>
              <w:bottom w:val="nil"/>
              <w:right w:val="nil"/>
            </w:tcBorders>
            <w:shd w:val="clear" w:color="auto" w:fill="auto"/>
            <w:noWrap/>
            <w:vAlign w:val="center"/>
            <w:hideMark/>
          </w:tcPr>
          <w:p w14:paraId="2734B864" w14:textId="5D438992" w:rsidR="00884F4A" w:rsidRPr="0096280A" w:rsidRDefault="0096280A" w:rsidP="00A22CF8">
            <w:pPr>
              <w:keepNext/>
              <w:spacing w:before="0"/>
              <w:jc w:val="center"/>
            </w:pPr>
            <w:r>
              <w:t>−</w:t>
            </w:r>
            <w:r w:rsidR="00884F4A" w:rsidRPr="0096280A">
              <w:t>0</w:t>
            </w:r>
            <w:r>
              <w:t>.</w:t>
            </w:r>
            <w:r w:rsidR="00884F4A" w:rsidRPr="0096280A">
              <w:t>46%</w:t>
            </w:r>
          </w:p>
        </w:tc>
        <w:tc>
          <w:tcPr>
            <w:tcW w:w="1060" w:type="dxa"/>
            <w:tcBorders>
              <w:top w:val="nil"/>
              <w:left w:val="nil"/>
              <w:bottom w:val="nil"/>
              <w:right w:val="nil"/>
            </w:tcBorders>
            <w:shd w:val="clear" w:color="auto" w:fill="auto"/>
            <w:noWrap/>
            <w:vAlign w:val="center"/>
            <w:hideMark/>
          </w:tcPr>
          <w:p w14:paraId="2C92A5A0" w14:textId="70705469" w:rsidR="00884F4A" w:rsidRPr="0096280A" w:rsidRDefault="0096280A" w:rsidP="00A22CF8">
            <w:pPr>
              <w:keepNext/>
              <w:spacing w:before="0"/>
              <w:jc w:val="center"/>
            </w:pPr>
            <w:r>
              <w:t>−</w:t>
            </w:r>
            <w:r w:rsidR="00884F4A" w:rsidRPr="0096280A">
              <w:t>0</w:t>
            </w:r>
            <w:r>
              <w:t>.</w:t>
            </w:r>
            <w:r w:rsidR="00884F4A" w:rsidRPr="0096280A">
              <w:t>47%</w:t>
            </w:r>
          </w:p>
        </w:tc>
        <w:tc>
          <w:tcPr>
            <w:tcW w:w="2061" w:type="dxa"/>
            <w:tcBorders>
              <w:top w:val="nil"/>
              <w:left w:val="nil"/>
              <w:bottom w:val="nil"/>
              <w:right w:val="single" w:sz="4" w:space="0" w:color="auto"/>
            </w:tcBorders>
            <w:shd w:val="clear" w:color="auto" w:fill="auto"/>
            <w:noWrap/>
            <w:vAlign w:val="center"/>
            <w:hideMark/>
          </w:tcPr>
          <w:p w14:paraId="10E8C80A" w14:textId="17A341E0" w:rsidR="00884F4A" w:rsidRPr="0096280A" w:rsidRDefault="0096280A" w:rsidP="00A22CF8">
            <w:pPr>
              <w:keepNext/>
              <w:spacing w:before="0"/>
              <w:jc w:val="center"/>
            </w:pPr>
            <w:r>
              <w:t>−</w:t>
            </w:r>
            <w:r w:rsidR="00884F4A" w:rsidRPr="0096280A">
              <w:t>0</w:t>
            </w:r>
            <w:r>
              <w:t>.</w:t>
            </w:r>
            <w:r w:rsidR="00884F4A" w:rsidRPr="0096280A">
              <w:t>42%</w:t>
            </w:r>
          </w:p>
        </w:tc>
        <w:tc>
          <w:tcPr>
            <w:tcW w:w="1060" w:type="dxa"/>
            <w:tcBorders>
              <w:top w:val="nil"/>
              <w:left w:val="nil"/>
              <w:bottom w:val="nil"/>
              <w:right w:val="nil"/>
            </w:tcBorders>
            <w:shd w:val="clear" w:color="auto" w:fill="auto"/>
            <w:noWrap/>
            <w:vAlign w:val="center"/>
            <w:hideMark/>
          </w:tcPr>
          <w:p w14:paraId="4D4EE419" w14:textId="77777777" w:rsidR="00884F4A" w:rsidRPr="0096280A" w:rsidRDefault="00884F4A" w:rsidP="00A22CF8">
            <w:pPr>
              <w:keepNext/>
              <w:spacing w:before="0"/>
              <w:jc w:val="center"/>
            </w:pPr>
            <w:r w:rsidRPr="0096280A">
              <w:t>100%</w:t>
            </w:r>
          </w:p>
        </w:tc>
        <w:tc>
          <w:tcPr>
            <w:tcW w:w="1060" w:type="dxa"/>
            <w:tcBorders>
              <w:top w:val="nil"/>
              <w:left w:val="nil"/>
              <w:bottom w:val="nil"/>
              <w:right w:val="single" w:sz="8" w:space="0" w:color="auto"/>
            </w:tcBorders>
            <w:shd w:val="clear" w:color="auto" w:fill="auto"/>
            <w:noWrap/>
            <w:vAlign w:val="center"/>
            <w:hideMark/>
          </w:tcPr>
          <w:p w14:paraId="66918353" w14:textId="77777777" w:rsidR="00884F4A" w:rsidRPr="0096280A" w:rsidRDefault="00884F4A" w:rsidP="00A22CF8">
            <w:pPr>
              <w:keepNext/>
              <w:spacing w:before="0"/>
              <w:jc w:val="center"/>
            </w:pPr>
            <w:r w:rsidRPr="0096280A">
              <w:t>96%</w:t>
            </w:r>
          </w:p>
        </w:tc>
      </w:tr>
      <w:tr w:rsidR="00884F4A" w:rsidRPr="0096280A" w14:paraId="09F3CA67"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7BEFB7A" w14:textId="77777777" w:rsidR="00884F4A" w:rsidRPr="0096280A" w:rsidRDefault="00884F4A" w:rsidP="00A22CF8">
            <w:pPr>
              <w:keepNext/>
              <w:spacing w:before="0"/>
              <w:rPr>
                <w:b/>
                <w:bCs/>
              </w:rPr>
            </w:pPr>
            <w:r w:rsidRPr="0096280A">
              <w:rPr>
                <w:b/>
                <w:bCs/>
              </w:rPr>
              <w:t>Overall</w:t>
            </w:r>
          </w:p>
        </w:tc>
        <w:tc>
          <w:tcPr>
            <w:tcW w:w="1060" w:type="dxa"/>
            <w:tcBorders>
              <w:top w:val="single" w:sz="8" w:space="0" w:color="auto"/>
              <w:left w:val="nil"/>
              <w:bottom w:val="nil"/>
              <w:right w:val="nil"/>
            </w:tcBorders>
            <w:shd w:val="clear" w:color="auto" w:fill="auto"/>
            <w:noWrap/>
            <w:vAlign w:val="center"/>
            <w:hideMark/>
          </w:tcPr>
          <w:p w14:paraId="24C268D7" w14:textId="6D45251E" w:rsidR="00884F4A" w:rsidRPr="0096280A" w:rsidRDefault="0096280A" w:rsidP="00A22CF8">
            <w:pPr>
              <w:keepNext/>
              <w:spacing w:before="0"/>
              <w:jc w:val="center"/>
            </w:pPr>
            <w:r>
              <w:t>−</w:t>
            </w:r>
            <w:r w:rsidR="00884F4A" w:rsidRPr="0096280A">
              <w:t>0</w:t>
            </w:r>
            <w:r>
              <w:t>.</w:t>
            </w:r>
            <w:r w:rsidR="00884F4A" w:rsidRPr="0096280A">
              <w:t>13%</w:t>
            </w:r>
          </w:p>
        </w:tc>
        <w:tc>
          <w:tcPr>
            <w:tcW w:w="1060" w:type="dxa"/>
            <w:tcBorders>
              <w:top w:val="single" w:sz="8" w:space="0" w:color="auto"/>
              <w:left w:val="nil"/>
              <w:bottom w:val="nil"/>
              <w:right w:val="nil"/>
            </w:tcBorders>
            <w:shd w:val="clear" w:color="auto" w:fill="auto"/>
            <w:noWrap/>
            <w:vAlign w:val="center"/>
            <w:hideMark/>
          </w:tcPr>
          <w:p w14:paraId="513CBAB3" w14:textId="780F9329" w:rsidR="00884F4A" w:rsidRPr="0096280A" w:rsidRDefault="0096280A" w:rsidP="00A22CF8">
            <w:pPr>
              <w:keepNext/>
              <w:spacing w:before="0"/>
              <w:jc w:val="center"/>
            </w:pPr>
            <w:r>
              <w:t>−</w:t>
            </w:r>
            <w:r w:rsidR="00884F4A" w:rsidRPr="0096280A">
              <w:t>0</w:t>
            </w:r>
            <w:r>
              <w:t>.</w:t>
            </w:r>
            <w:r w:rsidR="00884F4A" w:rsidRPr="0096280A">
              <w:t>14%</w:t>
            </w:r>
          </w:p>
        </w:tc>
        <w:tc>
          <w:tcPr>
            <w:tcW w:w="2061" w:type="dxa"/>
            <w:tcBorders>
              <w:top w:val="single" w:sz="8" w:space="0" w:color="auto"/>
              <w:left w:val="nil"/>
              <w:bottom w:val="nil"/>
              <w:right w:val="single" w:sz="4" w:space="0" w:color="auto"/>
            </w:tcBorders>
            <w:shd w:val="clear" w:color="auto" w:fill="auto"/>
            <w:noWrap/>
            <w:vAlign w:val="center"/>
            <w:hideMark/>
          </w:tcPr>
          <w:p w14:paraId="21D34084" w14:textId="37812135" w:rsidR="00884F4A" w:rsidRPr="0096280A" w:rsidRDefault="0096280A" w:rsidP="00A22CF8">
            <w:pPr>
              <w:keepNext/>
              <w:spacing w:before="0"/>
              <w:jc w:val="center"/>
            </w:pPr>
            <w:r>
              <w:t>−</w:t>
            </w:r>
            <w:r w:rsidR="00884F4A" w:rsidRPr="0096280A">
              <w:t>0</w:t>
            </w:r>
            <w:r>
              <w:t>.</w:t>
            </w:r>
            <w:r w:rsidR="00884F4A" w:rsidRPr="0096280A">
              <w:t>12%</w:t>
            </w:r>
          </w:p>
        </w:tc>
        <w:tc>
          <w:tcPr>
            <w:tcW w:w="1060" w:type="dxa"/>
            <w:tcBorders>
              <w:top w:val="single" w:sz="8" w:space="0" w:color="auto"/>
              <w:left w:val="nil"/>
              <w:bottom w:val="nil"/>
              <w:right w:val="nil"/>
            </w:tcBorders>
            <w:shd w:val="clear" w:color="auto" w:fill="auto"/>
            <w:noWrap/>
            <w:vAlign w:val="center"/>
            <w:hideMark/>
          </w:tcPr>
          <w:p w14:paraId="405ED97A" w14:textId="77777777" w:rsidR="00884F4A" w:rsidRPr="0096280A" w:rsidRDefault="00884F4A" w:rsidP="00A22CF8">
            <w:pPr>
              <w:keepNext/>
              <w:spacing w:before="0"/>
              <w:jc w:val="center"/>
            </w:pPr>
            <w:r w:rsidRPr="0096280A">
              <w:t>99%</w:t>
            </w:r>
          </w:p>
        </w:tc>
        <w:tc>
          <w:tcPr>
            <w:tcW w:w="1060" w:type="dxa"/>
            <w:tcBorders>
              <w:top w:val="single" w:sz="8" w:space="0" w:color="auto"/>
              <w:left w:val="nil"/>
              <w:bottom w:val="nil"/>
              <w:right w:val="single" w:sz="8" w:space="0" w:color="auto"/>
            </w:tcBorders>
            <w:shd w:val="clear" w:color="auto" w:fill="auto"/>
            <w:noWrap/>
            <w:vAlign w:val="center"/>
            <w:hideMark/>
          </w:tcPr>
          <w:p w14:paraId="11C9E8C7" w14:textId="77777777" w:rsidR="00884F4A" w:rsidRPr="0096280A" w:rsidRDefault="00884F4A" w:rsidP="00A22CF8">
            <w:pPr>
              <w:keepNext/>
              <w:spacing w:before="0"/>
              <w:jc w:val="center"/>
            </w:pPr>
            <w:r w:rsidRPr="0096280A">
              <w:t>97%</w:t>
            </w:r>
          </w:p>
        </w:tc>
      </w:tr>
      <w:tr w:rsidR="00884F4A" w:rsidRPr="0096280A" w14:paraId="252E7407"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8A8760E" w14:textId="77777777" w:rsidR="00884F4A" w:rsidRPr="0096280A" w:rsidRDefault="00884F4A" w:rsidP="00A22CF8">
            <w:pPr>
              <w:keepNext/>
              <w:spacing w:before="0"/>
            </w:pPr>
            <w:r w:rsidRPr="0096280A">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1C5F079" w14:textId="11BF240A" w:rsidR="00884F4A" w:rsidRPr="0096280A" w:rsidRDefault="0096280A" w:rsidP="00A22CF8">
            <w:pPr>
              <w:keepNext/>
              <w:spacing w:before="0"/>
              <w:jc w:val="center"/>
            </w:pPr>
            <w:r>
              <w:t>−</w:t>
            </w:r>
            <w:r w:rsidR="00884F4A" w:rsidRPr="0096280A">
              <w:t>0</w:t>
            </w:r>
            <w:r>
              <w:t>.</w:t>
            </w:r>
            <w:r w:rsidR="00884F4A" w:rsidRPr="0096280A">
              <w:t>06%</w:t>
            </w:r>
          </w:p>
        </w:tc>
        <w:tc>
          <w:tcPr>
            <w:tcW w:w="1060" w:type="dxa"/>
            <w:tcBorders>
              <w:top w:val="single" w:sz="8" w:space="0" w:color="auto"/>
              <w:left w:val="nil"/>
              <w:bottom w:val="nil"/>
              <w:right w:val="nil"/>
            </w:tcBorders>
            <w:shd w:val="clear" w:color="auto" w:fill="auto"/>
            <w:noWrap/>
            <w:vAlign w:val="center"/>
            <w:hideMark/>
          </w:tcPr>
          <w:p w14:paraId="41A70F53" w14:textId="73D48A72" w:rsidR="00884F4A" w:rsidRPr="0096280A" w:rsidRDefault="0096280A" w:rsidP="00A22CF8">
            <w:pPr>
              <w:keepNext/>
              <w:spacing w:before="0"/>
              <w:jc w:val="center"/>
            </w:pPr>
            <w:r>
              <w:t>−</w:t>
            </w:r>
            <w:r w:rsidR="00884F4A" w:rsidRPr="0096280A">
              <w:t>0</w:t>
            </w:r>
            <w:r>
              <w:t>.</w:t>
            </w:r>
            <w:r w:rsidR="00884F4A" w:rsidRPr="0096280A">
              <w:t>05%</w:t>
            </w:r>
          </w:p>
        </w:tc>
        <w:tc>
          <w:tcPr>
            <w:tcW w:w="2061" w:type="dxa"/>
            <w:tcBorders>
              <w:top w:val="single" w:sz="8" w:space="0" w:color="auto"/>
              <w:left w:val="nil"/>
              <w:bottom w:val="nil"/>
              <w:right w:val="single" w:sz="4" w:space="0" w:color="auto"/>
            </w:tcBorders>
            <w:shd w:val="clear" w:color="auto" w:fill="auto"/>
            <w:noWrap/>
            <w:vAlign w:val="center"/>
            <w:hideMark/>
          </w:tcPr>
          <w:p w14:paraId="4103B3ED" w14:textId="3A21261E" w:rsidR="00884F4A" w:rsidRPr="0096280A" w:rsidRDefault="0096280A" w:rsidP="00A22CF8">
            <w:pPr>
              <w:keepNext/>
              <w:spacing w:before="0"/>
              <w:jc w:val="center"/>
            </w:pPr>
            <w:r>
              <w:t>−</w:t>
            </w:r>
            <w:r w:rsidR="00884F4A" w:rsidRPr="0096280A">
              <w:t>0</w:t>
            </w:r>
            <w:r>
              <w:t>.</w:t>
            </w:r>
            <w:r w:rsidR="00884F4A" w:rsidRPr="0096280A">
              <w:t>05%</w:t>
            </w:r>
          </w:p>
        </w:tc>
        <w:tc>
          <w:tcPr>
            <w:tcW w:w="1060" w:type="dxa"/>
            <w:tcBorders>
              <w:top w:val="single" w:sz="8" w:space="0" w:color="auto"/>
              <w:left w:val="nil"/>
              <w:bottom w:val="nil"/>
              <w:right w:val="nil"/>
            </w:tcBorders>
            <w:shd w:val="clear" w:color="auto" w:fill="auto"/>
            <w:noWrap/>
            <w:vAlign w:val="center"/>
            <w:hideMark/>
          </w:tcPr>
          <w:p w14:paraId="461A5D98" w14:textId="77777777" w:rsidR="00884F4A" w:rsidRPr="0096280A" w:rsidRDefault="00884F4A" w:rsidP="00A22CF8">
            <w:pPr>
              <w:keepNext/>
              <w:spacing w:before="0"/>
              <w:jc w:val="center"/>
            </w:pPr>
            <w:r w:rsidRPr="0096280A">
              <w:t>99%</w:t>
            </w:r>
          </w:p>
        </w:tc>
        <w:tc>
          <w:tcPr>
            <w:tcW w:w="1060" w:type="dxa"/>
            <w:tcBorders>
              <w:top w:val="single" w:sz="8" w:space="0" w:color="auto"/>
              <w:left w:val="nil"/>
              <w:bottom w:val="nil"/>
              <w:right w:val="single" w:sz="8" w:space="0" w:color="auto"/>
            </w:tcBorders>
            <w:shd w:val="clear" w:color="auto" w:fill="auto"/>
            <w:noWrap/>
            <w:vAlign w:val="center"/>
            <w:hideMark/>
          </w:tcPr>
          <w:p w14:paraId="7C856988" w14:textId="77777777" w:rsidR="00884F4A" w:rsidRPr="0096280A" w:rsidRDefault="00884F4A" w:rsidP="00A22CF8">
            <w:pPr>
              <w:keepNext/>
              <w:spacing w:before="0"/>
              <w:jc w:val="center"/>
            </w:pPr>
            <w:r w:rsidRPr="0096280A">
              <w:t>94%</w:t>
            </w:r>
          </w:p>
        </w:tc>
      </w:tr>
      <w:tr w:rsidR="00884F4A" w:rsidRPr="0096280A" w14:paraId="4AF0D404"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226007F"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6EDB459" w14:textId="78D7A6A2" w:rsidR="00884F4A" w:rsidRPr="0096280A" w:rsidRDefault="0096280A" w:rsidP="00A22CF8">
            <w:pPr>
              <w:spacing w:before="0"/>
              <w:jc w:val="center"/>
            </w:pPr>
            <w:r>
              <w:t>−</w:t>
            </w:r>
            <w:r w:rsidR="00884F4A" w:rsidRPr="0096280A">
              <w:t>0</w:t>
            </w:r>
            <w:r>
              <w:t>.</w:t>
            </w:r>
            <w:r w:rsidR="00884F4A" w:rsidRPr="0096280A">
              <w:t>20%</w:t>
            </w:r>
          </w:p>
        </w:tc>
        <w:tc>
          <w:tcPr>
            <w:tcW w:w="1060" w:type="dxa"/>
            <w:tcBorders>
              <w:top w:val="nil"/>
              <w:left w:val="nil"/>
              <w:bottom w:val="single" w:sz="8" w:space="0" w:color="auto"/>
              <w:right w:val="nil"/>
            </w:tcBorders>
            <w:shd w:val="clear" w:color="auto" w:fill="auto"/>
            <w:noWrap/>
            <w:vAlign w:val="center"/>
            <w:hideMark/>
          </w:tcPr>
          <w:p w14:paraId="682C7440" w14:textId="702B7574" w:rsidR="00884F4A" w:rsidRPr="0096280A" w:rsidRDefault="0096280A" w:rsidP="00A22CF8">
            <w:pPr>
              <w:spacing w:before="0"/>
              <w:jc w:val="center"/>
            </w:pPr>
            <w:r>
              <w:t>−</w:t>
            </w:r>
            <w:r w:rsidR="00884F4A" w:rsidRPr="0096280A">
              <w:t>0</w:t>
            </w:r>
            <w:r>
              <w:t>.</w:t>
            </w:r>
            <w:r w:rsidR="00884F4A" w:rsidRPr="0096280A">
              <w:t>20%</w:t>
            </w:r>
          </w:p>
        </w:tc>
        <w:tc>
          <w:tcPr>
            <w:tcW w:w="2061" w:type="dxa"/>
            <w:tcBorders>
              <w:top w:val="nil"/>
              <w:left w:val="nil"/>
              <w:bottom w:val="single" w:sz="8" w:space="0" w:color="auto"/>
              <w:right w:val="single" w:sz="4" w:space="0" w:color="auto"/>
            </w:tcBorders>
            <w:shd w:val="clear" w:color="auto" w:fill="auto"/>
            <w:noWrap/>
            <w:vAlign w:val="center"/>
            <w:hideMark/>
          </w:tcPr>
          <w:p w14:paraId="0C74BBBF" w14:textId="6A7195D0" w:rsidR="00884F4A" w:rsidRPr="0096280A" w:rsidRDefault="0096280A" w:rsidP="00A22CF8">
            <w:pPr>
              <w:spacing w:before="0"/>
              <w:jc w:val="center"/>
            </w:pPr>
            <w:r>
              <w:t>−</w:t>
            </w:r>
            <w:r w:rsidR="00884F4A" w:rsidRPr="0096280A">
              <w:t>0</w:t>
            </w:r>
            <w:r>
              <w:t>.</w:t>
            </w:r>
            <w:r w:rsidR="00884F4A" w:rsidRPr="0096280A">
              <w:t>20%</w:t>
            </w:r>
          </w:p>
        </w:tc>
        <w:tc>
          <w:tcPr>
            <w:tcW w:w="1060" w:type="dxa"/>
            <w:tcBorders>
              <w:top w:val="nil"/>
              <w:left w:val="nil"/>
              <w:bottom w:val="single" w:sz="8" w:space="0" w:color="auto"/>
              <w:right w:val="nil"/>
            </w:tcBorders>
            <w:shd w:val="clear" w:color="auto" w:fill="auto"/>
            <w:noWrap/>
            <w:vAlign w:val="center"/>
            <w:hideMark/>
          </w:tcPr>
          <w:p w14:paraId="75534648" w14:textId="77777777" w:rsidR="00884F4A" w:rsidRPr="0096280A" w:rsidRDefault="00884F4A" w:rsidP="00A22CF8">
            <w:pPr>
              <w:spacing w:before="0"/>
              <w:jc w:val="center"/>
            </w:pPr>
            <w:r w:rsidRPr="0096280A">
              <w:t>100%</w:t>
            </w:r>
          </w:p>
        </w:tc>
        <w:tc>
          <w:tcPr>
            <w:tcW w:w="1060" w:type="dxa"/>
            <w:tcBorders>
              <w:top w:val="nil"/>
              <w:left w:val="nil"/>
              <w:bottom w:val="single" w:sz="8" w:space="0" w:color="auto"/>
              <w:right w:val="single" w:sz="8" w:space="0" w:color="auto"/>
            </w:tcBorders>
            <w:shd w:val="clear" w:color="auto" w:fill="auto"/>
            <w:noWrap/>
            <w:vAlign w:val="center"/>
            <w:hideMark/>
          </w:tcPr>
          <w:p w14:paraId="16BC2554" w14:textId="77777777" w:rsidR="00884F4A" w:rsidRPr="0096280A" w:rsidRDefault="00884F4A" w:rsidP="00A22CF8">
            <w:pPr>
              <w:spacing w:before="0"/>
              <w:jc w:val="center"/>
            </w:pPr>
            <w:r w:rsidRPr="0096280A">
              <w:t>96%</w:t>
            </w:r>
          </w:p>
        </w:tc>
      </w:tr>
      <w:tr w:rsidR="00884F4A" w:rsidRPr="0096280A" w14:paraId="64D7828E" w14:textId="77777777" w:rsidTr="006B7CAF">
        <w:trPr>
          <w:trHeight w:val="255"/>
        </w:trPr>
        <w:tc>
          <w:tcPr>
            <w:tcW w:w="1640" w:type="dxa"/>
            <w:tcBorders>
              <w:top w:val="nil"/>
              <w:left w:val="nil"/>
              <w:bottom w:val="nil"/>
              <w:right w:val="nil"/>
            </w:tcBorders>
            <w:shd w:val="clear" w:color="auto" w:fill="auto"/>
            <w:noWrap/>
            <w:vAlign w:val="center"/>
            <w:hideMark/>
          </w:tcPr>
          <w:p w14:paraId="140288C1" w14:textId="77777777" w:rsidR="00884F4A" w:rsidRPr="0096280A" w:rsidRDefault="00884F4A" w:rsidP="006B7CAF">
            <w:pPr>
              <w:spacing w:before="0"/>
            </w:pPr>
          </w:p>
        </w:tc>
        <w:tc>
          <w:tcPr>
            <w:tcW w:w="1060" w:type="dxa"/>
            <w:tcBorders>
              <w:top w:val="nil"/>
              <w:left w:val="nil"/>
              <w:bottom w:val="nil"/>
              <w:right w:val="nil"/>
            </w:tcBorders>
            <w:shd w:val="clear" w:color="auto" w:fill="auto"/>
            <w:noWrap/>
            <w:vAlign w:val="bottom"/>
            <w:hideMark/>
          </w:tcPr>
          <w:p w14:paraId="40450BC9"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33E1F649" w14:textId="77777777" w:rsidR="00884F4A" w:rsidRPr="0096280A" w:rsidRDefault="00884F4A" w:rsidP="00A22CF8">
            <w:pPr>
              <w:spacing w:before="0"/>
              <w:jc w:val="center"/>
            </w:pPr>
          </w:p>
        </w:tc>
        <w:tc>
          <w:tcPr>
            <w:tcW w:w="2061" w:type="dxa"/>
            <w:tcBorders>
              <w:top w:val="nil"/>
              <w:left w:val="nil"/>
              <w:bottom w:val="nil"/>
              <w:right w:val="nil"/>
            </w:tcBorders>
            <w:shd w:val="clear" w:color="auto" w:fill="auto"/>
            <w:noWrap/>
            <w:vAlign w:val="bottom"/>
            <w:hideMark/>
          </w:tcPr>
          <w:p w14:paraId="7EB2274E"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139AE4E8" w14:textId="77777777" w:rsidR="00884F4A" w:rsidRPr="0096280A" w:rsidRDefault="00884F4A" w:rsidP="00A22CF8">
            <w:pPr>
              <w:spacing w:before="0"/>
              <w:jc w:val="center"/>
            </w:pPr>
          </w:p>
        </w:tc>
        <w:tc>
          <w:tcPr>
            <w:tcW w:w="1060" w:type="dxa"/>
            <w:tcBorders>
              <w:top w:val="nil"/>
              <w:left w:val="nil"/>
              <w:bottom w:val="nil"/>
              <w:right w:val="nil"/>
            </w:tcBorders>
            <w:shd w:val="clear" w:color="auto" w:fill="auto"/>
            <w:noWrap/>
            <w:vAlign w:val="bottom"/>
            <w:hideMark/>
          </w:tcPr>
          <w:p w14:paraId="384C5EA4" w14:textId="77777777" w:rsidR="00884F4A" w:rsidRPr="0096280A" w:rsidRDefault="00884F4A" w:rsidP="00A22CF8">
            <w:pPr>
              <w:spacing w:before="0"/>
              <w:jc w:val="center"/>
            </w:pPr>
          </w:p>
        </w:tc>
      </w:tr>
      <w:tr w:rsidR="00884F4A" w:rsidRPr="0096280A" w14:paraId="05D64E7D" w14:textId="77777777" w:rsidTr="006B7CAF">
        <w:trPr>
          <w:trHeight w:val="255"/>
        </w:trPr>
        <w:tc>
          <w:tcPr>
            <w:tcW w:w="1640" w:type="dxa"/>
            <w:tcBorders>
              <w:top w:val="nil"/>
              <w:left w:val="nil"/>
              <w:bottom w:val="nil"/>
              <w:right w:val="nil"/>
            </w:tcBorders>
            <w:shd w:val="clear" w:color="auto" w:fill="auto"/>
            <w:noWrap/>
            <w:vAlign w:val="center"/>
            <w:hideMark/>
          </w:tcPr>
          <w:p w14:paraId="3AB87EA4" w14:textId="77777777" w:rsidR="00884F4A" w:rsidRPr="0096280A" w:rsidRDefault="00884F4A" w:rsidP="00A22CF8">
            <w:pPr>
              <w:keepNext/>
              <w:spacing w:before="0"/>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2DF397C" w14:textId="797604F3" w:rsidR="00884F4A" w:rsidRPr="0096280A" w:rsidRDefault="00884F4A" w:rsidP="00A22CF8">
            <w:pPr>
              <w:keepNext/>
              <w:spacing w:before="0"/>
              <w:jc w:val="center"/>
              <w:rPr>
                <w:b/>
                <w:bCs/>
              </w:rPr>
            </w:pPr>
          </w:p>
        </w:tc>
        <w:tc>
          <w:tcPr>
            <w:tcW w:w="1060" w:type="dxa"/>
            <w:tcBorders>
              <w:top w:val="single" w:sz="8" w:space="0" w:color="auto"/>
              <w:left w:val="nil"/>
              <w:bottom w:val="single" w:sz="8" w:space="0" w:color="auto"/>
              <w:right w:val="nil"/>
            </w:tcBorders>
            <w:shd w:val="clear" w:color="auto" w:fill="auto"/>
            <w:noWrap/>
            <w:vAlign w:val="center"/>
            <w:hideMark/>
          </w:tcPr>
          <w:p w14:paraId="58AD3711" w14:textId="3FA8C48E" w:rsidR="00884F4A" w:rsidRPr="0096280A" w:rsidRDefault="00884F4A" w:rsidP="00A22CF8">
            <w:pPr>
              <w:keepNext/>
              <w:spacing w:before="0"/>
              <w:jc w:val="center"/>
            </w:pPr>
          </w:p>
        </w:tc>
        <w:tc>
          <w:tcPr>
            <w:tcW w:w="2061" w:type="dxa"/>
            <w:tcBorders>
              <w:top w:val="single" w:sz="8" w:space="0" w:color="auto"/>
              <w:left w:val="nil"/>
              <w:bottom w:val="single" w:sz="8" w:space="0" w:color="auto"/>
              <w:right w:val="nil"/>
            </w:tcBorders>
            <w:shd w:val="clear" w:color="auto" w:fill="auto"/>
            <w:noWrap/>
            <w:vAlign w:val="center"/>
            <w:hideMark/>
          </w:tcPr>
          <w:p w14:paraId="08266C08" w14:textId="4889532D" w:rsidR="00884F4A" w:rsidRPr="0096280A" w:rsidRDefault="00884F4A" w:rsidP="00A22CF8">
            <w:pPr>
              <w:keepNext/>
              <w:spacing w:before="0"/>
              <w:jc w:val="center"/>
              <w:rPr>
                <w:b/>
                <w:bCs/>
              </w:rPr>
            </w:pPr>
            <w:r w:rsidRPr="0096280A">
              <w:rPr>
                <w:b/>
                <w:bCs/>
              </w:rPr>
              <w:t xml:space="preserve">Low delay P </w:t>
            </w:r>
            <w:r w:rsidR="00C55CA3" w:rsidRPr="0096280A">
              <w:rPr>
                <w:b/>
                <w:bCs/>
              </w:rPr>
              <w:t>Main 10</w:t>
            </w:r>
          </w:p>
        </w:tc>
        <w:tc>
          <w:tcPr>
            <w:tcW w:w="1060" w:type="dxa"/>
            <w:tcBorders>
              <w:top w:val="single" w:sz="8" w:space="0" w:color="auto"/>
              <w:left w:val="nil"/>
              <w:bottom w:val="single" w:sz="8" w:space="0" w:color="auto"/>
              <w:right w:val="nil"/>
            </w:tcBorders>
            <w:shd w:val="clear" w:color="auto" w:fill="auto"/>
            <w:noWrap/>
            <w:vAlign w:val="center"/>
            <w:hideMark/>
          </w:tcPr>
          <w:p w14:paraId="450B351D" w14:textId="5748CC26" w:rsidR="00884F4A" w:rsidRPr="0096280A" w:rsidRDefault="00884F4A" w:rsidP="00A22CF8">
            <w:pPr>
              <w:keepNext/>
              <w:spacing w:before="0"/>
              <w:jc w:val="center"/>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A017AF1" w14:textId="1ECCAFBD" w:rsidR="00884F4A" w:rsidRPr="0096280A" w:rsidRDefault="00884F4A" w:rsidP="00A22CF8">
            <w:pPr>
              <w:keepNext/>
              <w:spacing w:before="0"/>
              <w:jc w:val="center"/>
            </w:pPr>
          </w:p>
        </w:tc>
      </w:tr>
      <w:tr w:rsidR="00884F4A" w:rsidRPr="0096280A" w14:paraId="1B53FD62" w14:textId="77777777" w:rsidTr="006B7CAF">
        <w:trPr>
          <w:trHeight w:val="255"/>
        </w:trPr>
        <w:tc>
          <w:tcPr>
            <w:tcW w:w="1640" w:type="dxa"/>
            <w:tcBorders>
              <w:top w:val="nil"/>
              <w:left w:val="nil"/>
              <w:bottom w:val="nil"/>
              <w:right w:val="nil"/>
            </w:tcBorders>
            <w:shd w:val="clear" w:color="auto" w:fill="auto"/>
            <w:noWrap/>
            <w:vAlign w:val="center"/>
            <w:hideMark/>
          </w:tcPr>
          <w:p w14:paraId="098DCA36" w14:textId="77777777" w:rsidR="00884F4A" w:rsidRPr="0096280A" w:rsidRDefault="00884F4A" w:rsidP="00A22CF8">
            <w:pPr>
              <w:keepNext/>
              <w:spacing w:before="0"/>
            </w:pPr>
          </w:p>
        </w:tc>
        <w:tc>
          <w:tcPr>
            <w:tcW w:w="1060" w:type="dxa"/>
            <w:tcBorders>
              <w:top w:val="nil"/>
              <w:left w:val="single" w:sz="8" w:space="0" w:color="auto"/>
              <w:bottom w:val="nil"/>
              <w:right w:val="nil"/>
            </w:tcBorders>
            <w:shd w:val="clear" w:color="auto" w:fill="auto"/>
            <w:noWrap/>
            <w:vAlign w:val="center"/>
            <w:hideMark/>
          </w:tcPr>
          <w:p w14:paraId="1F9320F5" w14:textId="2D7EA8A6" w:rsidR="00884F4A" w:rsidRPr="0096280A" w:rsidRDefault="00884F4A" w:rsidP="00A22CF8">
            <w:pPr>
              <w:keepNext/>
              <w:spacing w:before="0"/>
              <w:jc w:val="center"/>
              <w:rPr>
                <w:b/>
                <w:bCs/>
              </w:rPr>
            </w:pPr>
          </w:p>
        </w:tc>
        <w:tc>
          <w:tcPr>
            <w:tcW w:w="1060" w:type="dxa"/>
            <w:tcBorders>
              <w:top w:val="nil"/>
              <w:left w:val="nil"/>
              <w:bottom w:val="nil"/>
              <w:right w:val="nil"/>
            </w:tcBorders>
            <w:shd w:val="clear" w:color="auto" w:fill="auto"/>
            <w:noWrap/>
            <w:vAlign w:val="center"/>
            <w:hideMark/>
          </w:tcPr>
          <w:p w14:paraId="6A641857" w14:textId="6F18AA9D" w:rsidR="00884F4A" w:rsidRPr="0096280A" w:rsidRDefault="00884F4A" w:rsidP="00A22CF8">
            <w:pPr>
              <w:keepNext/>
              <w:spacing w:before="0"/>
              <w:jc w:val="center"/>
              <w:rPr>
                <w:b/>
                <w:bCs/>
              </w:rPr>
            </w:pPr>
          </w:p>
        </w:tc>
        <w:tc>
          <w:tcPr>
            <w:tcW w:w="2061" w:type="dxa"/>
            <w:tcBorders>
              <w:top w:val="nil"/>
              <w:left w:val="nil"/>
              <w:bottom w:val="nil"/>
              <w:right w:val="nil"/>
            </w:tcBorders>
            <w:shd w:val="clear" w:color="auto" w:fill="auto"/>
            <w:noWrap/>
            <w:vAlign w:val="center"/>
            <w:hideMark/>
          </w:tcPr>
          <w:p w14:paraId="1D06AA6F" w14:textId="77777777" w:rsidR="00884F4A" w:rsidRPr="0096280A" w:rsidRDefault="00884F4A" w:rsidP="00A22CF8">
            <w:pPr>
              <w:keepNext/>
              <w:spacing w:before="0"/>
              <w:jc w:val="center"/>
              <w:rPr>
                <w:b/>
                <w:bCs/>
              </w:rPr>
            </w:pPr>
            <w:r w:rsidRPr="0096280A">
              <w:rPr>
                <w:b/>
                <w:bCs/>
              </w:rPr>
              <w:t>Over VTM 9.0</w:t>
            </w:r>
          </w:p>
        </w:tc>
        <w:tc>
          <w:tcPr>
            <w:tcW w:w="1060" w:type="dxa"/>
            <w:tcBorders>
              <w:top w:val="nil"/>
              <w:left w:val="nil"/>
              <w:bottom w:val="nil"/>
              <w:right w:val="nil"/>
            </w:tcBorders>
            <w:shd w:val="clear" w:color="auto" w:fill="auto"/>
            <w:noWrap/>
            <w:vAlign w:val="center"/>
            <w:hideMark/>
          </w:tcPr>
          <w:p w14:paraId="23C51C39" w14:textId="20563FB9" w:rsidR="00884F4A" w:rsidRPr="0096280A" w:rsidRDefault="00884F4A" w:rsidP="00A22CF8">
            <w:pPr>
              <w:keepNext/>
              <w:spacing w:before="0"/>
              <w:jc w:val="center"/>
              <w:rPr>
                <w:b/>
                <w:bCs/>
              </w:rPr>
            </w:pPr>
          </w:p>
        </w:tc>
        <w:tc>
          <w:tcPr>
            <w:tcW w:w="1060" w:type="dxa"/>
            <w:tcBorders>
              <w:top w:val="nil"/>
              <w:left w:val="nil"/>
              <w:bottom w:val="nil"/>
              <w:right w:val="single" w:sz="8" w:space="0" w:color="auto"/>
            </w:tcBorders>
            <w:shd w:val="clear" w:color="auto" w:fill="auto"/>
            <w:noWrap/>
            <w:vAlign w:val="center"/>
            <w:hideMark/>
          </w:tcPr>
          <w:p w14:paraId="5BD87D83" w14:textId="27D76B42" w:rsidR="00884F4A" w:rsidRPr="0096280A" w:rsidRDefault="00884F4A" w:rsidP="00A22CF8">
            <w:pPr>
              <w:keepNext/>
              <w:spacing w:before="0"/>
              <w:jc w:val="center"/>
              <w:rPr>
                <w:b/>
                <w:bCs/>
              </w:rPr>
            </w:pPr>
          </w:p>
        </w:tc>
      </w:tr>
      <w:tr w:rsidR="00884F4A" w:rsidRPr="0096280A" w14:paraId="6CEFF2C0" w14:textId="77777777" w:rsidTr="006B7CAF">
        <w:trPr>
          <w:trHeight w:val="255"/>
        </w:trPr>
        <w:tc>
          <w:tcPr>
            <w:tcW w:w="1640" w:type="dxa"/>
            <w:tcBorders>
              <w:top w:val="nil"/>
              <w:left w:val="nil"/>
              <w:bottom w:val="nil"/>
              <w:right w:val="nil"/>
            </w:tcBorders>
            <w:shd w:val="clear" w:color="auto" w:fill="auto"/>
            <w:noWrap/>
            <w:vAlign w:val="center"/>
            <w:hideMark/>
          </w:tcPr>
          <w:p w14:paraId="002C5692" w14:textId="77777777" w:rsidR="00884F4A" w:rsidRPr="0096280A" w:rsidRDefault="00884F4A" w:rsidP="00A22CF8">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001DAD5" w14:textId="77777777" w:rsidR="00884F4A" w:rsidRPr="0096280A" w:rsidRDefault="00884F4A" w:rsidP="00A22CF8">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2234F546" w14:textId="77777777" w:rsidR="00884F4A" w:rsidRPr="0096280A" w:rsidRDefault="00884F4A" w:rsidP="00A22CF8">
            <w:pPr>
              <w:keepNext/>
              <w:spacing w:before="0"/>
              <w:jc w:val="center"/>
            </w:pPr>
            <w:r w:rsidRPr="0096280A">
              <w:t>U</w:t>
            </w:r>
          </w:p>
        </w:tc>
        <w:tc>
          <w:tcPr>
            <w:tcW w:w="2061" w:type="dxa"/>
            <w:tcBorders>
              <w:top w:val="nil"/>
              <w:left w:val="nil"/>
              <w:bottom w:val="single" w:sz="8" w:space="0" w:color="auto"/>
              <w:right w:val="single" w:sz="4" w:space="0" w:color="auto"/>
            </w:tcBorders>
            <w:shd w:val="clear" w:color="auto" w:fill="auto"/>
            <w:noWrap/>
            <w:vAlign w:val="center"/>
            <w:hideMark/>
          </w:tcPr>
          <w:p w14:paraId="64B242C3" w14:textId="77777777" w:rsidR="00884F4A" w:rsidRPr="0096280A" w:rsidRDefault="00884F4A" w:rsidP="00A22CF8">
            <w:pPr>
              <w:keepNext/>
              <w:spacing w:before="0"/>
              <w:jc w:val="center"/>
            </w:pPr>
            <w:r w:rsidRPr="0096280A">
              <w:t>V</w:t>
            </w:r>
          </w:p>
        </w:tc>
        <w:tc>
          <w:tcPr>
            <w:tcW w:w="1060" w:type="dxa"/>
            <w:tcBorders>
              <w:top w:val="nil"/>
              <w:left w:val="nil"/>
              <w:bottom w:val="single" w:sz="8" w:space="0" w:color="auto"/>
              <w:right w:val="nil"/>
            </w:tcBorders>
            <w:shd w:val="clear" w:color="auto" w:fill="auto"/>
            <w:noWrap/>
            <w:vAlign w:val="center"/>
            <w:hideMark/>
          </w:tcPr>
          <w:p w14:paraId="25B825DB" w14:textId="77777777" w:rsidR="00884F4A" w:rsidRPr="0096280A" w:rsidRDefault="00884F4A" w:rsidP="00A22CF8">
            <w:pPr>
              <w:keepNext/>
              <w:spacing w:before="0"/>
              <w:jc w:val="center"/>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491156E" w14:textId="77777777" w:rsidR="00884F4A" w:rsidRPr="0096280A" w:rsidRDefault="00884F4A" w:rsidP="00A22CF8">
            <w:pPr>
              <w:keepNext/>
              <w:spacing w:before="0"/>
              <w:jc w:val="center"/>
            </w:pPr>
            <w:proofErr w:type="spellStart"/>
            <w:r w:rsidRPr="0096280A">
              <w:t>DecT</w:t>
            </w:r>
            <w:proofErr w:type="spellEnd"/>
          </w:p>
        </w:tc>
      </w:tr>
      <w:tr w:rsidR="00884F4A" w:rsidRPr="0096280A" w14:paraId="3CFA3573"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40AF21" w14:textId="77777777" w:rsidR="00884F4A" w:rsidRPr="0096280A" w:rsidRDefault="00884F4A" w:rsidP="00A22CF8">
            <w:pPr>
              <w:keepNext/>
              <w:spacing w:before="0"/>
            </w:pPr>
            <w:r w:rsidRPr="0096280A">
              <w:t>Class A1</w:t>
            </w:r>
          </w:p>
        </w:tc>
        <w:tc>
          <w:tcPr>
            <w:tcW w:w="1060" w:type="dxa"/>
            <w:tcBorders>
              <w:top w:val="nil"/>
              <w:left w:val="nil"/>
              <w:bottom w:val="nil"/>
              <w:right w:val="nil"/>
            </w:tcBorders>
            <w:shd w:val="clear" w:color="auto" w:fill="auto"/>
            <w:noWrap/>
            <w:vAlign w:val="center"/>
            <w:hideMark/>
          </w:tcPr>
          <w:p w14:paraId="688B56BC" w14:textId="0E3A8EA8"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448B4AA8" w14:textId="777F880A"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2EBBD923" w14:textId="7292CCA2"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7785DFD7" w14:textId="04C15D5D"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65E929EC" w14:textId="09276BAA" w:rsidR="00884F4A" w:rsidRPr="0096280A" w:rsidRDefault="00884F4A" w:rsidP="00A22CF8">
            <w:pPr>
              <w:keepNext/>
              <w:spacing w:before="0"/>
              <w:jc w:val="center"/>
            </w:pPr>
          </w:p>
        </w:tc>
      </w:tr>
      <w:tr w:rsidR="00884F4A" w:rsidRPr="0096280A" w14:paraId="361A24F0"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5E15A23" w14:textId="77777777" w:rsidR="00884F4A" w:rsidRPr="0096280A" w:rsidRDefault="00884F4A" w:rsidP="00A22CF8">
            <w:pPr>
              <w:keepNext/>
              <w:spacing w:before="0"/>
            </w:pPr>
            <w:r w:rsidRPr="0096280A">
              <w:t>Class A2</w:t>
            </w:r>
          </w:p>
        </w:tc>
        <w:tc>
          <w:tcPr>
            <w:tcW w:w="1060" w:type="dxa"/>
            <w:tcBorders>
              <w:top w:val="nil"/>
              <w:left w:val="nil"/>
              <w:bottom w:val="nil"/>
              <w:right w:val="nil"/>
            </w:tcBorders>
            <w:shd w:val="clear" w:color="auto" w:fill="auto"/>
            <w:noWrap/>
            <w:vAlign w:val="center"/>
            <w:hideMark/>
          </w:tcPr>
          <w:p w14:paraId="114BD6FF" w14:textId="485A190C"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2583A5CB" w14:textId="77777777" w:rsidR="00884F4A" w:rsidRPr="0096280A" w:rsidRDefault="00884F4A" w:rsidP="00A22CF8">
            <w:pPr>
              <w:keepNext/>
              <w:spacing w:before="0"/>
              <w:jc w:val="center"/>
            </w:pPr>
          </w:p>
        </w:tc>
        <w:tc>
          <w:tcPr>
            <w:tcW w:w="2061" w:type="dxa"/>
            <w:tcBorders>
              <w:top w:val="nil"/>
              <w:left w:val="nil"/>
              <w:bottom w:val="nil"/>
              <w:right w:val="single" w:sz="4" w:space="0" w:color="auto"/>
            </w:tcBorders>
            <w:shd w:val="clear" w:color="auto" w:fill="auto"/>
            <w:noWrap/>
            <w:vAlign w:val="center"/>
            <w:hideMark/>
          </w:tcPr>
          <w:p w14:paraId="467C1637" w14:textId="437FB55B" w:rsidR="00884F4A" w:rsidRPr="0096280A" w:rsidRDefault="00884F4A" w:rsidP="00A22CF8">
            <w:pPr>
              <w:keepNext/>
              <w:spacing w:before="0"/>
              <w:jc w:val="center"/>
            </w:pPr>
          </w:p>
        </w:tc>
        <w:tc>
          <w:tcPr>
            <w:tcW w:w="1060" w:type="dxa"/>
            <w:tcBorders>
              <w:top w:val="nil"/>
              <w:left w:val="nil"/>
              <w:bottom w:val="nil"/>
              <w:right w:val="nil"/>
            </w:tcBorders>
            <w:shd w:val="clear" w:color="auto" w:fill="auto"/>
            <w:noWrap/>
            <w:vAlign w:val="center"/>
            <w:hideMark/>
          </w:tcPr>
          <w:p w14:paraId="216D2209" w14:textId="155D2F4A" w:rsidR="00884F4A" w:rsidRPr="0096280A" w:rsidRDefault="00884F4A" w:rsidP="00A22CF8">
            <w:pPr>
              <w:keepNext/>
              <w:spacing w:before="0"/>
              <w:jc w:val="center"/>
            </w:pPr>
          </w:p>
        </w:tc>
        <w:tc>
          <w:tcPr>
            <w:tcW w:w="1060" w:type="dxa"/>
            <w:tcBorders>
              <w:top w:val="nil"/>
              <w:left w:val="nil"/>
              <w:bottom w:val="nil"/>
              <w:right w:val="single" w:sz="8" w:space="0" w:color="auto"/>
            </w:tcBorders>
            <w:shd w:val="clear" w:color="auto" w:fill="auto"/>
            <w:noWrap/>
            <w:vAlign w:val="center"/>
            <w:hideMark/>
          </w:tcPr>
          <w:p w14:paraId="72BF75E1" w14:textId="32EBEB72" w:rsidR="00884F4A" w:rsidRPr="0096280A" w:rsidRDefault="00884F4A" w:rsidP="00A22CF8">
            <w:pPr>
              <w:keepNext/>
              <w:spacing w:before="0"/>
              <w:jc w:val="center"/>
            </w:pPr>
          </w:p>
        </w:tc>
      </w:tr>
      <w:tr w:rsidR="00884F4A" w:rsidRPr="0096280A" w14:paraId="29CFDDB5"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07C9C1" w14:textId="77777777" w:rsidR="00884F4A" w:rsidRPr="0096280A" w:rsidRDefault="00884F4A" w:rsidP="00A22CF8">
            <w:pPr>
              <w:keepNext/>
              <w:spacing w:before="0"/>
            </w:pPr>
            <w:r w:rsidRPr="0096280A">
              <w:t>Class B</w:t>
            </w:r>
          </w:p>
        </w:tc>
        <w:tc>
          <w:tcPr>
            <w:tcW w:w="1060" w:type="dxa"/>
            <w:tcBorders>
              <w:top w:val="nil"/>
              <w:left w:val="nil"/>
              <w:bottom w:val="nil"/>
              <w:right w:val="nil"/>
            </w:tcBorders>
            <w:shd w:val="clear" w:color="auto" w:fill="auto"/>
            <w:noWrap/>
            <w:vAlign w:val="center"/>
            <w:hideMark/>
          </w:tcPr>
          <w:p w14:paraId="59D3BE4A" w14:textId="211774C4" w:rsidR="00884F4A" w:rsidRPr="0096280A" w:rsidRDefault="0096280A" w:rsidP="00A22CF8">
            <w:pPr>
              <w:keepNext/>
              <w:spacing w:before="0"/>
              <w:jc w:val="center"/>
            </w:pPr>
            <w:r>
              <w:t>−</w:t>
            </w:r>
            <w:r w:rsidR="00884F4A" w:rsidRPr="0096280A">
              <w:t>0</w:t>
            </w:r>
            <w:r>
              <w:t>.</w:t>
            </w:r>
            <w:r w:rsidR="00884F4A" w:rsidRPr="0096280A">
              <w:t>03%</w:t>
            </w:r>
          </w:p>
        </w:tc>
        <w:tc>
          <w:tcPr>
            <w:tcW w:w="1060" w:type="dxa"/>
            <w:tcBorders>
              <w:top w:val="nil"/>
              <w:left w:val="nil"/>
              <w:bottom w:val="nil"/>
              <w:right w:val="nil"/>
            </w:tcBorders>
            <w:shd w:val="clear" w:color="auto" w:fill="auto"/>
            <w:noWrap/>
            <w:vAlign w:val="center"/>
            <w:hideMark/>
          </w:tcPr>
          <w:p w14:paraId="2B37FA2C" w14:textId="1345BF10" w:rsidR="00884F4A" w:rsidRPr="0096280A" w:rsidRDefault="0096280A" w:rsidP="00A22CF8">
            <w:pPr>
              <w:keepNext/>
              <w:spacing w:before="0"/>
              <w:jc w:val="center"/>
            </w:pPr>
            <w:r>
              <w:t>−</w:t>
            </w:r>
            <w:r w:rsidR="00884F4A" w:rsidRPr="0096280A">
              <w:t>0</w:t>
            </w:r>
            <w:r>
              <w:t>.</w:t>
            </w:r>
            <w:r w:rsidR="00884F4A" w:rsidRPr="0096280A">
              <w:t>03%</w:t>
            </w:r>
          </w:p>
        </w:tc>
        <w:tc>
          <w:tcPr>
            <w:tcW w:w="2061" w:type="dxa"/>
            <w:tcBorders>
              <w:top w:val="nil"/>
              <w:left w:val="nil"/>
              <w:bottom w:val="nil"/>
              <w:right w:val="single" w:sz="4" w:space="0" w:color="auto"/>
            </w:tcBorders>
            <w:shd w:val="clear" w:color="auto" w:fill="auto"/>
            <w:noWrap/>
            <w:vAlign w:val="center"/>
            <w:hideMark/>
          </w:tcPr>
          <w:p w14:paraId="1D8522EF" w14:textId="4F66052A" w:rsidR="00884F4A" w:rsidRPr="0096280A" w:rsidRDefault="0096280A" w:rsidP="00A22CF8">
            <w:pPr>
              <w:keepNext/>
              <w:spacing w:before="0"/>
              <w:jc w:val="center"/>
            </w:pPr>
            <w:r>
              <w:t>−</w:t>
            </w:r>
            <w:r w:rsidR="00884F4A" w:rsidRPr="0096280A">
              <w:t>0</w:t>
            </w:r>
            <w:r>
              <w:t>.</w:t>
            </w:r>
            <w:r w:rsidR="00884F4A" w:rsidRPr="0096280A">
              <w:t>03%</w:t>
            </w:r>
          </w:p>
        </w:tc>
        <w:tc>
          <w:tcPr>
            <w:tcW w:w="1060" w:type="dxa"/>
            <w:tcBorders>
              <w:top w:val="nil"/>
              <w:left w:val="nil"/>
              <w:bottom w:val="nil"/>
              <w:right w:val="nil"/>
            </w:tcBorders>
            <w:shd w:val="clear" w:color="auto" w:fill="auto"/>
            <w:noWrap/>
            <w:vAlign w:val="center"/>
            <w:hideMark/>
          </w:tcPr>
          <w:p w14:paraId="1799E01A" w14:textId="77777777" w:rsidR="00884F4A" w:rsidRPr="0096280A" w:rsidRDefault="00884F4A" w:rsidP="00A22CF8">
            <w:pPr>
              <w:keepNext/>
              <w:spacing w:before="0"/>
              <w:jc w:val="center"/>
            </w:pPr>
            <w:r w:rsidRPr="0096280A">
              <w:t>98%</w:t>
            </w:r>
          </w:p>
        </w:tc>
        <w:tc>
          <w:tcPr>
            <w:tcW w:w="1060" w:type="dxa"/>
            <w:tcBorders>
              <w:top w:val="nil"/>
              <w:left w:val="nil"/>
              <w:bottom w:val="nil"/>
              <w:right w:val="single" w:sz="8" w:space="0" w:color="auto"/>
            </w:tcBorders>
            <w:shd w:val="clear" w:color="auto" w:fill="auto"/>
            <w:noWrap/>
            <w:vAlign w:val="center"/>
            <w:hideMark/>
          </w:tcPr>
          <w:p w14:paraId="0536FE8B" w14:textId="77777777" w:rsidR="00884F4A" w:rsidRPr="0096280A" w:rsidRDefault="00884F4A" w:rsidP="00A22CF8">
            <w:pPr>
              <w:keepNext/>
              <w:spacing w:before="0"/>
              <w:jc w:val="center"/>
            </w:pPr>
            <w:r w:rsidRPr="0096280A">
              <w:t>97%</w:t>
            </w:r>
          </w:p>
        </w:tc>
      </w:tr>
      <w:tr w:rsidR="00884F4A" w:rsidRPr="0096280A" w14:paraId="58E7C3AF"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6793FF9" w14:textId="77777777" w:rsidR="00884F4A" w:rsidRPr="0096280A" w:rsidRDefault="00884F4A" w:rsidP="00A22CF8">
            <w:pPr>
              <w:keepNext/>
              <w:spacing w:before="0"/>
            </w:pPr>
            <w:r w:rsidRPr="0096280A">
              <w:t>Class C</w:t>
            </w:r>
          </w:p>
        </w:tc>
        <w:tc>
          <w:tcPr>
            <w:tcW w:w="1060" w:type="dxa"/>
            <w:tcBorders>
              <w:top w:val="nil"/>
              <w:left w:val="nil"/>
              <w:bottom w:val="nil"/>
              <w:right w:val="nil"/>
            </w:tcBorders>
            <w:shd w:val="clear" w:color="auto" w:fill="auto"/>
            <w:noWrap/>
            <w:vAlign w:val="center"/>
            <w:hideMark/>
          </w:tcPr>
          <w:p w14:paraId="1497F76C" w14:textId="2D7EA10C" w:rsidR="00884F4A" w:rsidRPr="0096280A" w:rsidRDefault="0096280A" w:rsidP="00A22CF8">
            <w:pPr>
              <w:keepNext/>
              <w:spacing w:before="0"/>
              <w:jc w:val="center"/>
            </w:pPr>
            <w:r>
              <w:t>−</w:t>
            </w:r>
            <w:r w:rsidR="00884F4A" w:rsidRPr="0096280A">
              <w:t>0</w:t>
            </w:r>
            <w:r>
              <w:t>.</w:t>
            </w:r>
            <w:r w:rsidR="00884F4A" w:rsidRPr="0096280A">
              <w:t>02%</w:t>
            </w:r>
          </w:p>
        </w:tc>
        <w:tc>
          <w:tcPr>
            <w:tcW w:w="1060" w:type="dxa"/>
            <w:tcBorders>
              <w:top w:val="nil"/>
              <w:left w:val="nil"/>
              <w:bottom w:val="nil"/>
              <w:right w:val="nil"/>
            </w:tcBorders>
            <w:shd w:val="clear" w:color="auto" w:fill="auto"/>
            <w:noWrap/>
            <w:vAlign w:val="center"/>
            <w:hideMark/>
          </w:tcPr>
          <w:p w14:paraId="24FB940C" w14:textId="6E09C794" w:rsidR="00884F4A" w:rsidRPr="0096280A" w:rsidRDefault="0096280A" w:rsidP="00A22CF8">
            <w:pPr>
              <w:keepNext/>
              <w:spacing w:before="0"/>
              <w:jc w:val="center"/>
            </w:pPr>
            <w:r>
              <w:t>−</w:t>
            </w:r>
            <w:r w:rsidR="00884F4A" w:rsidRPr="0096280A">
              <w:t>0</w:t>
            </w:r>
            <w:r>
              <w:t>.</w:t>
            </w:r>
            <w:r w:rsidR="00884F4A" w:rsidRPr="0096280A">
              <w:t>01%</w:t>
            </w:r>
          </w:p>
        </w:tc>
        <w:tc>
          <w:tcPr>
            <w:tcW w:w="2061" w:type="dxa"/>
            <w:tcBorders>
              <w:top w:val="nil"/>
              <w:left w:val="nil"/>
              <w:bottom w:val="nil"/>
              <w:right w:val="single" w:sz="4" w:space="0" w:color="auto"/>
            </w:tcBorders>
            <w:shd w:val="clear" w:color="auto" w:fill="auto"/>
            <w:noWrap/>
            <w:vAlign w:val="center"/>
            <w:hideMark/>
          </w:tcPr>
          <w:p w14:paraId="626B5178" w14:textId="45B59A0C" w:rsidR="00884F4A" w:rsidRPr="0096280A" w:rsidRDefault="0096280A" w:rsidP="00A22CF8">
            <w:pPr>
              <w:keepNext/>
              <w:spacing w:before="0"/>
              <w:jc w:val="center"/>
            </w:pPr>
            <w:r>
              <w:t>−</w:t>
            </w:r>
            <w:r w:rsidR="00884F4A" w:rsidRPr="0096280A">
              <w:t>0</w:t>
            </w:r>
            <w:r>
              <w:t>.</w:t>
            </w:r>
            <w:r w:rsidR="00884F4A" w:rsidRPr="0096280A">
              <w:t>01%</w:t>
            </w:r>
          </w:p>
        </w:tc>
        <w:tc>
          <w:tcPr>
            <w:tcW w:w="1060" w:type="dxa"/>
            <w:tcBorders>
              <w:top w:val="nil"/>
              <w:left w:val="nil"/>
              <w:bottom w:val="nil"/>
              <w:right w:val="nil"/>
            </w:tcBorders>
            <w:shd w:val="clear" w:color="auto" w:fill="auto"/>
            <w:noWrap/>
            <w:vAlign w:val="center"/>
            <w:hideMark/>
          </w:tcPr>
          <w:p w14:paraId="4A2162E0" w14:textId="77777777" w:rsidR="00884F4A" w:rsidRPr="0096280A" w:rsidRDefault="00884F4A" w:rsidP="00A22CF8">
            <w:pPr>
              <w:keepNext/>
              <w:spacing w:before="0"/>
              <w:jc w:val="center"/>
            </w:pPr>
            <w:r w:rsidRPr="0096280A">
              <w:t>98%</w:t>
            </w:r>
          </w:p>
        </w:tc>
        <w:tc>
          <w:tcPr>
            <w:tcW w:w="1060" w:type="dxa"/>
            <w:tcBorders>
              <w:top w:val="nil"/>
              <w:left w:val="nil"/>
              <w:bottom w:val="nil"/>
              <w:right w:val="single" w:sz="8" w:space="0" w:color="auto"/>
            </w:tcBorders>
            <w:shd w:val="clear" w:color="auto" w:fill="auto"/>
            <w:noWrap/>
            <w:vAlign w:val="center"/>
            <w:hideMark/>
          </w:tcPr>
          <w:p w14:paraId="7DDB15FF" w14:textId="77777777" w:rsidR="00884F4A" w:rsidRPr="0096280A" w:rsidRDefault="00884F4A" w:rsidP="00A22CF8">
            <w:pPr>
              <w:keepNext/>
              <w:spacing w:before="0"/>
              <w:jc w:val="center"/>
            </w:pPr>
            <w:r w:rsidRPr="0096280A">
              <w:t>92%</w:t>
            </w:r>
          </w:p>
        </w:tc>
      </w:tr>
      <w:tr w:rsidR="00884F4A" w:rsidRPr="0096280A" w14:paraId="21C1070A" w14:textId="77777777" w:rsidTr="006B7CAF">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E4AE7B7" w14:textId="77777777" w:rsidR="00884F4A" w:rsidRPr="0096280A" w:rsidRDefault="00884F4A" w:rsidP="00A22CF8">
            <w:pPr>
              <w:keepNext/>
              <w:spacing w:before="0"/>
            </w:pPr>
            <w:r w:rsidRPr="0096280A">
              <w:t>Class E</w:t>
            </w:r>
          </w:p>
        </w:tc>
        <w:tc>
          <w:tcPr>
            <w:tcW w:w="1060" w:type="dxa"/>
            <w:tcBorders>
              <w:top w:val="nil"/>
              <w:left w:val="nil"/>
              <w:bottom w:val="nil"/>
              <w:right w:val="nil"/>
            </w:tcBorders>
            <w:shd w:val="clear" w:color="auto" w:fill="auto"/>
            <w:noWrap/>
            <w:vAlign w:val="center"/>
            <w:hideMark/>
          </w:tcPr>
          <w:p w14:paraId="2AA83AD6" w14:textId="5232B89A" w:rsidR="00884F4A" w:rsidRPr="0096280A" w:rsidRDefault="0096280A" w:rsidP="00A22CF8">
            <w:pPr>
              <w:keepNext/>
              <w:spacing w:before="0"/>
              <w:jc w:val="center"/>
            </w:pPr>
            <w:r>
              <w:t>−</w:t>
            </w:r>
            <w:r w:rsidR="00884F4A" w:rsidRPr="0096280A">
              <w:t>0</w:t>
            </w:r>
            <w:r>
              <w:t>.</w:t>
            </w:r>
            <w:r w:rsidR="00884F4A" w:rsidRPr="0096280A">
              <w:t>44%</w:t>
            </w:r>
          </w:p>
        </w:tc>
        <w:tc>
          <w:tcPr>
            <w:tcW w:w="1060" w:type="dxa"/>
            <w:tcBorders>
              <w:top w:val="nil"/>
              <w:left w:val="nil"/>
              <w:bottom w:val="nil"/>
              <w:right w:val="nil"/>
            </w:tcBorders>
            <w:shd w:val="clear" w:color="auto" w:fill="auto"/>
            <w:noWrap/>
            <w:vAlign w:val="center"/>
            <w:hideMark/>
          </w:tcPr>
          <w:p w14:paraId="12E5F80A" w14:textId="10585E76" w:rsidR="00884F4A" w:rsidRPr="0096280A" w:rsidRDefault="0096280A" w:rsidP="00A22CF8">
            <w:pPr>
              <w:keepNext/>
              <w:spacing w:before="0"/>
              <w:jc w:val="center"/>
            </w:pPr>
            <w:r>
              <w:t>−</w:t>
            </w:r>
            <w:r w:rsidR="00884F4A" w:rsidRPr="0096280A">
              <w:t>0</w:t>
            </w:r>
            <w:r>
              <w:t>.</w:t>
            </w:r>
            <w:r w:rsidR="00884F4A" w:rsidRPr="0096280A">
              <w:t>44%</w:t>
            </w:r>
          </w:p>
        </w:tc>
        <w:tc>
          <w:tcPr>
            <w:tcW w:w="2061" w:type="dxa"/>
            <w:tcBorders>
              <w:top w:val="nil"/>
              <w:left w:val="nil"/>
              <w:bottom w:val="nil"/>
              <w:right w:val="single" w:sz="4" w:space="0" w:color="auto"/>
            </w:tcBorders>
            <w:shd w:val="clear" w:color="auto" w:fill="auto"/>
            <w:noWrap/>
            <w:vAlign w:val="center"/>
            <w:hideMark/>
          </w:tcPr>
          <w:p w14:paraId="1B695860" w14:textId="2E37D578" w:rsidR="00884F4A" w:rsidRPr="0096280A" w:rsidRDefault="0096280A" w:rsidP="00A22CF8">
            <w:pPr>
              <w:keepNext/>
              <w:spacing w:before="0"/>
              <w:jc w:val="center"/>
            </w:pPr>
            <w:r>
              <w:t>−</w:t>
            </w:r>
            <w:r w:rsidR="00884F4A" w:rsidRPr="0096280A">
              <w:t>0</w:t>
            </w:r>
            <w:r>
              <w:t>.</w:t>
            </w:r>
            <w:r w:rsidR="00884F4A" w:rsidRPr="0096280A">
              <w:t>40%</w:t>
            </w:r>
          </w:p>
        </w:tc>
        <w:tc>
          <w:tcPr>
            <w:tcW w:w="1060" w:type="dxa"/>
            <w:tcBorders>
              <w:top w:val="nil"/>
              <w:left w:val="nil"/>
              <w:bottom w:val="nil"/>
              <w:right w:val="nil"/>
            </w:tcBorders>
            <w:shd w:val="clear" w:color="auto" w:fill="auto"/>
            <w:noWrap/>
            <w:vAlign w:val="center"/>
            <w:hideMark/>
          </w:tcPr>
          <w:p w14:paraId="33700BF4" w14:textId="77777777" w:rsidR="00884F4A" w:rsidRPr="0096280A" w:rsidRDefault="00884F4A" w:rsidP="00A22CF8">
            <w:pPr>
              <w:keepNext/>
              <w:spacing w:before="0"/>
              <w:jc w:val="center"/>
            </w:pPr>
            <w:r w:rsidRPr="0096280A">
              <w:t>101%</w:t>
            </w:r>
          </w:p>
        </w:tc>
        <w:tc>
          <w:tcPr>
            <w:tcW w:w="1060" w:type="dxa"/>
            <w:tcBorders>
              <w:top w:val="nil"/>
              <w:left w:val="nil"/>
              <w:bottom w:val="nil"/>
              <w:right w:val="single" w:sz="8" w:space="0" w:color="auto"/>
            </w:tcBorders>
            <w:shd w:val="clear" w:color="auto" w:fill="auto"/>
            <w:noWrap/>
            <w:vAlign w:val="center"/>
            <w:hideMark/>
          </w:tcPr>
          <w:p w14:paraId="6C876881" w14:textId="77777777" w:rsidR="00884F4A" w:rsidRPr="0096280A" w:rsidRDefault="00884F4A" w:rsidP="00A22CF8">
            <w:pPr>
              <w:keepNext/>
              <w:spacing w:before="0"/>
              <w:jc w:val="center"/>
            </w:pPr>
            <w:r w:rsidRPr="0096280A">
              <w:t>95%</w:t>
            </w:r>
          </w:p>
        </w:tc>
      </w:tr>
      <w:tr w:rsidR="00884F4A" w:rsidRPr="0096280A" w14:paraId="3F53F790" w14:textId="77777777" w:rsidTr="006B7CAF">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37CCF3" w14:textId="77777777" w:rsidR="00884F4A" w:rsidRPr="0096280A" w:rsidRDefault="00884F4A" w:rsidP="00A22CF8">
            <w:pPr>
              <w:keepNext/>
              <w:spacing w:before="0"/>
              <w:rPr>
                <w:b/>
                <w:bCs/>
              </w:rPr>
            </w:pPr>
            <w:r w:rsidRPr="0096280A">
              <w:rPr>
                <w:b/>
                <w:bCs/>
              </w:rPr>
              <w:t>Overall</w:t>
            </w:r>
          </w:p>
        </w:tc>
        <w:tc>
          <w:tcPr>
            <w:tcW w:w="1060" w:type="dxa"/>
            <w:tcBorders>
              <w:top w:val="single" w:sz="8" w:space="0" w:color="auto"/>
              <w:left w:val="nil"/>
              <w:bottom w:val="nil"/>
              <w:right w:val="nil"/>
            </w:tcBorders>
            <w:shd w:val="clear" w:color="auto" w:fill="auto"/>
            <w:noWrap/>
            <w:vAlign w:val="center"/>
            <w:hideMark/>
          </w:tcPr>
          <w:p w14:paraId="48BE303D" w14:textId="719984F3" w:rsidR="00884F4A" w:rsidRPr="0096280A" w:rsidRDefault="0096280A" w:rsidP="00A22CF8">
            <w:pPr>
              <w:keepNext/>
              <w:spacing w:before="0"/>
              <w:jc w:val="center"/>
            </w:pPr>
            <w:r>
              <w:t>−</w:t>
            </w:r>
            <w:r w:rsidR="00884F4A" w:rsidRPr="0096280A">
              <w:t>0</w:t>
            </w:r>
            <w:r>
              <w:t>.</w:t>
            </w:r>
            <w:r w:rsidR="00884F4A" w:rsidRPr="0096280A">
              <w:t>13%</w:t>
            </w:r>
          </w:p>
        </w:tc>
        <w:tc>
          <w:tcPr>
            <w:tcW w:w="1060" w:type="dxa"/>
            <w:tcBorders>
              <w:top w:val="single" w:sz="8" w:space="0" w:color="auto"/>
              <w:left w:val="nil"/>
              <w:bottom w:val="nil"/>
              <w:right w:val="nil"/>
            </w:tcBorders>
            <w:shd w:val="clear" w:color="auto" w:fill="auto"/>
            <w:noWrap/>
            <w:vAlign w:val="center"/>
            <w:hideMark/>
          </w:tcPr>
          <w:p w14:paraId="434D6336" w14:textId="51D793F4" w:rsidR="00884F4A" w:rsidRPr="0096280A" w:rsidRDefault="0096280A" w:rsidP="00A22CF8">
            <w:pPr>
              <w:keepNext/>
              <w:spacing w:before="0"/>
              <w:jc w:val="center"/>
            </w:pPr>
            <w:r>
              <w:t>−</w:t>
            </w:r>
            <w:r w:rsidR="00884F4A" w:rsidRPr="0096280A">
              <w:t>0</w:t>
            </w:r>
            <w:r>
              <w:t>.</w:t>
            </w:r>
            <w:r w:rsidR="00884F4A" w:rsidRPr="0096280A">
              <w:t>13%</w:t>
            </w:r>
          </w:p>
        </w:tc>
        <w:tc>
          <w:tcPr>
            <w:tcW w:w="2061" w:type="dxa"/>
            <w:tcBorders>
              <w:top w:val="single" w:sz="8" w:space="0" w:color="auto"/>
              <w:left w:val="nil"/>
              <w:bottom w:val="nil"/>
              <w:right w:val="single" w:sz="4" w:space="0" w:color="auto"/>
            </w:tcBorders>
            <w:shd w:val="clear" w:color="auto" w:fill="auto"/>
            <w:noWrap/>
            <w:vAlign w:val="center"/>
            <w:hideMark/>
          </w:tcPr>
          <w:p w14:paraId="0AE3DA4C" w14:textId="687E4E84" w:rsidR="00884F4A" w:rsidRPr="0096280A" w:rsidRDefault="0096280A" w:rsidP="00A22CF8">
            <w:pPr>
              <w:keepNext/>
              <w:spacing w:before="0"/>
              <w:jc w:val="center"/>
            </w:pPr>
            <w:r>
              <w:t>−</w:t>
            </w:r>
            <w:r w:rsidR="00884F4A" w:rsidRPr="0096280A">
              <w:t>0</w:t>
            </w:r>
            <w:r>
              <w:t>.</w:t>
            </w:r>
            <w:r w:rsidR="00884F4A" w:rsidRPr="0096280A">
              <w:t>12%</w:t>
            </w:r>
          </w:p>
        </w:tc>
        <w:tc>
          <w:tcPr>
            <w:tcW w:w="1060" w:type="dxa"/>
            <w:tcBorders>
              <w:top w:val="single" w:sz="8" w:space="0" w:color="auto"/>
              <w:left w:val="nil"/>
              <w:bottom w:val="nil"/>
              <w:right w:val="nil"/>
            </w:tcBorders>
            <w:shd w:val="clear" w:color="auto" w:fill="auto"/>
            <w:noWrap/>
            <w:vAlign w:val="center"/>
            <w:hideMark/>
          </w:tcPr>
          <w:p w14:paraId="623A5A9E" w14:textId="77777777" w:rsidR="00884F4A" w:rsidRPr="0096280A" w:rsidRDefault="00884F4A" w:rsidP="00A22CF8">
            <w:pPr>
              <w:keepNext/>
              <w:spacing w:before="0"/>
              <w:jc w:val="center"/>
            </w:pPr>
            <w:r w:rsidRPr="0096280A">
              <w:t>99%</w:t>
            </w:r>
          </w:p>
        </w:tc>
        <w:tc>
          <w:tcPr>
            <w:tcW w:w="1060" w:type="dxa"/>
            <w:tcBorders>
              <w:top w:val="single" w:sz="8" w:space="0" w:color="auto"/>
              <w:left w:val="nil"/>
              <w:bottom w:val="nil"/>
              <w:right w:val="single" w:sz="8" w:space="0" w:color="auto"/>
            </w:tcBorders>
            <w:shd w:val="clear" w:color="auto" w:fill="auto"/>
            <w:noWrap/>
            <w:vAlign w:val="center"/>
            <w:hideMark/>
          </w:tcPr>
          <w:p w14:paraId="73B34466" w14:textId="77777777" w:rsidR="00884F4A" w:rsidRPr="0096280A" w:rsidRDefault="00884F4A" w:rsidP="00A22CF8">
            <w:pPr>
              <w:keepNext/>
              <w:spacing w:before="0"/>
              <w:jc w:val="center"/>
            </w:pPr>
            <w:r w:rsidRPr="0096280A">
              <w:t>95%</w:t>
            </w:r>
          </w:p>
        </w:tc>
      </w:tr>
      <w:tr w:rsidR="00884F4A" w:rsidRPr="0096280A" w14:paraId="5C68BBD1" w14:textId="77777777" w:rsidTr="006B7CAF">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34D288E" w14:textId="77777777" w:rsidR="00884F4A" w:rsidRPr="0096280A" w:rsidRDefault="00884F4A" w:rsidP="00A22CF8">
            <w:pPr>
              <w:keepNext/>
              <w:spacing w:before="0"/>
            </w:pPr>
            <w:r w:rsidRPr="0096280A">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198FE1" w14:textId="502A992D" w:rsidR="00884F4A" w:rsidRPr="0096280A" w:rsidRDefault="0096280A" w:rsidP="00A22CF8">
            <w:pPr>
              <w:keepNext/>
              <w:spacing w:before="0"/>
              <w:jc w:val="center"/>
            </w:pPr>
            <w:r>
              <w:t>−</w:t>
            </w:r>
            <w:r w:rsidR="00884F4A" w:rsidRPr="0096280A">
              <w:t>0</w:t>
            </w:r>
            <w:r>
              <w:t>.</w:t>
            </w:r>
            <w:r w:rsidR="00884F4A" w:rsidRPr="0096280A">
              <w:t>05%</w:t>
            </w:r>
          </w:p>
        </w:tc>
        <w:tc>
          <w:tcPr>
            <w:tcW w:w="1060" w:type="dxa"/>
            <w:tcBorders>
              <w:top w:val="single" w:sz="8" w:space="0" w:color="auto"/>
              <w:left w:val="nil"/>
              <w:bottom w:val="nil"/>
              <w:right w:val="nil"/>
            </w:tcBorders>
            <w:shd w:val="clear" w:color="auto" w:fill="auto"/>
            <w:noWrap/>
            <w:vAlign w:val="center"/>
            <w:hideMark/>
          </w:tcPr>
          <w:p w14:paraId="79B1585E" w14:textId="67CCDDB7" w:rsidR="00884F4A" w:rsidRPr="0096280A" w:rsidRDefault="0096280A" w:rsidP="00A22CF8">
            <w:pPr>
              <w:keepNext/>
              <w:spacing w:before="0"/>
              <w:jc w:val="center"/>
            </w:pPr>
            <w:r>
              <w:t>−</w:t>
            </w:r>
            <w:r w:rsidR="00884F4A" w:rsidRPr="0096280A">
              <w:t>0</w:t>
            </w:r>
            <w:r>
              <w:t>.</w:t>
            </w:r>
            <w:r w:rsidR="00884F4A" w:rsidRPr="0096280A">
              <w:t>04%</w:t>
            </w:r>
          </w:p>
        </w:tc>
        <w:tc>
          <w:tcPr>
            <w:tcW w:w="2061" w:type="dxa"/>
            <w:tcBorders>
              <w:top w:val="single" w:sz="8" w:space="0" w:color="auto"/>
              <w:left w:val="nil"/>
              <w:bottom w:val="nil"/>
              <w:right w:val="single" w:sz="4" w:space="0" w:color="auto"/>
            </w:tcBorders>
            <w:shd w:val="clear" w:color="auto" w:fill="auto"/>
            <w:noWrap/>
            <w:vAlign w:val="center"/>
            <w:hideMark/>
          </w:tcPr>
          <w:p w14:paraId="2397FFBE" w14:textId="19683D31" w:rsidR="00884F4A" w:rsidRPr="0096280A" w:rsidRDefault="0096280A" w:rsidP="00A22CF8">
            <w:pPr>
              <w:keepNext/>
              <w:spacing w:before="0"/>
              <w:jc w:val="center"/>
            </w:pPr>
            <w:r>
              <w:t>−</w:t>
            </w:r>
            <w:r w:rsidR="00884F4A" w:rsidRPr="0096280A">
              <w:t>0</w:t>
            </w:r>
            <w:r>
              <w:t>.</w:t>
            </w:r>
            <w:r w:rsidR="00884F4A" w:rsidRPr="0096280A">
              <w:t>04%</w:t>
            </w:r>
          </w:p>
        </w:tc>
        <w:tc>
          <w:tcPr>
            <w:tcW w:w="1060" w:type="dxa"/>
            <w:tcBorders>
              <w:top w:val="single" w:sz="8" w:space="0" w:color="auto"/>
              <w:left w:val="nil"/>
              <w:bottom w:val="nil"/>
              <w:right w:val="nil"/>
            </w:tcBorders>
            <w:shd w:val="clear" w:color="auto" w:fill="auto"/>
            <w:noWrap/>
            <w:vAlign w:val="center"/>
            <w:hideMark/>
          </w:tcPr>
          <w:p w14:paraId="193ADD97" w14:textId="77777777" w:rsidR="00884F4A" w:rsidRPr="0096280A" w:rsidRDefault="00884F4A" w:rsidP="00A22CF8">
            <w:pPr>
              <w:keepNext/>
              <w:spacing w:before="0"/>
              <w:jc w:val="center"/>
            </w:pPr>
            <w:r w:rsidRPr="0096280A">
              <w:t>99%</w:t>
            </w:r>
          </w:p>
        </w:tc>
        <w:tc>
          <w:tcPr>
            <w:tcW w:w="1060" w:type="dxa"/>
            <w:tcBorders>
              <w:top w:val="single" w:sz="8" w:space="0" w:color="auto"/>
              <w:left w:val="nil"/>
              <w:bottom w:val="nil"/>
              <w:right w:val="single" w:sz="8" w:space="0" w:color="auto"/>
            </w:tcBorders>
            <w:shd w:val="clear" w:color="auto" w:fill="auto"/>
            <w:noWrap/>
            <w:vAlign w:val="center"/>
            <w:hideMark/>
          </w:tcPr>
          <w:p w14:paraId="02539ADD" w14:textId="77777777" w:rsidR="00884F4A" w:rsidRPr="0096280A" w:rsidRDefault="00884F4A" w:rsidP="00A22CF8">
            <w:pPr>
              <w:keepNext/>
              <w:spacing w:before="0"/>
              <w:jc w:val="center"/>
            </w:pPr>
            <w:r w:rsidRPr="0096280A">
              <w:t>94%</w:t>
            </w:r>
          </w:p>
        </w:tc>
      </w:tr>
      <w:tr w:rsidR="00884F4A" w:rsidRPr="0096280A" w14:paraId="20E25C09" w14:textId="77777777" w:rsidTr="006B7CAF">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8FA2F39" w14:textId="77777777" w:rsidR="00884F4A" w:rsidRPr="0096280A" w:rsidRDefault="00884F4A" w:rsidP="006B7CAF">
            <w:pPr>
              <w:spacing w:before="0"/>
            </w:pPr>
            <w:r w:rsidRPr="0096280A">
              <w:t>Class F</w:t>
            </w:r>
          </w:p>
        </w:tc>
        <w:tc>
          <w:tcPr>
            <w:tcW w:w="1060" w:type="dxa"/>
            <w:tcBorders>
              <w:top w:val="nil"/>
              <w:left w:val="single" w:sz="8" w:space="0" w:color="auto"/>
              <w:bottom w:val="single" w:sz="8" w:space="0" w:color="auto"/>
              <w:right w:val="nil"/>
            </w:tcBorders>
            <w:shd w:val="clear" w:color="auto" w:fill="auto"/>
            <w:noWrap/>
            <w:vAlign w:val="center"/>
            <w:hideMark/>
          </w:tcPr>
          <w:p w14:paraId="70F27692" w14:textId="563B7574" w:rsidR="00884F4A" w:rsidRPr="0096280A" w:rsidRDefault="0096280A" w:rsidP="00A22CF8">
            <w:pPr>
              <w:spacing w:before="0"/>
              <w:jc w:val="center"/>
            </w:pPr>
            <w:r>
              <w:t>−</w:t>
            </w:r>
            <w:r w:rsidR="00884F4A" w:rsidRPr="0096280A">
              <w:t>0</w:t>
            </w:r>
            <w:r>
              <w:t>.</w:t>
            </w:r>
            <w:r w:rsidR="00884F4A" w:rsidRPr="0096280A">
              <w:t>20%</w:t>
            </w:r>
          </w:p>
        </w:tc>
        <w:tc>
          <w:tcPr>
            <w:tcW w:w="1060" w:type="dxa"/>
            <w:tcBorders>
              <w:top w:val="nil"/>
              <w:left w:val="nil"/>
              <w:bottom w:val="single" w:sz="8" w:space="0" w:color="auto"/>
              <w:right w:val="nil"/>
            </w:tcBorders>
            <w:shd w:val="clear" w:color="auto" w:fill="auto"/>
            <w:noWrap/>
            <w:vAlign w:val="center"/>
            <w:hideMark/>
          </w:tcPr>
          <w:p w14:paraId="20BBA937" w14:textId="5AC86F45" w:rsidR="00884F4A" w:rsidRPr="0096280A" w:rsidRDefault="0096280A" w:rsidP="00A22CF8">
            <w:pPr>
              <w:spacing w:before="0"/>
              <w:jc w:val="center"/>
            </w:pPr>
            <w:r>
              <w:t>−</w:t>
            </w:r>
            <w:r w:rsidR="00884F4A" w:rsidRPr="0096280A">
              <w:t>0</w:t>
            </w:r>
            <w:r>
              <w:t>.</w:t>
            </w:r>
            <w:r w:rsidR="00884F4A" w:rsidRPr="0096280A">
              <w:t>20%</w:t>
            </w:r>
          </w:p>
        </w:tc>
        <w:tc>
          <w:tcPr>
            <w:tcW w:w="2061" w:type="dxa"/>
            <w:tcBorders>
              <w:top w:val="nil"/>
              <w:left w:val="nil"/>
              <w:bottom w:val="single" w:sz="8" w:space="0" w:color="auto"/>
              <w:right w:val="single" w:sz="4" w:space="0" w:color="auto"/>
            </w:tcBorders>
            <w:shd w:val="clear" w:color="auto" w:fill="auto"/>
            <w:noWrap/>
            <w:vAlign w:val="center"/>
            <w:hideMark/>
          </w:tcPr>
          <w:p w14:paraId="5A57654A" w14:textId="7A9498D5" w:rsidR="00884F4A" w:rsidRPr="0096280A" w:rsidRDefault="0096280A" w:rsidP="00A22CF8">
            <w:pPr>
              <w:spacing w:before="0"/>
              <w:jc w:val="center"/>
            </w:pPr>
            <w:r>
              <w:t>−</w:t>
            </w:r>
            <w:r w:rsidR="00884F4A" w:rsidRPr="0096280A">
              <w:t>0</w:t>
            </w:r>
            <w:r>
              <w:t>.</w:t>
            </w:r>
            <w:r w:rsidR="00884F4A" w:rsidRPr="0096280A">
              <w:t>19%</w:t>
            </w:r>
          </w:p>
        </w:tc>
        <w:tc>
          <w:tcPr>
            <w:tcW w:w="1060" w:type="dxa"/>
            <w:tcBorders>
              <w:top w:val="nil"/>
              <w:left w:val="nil"/>
              <w:bottom w:val="single" w:sz="8" w:space="0" w:color="auto"/>
              <w:right w:val="nil"/>
            </w:tcBorders>
            <w:shd w:val="clear" w:color="auto" w:fill="auto"/>
            <w:noWrap/>
            <w:vAlign w:val="center"/>
            <w:hideMark/>
          </w:tcPr>
          <w:p w14:paraId="65D5BE91" w14:textId="77777777" w:rsidR="00884F4A" w:rsidRPr="0096280A" w:rsidRDefault="00884F4A" w:rsidP="00A22CF8">
            <w:pPr>
              <w:spacing w:before="0"/>
              <w:jc w:val="center"/>
            </w:pPr>
            <w:r w:rsidRPr="0096280A">
              <w:t>101%</w:t>
            </w:r>
          </w:p>
        </w:tc>
        <w:tc>
          <w:tcPr>
            <w:tcW w:w="1060" w:type="dxa"/>
            <w:tcBorders>
              <w:top w:val="nil"/>
              <w:left w:val="nil"/>
              <w:bottom w:val="single" w:sz="8" w:space="0" w:color="auto"/>
              <w:right w:val="single" w:sz="8" w:space="0" w:color="auto"/>
            </w:tcBorders>
            <w:shd w:val="clear" w:color="auto" w:fill="auto"/>
            <w:noWrap/>
            <w:vAlign w:val="center"/>
            <w:hideMark/>
          </w:tcPr>
          <w:p w14:paraId="53FCB616" w14:textId="77777777" w:rsidR="00884F4A" w:rsidRPr="0096280A" w:rsidRDefault="00884F4A" w:rsidP="00A22CF8">
            <w:pPr>
              <w:spacing w:before="0"/>
              <w:jc w:val="center"/>
            </w:pPr>
            <w:r w:rsidRPr="0096280A">
              <w:t>98%</w:t>
            </w:r>
          </w:p>
        </w:tc>
      </w:tr>
    </w:tbl>
    <w:p w14:paraId="26F18A48" w14:textId="72CD070B" w:rsidR="00884F4A" w:rsidRPr="0096280A" w:rsidDel="00C33367" w:rsidRDefault="00884F4A" w:rsidP="00884F4A">
      <w:pPr>
        <w:rPr>
          <w:del w:id="49" w:author="Gary Sullivan" w:date="2020-12-12T10:47:00Z"/>
        </w:rPr>
      </w:pPr>
    </w:p>
    <w:p w14:paraId="1B52AACD" w14:textId="142B09E5" w:rsidR="00884F4A" w:rsidRPr="0096280A" w:rsidRDefault="00884F4A" w:rsidP="00884F4A">
      <w:r w:rsidRPr="0096280A">
        <w:t xml:space="preserve">Full results </w:t>
      </w:r>
      <w:r w:rsidR="00BE762D" w:rsidRPr="0096280A">
        <w:t>we</w:t>
      </w:r>
      <w:r w:rsidRPr="0096280A">
        <w:t xml:space="preserve">re attached to </w:t>
      </w:r>
      <w:r w:rsidR="00BE762D" w:rsidRPr="0096280A">
        <w:t>the</w:t>
      </w:r>
      <w:r w:rsidRPr="0096280A">
        <w:t xml:space="preserve"> AHG report as Excel files.</w:t>
      </w:r>
    </w:p>
    <w:p w14:paraId="24071880" w14:textId="3E942E20" w:rsidR="00884F4A" w:rsidRPr="0096280A" w:rsidDel="00C33367" w:rsidRDefault="00884F4A" w:rsidP="00756C2A">
      <w:pPr>
        <w:rPr>
          <w:del w:id="50" w:author="Gary Sullivan" w:date="2020-12-12T10:47:00Z"/>
        </w:rPr>
      </w:pPr>
    </w:p>
    <w:p w14:paraId="6EA5A166" w14:textId="77777777" w:rsidR="00884F4A" w:rsidRPr="00A22CF8" w:rsidRDefault="00884F4A">
      <w:pPr>
        <w:keepNext/>
        <w:rPr>
          <w:i/>
          <w:iCs/>
        </w:rPr>
        <w:pPrChange w:id="51" w:author="Gary Sullivan" w:date="2020-12-12T10:47:00Z">
          <w:pPr/>
        </w:pPrChange>
      </w:pPr>
      <w:r w:rsidRPr="00A22CF8">
        <w:rPr>
          <w:i/>
          <w:iCs/>
        </w:rPr>
        <w:t>Issues in VTM 10.0 affecting conformance</w:t>
      </w:r>
    </w:p>
    <w:p w14:paraId="632DBA0B" w14:textId="77777777" w:rsidR="00884F4A" w:rsidRPr="0096280A" w:rsidRDefault="00884F4A" w:rsidP="00884F4A">
      <w:r w:rsidRPr="0096280A">
        <w:t>The following issues in VTM 10.0 affect conformance:</w:t>
      </w:r>
    </w:p>
    <w:p w14:paraId="6C4718BA" w14:textId="77777777" w:rsidR="00884F4A" w:rsidRPr="0096280A" w:rsidRDefault="00884F4A" w:rsidP="006B7CAF">
      <w:pPr>
        <w:numPr>
          <w:ilvl w:val="0"/>
          <w:numId w:val="45"/>
        </w:numPr>
      </w:pPr>
      <w:r w:rsidRPr="0096280A">
        <w:t>A bug related to the combination for deblocking, 4:2:2/4:4:4 chroma formats and ISP (ticket #1353)</w:t>
      </w:r>
    </w:p>
    <w:p w14:paraId="7E8C8483" w14:textId="77777777" w:rsidR="00884F4A" w:rsidRPr="0096280A" w:rsidRDefault="00884F4A" w:rsidP="006B7CAF">
      <w:pPr>
        <w:numPr>
          <w:ilvl w:val="0"/>
          <w:numId w:val="45"/>
        </w:numPr>
      </w:pPr>
      <w:r w:rsidRPr="0096280A">
        <w:t>Incorrect output order of pictures (ticket #1396). In this context it should be noted that the Output Picture Log produced by VTM 10.0 doesn’t include layer ids making such issues more difficult to identify and debug.</w:t>
      </w:r>
    </w:p>
    <w:p w14:paraId="6FC499FC" w14:textId="77777777" w:rsidR="00884F4A" w:rsidRPr="0096280A" w:rsidRDefault="00884F4A" w:rsidP="006B7CAF">
      <w:pPr>
        <w:numPr>
          <w:ilvl w:val="0"/>
          <w:numId w:val="45"/>
        </w:numPr>
      </w:pPr>
      <w:r w:rsidRPr="0096280A">
        <w:t>Missing HLS features</w:t>
      </w:r>
    </w:p>
    <w:p w14:paraId="64545740" w14:textId="77777777" w:rsidR="00884F4A" w:rsidRPr="0096280A" w:rsidRDefault="00884F4A" w:rsidP="00884F4A">
      <w:r w:rsidRPr="0096280A">
        <w:t>These issues have been partially resolved in VTM 10.1rc1. In particular the OPL format was changed to include layers ids. Some HLS features are still missing (see sections below) and there are several tickets related to multilayer coding that are still open.</w:t>
      </w:r>
    </w:p>
    <w:p w14:paraId="12A41216" w14:textId="77777777" w:rsidR="00884F4A" w:rsidRPr="0096280A" w:rsidRDefault="00884F4A" w:rsidP="00884F4A">
      <w:r w:rsidRPr="0096280A">
        <w:t>Status of implementation of proposals of previous JVET meetings</w:t>
      </w:r>
    </w:p>
    <w:p w14:paraId="24258791" w14:textId="40C1035D" w:rsidR="00884F4A" w:rsidRPr="0096280A" w:rsidRDefault="00884F4A" w:rsidP="00756C2A">
      <w:r w:rsidRPr="0096280A">
        <w:t>Actions of the Q, R, and S meetings that had not yet been marked as resolved were listed in the AHG report.</w:t>
      </w:r>
    </w:p>
    <w:p w14:paraId="47AAD6E2" w14:textId="793CCCA9" w:rsidR="00884F4A" w:rsidRPr="0096280A" w:rsidDel="00C33367" w:rsidRDefault="00884F4A" w:rsidP="00756C2A">
      <w:pPr>
        <w:rPr>
          <w:del w:id="52" w:author="Gary Sullivan" w:date="2020-12-12T10:47:00Z"/>
        </w:rPr>
      </w:pPr>
    </w:p>
    <w:p w14:paraId="11BE50BC" w14:textId="77777777" w:rsidR="00884F4A" w:rsidRPr="0096280A" w:rsidRDefault="00884F4A" w:rsidP="00884F4A">
      <w:r w:rsidRPr="0096280A">
        <w:t>The bug tracker for VTM and specification text is located at:</w:t>
      </w:r>
    </w:p>
    <w:p w14:paraId="4D2C0580" w14:textId="77777777" w:rsidR="00884F4A" w:rsidRPr="0096280A" w:rsidRDefault="006F2179" w:rsidP="00884F4A">
      <w:hyperlink r:id="rId41" w:history="1">
        <w:r w:rsidR="00884F4A" w:rsidRPr="0096280A">
          <w:rPr>
            <w:rStyle w:val="Hyperlink"/>
          </w:rPr>
          <w:t>https://jvet.hhi.fraunhofer.de/trac/vvc</w:t>
        </w:r>
      </w:hyperlink>
    </w:p>
    <w:p w14:paraId="2CDBEB19" w14:textId="77777777" w:rsidR="00884F4A" w:rsidRPr="0096280A" w:rsidRDefault="00884F4A" w:rsidP="00884F4A">
      <w:r w:rsidRPr="0096280A">
        <w:t xml:space="preserve">The bug tracker uses the same accounts as the HM software bug tracker. Users may need to log in again due to the different sub-domain. For spam fighting reasons account registration is only possible at the HM software bug tracker at </w:t>
      </w:r>
    </w:p>
    <w:p w14:paraId="0BD6F1A1" w14:textId="77777777" w:rsidR="00884F4A" w:rsidRPr="0096280A" w:rsidRDefault="006F2179" w:rsidP="00884F4A">
      <w:hyperlink r:id="rId42" w:history="1">
        <w:r w:rsidR="00884F4A" w:rsidRPr="0096280A">
          <w:rPr>
            <w:rStyle w:val="Hyperlink"/>
          </w:rPr>
          <w:t>https://hevc.hhi.fraunhofer.de/trac/hevc</w:t>
        </w:r>
      </w:hyperlink>
    </w:p>
    <w:p w14:paraId="50007545" w14:textId="77777777" w:rsidR="00884F4A" w:rsidRPr="0096280A" w:rsidRDefault="00884F4A" w:rsidP="00884F4A">
      <w:r w:rsidRPr="0096280A">
        <w:t>Please file all issues related to the VVC reference software into the bug tracker. Try to provide all the details, which are necessary to reproduce the issue. Patches for solving issues and improving the software are always appreciated.</w:t>
      </w:r>
    </w:p>
    <w:p w14:paraId="4880EA9F" w14:textId="7CBD174D" w:rsidR="00884F4A" w:rsidRPr="0096280A" w:rsidRDefault="00884F4A" w:rsidP="00884F4A">
      <w:r w:rsidRPr="0096280A">
        <w:t>The AHG recommend</w:t>
      </w:r>
      <w:r w:rsidR="00532BD0" w:rsidRPr="0096280A">
        <w:t>ed</w:t>
      </w:r>
      <w:r w:rsidRPr="0096280A">
        <w:t xml:space="preserve"> to:</w:t>
      </w:r>
    </w:p>
    <w:p w14:paraId="14B5AC88" w14:textId="77777777" w:rsidR="00884F4A" w:rsidRPr="0096280A" w:rsidRDefault="00884F4A" w:rsidP="006B7CAF">
      <w:pPr>
        <w:numPr>
          <w:ilvl w:val="0"/>
          <w:numId w:val="46"/>
        </w:numPr>
      </w:pPr>
      <w:r w:rsidRPr="0096280A">
        <w:t>Continue to develop the VTM reference software</w:t>
      </w:r>
    </w:p>
    <w:p w14:paraId="18A89DEC" w14:textId="77777777" w:rsidR="00884F4A" w:rsidRPr="0096280A" w:rsidRDefault="00884F4A" w:rsidP="006B7CAF">
      <w:pPr>
        <w:numPr>
          <w:ilvl w:val="0"/>
          <w:numId w:val="46"/>
        </w:numPr>
      </w:pPr>
      <w:r w:rsidRPr="0096280A">
        <w:t>Improve documentation, especially the software manual</w:t>
      </w:r>
    </w:p>
    <w:p w14:paraId="17BF2946" w14:textId="77777777" w:rsidR="00884F4A" w:rsidRPr="0096280A" w:rsidRDefault="00884F4A" w:rsidP="006B7CAF">
      <w:pPr>
        <w:numPr>
          <w:ilvl w:val="0"/>
          <w:numId w:val="46"/>
        </w:numPr>
      </w:pPr>
      <w:r w:rsidRPr="0096280A">
        <w:t>Resolve any normative issues resulting from the large number of integrations in the most recent development cycle</w:t>
      </w:r>
    </w:p>
    <w:p w14:paraId="1B9F214C" w14:textId="77777777" w:rsidR="00884F4A" w:rsidRPr="0096280A" w:rsidRDefault="00884F4A" w:rsidP="006B7CAF">
      <w:pPr>
        <w:numPr>
          <w:ilvl w:val="0"/>
          <w:numId w:val="46"/>
        </w:numPr>
      </w:pPr>
      <w:r w:rsidRPr="0096280A">
        <w:t>Encourage people to test VTM software more extensively outside of common test conditions.</w:t>
      </w:r>
    </w:p>
    <w:p w14:paraId="42CD234C" w14:textId="77777777" w:rsidR="00884F4A" w:rsidRPr="0096280A" w:rsidRDefault="00884F4A" w:rsidP="006B7CAF">
      <w:pPr>
        <w:numPr>
          <w:ilvl w:val="0"/>
          <w:numId w:val="46"/>
        </w:numPr>
      </w:pPr>
      <w:r w:rsidRPr="0096280A">
        <w:t>Encourage people to report all (potential) bugs that they are finding.</w:t>
      </w:r>
    </w:p>
    <w:p w14:paraId="52CFE769" w14:textId="0B49B447" w:rsidR="00884F4A" w:rsidRPr="0096280A" w:rsidRDefault="00884F4A" w:rsidP="006B7CAF">
      <w:pPr>
        <w:numPr>
          <w:ilvl w:val="0"/>
          <w:numId w:val="46"/>
        </w:numPr>
      </w:pPr>
      <w:r w:rsidRPr="0096280A">
        <w:t>Encourage people to submit bitstreams/test cases that trigger bugs in VTM.</w:t>
      </w:r>
    </w:p>
    <w:p w14:paraId="0CED87F5" w14:textId="77777777" w:rsidR="00884F4A" w:rsidRPr="0096280A" w:rsidRDefault="00884F4A" w:rsidP="006B7CAF">
      <w:pPr>
        <w:numPr>
          <w:ilvl w:val="0"/>
          <w:numId w:val="46"/>
        </w:numPr>
      </w:pPr>
      <w:r w:rsidRPr="0096280A">
        <w:lastRenderedPageBreak/>
        <w:t>Encourage people to submit non-normative changes that reduce encoder run time without significantly sacrificing compression performance</w:t>
      </w:r>
    </w:p>
    <w:p w14:paraId="0F856932" w14:textId="77777777" w:rsidR="00884F4A" w:rsidRPr="0096280A" w:rsidRDefault="00884F4A" w:rsidP="006B7CAF">
      <w:pPr>
        <w:numPr>
          <w:ilvl w:val="0"/>
          <w:numId w:val="46"/>
        </w:numPr>
      </w:pPr>
      <w:r w:rsidRPr="0096280A">
        <w:t>Design and add configuration files to the VTM software for testing of HLS features</w:t>
      </w:r>
    </w:p>
    <w:p w14:paraId="0C215692" w14:textId="77777777" w:rsidR="00884F4A" w:rsidRPr="0096280A" w:rsidRDefault="00884F4A" w:rsidP="006B7CAF">
      <w:pPr>
        <w:numPr>
          <w:ilvl w:val="0"/>
          <w:numId w:val="46"/>
        </w:numPr>
      </w:pPr>
      <w:r w:rsidRPr="0096280A">
        <w:t>Review VTM-related contributions and determine whether features should be added (or removed) from the software</w:t>
      </w:r>
    </w:p>
    <w:p w14:paraId="4322A27F" w14:textId="7B2CC63A" w:rsidR="006C3EDC" w:rsidRPr="0096280A" w:rsidRDefault="006C3EDC" w:rsidP="00756C2A">
      <w:r w:rsidRPr="0096280A">
        <w:t>It was commented that we need people to check the issues that are marked as open to confirm whether any action is really needed and to make the software coordinators aware of the result. The software coordinators also emphasized the need for those who have contributed patches to keep an eye out for email and make sure the issues of its integration have been fully resolved.</w:t>
      </w:r>
    </w:p>
    <w:p w14:paraId="001BCE2A" w14:textId="6B334CE7" w:rsidR="00756C2A" w:rsidRPr="0096280A" w:rsidRDefault="006F2179" w:rsidP="00756C2A">
      <w:pPr>
        <w:pStyle w:val="Heading9"/>
        <w:rPr>
          <w:rFonts w:eastAsia="Times New Roman"/>
          <w:szCs w:val="24"/>
          <w:lang w:val="en-CA"/>
        </w:rPr>
      </w:pPr>
      <w:hyperlink r:id="rId43" w:history="1">
        <w:r w:rsidR="00756C2A" w:rsidRPr="0096280A">
          <w:rPr>
            <w:rFonts w:eastAsia="Times New Roman"/>
            <w:color w:val="0000FF"/>
            <w:szCs w:val="24"/>
            <w:u w:val="single"/>
            <w:lang w:val="en-CA"/>
          </w:rPr>
          <w:t>JVET-T0004</w:t>
        </w:r>
      </w:hyperlink>
      <w:r w:rsidR="00756C2A" w:rsidRPr="0096280A">
        <w:rPr>
          <w:rFonts w:eastAsia="Times New Roman"/>
          <w:szCs w:val="24"/>
          <w:lang w:val="en-CA"/>
        </w:rPr>
        <w:t xml:space="preserve"> JVET AHG report: Test material and visual assessment (AHG4) [V</w:t>
      </w:r>
      <w:r w:rsidR="00D30CBB">
        <w:rPr>
          <w:rFonts w:eastAsia="Times New Roman"/>
          <w:szCs w:val="24"/>
          <w:lang w:val="en-CA"/>
        </w:rPr>
        <w:t>. </w:t>
      </w:r>
      <w:r w:rsidR="00756C2A" w:rsidRPr="0096280A">
        <w:rPr>
          <w:rFonts w:eastAsia="Times New Roman"/>
          <w:szCs w:val="24"/>
          <w:lang w:val="en-CA"/>
        </w:rPr>
        <w:t>Baroncini, T</w:t>
      </w:r>
      <w:r w:rsidR="00D30CBB">
        <w:rPr>
          <w:rFonts w:eastAsia="Times New Roman"/>
          <w:szCs w:val="24"/>
          <w:lang w:val="en-CA"/>
        </w:rPr>
        <w:t>. </w:t>
      </w:r>
      <w:r w:rsidR="00756C2A" w:rsidRPr="0096280A">
        <w:rPr>
          <w:rFonts w:eastAsia="Times New Roman"/>
          <w:szCs w:val="24"/>
          <w:lang w:val="en-CA"/>
        </w:rPr>
        <w:t>Suzuki, M</w:t>
      </w:r>
      <w:r w:rsidR="00D30CBB">
        <w:rPr>
          <w:rFonts w:eastAsia="Times New Roman"/>
          <w:szCs w:val="24"/>
          <w:lang w:val="en-CA"/>
        </w:rPr>
        <w:t>. </w:t>
      </w:r>
      <w:r w:rsidR="00756C2A" w:rsidRPr="0096280A">
        <w:rPr>
          <w:rFonts w:eastAsia="Times New Roman"/>
          <w:szCs w:val="24"/>
          <w:lang w:val="en-CA"/>
        </w:rPr>
        <w:t>Wien, A</w:t>
      </w:r>
      <w:r w:rsidR="00D30CBB">
        <w:rPr>
          <w:rFonts w:eastAsia="Times New Roman"/>
          <w:szCs w:val="24"/>
          <w:lang w:val="en-CA"/>
        </w:rPr>
        <w:t>. </w:t>
      </w:r>
      <w:r w:rsidR="00756C2A" w:rsidRPr="0096280A">
        <w:rPr>
          <w:rFonts w:eastAsia="Times New Roman"/>
          <w:szCs w:val="24"/>
          <w:lang w:val="en-CA"/>
        </w:rPr>
        <w:t>Norkin, A</w:t>
      </w:r>
      <w:r w:rsidR="00D30CBB">
        <w:rPr>
          <w:rFonts w:eastAsia="Times New Roman"/>
          <w:szCs w:val="24"/>
          <w:lang w:val="en-CA"/>
        </w:rPr>
        <w:t>. </w:t>
      </w:r>
      <w:r w:rsidR="00756C2A" w:rsidRPr="0096280A">
        <w:rPr>
          <w:rFonts w:eastAsia="Times New Roman"/>
          <w:szCs w:val="24"/>
          <w:lang w:val="en-CA"/>
        </w:rPr>
        <w:t>Segall, Y</w:t>
      </w:r>
      <w:r w:rsidR="00D30CBB">
        <w:rPr>
          <w:rFonts w:eastAsia="Times New Roman"/>
          <w:szCs w:val="24"/>
          <w:lang w:val="en-CA"/>
        </w:rPr>
        <w:t>. </w:t>
      </w:r>
      <w:r w:rsidR="00756C2A" w:rsidRPr="0096280A">
        <w:rPr>
          <w:rFonts w:eastAsia="Times New Roman"/>
          <w:szCs w:val="24"/>
          <w:lang w:val="en-CA"/>
        </w:rPr>
        <w:t>Ye]</w:t>
      </w:r>
    </w:p>
    <w:p w14:paraId="7D55DC3F" w14:textId="77777777" w:rsidR="0023464F" w:rsidRPr="0096280A" w:rsidRDefault="0023464F" w:rsidP="0023464F">
      <w:r w:rsidRPr="0096280A">
        <w:t>This report summarizes</w:t>
      </w:r>
      <w:r w:rsidRPr="0096280A" w:rsidDel="00650242">
        <w:t xml:space="preserve"> </w:t>
      </w:r>
      <w:r w:rsidRPr="0096280A">
        <w:t>the activities of the AhG4 on Test material and visual assessment that has taken place between the 18</w:t>
      </w:r>
      <w:r w:rsidRPr="0096280A">
        <w:rPr>
          <w:vertAlign w:val="superscript"/>
        </w:rPr>
        <w:t>th</w:t>
      </w:r>
      <w:r w:rsidRPr="0096280A">
        <w:t xml:space="preserve"> and 19</w:t>
      </w:r>
      <w:r w:rsidRPr="0096280A">
        <w:rPr>
          <w:vertAlign w:val="superscript"/>
        </w:rPr>
        <w:t>th</w:t>
      </w:r>
      <w:r w:rsidRPr="0096280A">
        <w:t xml:space="preserve"> JVET meetings. Two online AHG meetings were held related to the preparation of the VVC verification tests in the SDR HD and 360° video categories. The inputs to these AHG meetings and the AHG meeting reports are provided in the input documents JVET-T0043, JVET-T0044, JVET-T0045, JVET-T0046, respectively. The results of the visual tests in the SDR UHD category of the VVC verification tests are reported in input document JVET-T0097.</w:t>
      </w:r>
    </w:p>
    <w:p w14:paraId="134CF286" w14:textId="77777777" w:rsidR="0023464F" w:rsidRPr="00C33367" w:rsidRDefault="0023464F" w:rsidP="00A22CF8">
      <w:pPr>
        <w:keepNext/>
        <w:rPr>
          <w:i/>
          <w:iCs/>
          <w:rPrChange w:id="53" w:author="Gary Sullivan" w:date="2020-12-12T10:48:00Z">
            <w:rPr>
              <w:b/>
              <w:bCs/>
              <w:i/>
              <w:iCs/>
            </w:rPr>
          </w:rPrChange>
        </w:rPr>
      </w:pPr>
      <w:r w:rsidRPr="00C33367">
        <w:rPr>
          <w:i/>
          <w:iCs/>
          <w:rPrChange w:id="54" w:author="Gary Sullivan" w:date="2020-12-12T10:48:00Z">
            <w:rPr>
              <w:b/>
              <w:bCs/>
              <w:i/>
              <w:iCs/>
            </w:rPr>
          </w:rPrChange>
        </w:rPr>
        <w:t>Verification test</w:t>
      </w:r>
    </w:p>
    <w:p w14:paraId="0A00ACEA" w14:textId="77777777" w:rsidR="0023464F" w:rsidRPr="0096280A" w:rsidRDefault="0023464F" w:rsidP="0023464F">
      <w:r w:rsidRPr="0096280A">
        <w:t xml:space="preserve">For the SDR UHD Random Access category, formal visual tests have been conducted at </w:t>
      </w:r>
      <w:proofErr w:type="spellStart"/>
      <w:r w:rsidRPr="0096280A">
        <w:t>GBTech</w:t>
      </w:r>
      <w:proofErr w:type="spellEnd"/>
      <w:r w:rsidRPr="0096280A">
        <w:t>, Rome, IT, and RWTH Aachen University, Aachen, DE. The testing procedure was adapted to the restrictions due to the COVID-19 pandemic and therefore took more time than initially planned. The results are provided in input contribution JVET-T0097.</w:t>
      </w:r>
    </w:p>
    <w:p w14:paraId="56F64341" w14:textId="77777777" w:rsidR="0023464F" w:rsidRPr="0096280A" w:rsidRDefault="0023464F" w:rsidP="0023464F">
      <w:r w:rsidRPr="0096280A">
        <w:t>An AHG meeting for SDR HD was held on 2020-09-03, reviewing the outcome of a dedicated experts viewing session as reported in JVET-T0043. The AHG meeting report is provided in JVET-T0045. As a major outcome of this meeting, it was suggested to include both, SDR HD Random Access (RA) and SDR HD Low Delay (LD) configurations in the next update of the Verification Test Plan. The identification and collection of SDR HD test sequences for both categories is in progress.</w:t>
      </w:r>
    </w:p>
    <w:p w14:paraId="407F01EF" w14:textId="77777777" w:rsidR="0023464F" w:rsidRPr="0096280A" w:rsidRDefault="0023464F" w:rsidP="0023464F">
      <w:r w:rsidRPr="0096280A">
        <w:t xml:space="preserve">An AHG meeting for 360° video was held on 2020-09-04, reviewing the outcome of an experts viewing session for rate point selection as reported in JVET-T0044. The AHG meeting report is provided in JVET-T0046. Potential improvements to the 360Lib software were identified for the projection formats GCMP and PCMP. </w:t>
      </w:r>
    </w:p>
    <w:p w14:paraId="637A0830" w14:textId="77777777" w:rsidR="0023464F" w:rsidRPr="0096280A" w:rsidRDefault="0023464F" w:rsidP="0023464F">
      <w:r w:rsidRPr="0096280A">
        <w:t>For the HDR category, the Zoom sessions were held between the verification test coordinators and A. Segall on display calibration and process planning. The identified display settings are collected in JVET-T0106. Due to the general delays for the pandemic, the effort of rate point selection has not been completed by the beginning of this meeting.</w:t>
      </w:r>
    </w:p>
    <w:p w14:paraId="5B98F586" w14:textId="77777777" w:rsidR="0023464F" w:rsidRPr="00C33367" w:rsidRDefault="0023464F" w:rsidP="006B7CAF">
      <w:pPr>
        <w:rPr>
          <w:i/>
          <w:iCs/>
          <w:rPrChange w:id="55" w:author="Gary Sullivan" w:date="2020-12-12T10:48:00Z">
            <w:rPr>
              <w:b/>
              <w:bCs/>
              <w:i/>
              <w:iCs/>
            </w:rPr>
          </w:rPrChange>
        </w:rPr>
      </w:pPr>
      <w:r w:rsidRPr="00C33367">
        <w:rPr>
          <w:i/>
          <w:iCs/>
          <w:rPrChange w:id="56" w:author="Gary Sullivan" w:date="2020-12-12T10:48:00Z">
            <w:rPr>
              <w:b/>
              <w:bCs/>
              <w:i/>
              <w:iCs/>
            </w:rPr>
          </w:rPrChange>
        </w:rPr>
        <w:t>Test sequences</w:t>
      </w:r>
    </w:p>
    <w:p w14:paraId="160FF897" w14:textId="77777777" w:rsidR="0023464F" w:rsidRPr="0096280A" w:rsidRDefault="0023464F" w:rsidP="0023464F">
      <w:r w:rsidRPr="0096280A">
        <w:t xml:space="preserve">The test sequences used for CfP/CTC are available on </w:t>
      </w:r>
      <w:hyperlink r:id="rId44" w:history="1">
        <w:r w:rsidRPr="0096280A">
          <w:rPr>
            <w:rStyle w:val="Hyperlink"/>
          </w:rPr>
          <w:t>ftp://jvet@ftp.ient.rwth-aachen.de</w:t>
        </w:r>
      </w:hyperlink>
      <w:r w:rsidRPr="0096280A">
        <w:t xml:space="preserve"> in directory “/</w:t>
      </w:r>
      <w:proofErr w:type="spellStart"/>
      <w:r w:rsidRPr="0096280A">
        <w:t>jvet-cfp</w:t>
      </w:r>
      <w:proofErr w:type="spellEnd"/>
      <w:r w:rsidRPr="0096280A">
        <w:t xml:space="preserve">” (accredited members of JVET may contact the JVET chairs for login information). </w:t>
      </w:r>
    </w:p>
    <w:p w14:paraId="7DC06356" w14:textId="77777777" w:rsidR="0023464F" w:rsidRPr="0096280A" w:rsidRDefault="0023464F" w:rsidP="0023464F">
      <w:r w:rsidRPr="0096280A">
        <w:t>Due to copyright restrictions, the JVET database of test sequences is only available to accredited members of JVET (i.e. members of ISO/IEC MPEG and ITU-T VCEG).</w:t>
      </w:r>
    </w:p>
    <w:p w14:paraId="58AFDA12" w14:textId="77777777" w:rsidR="0023464F" w:rsidRPr="00C33367" w:rsidRDefault="0023464F" w:rsidP="006B7CAF">
      <w:pPr>
        <w:rPr>
          <w:i/>
          <w:iCs/>
          <w:rPrChange w:id="57" w:author="Gary Sullivan" w:date="2020-12-12T10:48:00Z">
            <w:rPr>
              <w:b/>
              <w:bCs/>
            </w:rPr>
          </w:rPrChange>
        </w:rPr>
      </w:pPr>
      <w:r w:rsidRPr="00C33367">
        <w:rPr>
          <w:i/>
          <w:iCs/>
          <w:rPrChange w:id="58" w:author="Gary Sullivan" w:date="2020-12-12T10:48:00Z">
            <w:rPr>
              <w:b/>
              <w:bCs/>
            </w:rPr>
          </w:rPrChange>
        </w:rPr>
        <w:t>Related contributions</w:t>
      </w:r>
    </w:p>
    <w:p w14:paraId="6D4DB9E1" w14:textId="660EBF94" w:rsidR="0023464F" w:rsidRPr="0096280A" w:rsidRDefault="0023464F" w:rsidP="0023464F">
      <w:r w:rsidRPr="0096280A">
        <w:t>The following related contributions were submitted.</w:t>
      </w:r>
    </w:p>
    <w:p w14:paraId="59E0E8AB" w14:textId="3AEC19A7" w:rsidR="0023464F" w:rsidRPr="0096280A" w:rsidRDefault="0023464F" w:rsidP="006B7CAF">
      <w:pPr>
        <w:numPr>
          <w:ilvl w:val="0"/>
          <w:numId w:val="50"/>
        </w:numPr>
      </w:pPr>
      <w:r w:rsidRPr="0096280A">
        <w:t>JVET-T0043 “Status Report on SDR HD Low Delay Verification Test Preparation” [M. Wien (RWTH), V. Baroncini (</w:t>
      </w:r>
      <w:proofErr w:type="spellStart"/>
      <w:r w:rsidRPr="0096280A">
        <w:t>VABTech</w:t>
      </w:r>
      <w:proofErr w:type="spellEnd"/>
      <w:r w:rsidRPr="0096280A">
        <w:t xml:space="preserve"> ltd)]</w:t>
      </w:r>
    </w:p>
    <w:p w14:paraId="244AD2BF" w14:textId="4CE3B155" w:rsidR="0023464F" w:rsidRPr="0096280A" w:rsidRDefault="0023464F" w:rsidP="006B7CAF">
      <w:pPr>
        <w:numPr>
          <w:ilvl w:val="0"/>
          <w:numId w:val="50"/>
        </w:numPr>
      </w:pPr>
      <w:r w:rsidRPr="0096280A">
        <w:lastRenderedPageBreak/>
        <w:t>JVET-T0044 “Status Report on 360 Video Verification Test Preparation” [M. Wien (RWTH), V. Baroncini (</w:t>
      </w:r>
      <w:proofErr w:type="spellStart"/>
      <w:r w:rsidRPr="0096280A">
        <w:t>VABTech</w:t>
      </w:r>
      <w:proofErr w:type="spellEnd"/>
      <w:r w:rsidRPr="0096280A">
        <w:t>), T. Suzuki (Sony)]</w:t>
      </w:r>
    </w:p>
    <w:p w14:paraId="6583AF11" w14:textId="7EE67AB1" w:rsidR="0023464F" w:rsidRPr="0096280A" w:rsidRDefault="0023464F" w:rsidP="006B7CAF">
      <w:pPr>
        <w:numPr>
          <w:ilvl w:val="0"/>
          <w:numId w:val="50"/>
        </w:numPr>
      </w:pPr>
      <w:r w:rsidRPr="0096280A">
        <w:t>JVET-T0045 “AHG4: Agenda and report of the AHG meeting on the SDR HD Verification Tests on 2020-09-03” [M. Wien (RWTH), V. Baroncini (</w:t>
      </w:r>
      <w:proofErr w:type="spellStart"/>
      <w:r w:rsidRPr="0096280A">
        <w:t>VABTech</w:t>
      </w:r>
      <w:proofErr w:type="spellEnd"/>
      <w:r w:rsidRPr="0096280A">
        <w:t xml:space="preserve"> ltd)]</w:t>
      </w:r>
    </w:p>
    <w:p w14:paraId="07E01C89" w14:textId="4997BF95" w:rsidR="0023464F" w:rsidRPr="0096280A" w:rsidRDefault="0023464F" w:rsidP="006B7CAF">
      <w:pPr>
        <w:numPr>
          <w:ilvl w:val="0"/>
          <w:numId w:val="50"/>
        </w:numPr>
      </w:pPr>
      <w:r w:rsidRPr="0096280A">
        <w:t>JVET-T0046 “AHG4: Agenda and report of the AHG meeting on the 360 Video Verification Tests on 2020-09-04” [M. Wien (RWTH), V. Baroncini (</w:t>
      </w:r>
      <w:proofErr w:type="spellStart"/>
      <w:r w:rsidRPr="0096280A">
        <w:t>VABTech</w:t>
      </w:r>
      <w:proofErr w:type="spellEnd"/>
      <w:r w:rsidRPr="0096280A">
        <w:t xml:space="preserve"> ltd), Y. Ye (Alibaba)]</w:t>
      </w:r>
    </w:p>
    <w:p w14:paraId="3BB362D3" w14:textId="77777777" w:rsidR="0023464F" w:rsidRPr="0096280A" w:rsidRDefault="0023464F" w:rsidP="006B7CAF">
      <w:pPr>
        <w:numPr>
          <w:ilvl w:val="0"/>
          <w:numId w:val="50"/>
        </w:numPr>
      </w:pPr>
      <w:r w:rsidRPr="0096280A">
        <w:t>JVET-T0060 “AHG4: new video conference sequences for HD verification testing” [S. Xu, R.-L. Liao, J. Chen, Y. Ye (Alibaba)]</w:t>
      </w:r>
    </w:p>
    <w:p w14:paraId="6BE31530" w14:textId="77777777" w:rsidR="0023464F" w:rsidRPr="0096280A" w:rsidRDefault="0023464F" w:rsidP="006B7CAF">
      <w:pPr>
        <w:numPr>
          <w:ilvl w:val="0"/>
          <w:numId w:val="50"/>
        </w:numPr>
      </w:pPr>
      <w:r w:rsidRPr="0096280A">
        <w:t>JVET-T0082 “New HLG sequences for high bit-depth video coding” [K. Kondo, M. Ikeda, A. Browne (Sony)]</w:t>
      </w:r>
    </w:p>
    <w:p w14:paraId="01B0B8CB" w14:textId="7F9319FD" w:rsidR="0023464F" w:rsidRPr="0096280A" w:rsidRDefault="0023464F" w:rsidP="006B7CAF">
      <w:pPr>
        <w:numPr>
          <w:ilvl w:val="0"/>
          <w:numId w:val="50"/>
        </w:numPr>
      </w:pPr>
      <w:r w:rsidRPr="0096280A">
        <w:t>JVET-T0097 “Report on VVC compression performance verification testing in the SDR UHD Random Access Category” [M. Wien (RWTH), V. Baroncini (</w:t>
      </w:r>
      <w:proofErr w:type="spellStart"/>
      <w:r w:rsidRPr="0096280A">
        <w:t>VABTech</w:t>
      </w:r>
      <w:proofErr w:type="spellEnd"/>
      <w:r w:rsidRPr="0096280A">
        <w:t>)]</w:t>
      </w:r>
    </w:p>
    <w:p w14:paraId="73ADFC04" w14:textId="55E13213" w:rsidR="0023464F" w:rsidRPr="0096280A" w:rsidRDefault="0023464F" w:rsidP="006B7CAF">
      <w:pPr>
        <w:numPr>
          <w:ilvl w:val="0"/>
          <w:numId w:val="50"/>
        </w:numPr>
      </w:pPr>
      <w:r w:rsidRPr="0096280A">
        <w:t>JVET-T0103 “Information on and analysis of the VVC encoders in the SDR UHD verification test” [C. Helmrich, B. Bross, J. Pfaff, H. Schwarz, D. Marpe, T. Wiegand (HHI)]</w:t>
      </w:r>
    </w:p>
    <w:p w14:paraId="74AA0F1A" w14:textId="77777777" w:rsidR="0023464F" w:rsidRPr="0096280A" w:rsidRDefault="0023464F" w:rsidP="006B7CAF">
      <w:pPr>
        <w:numPr>
          <w:ilvl w:val="0"/>
          <w:numId w:val="50"/>
        </w:numPr>
      </w:pPr>
      <w:r w:rsidRPr="0096280A">
        <w:t>JVET-T0106 “AHG4/AHG7: Report on Display Settings for HDR/WCG Verification Tests” [A. Segall, M. Wien, V. Baroncini]</w:t>
      </w:r>
    </w:p>
    <w:p w14:paraId="483BFCEF" w14:textId="2A1A1E66" w:rsidR="0023464F" w:rsidRPr="0096280A" w:rsidRDefault="0096280A" w:rsidP="0023464F">
      <w:r>
        <w:t>It was agreed that t</w:t>
      </w:r>
      <w:r w:rsidR="0023464F" w:rsidRPr="0096280A">
        <w:t>hese contributions should be reviewed.</w:t>
      </w:r>
    </w:p>
    <w:p w14:paraId="385D5321" w14:textId="69F8F372" w:rsidR="0023464F" w:rsidRPr="0096280A" w:rsidRDefault="0023464F" w:rsidP="0023464F">
      <w:r w:rsidRPr="0096280A">
        <w:t>The AHG recommended:</w:t>
      </w:r>
    </w:p>
    <w:p w14:paraId="6F4AF48C" w14:textId="77777777" w:rsidR="0023464F" w:rsidRPr="0096280A" w:rsidRDefault="0023464F" w:rsidP="0023464F">
      <w:pPr>
        <w:numPr>
          <w:ilvl w:val="0"/>
          <w:numId w:val="48"/>
        </w:numPr>
      </w:pPr>
      <w:r w:rsidRPr="0096280A">
        <w:t>To review the input contributions related to the verification test preparation at an early stage of the meeting.</w:t>
      </w:r>
    </w:p>
    <w:p w14:paraId="29949DB7" w14:textId="77777777" w:rsidR="0023464F" w:rsidRPr="0096280A" w:rsidRDefault="0023464F" w:rsidP="0023464F">
      <w:pPr>
        <w:numPr>
          <w:ilvl w:val="0"/>
          <w:numId w:val="48"/>
        </w:numPr>
      </w:pPr>
      <w:r w:rsidRPr="0096280A">
        <w:t>To continue to discuss and to update the non-finalized categories of the verification test plan</w:t>
      </w:r>
    </w:p>
    <w:p w14:paraId="45733CE3" w14:textId="77777777" w:rsidR="0023464F" w:rsidRPr="0096280A" w:rsidRDefault="0023464F" w:rsidP="0023464F">
      <w:pPr>
        <w:numPr>
          <w:ilvl w:val="0"/>
          <w:numId w:val="48"/>
        </w:numPr>
      </w:pPr>
      <w:r w:rsidRPr="0096280A">
        <w:t xml:space="preserve">To create a </w:t>
      </w:r>
      <w:proofErr w:type="spellStart"/>
      <w:r w:rsidRPr="0096280A">
        <w:t>BoG</w:t>
      </w:r>
      <w:proofErr w:type="spellEnd"/>
      <w:r w:rsidRPr="0096280A">
        <w:t xml:space="preserve"> to progress the update of the verification test plan.</w:t>
      </w:r>
    </w:p>
    <w:p w14:paraId="70F3AE46" w14:textId="77777777" w:rsidR="0023464F" w:rsidRPr="0096280A" w:rsidRDefault="0023464F" w:rsidP="0023464F">
      <w:pPr>
        <w:numPr>
          <w:ilvl w:val="0"/>
          <w:numId w:val="48"/>
        </w:numPr>
      </w:pPr>
      <w:r w:rsidRPr="0096280A">
        <w:t>To collect volunteers to conduct the verification test, including volunteers to encode.</w:t>
      </w:r>
    </w:p>
    <w:p w14:paraId="4F719D27" w14:textId="77777777" w:rsidR="0023464F" w:rsidRPr="0096280A" w:rsidRDefault="0023464F" w:rsidP="0023464F">
      <w:pPr>
        <w:numPr>
          <w:ilvl w:val="0"/>
          <w:numId w:val="48"/>
        </w:numPr>
      </w:pPr>
      <w:r w:rsidRPr="0096280A">
        <w:t>To review the set of available test sequences for the verification tests and potentially collect more test sequences with a variety of content.</w:t>
      </w:r>
    </w:p>
    <w:p w14:paraId="54A6C665" w14:textId="2DEAC610" w:rsidR="0023464F" w:rsidRPr="0096280A" w:rsidRDefault="0023464F" w:rsidP="0023464F">
      <w:pPr>
        <w:numPr>
          <w:ilvl w:val="0"/>
          <w:numId w:val="48"/>
        </w:numPr>
      </w:pPr>
      <w:r w:rsidRPr="0096280A">
        <w:t xml:space="preserve">To continue to collect new test sequences available for JVET </w:t>
      </w:r>
      <w:r w:rsidR="00D627A4">
        <w:t>(</w:t>
      </w:r>
      <w:r w:rsidRPr="0096280A">
        <w:t>with licensing statement</w:t>
      </w:r>
      <w:r w:rsidR="00D627A4">
        <w:t>s)</w:t>
      </w:r>
      <w:r w:rsidRPr="0096280A">
        <w:t>.</w:t>
      </w:r>
    </w:p>
    <w:p w14:paraId="45C0D93B" w14:textId="142605A6" w:rsidR="00756C2A" w:rsidRPr="0096280A" w:rsidRDefault="006F2179" w:rsidP="00756C2A">
      <w:pPr>
        <w:pStyle w:val="Heading9"/>
        <w:rPr>
          <w:rFonts w:eastAsia="Times New Roman"/>
          <w:szCs w:val="24"/>
          <w:lang w:val="en-CA"/>
        </w:rPr>
      </w:pPr>
      <w:hyperlink r:id="rId45" w:history="1">
        <w:r w:rsidR="00756C2A" w:rsidRPr="0096280A">
          <w:rPr>
            <w:rFonts w:eastAsia="Times New Roman"/>
            <w:color w:val="0000FF"/>
            <w:szCs w:val="24"/>
            <w:u w:val="single"/>
            <w:lang w:val="en-CA"/>
          </w:rPr>
          <w:t>JVET-T0005</w:t>
        </w:r>
      </w:hyperlink>
      <w:r w:rsidR="00756C2A" w:rsidRPr="0096280A">
        <w:rPr>
          <w:rFonts w:eastAsia="Times New Roman"/>
          <w:szCs w:val="24"/>
          <w:lang w:val="en-CA"/>
        </w:rPr>
        <w:t xml:space="preserve"> JVET AHG report: Conformance testing (AHG5) [J</w:t>
      </w:r>
      <w:r w:rsidR="00D30CBB">
        <w:rPr>
          <w:rFonts w:eastAsia="Times New Roman"/>
          <w:szCs w:val="24"/>
          <w:lang w:val="en-CA"/>
        </w:rPr>
        <w:t>. </w:t>
      </w:r>
      <w:r w:rsidR="00756C2A" w:rsidRPr="0096280A">
        <w:rPr>
          <w:rFonts w:eastAsia="Times New Roman"/>
          <w:szCs w:val="24"/>
          <w:lang w:val="en-CA"/>
        </w:rPr>
        <w:t>Boyce, W</w:t>
      </w:r>
      <w:r w:rsidR="00D30CBB">
        <w:rPr>
          <w:rFonts w:eastAsia="Times New Roman"/>
          <w:szCs w:val="24"/>
          <w:lang w:val="en-CA"/>
        </w:rPr>
        <w:t>. </w:t>
      </w:r>
      <w:r w:rsidR="00756C2A" w:rsidRPr="0096280A">
        <w:rPr>
          <w:rFonts w:eastAsia="Times New Roman"/>
          <w:szCs w:val="24"/>
          <w:lang w:val="en-CA"/>
        </w:rPr>
        <w:t>Wan, E</w:t>
      </w:r>
      <w:r w:rsidR="00D30CBB">
        <w:rPr>
          <w:rFonts w:eastAsia="Times New Roman"/>
          <w:szCs w:val="24"/>
          <w:lang w:val="en-CA"/>
        </w:rPr>
        <w:t>. </w:t>
      </w:r>
      <w:r w:rsidR="00756C2A" w:rsidRPr="0096280A">
        <w:rPr>
          <w:rFonts w:eastAsia="Times New Roman"/>
          <w:szCs w:val="24"/>
          <w:lang w:val="en-CA"/>
        </w:rPr>
        <w:t>Alshina, F</w:t>
      </w:r>
      <w:r w:rsidR="00D30CBB">
        <w:rPr>
          <w:rFonts w:eastAsia="Times New Roman"/>
          <w:szCs w:val="24"/>
          <w:lang w:val="en-CA"/>
        </w:rPr>
        <w:t>. </w:t>
      </w:r>
      <w:r w:rsidR="00756C2A" w:rsidRPr="0096280A">
        <w:rPr>
          <w:rFonts w:eastAsia="Times New Roman"/>
          <w:szCs w:val="24"/>
          <w:lang w:val="en-CA"/>
        </w:rPr>
        <w:t>Bossen, I</w:t>
      </w:r>
      <w:r w:rsidR="00D30CBB">
        <w:rPr>
          <w:rFonts w:eastAsia="Times New Roman"/>
          <w:szCs w:val="24"/>
          <w:lang w:val="en-CA"/>
        </w:rPr>
        <w:t>. </w:t>
      </w:r>
      <w:r w:rsidR="00756C2A" w:rsidRPr="0096280A">
        <w:rPr>
          <w:rFonts w:eastAsia="Times New Roman"/>
          <w:szCs w:val="24"/>
          <w:lang w:val="en-CA"/>
        </w:rPr>
        <w:t>Moccagatta, K</w:t>
      </w:r>
      <w:r w:rsidR="00D30CBB">
        <w:rPr>
          <w:rFonts w:eastAsia="Times New Roman"/>
          <w:szCs w:val="24"/>
          <w:lang w:val="en-CA"/>
        </w:rPr>
        <w:t>. </w:t>
      </w:r>
      <w:r w:rsidR="00756C2A" w:rsidRPr="0096280A">
        <w:rPr>
          <w:rFonts w:eastAsia="Times New Roman"/>
          <w:szCs w:val="24"/>
          <w:lang w:val="en-CA"/>
        </w:rPr>
        <w:t>Kawamura, K</w:t>
      </w:r>
      <w:r w:rsidR="00D30CBB">
        <w:rPr>
          <w:rFonts w:eastAsia="Times New Roman"/>
          <w:szCs w:val="24"/>
          <w:lang w:val="en-CA"/>
        </w:rPr>
        <w:t>. </w:t>
      </w:r>
      <w:r w:rsidR="00756C2A" w:rsidRPr="0096280A">
        <w:rPr>
          <w:rFonts w:eastAsia="Times New Roman"/>
          <w:szCs w:val="24"/>
          <w:lang w:val="en-CA"/>
        </w:rPr>
        <w:t>Sühring, X</w:t>
      </w:r>
      <w:r w:rsidR="00D30CBB">
        <w:rPr>
          <w:rFonts w:eastAsia="Times New Roman"/>
          <w:szCs w:val="24"/>
          <w:lang w:val="en-CA"/>
        </w:rPr>
        <w:t>. </w:t>
      </w:r>
      <w:r w:rsidR="00756C2A" w:rsidRPr="0096280A">
        <w:rPr>
          <w:rFonts w:eastAsia="Times New Roman"/>
          <w:szCs w:val="24"/>
          <w:lang w:val="en-CA"/>
        </w:rPr>
        <w:t>Xu]</w:t>
      </w:r>
    </w:p>
    <w:p w14:paraId="62FD426F" w14:textId="66A7C3A0" w:rsidR="002009E3" w:rsidRPr="0096280A" w:rsidRDefault="002009E3" w:rsidP="00756C2A">
      <w:r w:rsidRPr="0096280A">
        <w:t>This document summarizes the activity of AHG5: “Conformance testing” between the 19th Meeting (teleconference, 22 June – 1 July 2020) and the 20th Meeting (teleconference, 7–16 Oct. 2020).</w:t>
      </w:r>
    </w:p>
    <w:p w14:paraId="0D2FBCF1" w14:textId="77777777" w:rsidR="002009E3" w:rsidRPr="0096280A" w:rsidRDefault="002009E3" w:rsidP="002009E3">
      <w:pPr>
        <w:rPr>
          <w:i/>
          <w:iCs/>
        </w:rPr>
      </w:pPr>
      <w:r w:rsidRPr="0096280A">
        <w:rPr>
          <w:i/>
          <w:iCs/>
        </w:rPr>
        <w:t>Timeline</w:t>
      </w:r>
    </w:p>
    <w:p w14:paraId="7B700E7D" w14:textId="77777777" w:rsidR="002009E3" w:rsidRPr="0096280A" w:rsidRDefault="002009E3" w:rsidP="002009E3">
      <w:r w:rsidRPr="0096280A">
        <w:t>The progress on the Conformance testing specification is consistent with the preliminary timeline agreed at the 16th JVET meeting, as follows:</w:t>
      </w:r>
    </w:p>
    <w:p w14:paraId="14E8C04F" w14:textId="77777777" w:rsidR="002009E3" w:rsidRPr="0096280A" w:rsidRDefault="002009E3" w:rsidP="006B7CAF">
      <w:pPr>
        <w:numPr>
          <w:ilvl w:val="0"/>
          <w:numId w:val="51"/>
        </w:numPr>
      </w:pPr>
      <w:r w:rsidRPr="0096280A">
        <w:t>17th meeting Jan. 2020: Preliminary guidelines for bitstream preparation (e.g., naming conventions),</w:t>
      </w:r>
    </w:p>
    <w:p w14:paraId="40264395" w14:textId="77777777" w:rsidR="002009E3" w:rsidRPr="0096280A" w:rsidRDefault="002009E3" w:rsidP="006B7CAF">
      <w:pPr>
        <w:numPr>
          <w:ilvl w:val="0"/>
          <w:numId w:val="51"/>
        </w:numPr>
      </w:pPr>
      <w:r w:rsidRPr="0096280A">
        <w:t>improved list of conformance bitstreams</w:t>
      </w:r>
    </w:p>
    <w:p w14:paraId="16FB7D67" w14:textId="77777777" w:rsidR="002009E3" w:rsidRPr="0096280A" w:rsidRDefault="002009E3" w:rsidP="006B7CAF">
      <w:pPr>
        <w:numPr>
          <w:ilvl w:val="0"/>
          <w:numId w:val="51"/>
        </w:numPr>
      </w:pPr>
      <w:r w:rsidRPr="0096280A">
        <w:t>18th meeting Apr. 2020: Final guidelines for bitstream preparation and improved list of conformance</w:t>
      </w:r>
    </w:p>
    <w:p w14:paraId="49069CD4" w14:textId="77777777" w:rsidR="002009E3" w:rsidRPr="0096280A" w:rsidRDefault="002009E3" w:rsidP="006B7CAF">
      <w:pPr>
        <w:numPr>
          <w:ilvl w:val="0"/>
          <w:numId w:val="51"/>
        </w:numPr>
      </w:pPr>
      <w:r w:rsidRPr="0096280A">
        <w:t>bitstreams with identified responsible experts, initial bitstreams provided</w:t>
      </w:r>
    </w:p>
    <w:p w14:paraId="1DBB44A3" w14:textId="77777777" w:rsidR="002009E3" w:rsidRPr="0096280A" w:rsidRDefault="002009E3" w:rsidP="006B7CAF">
      <w:pPr>
        <w:numPr>
          <w:ilvl w:val="0"/>
          <w:numId w:val="51"/>
        </w:numPr>
      </w:pPr>
      <w:r w:rsidRPr="0096280A">
        <w:t>19th meeting July 2020: Confirmed list of bitstreams to be included in v1, collection of bitstream</w:t>
      </w:r>
    </w:p>
    <w:p w14:paraId="3444EFF7" w14:textId="77777777" w:rsidR="002009E3" w:rsidRPr="0096280A" w:rsidRDefault="002009E3" w:rsidP="006B7CAF">
      <w:pPr>
        <w:numPr>
          <w:ilvl w:val="0"/>
          <w:numId w:val="51"/>
        </w:numPr>
      </w:pPr>
      <w:r w:rsidRPr="0096280A">
        <w:t>candidates for CD ballot at next meeting</w:t>
      </w:r>
    </w:p>
    <w:p w14:paraId="53B6ACE6" w14:textId="77777777" w:rsidR="002009E3" w:rsidRPr="0096280A" w:rsidRDefault="002009E3" w:rsidP="006B7CAF">
      <w:pPr>
        <w:numPr>
          <w:ilvl w:val="0"/>
          <w:numId w:val="51"/>
        </w:numPr>
      </w:pPr>
      <w:r w:rsidRPr="0096280A">
        <w:lastRenderedPageBreak/>
        <w:t>20th meeting Oct. 2020: CD of conformance specification</w:t>
      </w:r>
    </w:p>
    <w:p w14:paraId="6B17C540" w14:textId="77777777" w:rsidR="002009E3" w:rsidRPr="0096280A" w:rsidRDefault="002009E3" w:rsidP="002009E3">
      <w:pPr>
        <w:numPr>
          <w:ilvl w:val="0"/>
          <w:numId w:val="51"/>
        </w:numPr>
      </w:pPr>
      <w:r w:rsidRPr="0096280A">
        <w:t>21st meeting Jan. 2021: Final bitstreams provided, DIS ballot in ISO/IEC</w:t>
      </w:r>
    </w:p>
    <w:p w14:paraId="2213C90D" w14:textId="7558CF5B" w:rsidR="002009E3" w:rsidRPr="0096280A" w:rsidRDefault="002009E3" w:rsidP="006B7CAF">
      <w:pPr>
        <w:numPr>
          <w:ilvl w:val="0"/>
          <w:numId w:val="51"/>
        </w:numPr>
      </w:pPr>
      <w:r w:rsidRPr="0096280A">
        <w:t>22nd meeting April 2021: No action pending DIS ballot</w:t>
      </w:r>
    </w:p>
    <w:p w14:paraId="6C14B4DD" w14:textId="77777777" w:rsidR="002009E3" w:rsidRPr="0096280A" w:rsidRDefault="002009E3" w:rsidP="006B7CAF">
      <w:pPr>
        <w:numPr>
          <w:ilvl w:val="0"/>
          <w:numId w:val="51"/>
        </w:numPr>
      </w:pPr>
      <w:r w:rsidRPr="0096280A">
        <w:t>23rd meeting July 2021: Final conformance specification</w:t>
      </w:r>
    </w:p>
    <w:p w14:paraId="716B6483" w14:textId="77777777" w:rsidR="002009E3" w:rsidRPr="0096280A" w:rsidRDefault="002009E3" w:rsidP="002009E3">
      <w:pPr>
        <w:rPr>
          <w:i/>
          <w:iCs/>
        </w:rPr>
      </w:pPr>
      <w:r w:rsidRPr="0096280A">
        <w:rPr>
          <w:i/>
          <w:iCs/>
        </w:rPr>
        <w:t>Status on bitstream submission</w:t>
      </w:r>
    </w:p>
    <w:p w14:paraId="3FFBFAE3" w14:textId="77777777" w:rsidR="002009E3" w:rsidRPr="0096280A" w:rsidRDefault="002009E3" w:rsidP="002009E3">
      <w:r w:rsidRPr="0096280A">
        <w:t>The status at the time of preparation of this report is as follows:</w:t>
      </w:r>
    </w:p>
    <w:p w14:paraId="40D4B5B3" w14:textId="77777777" w:rsidR="002009E3" w:rsidRPr="0096280A" w:rsidRDefault="002009E3" w:rsidP="006B7CAF">
      <w:pPr>
        <w:numPr>
          <w:ilvl w:val="0"/>
          <w:numId w:val="52"/>
        </w:numPr>
      </w:pPr>
      <w:r w:rsidRPr="0096280A">
        <w:t xml:space="preserve">102 bitstream categories have been identified </w:t>
      </w:r>
    </w:p>
    <w:p w14:paraId="3B4B68B2" w14:textId="77777777" w:rsidR="002009E3" w:rsidRPr="0096280A" w:rsidRDefault="002009E3" w:rsidP="006B7CAF">
      <w:pPr>
        <w:numPr>
          <w:ilvl w:val="0"/>
          <w:numId w:val="52"/>
        </w:numPr>
      </w:pPr>
      <w:r w:rsidRPr="0096280A">
        <w:t>Volunteers have been identified for all categories</w:t>
      </w:r>
    </w:p>
    <w:p w14:paraId="56FC583E" w14:textId="77777777" w:rsidR="002009E3" w:rsidRPr="0096280A" w:rsidRDefault="002009E3" w:rsidP="006B7CAF">
      <w:pPr>
        <w:numPr>
          <w:ilvl w:val="0"/>
          <w:numId w:val="52"/>
        </w:numPr>
      </w:pPr>
      <w:r w:rsidRPr="0096280A">
        <w:t>206 bitstreams in 77 bitstream categories have been provided for VTM 10.0</w:t>
      </w:r>
    </w:p>
    <w:p w14:paraId="29D22BB9" w14:textId="77777777" w:rsidR="002009E3" w:rsidRPr="0096280A" w:rsidRDefault="002009E3" w:rsidP="006B7CAF">
      <w:pPr>
        <w:numPr>
          <w:ilvl w:val="0"/>
          <w:numId w:val="52"/>
        </w:numPr>
      </w:pPr>
      <w:r w:rsidRPr="0096280A">
        <w:t>25 bitstream categories have no VTM 10.0 bitstreams</w:t>
      </w:r>
    </w:p>
    <w:p w14:paraId="7EE432F1" w14:textId="77777777" w:rsidR="002009E3" w:rsidRPr="0096280A" w:rsidRDefault="002009E3" w:rsidP="006B7CAF">
      <w:pPr>
        <w:numPr>
          <w:ilvl w:val="0"/>
          <w:numId w:val="52"/>
        </w:numPr>
      </w:pPr>
      <w:r w:rsidRPr="0096280A">
        <w:t>12 bitstream categories have no provided bitstreams (for any VTM version)</w:t>
      </w:r>
    </w:p>
    <w:p w14:paraId="1383467B" w14:textId="77777777" w:rsidR="002009E3" w:rsidRPr="0096280A" w:rsidRDefault="002009E3" w:rsidP="002009E3">
      <w:pPr>
        <w:rPr>
          <w:i/>
          <w:iCs/>
        </w:rPr>
      </w:pPr>
      <w:r w:rsidRPr="0096280A">
        <w:rPr>
          <w:i/>
          <w:iCs/>
        </w:rPr>
        <w:t>Activities and Discussion</w:t>
      </w:r>
    </w:p>
    <w:p w14:paraId="2E33AB23" w14:textId="77777777" w:rsidR="002009E3" w:rsidRPr="0096280A" w:rsidRDefault="002009E3" w:rsidP="002009E3">
      <w:r w:rsidRPr="0096280A">
        <w:t xml:space="preserve">The AHG activities are on schedule with the preliminary timeline shown in section 2.  It is expected to output CD of the Conformance specification from this meeting. </w:t>
      </w:r>
    </w:p>
    <w:p w14:paraId="0F391803" w14:textId="77777777" w:rsidR="002009E3" w:rsidRPr="0096280A" w:rsidRDefault="002009E3" w:rsidP="002009E3">
      <w:r w:rsidRPr="0096280A">
        <w:t xml:space="preserve">Output document JVET-S2008 “Conformance testing for versatile video coding (Draft 4)” was published on 5 October 2020. </w:t>
      </w:r>
    </w:p>
    <w:p w14:paraId="1C5AEAB5" w14:textId="77777777" w:rsidR="002009E3" w:rsidRPr="0096280A" w:rsidRDefault="002009E3" w:rsidP="002009E3">
      <w:r w:rsidRPr="0096280A">
        <w:t>Because CD is planned to be issued from this October meeting, all bitstream volunteers had been requested to update their bitstreams using VTM 10.0. At least one bitstream has been provided in 77 of the 102 identified categories for VTM 10.0. Bitstream submitters were also requested to provide text descriptions of the bitstreams for inclusion in the conformance specification on a shared document, but relatively few have been updated.</w:t>
      </w:r>
    </w:p>
    <w:p w14:paraId="66EADD65" w14:textId="54215C76" w:rsidR="002009E3" w:rsidRPr="0096280A" w:rsidRDefault="002009E3" w:rsidP="002009E3">
      <w:r w:rsidRPr="0096280A">
        <w:t>A modification was made to the VTM master branch to include layer ID for each picture in the .</w:t>
      </w:r>
      <w:proofErr w:type="spellStart"/>
      <w:r w:rsidRPr="0096280A">
        <w:t>opl</w:t>
      </w:r>
      <w:proofErr w:type="spellEnd"/>
      <w:r w:rsidRPr="0096280A">
        <w:t xml:space="preserve"> files such as to distinguish between pictures within an access unit.  A new version of the VTM is expected to include the </w:t>
      </w:r>
      <w:proofErr w:type="spellStart"/>
      <w:r w:rsidRPr="0096280A">
        <w:t>opl</w:t>
      </w:r>
      <w:proofErr w:type="spellEnd"/>
      <w:r w:rsidRPr="0096280A">
        <w:t xml:space="preserve"> change, as well as other changes to multilayer coding, missing HLS features, and a bug fix to 4:2:2/4:4:4 deblocking. Bitstreams that have already been provided in those categories may need to be updated, or the submitters are waiting for the availability of the new VTM to provide initial bitstreams. </w:t>
      </w:r>
    </w:p>
    <w:p w14:paraId="5B3C5C02" w14:textId="77777777" w:rsidR="002009E3" w:rsidRPr="0096280A" w:rsidRDefault="002009E3" w:rsidP="002009E3">
      <w:r w:rsidRPr="0096280A">
        <w:t>The change to the .</w:t>
      </w:r>
      <w:proofErr w:type="spellStart"/>
      <w:r w:rsidRPr="0096280A">
        <w:t>opl</w:t>
      </w:r>
      <w:proofErr w:type="spellEnd"/>
      <w:r w:rsidRPr="0096280A">
        <w:t xml:space="preserve"> format affects bitstream packages that have already been submitted. It is expected that bitstream packages can be updated to the new format using a script and individual packages do not need to be resubmitted.</w:t>
      </w:r>
    </w:p>
    <w:p w14:paraId="35A29D48" w14:textId="77777777" w:rsidR="002009E3" w:rsidRPr="0096280A" w:rsidRDefault="002009E3" w:rsidP="002009E3">
      <w:r w:rsidRPr="0096280A">
        <w:t xml:space="preserve">It was suggested to add bitstreams with 9-bit depth. </w:t>
      </w:r>
    </w:p>
    <w:p w14:paraId="3A78A3DB" w14:textId="43E4F4D6" w:rsidR="002009E3" w:rsidRPr="0096280A" w:rsidRDefault="002009E3" w:rsidP="002009E3">
      <w:r w:rsidRPr="0096280A">
        <w:t>The regular JVET e-mail reflector was used for discussions (</w:t>
      </w:r>
      <w:hyperlink r:id="rId46" w:history="1">
        <w:r w:rsidRPr="0096280A">
          <w:rPr>
            <w:rStyle w:val="Hyperlink"/>
          </w:rPr>
          <w:t>jvet@lists.rwth-aachen.de</w:t>
        </w:r>
      </w:hyperlink>
      <w:r w:rsidRPr="0096280A">
        <w:t xml:space="preserve">). </w:t>
      </w:r>
    </w:p>
    <w:p w14:paraId="4132D416" w14:textId="09C1AEDF" w:rsidR="002009E3" w:rsidRPr="0096280A" w:rsidRDefault="002009E3" w:rsidP="002009E3">
      <w:r w:rsidRPr="0096280A">
        <w:t xml:space="preserve">The AHG5 chairs and JVET chairs can be reached at </w:t>
      </w:r>
      <w:hyperlink r:id="rId47" w:history="1">
        <w:r w:rsidRPr="0096280A">
          <w:rPr>
            <w:rStyle w:val="Hyperlink"/>
          </w:rPr>
          <w:t>jvet-conformance@lists.rwth-aachen.de</w:t>
        </w:r>
      </w:hyperlink>
      <w:r w:rsidRPr="0096280A">
        <w:t>. Participants should not subscribe to this list but may send emails to it.</w:t>
      </w:r>
    </w:p>
    <w:p w14:paraId="564BB469" w14:textId="41C29E4B" w:rsidR="002009E3" w:rsidRPr="0096280A" w:rsidRDefault="002009E3" w:rsidP="002009E3">
      <w:r w:rsidRPr="0096280A">
        <w:t>There was one related contribution, discussing gaps in the existing conformance bitstream suite.</w:t>
      </w:r>
    </w:p>
    <w:p w14:paraId="3154F1BE" w14:textId="52AC2EDC" w:rsidR="002009E3" w:rsidRPr="0096280A" w:rsidRDefault="006F2179" w:rsidP="006B7CAF">
      <w:pPr>
        <w:numPr>
          <w:ilvl w:val="0"/>
          <w:numId w:val="53"/>
        </w:numPr>
      </w:pPr>
      <w:hyperlink r:id="rId48" w:history="1">
        <w:r w:rsidR="002009E3" w:rsidRPr="0096280A">
          <w:rPr>
            <w:rStyle w:val="Hyperlink"/>
          </w:rPr>
          <w:t>JVET-T0100</w:t>
        </w:r>
      </w:hyperlink>
      <w:r w:rsidR="002009E3" w:rsidRPr="0096280A">
        <w:t>, AHG5: On gaps in conformance bitstreams [F. Bossen (Sharp)]</w:t>
      </w:r>
    </w:p>
    <w:p w14:paraId="47117764" w14:textId="2C846F99" w:rsidR="002009E3" w:rsidRPr="0096280A" w:rsidDel="00C33367" w:rsidRDefault="002009E3" w:rsidP="00756C2A">
      <w:pPr>
        <w:rPr>
          <w:del w:id="59" w:author="Gary Sullivan" w:date="2020-12-12T10:48:00Z"/>
        </w:rPr>
      </w:pPr>
    </w:p>
    <w:p w14:paraId="218B22E8" w14:textId="77777777" w:rsidR="002009E3" w:rsidRPr="0096280A" w:rsidRDefault="002009E3" w:rsidP="002009E3">
      <w:r w:rsidRPr="0096280A">
        <w:t xml:space="preserve">The procedure to exchange the bitstream (ftp cite, bitstream files, etc.) is specified in Sec 2 “Procedure” of </w:t>
      </w:r>
      <w:hyperlink r:id="rId49" w:history="1">
        <w:r w:rsidRPr="0096280A">
          <w:rPr>
            <w:rStyle w:val="Hyperlink"/>
          </w:rPr>
          <w:t>JVET-R2008</w:t>
        </w:r>
      </w:hyperlink>
      <w:r w:rsidRPr="0096280A">
        <w:t>. The ftp and http sites for downloading bitstreams are</w:t>
      </w:r>
    </w:p>
    <w:p w14:paraId="770487A2" w14:textId="77777777" w:rsidR="002009E3" w:rsidRPr="0096280A" w:rsidRDefault="002009E3" w:rsidP="002009E3">
      <w:r w:rsidRPr="0096280A">
        <w:tab/>
      </w:r>
      <w:hyperlink r:id="rId50" w:history="1">
        <w:r w:rsidRPr="0096280A">
          <w:rPr>
            <w:rStyle w:val="Hyperlink"/>
          </w:rPr>
          <w:t>ftp://ftp3.itu.int/jvet-site/bitstream_exchange/VVC</w:t>
        </w:r>
      </w:hyperlink>
      <w:r w:rsidRPr="0096280A">
        <w:t xml:space="preserve"> </w:t>
      </w:r>
    </w:p>
    <w:p w14:paraId="03D43F2D" w14:textId="77777777" w:rsidR="002009E3" w:rsidRPr="0096280A" w:rsidRDefault="002009E3" w:rsidP="002009E3">
      <w:r w:rsidRPr="0096280A">
        <w:tab/>
      </w:r>
      <w:hyperlink r:id="rId51" w:history="1">
        <w:r w:rsidRPr="0096280A">
          <w:rPr>
            <w:rStyle w:val="Hyperlink"/>
          </w:rPr>
          <w:t>https://www.itu.int/wftp3/av-arch/jvet-site/bitstream_exchange/VVC/</w:t>
        </w:r>
      </w:hyperlink>
    </w:p>
    <w:p w14:paraId="0088556D" w14:textId="6FBA1254" w:rsidR="002009E3" w:rsidRPr="0096280A" w:rsidDel="00C33367" w:rsidRDefault="002009E3" w:rsidP="002009E3">
      <w:pPr>
        <w:rPr>
          <w:del w:id="60" w:author="Gary Sullivan" w:date="2020-12-12T10:48:00Z"/>
        </w:rPr>
      </w:pPr>
    </w:p>
    <w:p w14:paraId="0941F34B" w14:textId="77777777" w:rsidR="002009E3" w:rsidRPr="0096280A" w:rsidRDefault="002009E3" w:rsidP="002009E3">
      <w:r w:rsidRPr="0096280A">
        <w:t>The ftp site for uploading bitstream file is as follows.</w:t>
      </w:r>
    </w:p>
    <w:p w14:paraId="421F3CAB" w14:textId="77777777" w:rsidR="002009E3" w:rsidRPr="0096280A" w:rsidRDefault="002009E3" w:rsidP="002009E3">
      <w:r w:rsidRPr="0096280A">
        <w:tab/>
      </w:r>
      <w:hyperlink r:id="rId52" w:history="1">
        <w:r w:rsidRPr="0096280A">
          <w:rPr>
            <w:rStyle w:val="Hyperlink"/>
          </w:rPr>
          <w:t>ftp://ftp3.itu.int/jvet-site/dropbox/</w:t>
        </w:r>
      </w:hyperlink>
    </w:p>
    <w:p w14:paraId="436748D8" w14:textId="77777777" w:rsidR="002009E3" w:rsidRPr="0096280A" w:rsidRDefault="002009E3" w:rsidP="002009E3">
      <w:r w:rsidRPr="0096280A" w:rsidDel="006B72DC">
        <w:lastRenderedPageBreak/>
        <w:t xml:space="preserve"> </w:t>
      </w:r>
      <w:r w:rsidRPr="0096280A">
        <w:tab/>
        <w:t>(user id: avguest, passwd: Avguest201007)</w:t>
      </w:r>
    </w:p>
    <w:p w14:paraId="6C626B05" w14:textId="2DA3767F" w:rsidR="002009E3" w:rsidRPr="0096280A" w:rsidRDefault="002009E3" w:rsidP="002009E3">
      <w:r w:rsidRPr="0096280A">
        <w:t xml:space="preserve">If using FileZilla, using the Site Manager with the following configuration </w:t>
      </w:r>
      <w:r w:rsidR="00D627A4">
        <w:t>wa</w:t>
      </w:r>
      <w:r w:rsidRPr="0096280A">
        <w:t>s suggested:</w:t>
      </w:r>
    </w:p>
    <w:p w14:paraId="16B095E1" w14:textId="2FD3BBAE" w:rsidR="002009E3" w:rsidRPr="0096280A" w:rsidRDefault="002009E3" w:rsidP="002009E3">
      <w:r w:rsidRPr="0096280A">
        <w:rPr>
          <w:noProof/>
        </w:rPr>
        <w:drawing>
          <wp:inline distT="0" distB="0" distL="0" distR="0" wp14:anchorId="69E77143" wp14:editId="6EF1082E">
            <wp:extent cx="3505689" cy="21338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05689" cy="2133898"/>
                    </a:xfrm>
                    <a:prstGeom prst="rect">
                      <a:avLst/>
                    </a:prstGeom>
                  </pic:spPr>
                </pic:pic>
              </a:graphicData>
            </a:graphic>
          </wp:inline>
        </w:drawing>
      </w:r>
    </w:p>
    <w:p w14:paraId="68D3DC7F" w14:textId="505E00DF" w:rsidR="002009E3" w:rsidRPr="0096280A" w:rsidDel="00C33367" w:rsidRDefault="002009E3" w:rsidP="002009E3">
      <w:pPr>
        <w:rPr>
          <w:del w:id="61" w:author="Gary Sullivan" w:date="2020-12-12T10:48:00Z"/>
        </w:rPr>
      </w:pPr>
    </w:p>
    <w:p w14:paraId="169114BA" w14:textId="7305BC3A" w:rsidR="002009E3" w:rsidRPr="0096280A" w:rsidRDefault="002009E3" w:rsidP="002009E3">
      <w:r w:rsidRPr="0096280A">
        <w:t>The AHG recommend</w:t>
      </w:r>
      <w:r w:rsidR="00D627A4">
        <w:t>ed</w:t>
      </w:r>
      <w:r w:rsidRPr="0096280A">
        <w:t xml:space="preserve"> the following:</w:t>
      </w:r>
    </w:p>
    <w:p w14:paraId="56D4D147" w14:textId="77777777" w:rsidR="002009E3" w:rsidRPr="0096280A" w:rsidRDefault="002009E3" w:rsidP="002009E3">
      <w:pPr>
        <w:numPr>
          <w:ilvl w:val="0"/>
          <w:numId w:val="14"/>
        </w:numPr>
      </w:pPr>
      <w:r w:rsidRPr="0096280A">
        <w:t>Consider if should separate the draft Conformance specification into two output documents: the Conformance specification and instructions for generating conformance bitstreams, or should move the instructions to an Annex</w:t>
      </w:r>
    </w:p>
    <w:p w14:paraId="3D6D62FD" w14:textId="77777777" w:rsidR="002009E3" w:rsidRPr="0096280A" w:rsidRDefault="002009E3" w:rsidP="002009E3">
      <w:pPr>
        <w:numPr>
          <w:ilvl w:val="0"/>
          <w:numId w:val="14"/>
        </w:numPr>
      </w:pPr>
      <w:r w:rsidRPr="0096280A">
        <w:t>Encourage volunteers of missing conformance bitstreams to provide them quickly</w:t>
      </w:r>
    </w:p>
    <w:p w14:paraId="287B67B7" w14:textId="77777777" w:rsidR="002009E3" w:rsidRPr="0096280A" w:rsidRDefault="002009E3" w:rsidP="002009E3">
      <w:pPr>
        <w:numPr>
          <w:ilvl w:val="0"/>
          <w:numId w:val="14"/>
        </w:numPr>
      </w:pPr>
      <w:r w:rsidRPr="0096280A">
        <w:t xml:space="preserve">Encourage conformance bitstream providers to provide text descriptions of provided bitstreams for the Conformance specification online at </w:t>
      </w:r>
      <w:hyperlink r:id="rId54" w:history="1">
        <w:r w:rsidRPr="0096280A">
          <w:rPr>
            <w:rStyle w:val="Hyperlink"/>
          </w:rPr>
          <w:t>http://mpeg.expert/live/nextcloud/index.php/f/37368</w:t>
        </w:r>
      </w:hyperlink>
      <w:r w:rsidRPr="0096280A">
        <w:t xml:space="preserve"> </w:t>
      </w:r>
    </w:p>
    <w:p w14:paraId="2146AF39" w14:textId="77777777" w:rsidR="002009E3" w:rsidRPr="0096280A" w:rsidRDefault="002009E3" w:rsidP="002009E3">
      <w:pPr>
        <w:numPr>
          <w:ilvl w:val="0"/>
          <w:numId w:val="14"/>
        </w:numPr>
      </w:pPr>
      <w:r w:rsidRPr="0096280A">
        <w:t>Encourage conformance bitstream providers to provide updated bitstreams with corrected naming for those bitstreams indicated in the JVET-S2008 document as needing name changes to be consistent with the naming convention</w:t>
      </w:r>
    </w:p>
    <w:p w14:paraId="2FBCEC15" w14:textId="6000D7DC" w:rsidR="002009E3" w:rsidRPr="0096280A" w:rsidRDefault="002009E3" w:rsidP="002009E3">
      <w:pPr>
        <w:numPr>
          <w:ilvl w:val="0"/>
          <w:numId w:val="14"/>
        </w:numPr>
      </w:pPr>
      <w:r w:rsidRPr="0096280A">
        <w:t>Discuss and refine the list of conformance bitstreams and the conformance specification, especially consider adding 9-bit depth and solicit volunteers</w:t>
      </w:r>
    </w:p>
    <w:p w14:paraId="7DB9BB51" w14:textId="77777777" w:rsidR="002009E3" w:rsidRPr="0096280A" w:rsidRDefault="002009E3" w:rsidP="002009E3">
      <w:pPr>
        <w:numPr>
          <w:ilvl w:val="0"/>
          <w:numId w:val="14"/>
        </w:numPr>
      </w:pPr>
      <w:r w:rsidRPr="0096280A">
        <w:t>Review submitted bitstreams and consider if the flexibility of the tested tool is sufficiently exercised, including consideration of input contribution JVET-T0100</w:t>
      </w:r>
    </w:p>
    <w:p w14:paraId="5953FC86" w14:textId="54EA217F" w:rsidR="002009E3" w:rsidRPr="0096280A" w:rsidRDefault="002009E3" w:rsidP="002009E3">
      <w:pPr>
        <w:numPr>
          <w:ilvl w:val="0"/>
          <w:numId w:val="14"/>
        </w:numPr>
      </w:pPr>
      <w:r w:rsidRPr="0096280A">
        <w:t xml:space="preserve">Proceed with CD issuance as </w:t>
      </w:r>
      <w:ins w:id="62" w:author="Gary Sullivan" w:date="2020-12-12T10:48:00Z">
        <w:r w:rsidR="00C33367">
          <w:t xml:space="preserve">an </w:t>
        </w:r>
      </w:ins>
      <w:r w:rsidRPr="0096280A">
        <w:t>output of this meeting</w:t>
      </w:r>
    </w:p>
    <w:p w14:paraId="0F53CA8F" w14:textId="41545BA1" w:rsidR="002009E3" w:rsidRPr="0096280A" w:rsidDel="00C33367" w:rsidRDefault="002009E3" w:rsidP="002009E3">
      <w:pPr>
        <w:rPr>
          <w:del w:id="63" w:author="Gary Sullivan" w:date="2020-12-12T10:48:00Z"/>
        </w:rPr>
      </w:pPr>
    </w:p>
    <w:p w14:paraId="6748595F" w14:textId="5926561D" w:rsidR="002009E3" w:rsidRPr="00D30CBB" w:rsidRDefault="002009E3" w:rsidP="002009E3">
      <w:r w:rsidRPr="00A22CF8">
        <w:t>There was discussion of whether the conformance testing spec really needs to be normative</w:t>
      </w:r>
      <w:r w:rsidRPr="00D30CBB">
        <w:t>, and whether the dataset really needs to be part of the approved standard, or could be something external to it that is referenced informatively. (The tests are far from complete in any case.)</w:t>
      </w:r>
    </w:p>
    <w:p w14:paraId="2EC28ECC" w14:textId="77D92BA0" w:rsidR="002009E3" w:rsidRPr="00D30CBB" w:rsidRDefault="00D30CBB" w:rsidP="002009E3">
      <w:r w:rsidRPr="00A22CF8">
        <w:t xml:space="preserve">The question </w:t>
      </w:r>
      <w:r w:rsidR="002009E3" w:rsidRPr="00A22CF8">
        <w:t xml:space="preserve">was </w:t>
      </w:r>
      <w:r w:rsidRPr="00A22CF8">
        <w:t xml:space="preserve">discussed of </w:t>
      </w:r>
      <w:r w:rsidR="002009E3" w:rsidRPr="00A22CF8">
        <w:t>whether to issue a</w:t>
      </w:r>
      <w:r w:rsidRPr="00A22CF8">
        <w:t>n ISO/IEC</w:t>
      </w:r>
      <w:r w:rsidR="002009E3" w:rsidRPr="00A22CF8">
        <w:t xml:space="preserve"> TR rather than a standard (removing all “shall” and </w:t>
      </w:r>
      <w:r w:rsidR="00D627A4" w:rsidRPr="00A22CF8">
        <w:t xml:space="preserve">perhaps all </w:t>
      </w:r>
      <w:r w:rsidR="002009E3" w:rsidRPr="00A22CF8">
        <w:t>“should”).</w:t>
      </w:r>
    </w:p>
    <w:p w14:paraId="5BAA9D47" w14:textId="616BA158" w:rsidR="002009E3" w:rsidRPr="00D30CBB" w:rsidRDefault="002009E3" w:rsidP="002009E3">
      <w:r w:rsidRPr="00A22CF8">
        <w:t xml:space="preserve">This was </w:t>
      </w:r>
      <w:r w:rsidR="00C141BA" w:rsidRPr="00A22CF8">
        <w:t xml:space="preserve">initially </w:t>
      </w:r>
      <w:r w:rsidRPr="00A22CF8">
        <w:t>agreed</w:t>
      </w:r>
      <w:r w:rsidRPr="00D30CBB">
        <w:t xml:space="preserve"> – with a long editing period – and </w:t>
      </w:r>
      <w:r w:rsidR="00D627A4" w:rsidRPr="00D30CBB">
        <w:t xml:space="preserve">to issue </w:t>
      </w:r>
      <w:r w:rsidRPr="00D30CBB">
        <w:t xml:space="preserve">a request to change </w:t>
      </w:r>
      <w:r w:rsidR="00D627A4" w:rsidRPr="00D30CBB">
        <w:t xml:space="preserve">the plan from producing an IS </w:t>
      </w:r>
      <w:r w:rsidRPr="00D30CBB">
        <w:t xml:space="preserve">to </w:t>
      </w:r>
      <w:r w:rsidR="00D627A4" w:rsidRPr="00D30CBB">
        <w:t xml:space="preserve">producing </w:t>
      </w:r>
      <w:r w:rsidRPr="00D30CBB">
        <w:t>a TR.</w:t>
      </w:r>
      <w:r w:rsidR="00D30CBB" w:rsidRPr="00D30CBB">
        <w:t xml:space="preserve"> However, the matter was then further discussed later in the meeting.</w:t>
      </w:r>
    </w:p>
    <w:p w14:paraId="0A1A28CE" w14:textId="607D69B6" w:rsidR="002009E3" w:rsidRPr="00D30CBB" w:rsidRDefault="002009E3" w:rsidP="002009E3">
      <w:r w:rsidRPr="00A22CF8">
        <w:t>The same approach</w:t>
      </w:r>
      <w:r w:rsidRPr="00D30CBB">
        <w:t xml:space="preserve"> was </w:t>
      </w:r>
      <w:r w:rsidR="00C141BA" w:rsidRPr="00D30CBB">
        <w:t>discussed</w:t>
      </w:r>
      <w:r w:rsidRPr="00D30CBB">
        <w:t xml:space="preserve"> for the software.</w:t>
      </w:r>
    </w:p>
    <w:p w14:paraId="73817A1E" w14:textId="464D446F" w:rsidR="00C141BA" w:rsidRPr="00D30CBB" w:rsidRDefault="00C141BA" w:rsidP="002009E3">
      <w:r w:rsidRPr="00D30CBB">
        <w:t>The fact that we have called prior reference software and conformance test data normative causes a problem with basically normative dependencies on non-standard external packages. On the other hand, some users may like the normative nature as providing assurance of correctness.</w:t>
      </w:r>
    </w:p>
    <w:p w14:paraId="1D471D95" w14:textId="667096D9" w:rsidR="00C141BA" w:rsidRPr="00D30CBB" w:rsidRDefault="00C141BA" w:rsidP="002009E3">
      <w:r w:rsidRPr="00D30CBB">
        <w:t xml:space="preserve">It was noted that there was a software </w:t>
      </w:r>
      <w:proofErr w:type="spellStart"/>
      <w:r w:rsidRPr="00D30CBB">
        <w:t>maintance</w:t>
      </w:r>
      <w:proofErr w:type="spellEnd"/>
      <w:r w:rsidRPr="00D30CBB">
        <w:t xml:space="preserve"> problem previously for 3D-AVC, such that the living codebase was removed from the web.</w:t>
      </w:r>
    </w:p>
    <w:p w14:paraId="0857DDE0" w14:textId="29762A5B" w:rsidR="00C141BA" w:rsidRPr="00D30CBB" w:rsidRDefault="00C141BA" w:rsidP="002009E3">
      <w:r w:rsidRPr="00D30CBB">
        <w:t>There would be less naming convenience on the ITU side as H.266.1 and H.266.2</w:t>
      </w:r>
      <w:r w:rsidR="00D30CBB" w:rsidRPr="00D30CBB">
        <w:t xml:space="preserve"> if the ITU handles it as a Technical Paper or Technical Report or Supplement rather than a Recommendation</w:t>
      </w:r>
      <w:r w:rsidRPr="00D30CBB">
        <w:t>.</w:t>
      </w:r>
    </w:p>
    <w:p w14:paraId="2C353A7E" w14:textId="4BA94840" w:rsidR="002009E3" w:rsidRPr="0096280A" w:rsidRDefault="001A191F" w:rsidP="00756C2A">
      <w:r w:rsidRPr="00A22CF8">
        <w:lastRenderedPageBreak/>
        <w:t xml:space="preserve">This aspect was later </w:t>
      </w:r>
      <w:r w:rsidR="00D30CBB" w:rsidRPr="00A22CF8">
        <w:t>further discussed</w:t>
      </w:r>
      <w:ins w:id="64" w:author="Gary Sullivan" w:date="2020-12-12T17:59:00Z">
        <w:r w:rsidR="007359B5">
          <w:t xml:space="preserve"> (see also the notes for JVET-T0100)</w:t>
        </w:r>
      </w:ins>
      <w:r w:rsidR="00D30CBB" w:rsidRPr="00A22CF8">
        <w:t xml:space="preserve">, </w:t>
      </w:r>
      <w:r w:rsidRPr="00A22CF8">
        <w:t xml:space="preserve">and </w:t>
      </w:r>
      <w:r w:rsidR="00D627A4" w:rsidRPr="00A22CF8">
        <w:t xml:space="preserve">it was </w:t>
      </w:r>
      <w:r w:rsidRPr="00A22CF8">
        <w:t xml:space="preserve">concluded </w:t>
      </w:r>
      <w:r w:rsidR="00D30CBB" w:rsidRPr="00A22CF8">
        <w:t xml:space="preserve">that we should </w:t>
      </w:r>
      <w:r w:rsidRPr="00A22CF8">
        <w:t xml:space="preserve">issue </w:t>
      </w:r>
      <w:r w:rsidR="00D627A4" w:rsidRPr="00A22CF8">
        <w:t xml:space="preserve">these specifications </w:t>
      </w:r>
      <w:r w:rsidRPr="00A22CF8">
        <w:t>as regular standards.</w:t>
      </w:r>
    </w:p>
    <w:p w14:paraId="125A7A37" w14:textId="3D9EB845" w:rsidR="00756C2A" w:rsidRPr="0096280A" w:rsidRDefault="006F2179" w:rsidP="00756C2A">
      <w:pPr>
        <w:pStyle w:val="Heading9"/>
        <w:rPr>
          <w:rFonts w:eastAsia="Times New Roman"/>
          <w:szCs w:val="24"/>
          <w:lang w:val="en-CA"/>
        </w:rPr>
      </w:pPr>
      <w:hyperlink r:id="rId55" w:history="1">
        <w:r w:rsidR="00756C2A" w:rsidRPr="0096280A">
          <w:rPr>
            <w:rFonts w:eastAsia="Times New Roman"/>
            <w:color w:val="0000FF"/>
            <w:szCs w:val="24"/>
            <w:u w:val="single"/>
            <w:lang w:val="en-CA"/>
          </w:rPr>
          <w:t>JVET-T0006</w:t>
        </w:r>
      </w:hyperlink>
      <w:r w:rsidR="00756C2A" w:rsidRPr="0096280A">
        <w:rPr>
          <w:rFonts w:eastAsia="Times New Roman"/>
          <w:szCs w:val="24"/>
          <w:lang w:val="en-CA"/>
        </w:rPr>
        <w:t xml:space="preserve"> JVET AHG report: 360° video coding, software and test conditions (AHG6) [J</w:t>
      </w:r>
      <w:r w:rsidR="00D30CBB">
        <w:rPr>
          <w:rFonts w:eastAsia="Times New Roman"/>
          <w:szCs w:val="24"/>
          <w:lang w:val="en-CA"/>
        </w:rPr>
        <w:t>. </w:t>
      </w:r>
      <w:r w:rsidR="00756C2A" w:rsidRPr="0096280A">
        <w:rPr>
          <w:rFonts w:eastAsia="Times New Roman"/>
          <w:szCs w:val="24"/>
          <w:lang w:val="en-CA"/>
        </w:rPr>
        <w:t>Boyce, Y</w:t>
      </w:r>
      <w:r w:rsidR="00D30CBB">
        <w:rPr>
          <w:rFonts w:eastAsia="Times New Roman"/>
          <w:szCs w:val="24"/>
          <w:lang w:val="en-CA"/>
        </w:rPr>
        <w:t>. </w:t>
      </w:r>
      <w:r w:rsidR="00756C2A" w:rsidRPr="0096280A">
        <w:rPr>
          <w:rFonts w:eastAsia="Times New Roman"/>
          <w:szCs w:val="24"/>
          <w:lang w:val="en-CA"/>
        </w:rPr>
        <w:t>He, K</w:t>
      </w:r>
      <w:r w:rsidR="00D30CBB">
        <w:rPr>
          <w:rFonts w:eastAsia="Times New Roman"/>
          <w:szCs w:val="24"/>
          <w:lang w:val="en-CA"/>
        </w:rPr>
        <w:t>. </w:t>
      </w:r>
      <w:r w:rsidR="00756C2A" w:rsidRPr="0096280A">
        <w:rPr>
          <w:rFonts w:eastAsia="Times New Roman"/>
          <w:szCs w:val="24"/>
          <w:lang w:val="en-CA"/>
        </w:rPr>
        <w:t>Choi, J.-L. Lin, Y</w:t>
      </w:r>
      <w:r w:rsidR="00D30CBB">
        <w:rPr>
          <w:rFonts w:eastAsia="Times New Roman"/>
          <w:szCs w:val="24"/>
          <w:lang w:val="en-CA"/>
        </w:rPr>
        <w:t>. </w:t>
      </w:r>
      <w:r w:rsidR="00756C2A" w:rsidRPr="0096280A">
        <w:rPr>
          <w:rFonts w:eastAsia="Times New Roman"/>
          <w:szCs w:val="24"/>
          <w:lang w:val="en-CA"/>
        </w:rPr>
        <w:t>Ye]</w:t>
      </w:r>
    </w:p>
    <w:p w14:paraId="70FCF7D9" w14:textId="5E5FBC8F" w:rsidR="0083627C" w:rsidRPr="0096280A" w:rsidRDefault="0083627C" w:rsidP="00756C2A">
      <w:r w:rsidRPr="0096280A">
        <w:t>The document summarizes activities on 360-degree video content conversion software development between the 19th (22 June – 1 July 2020) and the 20th (7–16 Oct. 2020) JVET meetings.</w:t>
      </w:r>
    </w:p>
    <w:p w14:paraId="38BE2630" w14:textId="77777777" w:rsidR="0083627C" w:rsidRPr="0096280A" w:rsidRDefault="0083627C" w:rsidP="0083627C">
      <w:pPr>
        <w:rPr>
          <w:i/>
          <w:iCs/>
        </w:rPr>
      </w:pPr>
      <w:r w:rsidRPr="0096280A">
        <w:rPr>
          <w:i/>
          <w:iCs/>
        </w:rPr>
        <w:t>Activities</w:t>
      </w:r>
    </w:p>
    <w:p w14:paraId="71CBCC63" w14:textId="77777777" w:rsidR="0083627C" w:rsidRPr="0096280A" w:rsidRDefault="0083627C" w:rsidP="0083627C">
      <w:r w:rsidRPr="0096280A">
        <w:t>The 360Lib-11.0 software package released on Aug. 28, 2020 included following changes:</w:t>
      </w:r>
    </w:p>
    <w:p w14:paraId="326CE0B6" w14:textId="77777777" w:rsidR="0083627C" w:rsidRPr="0096280A" w:rsidRDefault="0083627C" w:rsidP="006B7CAF">
      <w:pPr>
        <w:numPr>
          <w:ilvl w:val="0"/>
          <w:numId w:val="54"/>
        </w:numPr>
      </w:pPr>
      <w:r w:rsidRPr="0096280A">
        <w:t>Support frame packing specified by VVC GCMP SEI messages (from JVET-S0257)</w:t>
      </w:r>
    </w:p>
    <w:p w14:paraId="15F56B94" w14:textId="77777777" w:rsidR="0083627C" w:rsidRPr="0096280A" w:rsidRDefault="0083627C" w:rsidP="006B7CAF">
      <w:pPr>
        <w:numPr>
          <w:ilvl w:val="0"/>
          <w:numId w:val="54"/>
        </w:numPr>
      </w:pPr>
      <w:r w:rsidRPr="0096280A">
        <w:t>Provide configuration files for those frame packings</w:t>
      </w:r>
    </w:p>
    <w:p w14:paraId="032CCEDB" w14:textId="135C25AC" w:rsidR="0083627C" w:rsidRPr="0096280A" w:rsidRDefault="0083627C" w:rsidP="0083627C">
      <w:r w:rsidRPr="0096280A">
        <w:t xml:space="preserve">Additionally, at the verification testing AHG meeting held on </w:t>
      </w:r>
      <w:r w:rsidR="00D627A4">
        <w:t xml:space="preserve">4 </w:t>
      </w:r>
      <w:r w:rsidRPr="0096280A">
        <w:t>Sep</w:t>
      </w:r>
      <w:r w:rsidR="00D627A4">
        <w:t>.</w:t>
      </w:r>
      <w:r w:rsidRPr="0096280A">
        <w:t xml:space="preserve">, it was identified that 360Lib did not support blending along the edges of </w:t>
      </w:r>
      <w:proofErr w:type="spellStart"/>
      <w:r w:rsidRPr="0096280A">
        <w:t>cubemap</w:t>
      </w:r>
      <w:proofErr w:type="spellEnd"/>
      <w:r w:rsidRPr="0096280A">
        <w:t xml:space="preserve"> faces for the GCMP project format using the padded samples. A request was made for this AHG to add this functionality to improve subjective quality of extracted viewports containing the face edges. Subsequently the 360Lib-11.0 software had been further enhanced to support blending along </w:t>
      </w:r>
      <w:proofErr w:type="spellStart"/>
      <w:r w:rsidRPr="0096280A">
        <w:t>cubemap</w:t>
      </w:r>
      <w:proofErr w:type="spellEnd"/>
      <w:r w:rsidRPr="0096280A">
        <w:t xml:space="preserve"> face edges using the padded samples, and preliminary expert viewing indicate</w:t>
      </w:r>
      <w:r w:rsidR="00D627A4">
        <w:t>d</w:t>
      </w:r>
      <w:r w:rsidRPr="0096280A">
        <w:t xml:space="preserve"> some subjective quality improvement. It </w:t>
      </w:r>
      <w:r w:rsidR="00D627A4">
        <w:t>wa</w:t>
      </w:r>
      <w:r w:rsidRPr="0096280A">
        <w:t xml:space="preserve">s requested to consider integrating this blending functionality into the next release of the 360Lib software. </w:t>
      </w:r>
      <w:r w:rsidR="00D627A4">
        <w:t xml:space="preserve">See also the related notes for </w:t>
      </w:r>
      <w:r w:rsidR="00D627A4" w:rsidRPr="0096280A">
        <w:rPr>
          <w:rFonts w:eastAsia="Times New Roman"/>
          <w:szCs w:val="24"/>
        </w:rPr>
        <w:t>JVET-T0118</w:t>
      </w:r>
      <w:r w:rsidR="00D627A4">
        <w:rPr>
          <w:rFonts w:eastAsia="Times New Roman"/>
          <w:szCs w:val="24"/>
        </w:rPr>
        <w:t>.</w:t>
      </w:r>
    </w:p>
    <w:p w14:paraId="690862F9" w14:textId="77777777" w:rsidR="0083627C" w:rsidRPr="0096280A" w:rsidRDefault="0083627C" w:rsidP="0083627C">
      <w:pPr>
        <w:rPr>
          <w:i/>
          <w:iCs/>
        </w:rPr>
      </w:pPr>
      <w:r w:rsidRPr="0096280A">
        <w:rPr>
          <w:i/>
          <w:iCs/>
        </w:rPr>
        <w:t>Software repository and versions</w:t>
      </w:r>
    </w:p>
    <w:p w14:paraId="01C9EC3D" w14:textId="77777777" w:rsidR="0083627C" w:rsidRPr="0096280A" w:rsidRDefault="0083627C" w:rsidP="0083627C">
      <w:r w:rsidRPr="0096280A">
        <w:t>The 360Lib software is developed using a Subversion repository located at:</w:t>
      </w:r>
    </w:p>
    <w:p w14:paraId="3A789B5B" w14:textId="77777777" w:rsidR="0083627C" w:rsidRPr="0096280A" w:rsidRDefault="0083627C" w:rsidP="0083627C">
      <w:r w:rsidRPr="0096280A">
        <w:t>https://jvet.hhi.fraunhofer.de/svn/svn_360Lib/</w:t>
      </w:r>
    </w:p>
    <w:p w14:paraId="3FECB892" w14:textId="77777777" w:rsidR="0083627C" w:rsidRPr="0096280A" w:rsidRDefault="0083627C" w:rsidP="0083627C">
      <w:r w:rsidRPr="0096280A">
        <w:t>The released version of 360Lib-11.0 can be found at:</w:t>
      </w:r>
    </w:p>
    <w:p w14:paraId="77718098" w14:textId="77777777" w:rsidR="0083627C" w:rsidRPr="0096280A" w:rsidRDefault="0083627C" w:rsidP="0083627C">
      <w:r w:rsidRPr="0096280A">
        <w:t>https://jvet.hhi.fraunhofer.de/svn/svn_360Lib/tags/360Lib-11.0/</w:t>
      </w:r>
    </w:p>
    <w:p w14:paraId="585F32F7" w14:textId="77777777" w:rsidR="0083627C" w:rsidRPr="0096280A" w:rsidRDefault="0083627C" w:rsidP="0083627C">
      <w:r w:rsidRPr="0096280A">
        <w:t>360Lib-11.0 testing results can be found at:</w:t>
      </w:r>
    </w:p>
    <w:p w14:paraId="57330F5C" w14:textId="77777777" w:rsidR="0083627C" w:rsidRPr="0096280A" w:rsidRDefault="0083627C" w:rsidP="0083627C">
      <w:r w:rsidRPr="0096280A">
        <w:t>ftp.ient.rwth-aachen.de/</w:t>
      </w:r>
      <w:proofErr w:type="spellStart"/>
      <w:r w:rsidRPr="0096280A">
        <w:t>ahg</w:t>
      </w:r>
      <w:proofErr w:type="spellEnd"/>
      <w:r w:rsidRPr="0096280A">
        <w:t>/</w:t>
      </w:r>
      <w:proofErr w:type="spellStart"/>
      <w:r w:rsidRPr="0096280A">
        <w:t>testresults</w:t>
      </w:r>
      <w:proofErr w:type="spellEnd"/>
      <w:r w:rsidRPr="0096280A">
        <w:t>/360Lib-11.0</w:t>
      </w:r>
    </w:p>
    <w:p w14:paraId="5CE13042" w14:textId="77777777" w:rsidR="0083627C" w:rsidRPr="0096280A" w:rsidRDefault="0083627C" w:rsidP="0083627C">
      <w:r w:rsidRPr="0096280A">
        <w:t>360Lib bug tracker</w:t>
      </w:r>
    </w:p>
    <w:p w14:paraId="46054D23" w14:textId="77777777" w:rsidR="0083627C" w:rsidRPr="0096280A" w:rsidRDefault="0083627C" w:rsidP="0083627C">
      <w:r w:rsidRPr="0096280A">
        <w:t>https://hevc.hhi.fraunhofer.de/trac/jem/newticket?component=360Lib</w:t>
      </w:r>
    </w:p>
    <w:p w14:paraId="546D068A" w14:textId="3513FADA" w:rsidR="0083627C" w:rsidRPr="0096280A" w:rsidDel="00C33367" w:rsidRDefault="0083627C" w:rsidP="0083627C">
      <w:pPr>
        <w:rPr>
          <w:del w:id="65" w:author="Gary Sullivan" w:date="2020-12-12T10:48:00Z"/>
        </w:rPr>
      </w:pPr>
    </w:p>
    <w:p w14:paraId="75A0B944" w14:textId="77777777" w:rsidR="0083627C" w:rsidRPr="0096280A" w:rsidRDefault="0083627C" w:rsidP="0083627C">
      <w:pPr>
        <w:rPr>
          <w:i/>
          <w:iCs/>
        </w:rPr>
      </w:pPr>
      <w:r w:rsidRPr="0096280A">
        <w:rPr>
          <w:i/>
          <w:iCs/>
        </w:rPr>
        <w:t>360Lib-11.0 results</w:t>
      </w:r>
    </w:p>
    <w:p w14:paraId="31F05D71" w14:textId="1DA9AEA0" w:rsidR="0083627C" w:rsidRPr="0096280A" w:rsidRDefault="0083627C" w:rsidP="0083627C">
      <w:r w:rsidRPr="0096280A">
        <w:t xml:space="preserve">The first table below is for the projection formats comparison using VTM-10.0 according to 360-degree video CTC (JVET-L1012). It compares padded hybrid </w:t>
      </w:r>
      <w:proofErr w:type="spellStart"/>
      <w:r w:rsidRPr="0096280A">
        <w:t>equi</w:t>
      </w:r>
      <w:proofErr w:type="spellEnd"/>
      <w:r w:rsidRPr="0096280A">
        <w:t xml:space="preserve">-angular </w:t>
      </w:r>
      <w:proofErr w:type="spellStart"/>
      <w:r w:rsidRPr="0096280A">
        <w:t>cubemap</w:t>
      </w:r>
      <w:proofErr w:type="spellEnd"/>
      <w:r w:rsidRPr="0096280A">
        <w:t xml:space="preserve"> (PHEC) coding and padded </w:t>
      </w:r>
      <w:proofErr w:type="spellStart"/>
      <w:r w:rsidRPr="0096280A">
        <w:t>equi</w:t>
      </w:r>
      <w:proofErr w:type="spellEnd"/>
      <w:r w:rsidRPr="0096280A">
        <w:t>-rectangular projection (PERP) coding using VTM-10.0.</w:t>
      </w:r>
    </w:p>
    <w:p w14:paraId="7EEF63C5" w14:textId="5A8B3E62" w:rsidR="0083627C" w:rsidRPr="0096280A" w:rsidDel="00C33367" w:rsidRDefault="0083627C" w:rsidP="00756C2A">
      <w:pPr>
        <w:rPr>
          <w:del w:id="66" w:author="Gary Sullivan" w:date="2020-12-12T10:48:00Z"/>
        </w:rPr>
      </w:pPr>
    </w:p>
    <w:p w14:paraId="5EC09C2E" w14:textId="3538DF56" w:rsidR="0083627C" w:rsidRPr="0096280A" w:rsidRDefault="0083627C" w:rsidP="00A22CF8">
      <w:pPr>
        <w:keepNext/>
        <w:rPr>
          <w:b/>
          <w:bCs/>
        </w:rPr>
      </w:pPr>
      <w:r w:rsidRPr="0096280A">
        <w:rPr>
          <w:b/>
          <w:bCs/>
        </w:rPr>
        <w:t>VTM-10.0 PHEC vs PERP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96280A" w14:paraId="0387F99B" w14:textId="77777777" w:rsidTr="006B7CAF">
        <w:trPr>
          <w:trHeight w:val="255"/>
        </w:trPr>
        <w:tc>
          <w:tcPr>
            <w:tcW w:w="1620" w:type="dxa"/>
            <w:tcBorders>
              <w:top w:val="nil"/>
              <w:left w:val="nil"/>
              <w:bottom w:val="nil"/>
              <w:right w:val="nil"/>
            </w:tcBorders>
            <w:shd w:val="clear" w:color="auto" w:fill="auto"/>
            <w:noWrap/>
            <w:vAlign w:val="center"/>
            <w:hideMark/>
          </w:tcPr>
          <w:p w14:paraId="1E3474D1" w14:textId="77777777" w:rsidR="0083627C" w:rsidRPr="0096280A" w:rsidRDefault="0083627C" w:rsidP="00A22CF8">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72432D" w14:textId="77777777" w:rsidR="0083627C" w:rsidRPr="0096280A" w:rsidRDefault="0083627C" w:rsidP="00A22CF8">
            <w:pPr>
              <w:keepNext/>
              <w:spacing w:before="0"/>
              <w:jc w:val="center"/>
              <w:rPr>
                <w:b/>
                <w:bCs/>
              </w:rPr>
            </w:pPr>
            <w:r w:rsidRPr="0096280A">
              <w:rPr>
                <w:b/>
                <w:bCs/>
              </w:rPr>
              <w:t>PHEC over PERP (VTM-10.0)</w:t>
            </w:r>
          </w:p>
        </w:tc>
      </w:tr>
      <w:tr w:rsidR="0083627C" w:rsidRPr="0096280A" w14:paraId="4ADFD52D" w14:textId="77777777" w:rsidTr="006B7CAF">
        <w:trPr>
          <w:trHeight w:val="255"/>
        </w:trPr>
        <w:tc>
          <w:tcPr>
            <w:tcW w:w="1620" w:type="dxa"/>
            <w:tcBorders>
              <w:top w:val="nil"/>
              <w:left w:val="nil"/>
              <w:bottom w:val="nil"/>
              <w:right w:val="nil"/>
            </w:tcBorders>
            <w:shd w:val="clear" w:color="auto" w:fill="auto"/>
            <w:noWrap/>
            <w:vAlign w:val="center"/>
            <w:hideMark/>
          </w:tcPr>
          <w:p w14:paraId="127F6423" w14:textId="77777777" w:rsidR="0083627C" w:rsidRPr="0096280A" w:rsidRDefault="0083627C" w:rsidP="00A22CF8">
            <w:pPr>
              <w:keepNext/>
              <w:spacing w:before="0"/>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3C31485D" w14:textId="77777777" w:rsidR="0083627C" w:rsidRPr="0096280A" w:rsidRDefault="0083627C" w:rsidP="00A22CF8">
            <w:pPr>
              <w:keepNext/>
              <w:spacing w:before="0"/>
              <w:jc w:val="center"/>
              <w:rPr>
                <w:b/>
                <w:bCs/>
              </w:rPr>
            </w:pPr>
            <w:r w:rsidRPr="0096280A">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9B1F3B9" w14:textId="77777777" w:rsidR="0083627C" w:rsidRPr="0096280A" w:rsidRDefault="0083627C" w:rsidP="00A22CF8">
            <w:pPr>
              <w:keepNext/>
              <w:spacing w:before="0"/>
              <w:jc w:val="center"/>
              <w:rPr>
                <w:b/>
                <w:bCs/>
              </w:rPr>
            </w:pPr>
            <w:r w:rsidRPr="0096280A">
              <w:rPr>
                <w:b/>
                <w:bCs/>
              </w:rPr>
              <w:t>End-to-end S-PSNR-NN</w:t>
            </w:r>
          </w:p>
        </w:tc>
      </w:tr>
      <w:tr w:rsidR="0083627C" w:rsidRPr="0096280A" w14:paraId="7762AD2F" w14:textId="77777777" w:rsidTr="006B7CAF">
        <w:trPr>
          <w:trHeight w:val="255"/>
        </w:trPr>
        <w:tc>
          <w:tcPr>
            <w:tcW w:w="1620" w:type="dxa"/>
            <w:tcBorders>
              <w:top w:val="nil"/>
              <w:left w:val="nil"/>
              <w:bottom w:val="nil"/>
              <w:right w:val="nil"/>
            </w:tcBorders>
            <w:shd w:val="clear" w:color="auto" w:fill="auto"/>
            <w:noWrap/>
            <w:vAlign w:val="center"/>
            <w:hideMark/>
          </w:tcPr>
          <w:p w14:paraId="0801F871" w14:textId="77777777" w:rsidR="0083627C" w:rsidRPr="0096280A" w:rsidRDefault="0083627C" w:rsidP="00A22CF8">
            <w:pPr>
              <w:keepNext/>
              <w:spacing w:before="0"/>
              <w:rPr>
                <w:b/>
                <w:bCs/>
              </w:rPr>
            </w:pPr>
          </w:p>
        </w:tc>
        <w:tc>
          <w:tcPr>
            <w:tcW w:w="1060" w:type="dxa"/>
            <w:tcBorders>
              <w:top w:val="nil"/>
              <w:left w:val="single" w:sz="8" w:space="0" w:color="auto"/>
              <w:bottom w:val="nil"/>
              <w:right w:val="nil"/>
            </w:tcBorders>
            <w:shd w:val="clear" w:color="auto" w:fill="auto"/>
            <w:noWrap/>
            <w:vAlign w:val="bottom"/>
            <w:hideMark/>
          </w:tcPr>
          <w:p w14:paraId="4EA4B967" w14:textId="77777777" w:rsidR="0083627C" w:rsidRPr="0096280A" w:rsidRDefault="0083627C" w:rsidP="00A22CF8">
            <w:pPr>
              <w:keepNext/>
              <w:spacing w:before="0"/>
              <w:jc w:val="center"/>
            </w:pPr>
            <w:r w:rsidRPr="0096280A">
              <w:t>Y</w:t>
            </w:r>
          </w:p>
        </w:tc>
        <w:tc>
          <w:tcPr>
            <w:tcW w:w="1060" w:type="dxa"/>
            <w:tcBorders>
              <w:top w:val="nil"/>
              <w:left w:val="nil"/>
              <w:bottom w:val="nil"/>
              <w:right w:val="nil"/>
            </w:tcBorders>
            <w:shd w:val="clear" w:color="auto" w:fill="auto"/>
            <w:noWrap/>
            <w:vAlign w:val="bottom"/>
            <w:hideMark/>
          </w:tcPr>
          <w:p w14:paraId="206980A8" w14:textId="77777777" w:rsidR="0083627C" w:rsidRPr="0096280A" w:rsidRDefault="0083627C" w:rsidP="00A22CF8">
            <w:pPr>
              <w:keepNext/>
              <w:spacing w:before="0"/>
              <w:jc w:val="center"/>
            </w:pPr>
            <w:r w:rsidRPr="0096280A">
              <w:t>U</w:t>
            </w:r>
          </w:p>
        </w:tc>
        <w:tc>
          <w:tcPr>
            <w:tcW w:w="1060" w:type="dxa"/>
            <w:tcBorders>
              <w:top w:val="nil"/>
              <w:left w:val="nil"/>
              <w:bottom w:val="nil"/>
              <w:right w:val="nil"/>
            </w:tcBorders>
            <w:shd w:val="clear" w:color="auto" w:fill="auto"/>
            <w:noWrap/>
            <w:vAlign w:val="bottom"/>
            <w:hideMark/>
          </w:tcPr>
          <w:p w14:paraId="0A797783" w14:textId="77777777" w:rsidR="0083627C" w:rsidRPr="0096280A" w:rsidRDefault="0083627C" w:rsidP="00A22CF8">
            <w:pPr>
              <w:keepNext/>
              <w:spacing w:before="0"/>
              <w:jc w:val="center"/>
            </w:pPr>
            <w:r w:rsidRPr="0096280A">
              <w:t>V</w:t>
            </w:r>
          </w:p>
        </w:tc>
        <w:tc>
          <w:tcPr>
            <w:tcW w:w="1060" w:type="dxa"/>
            <w:tcBorders>
              <w:top w:val="nil"/>
              <w:left w:val="single" w:sz="4" w:space="0" w:color="auto"/>
              <w:bottom w:val="nil"/>
              <w:right w:val="nil"/>
            </w:tcBorders>
            <w:shd w:val="clear" w:color="auto" w:fill="auto"/>
            <w:noWrap/>
            <w:vAlign w:val="bottom"/>
            <w:hideMark/>
          </w:tcPr>
          <w:p w14:paraId="70EAA531" w14:textId="77777777" w:rsidR="0083627C" w:rsidRPr="0096280A" w:rsidRDefault="0083627C" w:rsidP="00A22CF8">
            <w:pPr>
              <w:keepNext/>
              <w:spacing w:before="0"/>
              <w:jc w:val="center"/>
            </w:pPr>
            <w:r w:rsidRPr="0096280A">
              <w:t>Y</w:t>
            </w:r>
          </w:p>
        </w:tc>
        <w:tc>
          <w:tcPr>
            <w:tcW w:w="1060" w:type="dxa"/>
            <w:tcBorders>
              <w:top w:val="nil"/>
              <w:left w:val="nil"/>
              <w:bottom w:val="nil"/>
              <w:right w:val="nil"/>
            </w:tcBorders>
            <w:shd w:val="clear" w:color="auto" w:fill="auto"/>
            <w:noWrap/>
            <w:vAlign w:val="bottom"/>
            <w:hideMark/>
          </w:tcPr>
          <w:p w14:paraId="74D04960" w14:textId="77777777" w:rsidR="0083627C" w:rsidRPr="0096280A" w:rsidRDefault="0083627C" w:rsidP="00A22CF8">
            <w:pPr>
              <w:keepNext/>
              <w:spacing w:before="0"/>
              <w:jc w:val="center"/>
            </w:pPr>
            <w:r w:rsidRPr="0096280A">
              <w:t>U</w:t>
            </w:r>
          </w:p>
        </w:tc>
        <w:tc>
          <w:tcPr>
            <w:tcW w:w="1060" w:type="dxa"/>
            <w:tcBorders>
              <w:top w:val="nil"/>
              <w:left w:val="nil"/>
              <w:bottom w:val="nil"/>
              <w:right w:val="single" w:sz="8" w:space="0" w:color="auto"/>
            </w:tcBorders>
            <w:shd w:val="clear" w:color="auto" w:fill="auto"/>
            <w:noWrap/>
            <w:vAlign w:val="bottom"/>
            <w:hideMark/>
          </w:tcPr>
          <w:p w14:paraId="759BDC63" w14:textId="77777777" w:rsidR="0083627C" w:rsidRPr="0096280A" w:rsidRDefault="0083627C" w:rsidP="00A22CF8">
            <w:pPr>
              <w:keepNext/>
              <w:spacing w:before="0"/>
              <w:jc w:val="center"/>
            </w:pPr>
            <w:r w:rsidRPr="0096280A">
              <w:t>V</w:t>
            </w:r>
          </w:p>
        </w:tc>
      </w:tr>
      <w:tr w:rsidR="0083627C" w:rsidRPr="0096280A" w14:paraId="2D773F27" w14:textId="77777777" w:rsidTr="006B7CAF">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1F9AE195" w14:textId="77777777" w:rsidR="0083627C" w:rsidRPr="0096280A" w:rsidRDefault="0083627C" w:rsidP="00A22CF8">
            <w:pPr>
              <w:keepNext/>
              <w:spacing w:before="0"/>
            </w:pPr>
            <w:r w:rsidRPr="0096280A">
              <w:t>Class S1</w:t>
            </w:r>
          </w:p>
        </w:tc>
        <w:tc>
          <w:tcPr>
            <w:tcW w:w="1060" w:type="dxa"/>
            <w:tcBorders>
              <w:top w:val="single" w:sz="8" w:space="0" w:color="auto"/>
              <w:left w:val="single" w:sz="8" w:space="0" w:color="auto"/>
              <w:bottom w:val="nil"/>
              <w:right w:val="nil"/>
            </w:tcBorders>
            <w:shd w:val="clear" w:color="auto" w:fill="auto"/>
            <w:noWrap/>
          </w:tcPr>
          <w:p w14:paraId="13CCCE33" w14:textId="511DE81D" w:rsidR="0083627C" w:rsidRPr="0096280A" w:rsidRDefault="00D627A4" w:rsidP="00A22CF8">
            <w:pPr>
              <w:keepNext/>
              <w:spacing w:before="0"/>
              <w:jc w:val="center"/>
            </w:pPr>
            <w:r>
              <w:t>−</w:t>
            </w:r>
            <w:r w:rsidR="0083627C" w:rsidRPr="0096280A">
              <w:t>11.78%</w:t>
            </w:r>
          </w:p>
        </w:tc>
        <w:tc>
          <w:tcPr>
            <w:tcW w:w="1060" w:type="dxa"/>
            <w:tcBorders>
              <w:top w:val="single" w:sz="8" w:space="0" w:color="auto"/>
              <w:left w:val="nil"/>
              <w:bottom w:val="nil"/>
              <w:right w:val="nil"/>
            </w:tcBorders>
            <w:shd w:val="clear" w:color="auto" w:fill="auto"/>
            <w:noWrap/>
          </w:tcPr>
          <w:p w14:paraId="330F2F6E" w14:textId="035E75F5" w:rsidR="0083627C" w:rsidRPr="0096280A" w:rsidRDefault="00D627A4" w:rsidP="00A22CF8">
            <w:pPr>
              <w:keepNext/>
              <w:spacing w:before="0"/>
              <w:jc w:val="center"/>
            </w:pPr>
            <w:r>
              <w:t>−</w:t>
            </w:r>
            <w:r w:rsidR="0083627C" w:rsidRPr="0096280A">
              <w:t>6.81%</w:t>
            </w:r>
          </w:p>
        </w:tc>
        <w:tc>
          <w:tcPr>
            <w:tcW w:w="1060" w:type="dxa"/>
            <w:tcBorders>
              <w:top w:val="single" w:sz="8" w:space="0" w:color="auto"/>
              <w:left w:val="nil"/>
              <w:bottom w:val="nil"/>
              <w:right w:val="nil"/>
            </w:tcBorders>
            <w:shd w:val="clear" w:color="auto" w:fill="auto"/>
            <w:noWrap/>
          </w:tcPr>
          <w:p w14:paraId="689B4B93" w14:textId="59DFEE2D" w:rsidR="0083627C" w:rsidRPr="0096280A" w:rsidRDefault="00D627A4" w:rsidP="00A22CF8">
            <w:pPr>
              <w:keepNext/>
              <w:spacing w:before="0"/>
              <w:jc w:val="center"/>
            </w:pPr>
            <w:r>
              <w:t>−</w:t>
            </w:r>
            <w:r w:rsidR="0083627C" w:rsidRPr="0096280A">
              <w:t>7.30%</w:t>
            </w:r>
          </w:p>
        </w:tc>
        <w:tc>
          <w:tcPr>
            <w:tcW w:w="1060" w:type="dxa"/>
            <w:tcBorders>
              <w:top w:val="single" w:sz="8" w:space="0" w:color="auto"/>
              <w:left w:val="single" w:sz="4" w:space="0" w:color="auto"/>
              <w:bottom w:val="nil"/>
              <w:right w:val="nil"/>
            </w:tcBorders>
            <w:shd w:val="clear" w:color="auto" w:fill="auto"/>
            <w:noWrap/>
          </w:tcPr>
          <w:p w14:paraId="28AF4495" w14:textId="7EC11AB2" w:rsidR="0083627C" w:rsidRPr="0096280A" w:rsidRDefault="00D627A4" w:rsidP="00A22CF8">
            <w:pPr>
              <w:keepNext/>
              <w:spacing w:before="0"/>
              <w:jc w:val="center"/>
            </w:pPr>
            <w:r>
              <w:t>−</w:t>
            </w:r>
            <w:r w:rsidR="0083627C" w:rsidRPr="0096280A">
              <w:t>11.71%</w:t>
            </w:r>
          </w:p>
        </w:tc>
        <w:tc>
          <w:tcPr>
            <w:tcW w:w="1060" w:type="dxa"/>
            <w:tcBorders>
              <w:top w:val="single" w:sz="8" w:space="0" w:color="auto"/>
              <w:left w:val="nil"/>
              <w:bottom w:val="nil"/>
              <w:right w:val="nil"/>
            </w:tcBorders>
            <w:shd w:val="clear" w:color="auto" w:fill="auto"/>
            <w:noWrap/>
          </w:tcPr>
          <w:p w14:paraId="66E6DD78" w14:textId="512A2383" w:rsidR="0083627C" w:rsidRPr="0096280A" w:rsidRDefault="00D627A4" w:rsidP="00A22CF8">
            <w:pPr>
              <w:keepNext/>
              <w:spacing w:before="0"/>
              <w:jc w:val="center"/>
            </w:pPr>
            <w:r>
              <w:t>−</w:t>
            </w:r>
            <w:r w:rsidR="0083627C" w:rsidRPr="0096280A">
              <w:t>6.73%</w:t>
            </w:r>
          </w:p>
        </w:tc>
        <w:tc>
          <w:tcPr>
            <w:tcW w:w="1060" w:type="dxa"/>
            <w:tcBorders>
              <w:top w:val="single" w:sz="8" w:space="0" w:color="auto"/>
              <w:left w:val="nil"/>
              <w:bottom w:val="nil"/>
              <w:right w:val="single" w:sz="8" w:space="0" w:color="auto"/>
            </w:tcBorders>
            <w:shd w:val="clear" w:color="auto" w:fill="auto"/>
            <w:noWrap/>
          </w:tcPr>
          <w:p w14:paraId="41CB4086" w14:textId="58A13460" w:rsidR="0083627C" w:rsidRPr="0096280A" w:rsidRDefault="00D627A4" w:rsidP="00A22CF8">
            <w:pPr>
              <w:keepNext/>
              <w:spacing w:before="0"/>
              <w:jc w:val="center"/>
            </w:pPr>
            <w:r>
              <w:t>−</w:t>
            </w:r>
            <w:r w:rsidR="0083627C" w:rsidRPr="0096280A">
              <w:t>7.24%</w:t>
            </w:r>
          </w:p>
        </w:tc>
      </w:tr>
      <w:tr w:rsidR="0083627C" w:rsidRPr="0096280A" w14:paraId="66DA07B4"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52BE9947" w14:textId="77777777" w:rsidR="0083627C" w:rsidRPr="0096280A" w:rsidRDefault="0083627C" w:rsidP="00A22CF8">
            <w:pPr>
              <w:keepNext/>
              <w:spacing w:before="0"/>
            </w:pPr>
            <w:r w:rsidRPr="0096280A">
              <w:t>Class S2</w:t>
            </w:r>
          </w:p>
        </w:tc>
        <w:tc>
          <w:tcPr>
            <w:tcW w:w="1060" w:type="dxa"/>
            <w:tcBorders>
              <w:top w:val="nil"/>
              <w:left w:val="single" w:sz="8" w:space="0" w:color="auto"/>
              <w:bottom w:val="nil"/>
              <w:right w:val="nil"/>
            </w:tcBorders>
            <w:shd w:val="clear" w:color="auto" w:fill="auto"/>
            <w:noWrap/>
          </w:tcPr>
          <w:p w14:paraId="750B1806" w14:textId="3B633445" w:rsidR="0083627C" w:rsidRPr="0096280A" w:rsidRDefault="00D627A4" w:rsidP="00A22CF8">
            <w:pPr>
              <w:keepNext/>
              <w:spacing w:before="0"/>
              <w:jc w:val="center"/>
            </w:pPr>
            <w:r>
              <w:t>−</w:t>
            </w:r>
            <w:r w:rsidR="0083627C" w:rsidRPr="0096280A">
              <w:t>5.35%</w:t>
            </w:r>
          </w:p>
        </w:tc>
        <w:tc>
          <w:tcPr>
            <w:tcW w:w="1060" w:type="dxa"/>
            <w:tcBorders>
              <w:top w:val="nil"/>
              <w:left w:val="nil"/>
              <w:bottom w:val="nil"/>
              <w:right w:val="nil"/>
            </w:tcBorders>
            <w:shd w:val="clear" w:color="auto" w:fill="auto"/>
            <w:noWrap/>
          </w:tcPr>
          <w:p w14:paraId="45A59936" w14:textId="67D91C65" w:rsidR="0083627C" w:rsidRPr="0096280A" w:rsidRDefault="00D627A4" w:rsidP="00A22CF8">
            <w:pPr>
              <w:keepNext/>
              <w:spacing w:before="0"/>
              <w:jc w:val="center"/>
            </w:pPr>
            <w:r>
              <w:t>−</w:t>
            </w:r>
            <w:r w:rsidR="0083627C" w:rsidRPr="0096280A">
              <w:t>1.83%</w:t>
            </w:r>
          </w:p>
        </w:tc>
        <w:tc>
          <w:tcPr>
            <w:tcW w:w="1060" w:type="dxa"/>
            <w:tcBorders>
              <w:top w:val="nil"/>
              <w:left w:val="nil"/>
              <w:bottom w:val="nil"/>
              <w:right w:val="nil"/>
            </w:tcBorders>
            <w:shd w:val="clear" w:color="auto" w:fill="auto"/>
            <w:noWrap/>
          </w:tcPr>
          <w:p w14:paraId="7CF39058" w14:textId="0F234D06" w:rsidR="0083627C" w:rsidRPr="0096280A" w:rsidRDefault="00D627A4" w:rsidP="00A22CF8">
            <w:pPr>
              <w:keepNext/>
              <w:spacing w:before="0"/>
              <w:jc w:val="center"/>
            </w:pPr>
            <w:r>
              <w:t>−</w:t>
            </w:r>
            <w:r w:rsidR="0083627C" w:rsidRPr="0096280A">
              <w:t>1.48%</w:t>
            </w:r>
          </w:p>
        </w:tc>
        <w:tc>
          <w:tcPr>
            <w:tcW w:w="1060" w:type="dxa"/>
            <w:tcBorders>
              <w:top w:val="nil"/>
              <w:left w:val="single" w:sz="4" w:space="0" w:color="auto"/>
              <w:bottom w:val="nil"/>
              <w:right w:val="nil"/>
            </w:tcBorders>
            <w:shd w:val="clear" w:color="auto" w:fill="auto"/>
            <w:noWrap/>
          </w:tcPr>
          <w:p w14:paraId="26F5771B" w14:textId="584E9C18" w:rsidR="0083627C" w:rsidRPr="0096280A" w:rsidRDefault="00D627A4" w:rsidP="00A22CF8">
            <w:pPr>
              <w:keepNext/>
              <w:spacing w:before="0"/>
              <w:jc w:val="center"/>
            </w:pPr>
            <w:r>
              <w:t>−</w:t>
            </w:r>
            <w:r w:rsidR="0083627C" w:rsidRPr="0096280A">
              <w:t>5.34%</w:t>
            </w:r>
          </w:p>
        </w:tc>
        <w:tc>
          <w:tcPr>
            <w:tcW w:w="1060" w:type="dxa"/>
            <w:tcBorders>
              <w:top w:val="nil"/>
              <w:left w:val="nil"/>
              <w:bottom w:val="nil"/>
              <w:right w:val="nil"/>
            </w:tcBorders>
            <w:shd w:val="clear" w:color="auto" w:fill="auto"/>
            <w:noWrap/>
          </w:tcPr>
          <w:p w14:paraId="31E71975" w14:textId="5AC73868" w:rsidR="0083627C" w:rsidRPr="0096280A" w:rsidRDefault="00D627A4" w:rsidP="00A22CF8">
            <w:pPr>
              <w:keepNext/>
              <w:spacing w:before="0"/>
              <w:jc w:val="center"/>
            </w:pPr>
            <w:r>
              <w:t>−</w:t>
            </w:r>
            <w:r w:rsidR="0083627C" w:rsidRPr="0096280A">
              <w:t>1.73%</w:t>
            </w:r>
          </w:p>
        </w:tc>
        <w:tc>
          <w:tcPr>
            <w:tcW w:w="1060" w:type="dxa"/>
            <w:tcBorders>
              <w:top w:val="nil"/>
              <w:left w:val="nil"/>
              <w:bottom w:val="nil"/>
              <w:right w:val="single" w:sz="8" w:space="0" w:color="auto"/>
            </w:tcBorders>
            <w:shd w:val="clear" w:color="auto" w:fill="auto"/>
            <w:noWrap/>
          </w:tcPr>
          <w:p w14:paraId="09C85E65" w14:textId="27CBD901" w:rsidR="0083627C" w:rsidRPr="0096280A" w:rsidRDefault="00D627A4" w:rsidP="00A22CF8">
            <w:pPr>
              <w:keepNext/>
              <w:spacing w:before="0"/>
              <w:jc w:val="center"/>
            </w:pPr>
            <w:r>
              <w:t>−</w:t>
            </w:r>
            <w:r w:rsidR="0083627C" w:rsidRPr="0096280A">
              <w:t>1.41%</w:t>
            </w:r>
          </w:p>
        </w:tc>
      </w:tr>
      <w:tr w:rsidR="0083627C" w:rsidRPr="0096280A" w14:paraId="034E9A6E"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55667B60" w14:textId="77777777" w:rsidR="0083627C" w:rsidRPr="0096280A" w:rsidRDefault="0083627C" w:rsidP="006B7CAF">
            <w:pPr>
              <w:spacing w:before="0"/>
              <w:rPr>
                <w:b/>
                <w:bCs/>
              </w:rPr>
            </w:pPr>
            <w:r w:rsidRPr="0096280A">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5797FCCC" w14:textId="5250D26E" w:rsidR="0083627C" w:rsidRPr="0096280A" w:rsidRDefault="00D627A4" w:rsidP="00A22CF8">
            <w:pPr>
              <w:spacing w:before="0"/>
              <w:jc w:val="center"/>
            </w:pPr>
            <w:r>
              <w:t>−</w:t>
            </w:r>
            <w:r w:rsidR="0083627C" w:rsidRPr="0096280A">
              <w:t>9.20%</w:t>
            </w:r>
          </w:p>
        </w:tc>
        <w:tc>
          <w:tcPr>
            <w:tcW w:w="1060" w:type="dxa"/>
            <w:tcBorders>
              <w:top w:val="single" w:sz="8" w:space="0" w:color="auto"/>
              <w:left w:val="nil"/>
              <w:bottom w:val="single" w:sz="8" w:space="0" w:color="auto"/>
              <w:right w:val="nil"/>
            </w:tcBorders>
            <w:shd w:val="clear" w:color="auto" w:fill="auto"/>
            <w:noWrap/>
          </w:tcPr>
          <w:p w14:paraId="7CC9FFAA" w14:textId="01A5A25A" w:rsidR="0083627C" w:rsidRPr="0096280A" w:rsidRDefault="00D627A4" w:rsidP="00A22CF8">
            <w:pPr>
              <w:spacing w:before="0"/>
              <w:jc w:val="center"/>
            </w:pPr>
            <w:r>
              <w:t>−</w:t>
            </w:r>
            <w:r w:rsidR="0083627C" w:rsidRPr="0096280A">
              <w:t>4.81%</w:t>
            </w:r>
          </w:p>
        </w:tc>
        <w:tc>
          <w:tcPr>
            <w:tcW w:w="1060" w:type="dxa"/>
            <w:tcBorders>
              <w:top w:val="single" w:sz="8" w:space="0" w:color="auto"/>
              <w:left w:val="nil"/>
              <w:bottom w:val="single" w:sz="8" w:space="0" w:color="auto"/>
              <w:right w:val="nil"/>
            </w:tcBorders>
            <w:shd w:val="clear" w:color="auto" w:fill="auto"/>
            <w:noWrap/>
          </w:tcPr>
          <w:p w14:paraId="6C6209A0" w14:textId="4A5208BF" w:rsidR="0083627C" w:rsidRPr="0096280A" w:rsidRDefault="00D627A4" w:rsidP="00A22CF8">
            <w:pPr>
              <w:spacing w:before="0"/>
              <w:jc w:val="center"/>
            </w:pPr>
            <w:r>
              <w:t>−</w:t>
            </w:r>
            <w:r w:rsidR="0083627C" w:rsidRPr="0096280A">
              <w:t>4.98%</w:t>
            </w:r>
          </w:p>
        </w:tc>
        <w:tc>
          <w:tcPr>
            <w:tcW w:w="1060" w:type="dxa"/>
            <w:tcBorders>
              <w:top w:val="single" w:sz="8" w:space="0" w:color="auto"/>
              <w:left w:val="single" w:sz="4" w:space="0" w:color="auto"/>
              <w:bottom w:val="single" w:sz="8" w:space="0" w:color="auto"/>
              <w:right w:val="nil"/>
            </w:tcBorders>
            <w:shd w:val="clear" w:color="auto" w:fill="auto"/>
            <w:noWrap/>
          </w:tcPr>
          <w:p w14:paraId="08183C7C" w14:textId="48266E1D" w:rsidR="0083627C" w:rsidRPr="0096280A" w:rsidRDefault="00D627A4" w:rsidP="00A22CF8">
            <w:pPr>
              <w:spacing w:before="0"/>
              <w:jc w:val="center"/>
            </w:pPr>
            <w:r>
              <w:t>−</w:t>
            </w:r>
            <w:r w:rsidR="0083627C" w:rsidRPr="0096280A">
              <w:t>9.16%</w:t>
            </w:r>
          </w:p>
        </w:tc>
        <w:tc>
          <w:tcPr>
            <w:tcW w:w="1060" w:type="dxa"/>
            <w:tcBorders>
              <w:top w:val="single" w:sz="8" w:space="0" w:color="auto"/>
              <w:left w:val="nil"/>
              <w:bottom w:val="single" w:sz="8" w:space="0" w:color="auto"/>
              <w:right w:val="nil"/>
            </w:tcBorders>
            <w:shd w:val="clear" w:color="auto" w:fill="auto"/>
            <w:noWrap/>
          </w:tcPr>
          <w:p w14:paraId="24D5102E" w14:textId="055B34F7" w:rsidR="0083627C" w:rsidRPr="0096280A" w:rsidRDefault="00D627A4" w:rsidP="00A22CF8">
            <w:pPr>
              <w:spacing w:before="0"/>
              <w:jc w:val="center"/>
            </w:pPr>
            <w:r>
              <w:t>−</w:t>
            </w:r>
            <w:r w:rsidR="0083627C" w:rsidRPr="0096280A">
              <w:t>4.73%</w:t>
            </w:r>
          </w:p>
        </w:tc>
        <w:tc>
          <w:tcPr>
            <w:tcW w:w="1060" w:type="dxa"/>
            <w:tcBorders>
              <w:top w:val="single" w:sz="8" w:space="0" w:color="auto"/>
              <w:left w:val="nil"/>
              <w:bottom w:val="single" w:sz="8" w:space="0" w:color="auto"/>
              <w:right w:val="single" w:sz="8" w:space="0" w:color="auto"/>
            </w:tcBorders>
            <w:shd w:val="clear" w:color="auto" w:fill="auto"/>
            <w:noWrap/>
          </w:tcPr>
          <w:p w14:paraId="1CDA71DB" w14:textId="170BA6D3" w:rsidR="0083627C" w:rsidRPr="0096280A" w:rsidRDefault="00D627A4" w:rsidP="00A22CF8">
            <w:pPr>
              <w:spacing w:before="0"/>
              <w:jc w:val="center"/>
            </w:pPr>
            <w:r>
              <w:t>−</w:t>
            </w:r>
            <w:r w:rsidR="0083627C" w:rsidRPr="0096280A">
              <w:t>4.91%</w:t>
            </w:r>
          </w:p>
        </w:tc>
      </w:tr>
    </w:tbl>
    <w:p w14:paraId="79872674" w14:textId="2AE5107E" w:rsidR="0083627C" w:rsidRPr="0096280A" w:rsidDel="00C33367" w:rsidRDefault="0083627C" w:rsidP="0083627C">
      <w:pPr>
        <w:rPr>
          <w:del w:id="67" w:author="Gary Sullivan" w:date="2020-12-12T10:48:00Z"/>
          <w:b/>
          <w:bCs/>
        </w:rPr>
      </w:pPr>
      <w:bookmarkStart w:id="68" w:name="_Ref487457326"/>
    </w:p>
    <w:p w14:paraId="62D4AC7A" w14:textId="77777777" w:rsidR="0083627C" w:rsidRPr="0096280A" w:rsidRDefault="0083627C" w:rsidP="0083627C">
      <w:r w:rsidRPr="0096280A">
        <w:t xml:space="preserve">The next table is for PERP coding comparison between VTM-10.0 and HM-16.16. Table 3 is to compare PHEC coding with VTM-10.0 with and CMP coding with HM-16.16. </w:t>
      </w:r>
    </w:p>
    <w:p w14:paraId="66BC59FA" w14:textId="30B671EA" w:rsidR="0083627C" w:rsidRPr="0096280A" w:rsidDel="00C33367" w:rsidRDefault="0083627C" w:rsidP="0083627C">
      <w:pPr>
        <w:rPr>
          <w:del w:id="69" w:author="Gary Sullivan" w:date="2020-12-12T10:48:00Z"/>
          <w:b/>
          <w:bCs/>
        </w:rPr>
      </w:pPr>
    </w:p>
    <w:bookmarkEnd w:id="68"/>
    <w:p w14:paraId="50DB2EB2" w14:textId="58B7B72E" w:rsidR="0083627C" w:rsidRPr="0096280A" w:rsidRDefault="0083627C" w:rsidP="00A22CF8">
      <w:pPr>
        <w:keepNext/>
        <w:rPr>
          <w:b/>
          <w:bCs/>
        </w:rPr>
      </w:pPr>
      <w:r w:rsidRPr="0096280A">
        <w:rPr>
          <w:b/>
          <w:bCs/>
        </w:rPr>
        <w:t>VTM-10.0 PERP vs HM-16.16 PERP (HM-16.16 PER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96280A" w14:paraId="16A4054B" w14:textId="77777777" w:rsidTr="006B7CAF">
        <w:trPr>
          <w:trHeight w:val="255"/>
        </w:trPr>
        <w:tc>
          <w:tcPr>
            <w:tcW w:w="1620" w:type="dxa"/>
            <w:tcBorders>
              <w:top w:val="nil"/>
              <w:left w:val="nil"/>
              <w:bottom w:val="nil"/>
              <w:right w:val="nil"/>
            </w:tcBorders>
            <w:shd w:val="clear" w:color="auto" w:fill="auto"/>
            <w:noWrap/>
            <w:vAlign w:val="center"/>
            <w:hideMark/>
          </w:tcPr>
          <w:p w14:paraId="039B4B7E" w14:textId="77777777" w:rsidR="0083627C" w:rsidRPr="0096280A" w:rsidRDefault="0083627C" w:rsidP="00A22CF8">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7ABD8AB" w14:textId="77777777" w:rsidR="0083627C" w:rsidRPr="0096280A" w:rsidRDefault="0083627C" w:rsidP="00A22CF8">
            <w:pPr>
              <w:keepNext/>
              <w:spacing w:before="0"/>
              <w:jc w:val="center"/>
              <w:rPr>
                <w:b/>
                <w:bCs/>
              </w:rPr>
            </w:pPr>
            <w:r w:rsidRPr="0096280A">
              <w:rPr>
                <w:b/>
                <w:bCs/>
              </w:rPr>
              <w:t>VTM-10.0 PERP - Over HM-16.16 PERP</w:t>
            </w:r>
          </w:p>
        </w:tc>
      </w:tr>
      <w:tr w:rsidR="0083627C" w:rsidRPr="0096280A" w14:paraId="0DAC2FF1" w14:textId="77777777" w:rsidTr="006B7CAF">
        <w:trPr>
          <w:trHeight w:val="255"/>
        </w:trPr>
        <w:tc>
          <w:tcPr>
            <w:tcW w:w="1620" w:type="dxa"/>
            <w:tcBorders>
              <w:top w:val="nil"/>
              <w:left w:val="nil"/>
              <w:bottom w:val="nil"/>
              <w:right w:val="nil"/>
            </w:tcBorders>
            <w:shd w:val="clear" w:color="auto" w:fill="auto"/>
            <w:noWrap/>
            <w:vAlign w:val="center"/>
            <w:hideMark/>
          </w:tcPr>
          <w:p w14:paraId="2D6BDAC0" w14:textId="77777777" w:rsidR="0083627C" w:rsidRPr="0096280A" w:rsidRDefault="0083627C" w:rsidP="00A22CF8">
            <w:pPr>
              <w:keepNext/>
              <w:spacing w:before="0"/>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DB3BCB0" w14:textId="77777777" w:rsidR="0083627C" w:rsidRPr="0096280A" w:rsidRDefault="0083627C" w:rsidP="00A22CF8">
            <w:pPr>
              <w:keepNext/>
              <w:spacing w:before="0"/>
              <w:jc w:val="center"/>
              <w:rPr>
                <w:b/>
                <w:bCs/>
              </w:rPr>
            </w:pPr>
            <w:r w:rsidRPr="0096280A">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135A639D" w14:textId="77777777" w:rsidR="0083627C" w:rsidRPr="0096280A" w:rsidRDefault="0083627C" w:rsidP="00A22CF8">
            <w:pPr>
              <w:keepNext/>
              <w:spacing w:before="0"/>
              <w:jc w:val="center"/>
              <w:rPr>
                <w:b/>
                <w:bCs/>
              </w:rPr>
            </w:pPr>
            <w:r w:rsidRPr="0096280A">
              <w:rPr>
                <w:b/>
                <w:bCs/>
              </w:rPr>
              <w:t>End-to-end S-PSNR-NN</w:t>
            </w:r>
          </w:p>
        </w:tc>
      </w:tr>
      <w:tr w:rsidR="0083627C" w:rsidRPr="0096280A" w14:paraId="65089621" w14:textId="77777777" w:rsidTr="006B7CAF">
        <w:trPr>
          <w:trHeight w:val="255"/>
        </w:trPr>
        <w:tc>
          <w:tcPr>
            <w:tcW w:w="1620" w:type="dxa"/>
            <w:tcBorders>
              <w:top w:val="nil"/>
              <w:left w:val="nil"/>
              <w:bottom w:val="nil"/>
              <w:right w:val="nil"/>
            </w:tcBorders>
            <w:shd w:val="clear" w:color="auto" w:fill="auto"/>
            <w:noWrap/>
            <w:vAlign w:val="center"/>
            <w:hideMark/>
          </w:tcPr>
          <w:p w14:paraId="21B7E2FB" w14:textId="77777777" w:rsidR="0083627C" w:rsidRPr="0096280A" w:rsidRDefault="0083627C" w:rsidP="00A22CF8">
            <w:pPr>
              <w:keepNext/>
              <w:spacing w:before="0"/>
              <w:rPr>
                <w:b/>
                <w:bCs/>
              </w:rPr>
            </w:pPr>
          </w:p>
        </w:tc>
        <w:tc>
          <w:tcPr>
            <w:tcW w:w="1060" w:type="dxa"/>
            <w:tcBorders>
              <w:top w:val="nil"/>
              <w:left w:val="single" w:sz="8" w:space="0" w:color="auto"/>
              <w:bottom w:val="nil"/>
              <w:right w:val="nil"/>
            </w:tcBorders>
            <w:shd w:val="clear" w:color="auto" w:fill="auto"/>
            <w:noWrap/>
            <w:vAlign w:val="bottom"/>
            <w:hideMark/>
          </w:tcPr>
          <w:p w14:paraId="268B7407" w14:textId="77777777" w:rsidR="0083627C" w:rsidRPr="0096280A" w:rsidRDefault="0083627C" w:rsidP="00A22CF8">
            <w:pPr>
              <w:keepNext/>
              <w:spacing w:before="0"/>
              <w:jc w:val="center"/>
            </w:pPr>
            <w:r w:rsidRPr="0096280A">
              <w:t>Y</w:t>
            </w:r>
          </w:p>
        </w:tc>
        <w:tc>
          <w:tcPr>
            <w:tcW w:w="1060" w:type="dxa"/>
            <w:tcBorders>
              <w:top w:val="nil"/>
              <w:left w:val="nil"/>
              <w:bottom w:val="nil"/>
              <w:right w:val="nil"/>
            </w:tcBorders>
            <w:shd w:val="clear" w:color="auto" w:fill="auto"/>
            <w:noWrap/>
            <w:vAlign w:val="bottom"/>
            <w:hideMark/>
          </w:tcPr>
          <w:p w14:paraId="4EEEF6E6" w14:textId="77777777" w:rsidR="0083627C" w:rsidRPr="0096280A" w:rsidRDefault="0083627C" w:rsidP="00A22CF8">
            <w:pPr>
              <w:keepNext/>
              <w:spacing w:before="0"/>
              <w:jc w:val="center"/>
            </w:pPr>
            <w:r w:rsidRPr="0096280A">
              <w:t>U</w:t>
            </w:r>
          </w:p>
        </w:tc>
        <w:tc>
          <w:tcPr>
            <w:tcW w:w="1060" w:type="dxa"/>
            <w:tcBorders>
              <w:top w:val="nil"/>
              <w:left w:val="nil"/>
              <w:bottom w:val="nil"/>
              <w:right w:val="nil"/>
            </w:tcBorders>
            <w:shd w:val="clear" w:color="auto" w:fill="auto"/>
            <w:noWrap/>
            <w:vAlign w:val="bottom"/>
            <w:hideMark/>
          </w:tcPr>
          <w:p w14:paraId="4082C4E6" w14:textId="77777777" w:rsidR="0083627C" w:rsidRPr="0096280A" w:rsidRDefault="0083627C" w:rsidP="00A22CF8">
            <w:pPr>
              <w:keepNext/>
              <w:spacing w:before="0"/>
              <w:jc w:val="center"/>
            </w:pPr>
            <w:r w:rsidRPr="0096280A">
              <w:t>V</w:t>
            </w:r>
          </w:p>
        </w:tc>
        <w:tc>
          <w:tcPr>
            <w:tcW w:w="1060" w:type="dxa"/>
            <w:tcBorders>
              <w:top w:val="nil"/>
              <w:left w:val="single" w:sz="4" w:space="0" w:color="auto"/>
              <w:bottom w:val="nil"/>
              <w:right w:val="nil"/>
            </w:tcBorders>
            <w:shd w:val="clear" w:color="auto" w:fill="auto"/>
            <w:noWrap/>
            <w:vAlign w:val="bottom"/>
            <w:hideMark/>
          </w:tcPr>
          <w:p w14:paraId="73C8823E" w14:textId="77777777" w:rsidR="0083627C" w:rsidRPr="0096280A" w:rsidRDefault="0083627C" w:rsidP="00A22CF8">
            <w:pPr>
              <w:keepNext/>
              <w:spacing w:before="0"/>
              <w:jc w:val="center"/>
            </w:pPr>
            <w:r w:rsidRPr="0096280A">
              <w:t>Y</w:t>
            </w:r>
          </w:p>
        </w:tc>
        <w:tc>
          <w:tcPr>
            <w:tcW w:w="1060" w:type="dxa"/>
            <w:tcBorders>
              <w:top w:val="nil"/>
              <w:left w:val="nil"/>
              <w:bottom w:val="nil"/>
              <w:right w:val="nil"/>
            </w:tcBorders>
            <w:shd w:val="clear" w:color="auto" w:fill="auto"/>
            <w:noWrap/>
            <w:vAlign w:val="bottom"/>
            <w:hideMark/>
          </w:tcPr>
          <w:p w14:paraId="6E398ACB" w14:textId="77777777" w:rsidR="0083627C" w:rsidRPr="0096280A" w:rsidRDefault="0083627C" w:rsidP="00A22CF8">
            <w:pPr>
              <w:keepNext/>
              <w:spacing w:before="0"/>
              <w:jc w:val="center"/>
            </w:pPr>
            <w:r w:rsidRPr="0096280A">
              <w:t>U</w:t>
            </w:r>
          </w:p>
        </w:tc>
        <w:tc>
          <w:tcPr>
            <w:tcW w:w="1060" w:type="dxa"/>
            <w:tcBorders>
              <w:top w:val="nil"/>
              <w:left w:val="nil"/>
              <w:bottom w:val="nil"/>
              <w:right w:val="single" w:sz="8" w:space="0" w:color="auto"/>
            </w:tcBorders>
            <w:shd w:val="clear" w:color="auto" w:fill="auto"/>
            <w:noWrap/>
            <w:vAlign w:val="bottom"/>
            <w:hideMark/>
          </w:tcPr>
          <w:p w14:paraId="308E7AC5" w14:textId="77777777" w:rsidR="0083627C" w:rsidRPr="0096280A" w:rsidRDefault="0083627C" w:rsidP="00A22CF8">
            <w:pPr>
              <w:keepNext/>
              <w:spacing w:before="0"/>
              <w:jc w:val="center"/>
            </w:pPr>
            <w:r w:rsidRPr="0096280A">
              <w:t>V</w:t>
            </w:r>
          </w:p>
        </w:tc>
      </w:tr>
      <w:tr w:rsidR="0083627C" w:rsidRPr="0096280A" w14:paraId="2DB454DB" w14:textId="77777777" w:rsidTr="006B7CAF">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15746388" w14:textId="77777777" w:rsidR="0083627C" w:rsidRPr="0096280A" w:rsidRDefault="0083627C" w:rsidP="00A22CF8">
            <w:pPr>
              <w:keepNext/>
              <w:spacing w:before="0"/>
            </w:pPr>
            <w:r w:rsidRPr="0096280A">
              <w:t>Class S1</w:t>
            </w:r>
          </w:p>
        </w:tc>
        <w:tc>
          <w:tcPr>
            <w:tcW w:w="1060" w:type="dxa"/>
            <w:tcBorders>
              <w:top w:val="single" w:sz="8" w:space="0" w:color="auto"/>
              <w:left w:val="single" w:sz="8" w:space="0" w:color="auto"/>
              <w:bottom w:val="nil"/>
              <w:right w:val="nil"/>
            </w:tcBorders>
            <w:shd w:val="clear" w:color="auto" w:fill="auto"/>
            <w:noWrap/>
          </w:tcPr>
          <w:p w14:paraId="2D1B0F55" w14:textId="350B9DE2" w:rsidR="0083627C" w:rsidRPr="0096280A" w:rsidRDefault="00D627A4" w:rsidP="00A22CF8">
            <w:pPr>
              <w:keepNext/>
              <w:spacing w:before="0"/>
              <w:jc w:val="center"/>
            </w:pPr>
            <w:r>
              <w:t>−</w:t>
            </w:r>
            <w:r w:rsidR="0083627C" w:rsidRPr="0096280A">
              <w:t>25.62%</w:t>
            </w:r>
          </w:p>
        </w:tc>
        <w:tc>
          <w:tcPr>
            <w:tcW w:w="1060" w:type="dxa"/>
            <w:tcBorders>
              <w:top w:val="single" w:sz="8" w:space="0" w:color="auto"/>
              <w:left w:val="nil"/>
              <w:bottom w:val="nil"/>
              <w:right w:val="nil"/>
            </w:tcBorders>
            <w:shd w:val="clear" w:color="auto" w:fill="auto"/>
            <w:noWrap/>
          </w:tcPr>
          <w:p w14:paraId="0227E8D4" w14:textId="19B4A78B" w:rsidR="0083627C" w:rsidRPr="0096280A" w:rsidRDefault="00D627A4" w:rsidP="00A22CF8">
            <w:pPr>
              <w:keepNext/>
              <w:spacing w:before="0"/>
              <w:jc w:val="center"/>
            </w:pPr>
            <w:r>
              <w:t>−</w:t>
            </w:r>
            <w:r w:rsidR="0083627C" w:rsidRPr="0096280A">
              <w:t>33.61%</w:t>
            </w:r>
          </w:p>
        </w:tc>
        <w:tc>
          <w:tcPr>
            <w:tcW w:w="1060" w:type="dxa"/>
            <w:tcBorders>
              <w:top w:val="single" w:sz="8" w:space="0" w:color="auto"/>
              <w:left w:val="nil"/>
              <w:bottom w:val="nil"/>
              <w:right w:val="nil"/>
            </w:tcBorders>
            <w:shd w:val="clear" w:color="auto" w:fill="auto"/>
            <w:noWrap/>
          </w:tcPr>
          <w:p w14:paraId="501BC24A" w14:textId="428C3B10" w:rsidR="0083627C" w:rsidRPr="0096280A" w:rsidRDefault="00D627A4" w:rsidP="00A22CF8">
            <w:pPr>
              <w:keepNext/>
              <w:spacing w:before="0"/>
              <w:jc w:val="center"/>
            </w:pPr>
            <w:r>
              <w:t>−</w:t>
            </w:r>
            <w:r w:rsidR="0083627C" w:rsidRPr="0096280A">
              <w:t>36.36%</w:t>
            </w:r>
          </w:p>
        </w:tc>
        <w:tc>
          <w:tcPr>
            <w:tcW w:w="1060" w:type="dxa"/>
            <w:tcBorders>
              <w:top w:val="single" w:sz="8" w:space="0" w:color="auto"/>
              <w:left w:val="single" w:sz="4" w:space="0" w:color="auto"/>
              <w:bottom w:val="nil"/>
              <w:right w:val="nil"/>
            </w:tcBorders>
            <w:shd w:val="clear" w:color="auto" w:fill="auto"/>
            <w:noWrap/>
          </w:tcPr>
          <w:p w14:paraId="53F97058" w14:textId="18C2BE2A" w:rsidR="0083627C" w:rsidRPr="0096280A" w:rsidRDefault="00D627A4" w:rsidP="00A22CF8">
            <w:pPr>
              <w:keepNext/>
              <w:spacing w:before="0"/>
              <w:jc w:val="center"/>
            </w:pPr>
            <w:r>
              <w:t>−</w:t>
            </w:r>
            <w:r w:rsidR="0083627C" w:rsidRPr="0096280A">
              <w:t>25.60%</w:t>
            </w:r>
          </w:p>
        </w:tc>
        <w:tc>
          <w:tcPr>
            <w:tcW w:w="1060" w:type="dxa"/>
            <w:tcBorders>
              <w:top w:val="single" w:sz="8" w:space="0" w:color="auto"/>
              <w:left w:val="nil"/>
              <w:bottom w:val="nil"/>
              <w:right w:val="nil"/>
            </w:tcBorders>
            <w:shd w:val="clear" w:color="auto" w:fill="auto"/>
            <w:noWrap/>
          </w:tcPr>
          <w:p w14:paraId="2357BA2F" w14:textId="02061393" w:rsidR="0083627C" w:rsidRPr="0096280A" w:rsidRDefault="00D627A4" w:rsidP="00A22CF8">
            <w:pPr>
              <w:keepNext/>
              <w:spacing w:before="0"/>
              <w:jc w:val="center"/>
            </w:pPr>
            <w:r>
              <w:t>−</w:t>
            </w:r>
            <w:r w:rsidR="0083627C" w:rsidRPr="0096280A">
              <w:t>33.63%</w:t>
            </w:r>
          </w:p>
        </w:tc>
        <w:tc>
          <w:tcPr>
            <w:tcW w:w="1060" w:type="dxa"/>
            <w:tcBorders>
              <w:top w:val="single" w:sz="8" w:space="0" w:color="auto"/>
              <w:left w:val="nil"/>
              <w:bottom w:val="nil"/>
              <w:right w:val="single" w:sz="8" w:space="0" w:color="auto"/>
            </w:tcBorders>
            <w:shd w:val="clear" w:color="auto" w:fill="auto"/>
            <w:noWrap/>
          </w:tcPr>
          <w:p w14:paraId="778E6B39" w14:textId="3E29985D" w:rsidR="0083627C" w:rsidRPr="0096280A" w:rsidRDefault="00D627A4" w:rsidP="00A22CF8">
            <w:pPr>
              <w:keepNext/>
              <w:spacing w:before="0"/>
              <w:jc w:val="center"/>
            </w:pPr>
            <w:r>
              <w:t>−</w:t>
            </w:r>
            <w:r w:rsidR="0083627C" w:rsidRPr="0096280A">
              <w:t>36.33%</w:t>
            </w:r>
          </w:p>
        </w:tc>
      </w:tr>
      <w:tr w:rsidR="0083627C" w:rsidRPr="0096280A" w14:paraId="5E7371CC" w14:textId="77777777" w:rsidTr="006B7CAF">
        <w:trPr>
          <w:trHeight w:val="255"/>
        </w:trPr>
        <w:tc>
          <w:tcPr>
            <w:tcW w:w="1620" w:type="dxa"/>
            <w:tcBorders>
              <w:top w:val="nil"/>
              <w:left w:val="single" w:sz="8" w:space="0" w:color="auto"/>
              <w:bottom w:val="nil"/>
              <w:right w:val="nil"/>
            </w:tcBorders>
            <w:shd w:val="clear" w:color="auto" w:fill="auto"/>
            <w:noWrap/>
            <w:vAlign w:val="center"/>
            <w:hideMark/>
          </w:tcPr>
          <w:p w14:paraId="7A2825CE" w14:textId="77777777" w:rsidR="0083627C" w:rsidRPr="0096280A" w:rsidRDefault="0083627C" w:rsidP="00A22CF8">
            <w:pPr>
              <w:keepNext/>
              <w:spacing w:before="0"/>
            </w:pPr>
            <w:r w:rsidRPr="0096280A">
              <w:t>Class S2</w:t>
            </w:r>
          </w:p>
        </w:tc>
        <w:tc>
          <w:tcPr>
            <w:tcW w:w="1060" w:type="dxa"/>
            <w:tcBorders>
              <w:top w:val="nil"/>
              <w:left w:val="single" w:sz="8" w:space="0" w:color="auto"/>
              <w:bottom w:val="nil"/>
              <w:right w:val="nil"/>
            </w:tcBorders>
            <w:shd w:val="clear" w:color="auto" w:fill="auto"/>
            <w:noWrap/>
          </w:tcPr>
          <w:p w14:paraId="713F3E47" w14:textId="5CC6F6D6" w:rsidR="0083627C" w:rsidRPr="0096280A" w:rsidRDefault="00D627A4" w:rsidP="00A22CF8">
            <w:pPr>
              <w:keepNext/>
              <w:spacing w:before="0"/>
              <w:jc w:val="center"/>
            </w:pPr>
            <w:r>
              <w:t>−</w:t>
            </w:r>
            <w:r w:rsidR="0083627C" w:rsidRPr="0096280A">
              <w:t>35.07%</w:t>
            </w:r>
          </w:p>
        </w:tc>
        <w:tc>
          <w:tcPr>
            <w:tcW w:w="1060" w:type="dxa"/>
            <w:tcBorders>
              <w:top w:val="nil"/>
              <w:left w:val="nil"/>
              <w:bottom w:val="nil"/>
              <w:right w:val="nil"/>
            </w:tcBorders>
            <w:shd w:val="clear" w:color="auto" w:fill="auto"/>
            <w:noWrap/>
          </w:tcPr>
          <w:p w14:paraId="2245201B" w14:textId="57F8526C" w:rsidR="0083627C" w:rsidRPr="0096280A" w:rsidRDefault="00D627A4" w:rsidP="00A22CF8">
            <w:pPr>
              <w:keepNext/>
              <w:spacing w:before="0"/>
              <w:jc w:val="center"/>
            </w:pPr>
            <w:r>
              <w:t>−</w:t>
            </w:r>
            <w:r w:rsidR="0083627C" w:rsidRPr="0096280A">
              <w:t>32.96%</w:t>
            </w:r>
          </w:p>
        </w:tc>
        <w:tc>
          <w:tcPr>
            <w:tcW w:w="1060" w:type="dxa"/>
            <w:tcBorders>
              <w:top w:val="nil"/>
              <w:left w:val="nil"/>
              <w:bottom w:val="nil"/>
              <w:right w:val="nil"/>
            </w:tcBorders>
            <w:shd w:val="clear" w:color="auto" w:fill="auto"/>
            <w:noWrap/>
          </w:tcPr>
          <w:p w14:paraId="50ED7E74" w14:textId="6C7EDB8A" w:rsidR="0083627C" w:rsidRPr="0096280A" w:rsidRDefault="00D627A4" w:rsidP="00A22CF8">
            <w:pPr>
              <w:keepNext/>
              <w:spacing w:before="0"/>
              <w:jc w:val="center"/>
            </w:pPr>
            <w:r>
              <w:t>−</w:t>
            </w:r>
            <w:r w:rsidR="0083627C" w:rsidRPr="0096280A">
              <w:t>35.62%</w:t>
            </w:r>
          </w:p>
        </w:tc>
        <w:tc>
          <w:tcPr>
            <w:tcW w:w="1060" w:type="dxa"/>
            <w:tcBorders>
              <w:top w:val="nil"/>
              <w:left w:val="single" w:sz="4" w:space="0" w:color="auto"/>
              <w:bottom w:val="nil"/>
              <w:right w:val="nil"/>
            </w:tcBorders>
            <w:shd w:val="clear" w:color="auto" w:fill="auto"/>
            <w:noWrap/>
          </w:tcPr>
          <w:p w14:paraId="42190F64" w14:textId="59B922F6" w:rsidR="0083627C" w:rsidRPr="0096280A" w:rsidRDefault="00D627A4" w:rsidP="00A22CF8">
            <w:pPr>
              <w:keepNext/>
              <w:spacing w:before="0"/>
              <w:jc w:val="center"/>
            </w:pPr>
            <w:r>
              <w:t>−</w:t>
            </w:r>
            <w:r w:rsidR="0083627C" w:rsidRPr="0096280A">
              <w:t>35.06%</w:t>
            </w:r>
          </w:p>
        </w:tc>
        <w:tc>
          <w:tcPr>
            <w:tcW w:w="1060" w:type="dxa"/>
            <w:tcBorders>
              <w:top w:val="nil"/>
              <w:left w:val="nil"/>
              <w:bottom w:val="nil"/>
              <w:right w:val="nil"/>
            </w:tcBorders>
            <w:shd w:val="clear" w:color="auto" w:fill="auto"/>
            <w:noWrap/>
          </w:tcPr>
          <w:p w14:paraId="567054B4" w14:textId="2E7F0B83" w:rsidR="0083627C" w:rsidRPr="0096280A" w:rsidRDefault="00D627A4" w:rsidP="00A22CF8">
            <w:pPr>
              <w:keepNext/>
              <w:spacing w:before="0"/>
              <w:jc w:val="center"/>
            </w:pPr>
            <w:r>
              <w:t>−</w:t>
            </w:r>
            <w:r w:rsidR="0083627C" w:rsidRPr="0096280A">
              <w:t>32.99%</w:t>
            </w:r>
          </w:p>
        </w:tc>
        <w:tc>
          <w:tcPr>
            <w:tcW w:w="1060" w:type="dxa"/>
            <w:tcBorders>
              <w:top w:val="nil"/>
              <w:left w:val="nil"/>
              <w:bottom w:val="nil"/>
              <w:right w:val="single" w:sz="8" w:space="0" w:color="auto"/>
            </w:tcBorders>
            <w:shd w:val="clear" w:color="auto" w:fill="auto"/>
            <w:noWrap/>
          </w:tcPr>
          <w:p w14:paraId="2E6E7461" w14:textId="5AE979C1" w:rsidR="0083627C" w:rsidRPr="0096280A" w:rsidRDefault="00D627A4" w:rsidP="00A22CF8">
            <w:pPr>
              <w:keepNext/>
              <w:spacing w:before="0"/>
              <w:jc w:val="center"/>
            </w:pPr>
            <w:r>
              <w:t>−</w:t>
            </w:r>
            <w:r w:rsidR="0083627C" w:rsidRPr="0096280A">
              <w:t>35.67%</w:t>
            </w:r>
          </w:p>
        </w:tc>
      </w:tr>
      <w:tr w:rsidR="0083627C" w:rsidRPr="0096280A" w14:paraId="2990A96C" w14:textId="77777777" w:rsidTr="006B7CAF">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0DE180AB" w14:textId="77777777" w:rsidR="0083627C" w:rsidRPr="0096280A" w:rsidRDefault="0083627C" w:rsidP="00A22CF8">
            <w:pPr>
              <w:spacing w:before="0"/>
              <w:rPr>
                <w:b/>
                <w:bCs/>
              </w:rPr>
            </w:pPr>
            <w:r w:rsidRPr="0096280A">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F11E6A2" w14:textId="49F0C0CC" w:rsidR="0083627C" w:rsidRPr="0096280A" w:rsidRDefault="00D627A4" w:rsidP="00A22CF8">
            <w:pPr>
              <w:spacing w:before="0"/>
              <w:jc w:val="center"/>
            </w:pPr>
            <w:r>
              <w:t>−</w:t>
            </w:r>
            <w:r w:rsidR="0083627C" w:rsidRPr="0096280A">
              <w:t>29.40%</w:t>
            </w:r>
          </w:p>
        </w:tc>
        <w:tc>
          <w:tcPr>
            <w:tcW w:w="1060" w:type="dxa"/>
            <w:tcBorders>
              <w:top w:val="single" w:sz="8" w:space="0" w:color="auto"/>
              <w:left w:val="nil"/>
              <w:bottom w:val="single" w:sz="8" w:space="0" w:color="auto"/>
              <w:right w:val="nil"/>
            </w:tcBorders>
            <w:shd w:val="clear" w:color="auto" w:fill="auto"/>
            <w:noWrap/>
          </w:tcPr>
          <w:p w14:paraId="0CC98569" w14:textId="34212A3A" w:rsidR="0083627C" w:rsidRPr="0096280A" w:rsidRDefault="00D627A4" w:rsidP="00A22CF8">
            <w:pPr>
              <w:spacing w:before="0"/>
              <w:jc w:val="center"/>
            </w:pPr>
            <w:r>
              <w:t>−</w:t>
            </w:r>
            <w:r w:rsidR="0083627C" w:rsidRPr="0096280A">
              <w:t>33.35%</w:t>
            </w:r>
          </w:p>
        </w:tc>
        <w:tc>
          <w:tcPr>
            <w:tcW w:w="1060" w:type="dxa"/>
            <w:tcBorders>
              <w:top w:val="single" w:sz="8" w:space="0" w:color="auto"/>
              <w:left w:val="nil"/>
              <w:bottom w:val="single" w:sz="8" w:space="0" w:color="auto"/>
              <w:right w:val="nil"/>
            </w:tcBorders>
            <w:shd w:val="clear" w:color="auto" w:fill="auto"/>
            <w:noWrap/>
          </w:tcPr>
          <w:p w14:paraId="2A0FB53C" w14:textId="775DBDEC" w:rsidR="0083627C" w:rsidRPr="0096280A" w:rsidRDefault="00D627A4" w:rsidP="00A22CF8">
            <w:pPr>
              <w:spacing w:before="0"/>
              <w:jc w:val="center"/>
            </w:pPr>
            <w:r>
              <w:t>−</w:t>
            </w:r>
            <w:r w:rsidR="0083627C" w:rsidRPr="0096280A">
              <w:t>36.06%</w:t>
            </w:r>
          </w:p>
        </w:tc>
        <w:tc>
          <w:tcPr>
            <w:tcW w:w="1060" w:type="dxa"/>
            <w:tcBorders>
              <w:top w:val="single" w:sz="8" w:space="0" w:color="auto"/>
              <w:left w:val="single" w:sz="4" w:space="0" w:color="auto"/>
              <w:bottom w:val="single" w:sz="8" w:space="0" w:color="auto"/>
              <w:right w:val="nil"/>
            </w:tcBorders>
            <w:shd w:val="clear" w:color="auto" w:fill="auto"/>
            <w:noWrap/>
          </w:tcPr>
          <w:p w14:paraId="37A87918" w14:textId="624BF22E" w:rsidR="0083627C" w:rsidRPr="0096280A" w:rsidRDefault="00D627A4" w:rsidP="00A22CF8">
            <w:pPr>
              <w:spacing w:before="0"/>
              <w:jc w:val="center"/>
            </w:pPr>
            <w:r>
              <w:t>−</w:t>
            </w:r>
            <w:r w:rsidR="0083627C" w:rsidRPr="0096280A">
              <w:t>29.38%</w:t>
            </w:r>
          </w:p>
        </w:tc>
        <w:tc>
          <w:tcPr>
            <w:tcW w:w="1060" w:type="dxa"/>
            <w:tcBorders>
              <w:top w:val="single" w:sz="8" w:space="0" w:color="auto"/>
              <w:left w:val="nil"/>
              <w:bottom w:val="single" w:sz="8" w:space="0" w:color="auto"/>
              <w:right w:val="nil"/>
            </w:tcBorders>
            <w:shd w:val="clear" w:color="auto" w:fill="auto"/>
            <w:noWrap/>
          </w:tcPr>
          <w:p w14:paraId="553A4D55" w14:textId="1696BAD6" w:rsidR="0083627C" w:rsidRPr="0096280A" w:rsidRDefault="00D627A4" w:rsidP="00A22CF8">
            <w:pPr>
              <w:spacing w:before="0"/>
              <w:jc w:val="center"/>
            </w:pPr>
            <w:r>
              <w:t>−</w:t>
            </w:r>
            <w:r w:rsidR="0083627C" w:rsidRPr="0096280A">
              <w:t>33.37%</w:t>
            </w:r>
          </w:p>
        </w:tc>
        <w:tc>
          <w:tcPr>
            <w:tcW w:w="1060" w:type="dxa"/>
            <w:tcBorders>
              <w:top w:val="single" w:sz="8" w:space="0" w:color="auto"/>
              <w:left w:val="nil"/>
              <w:bottom w:val="single" w:sz="8" w:space="0" w:color="auto"/>
              <w:right w:val="single" w:sz="8" w:space="0" w:color="auto"/>
            </w:tcBorders>
            <w:shd w:val="clear" w:color="auto" w:fill="auto"/>
            <w:noWrap/>
          </w:tcPr>
          <w:p w14:paraId="38B597E3" w14:textId="2F8A5B57" w:rsidR="0083627C" w:rsidRPr="0096280A" w:rsidRDefault="00D627A4" w:rsidP="00A22CF8">
            <w:pPr>
              <w:spacing w:before="0"/>
              <w:jc w:val="center"/>
            </w:pPr>
            <w:r>
              <w:t>−</w:t>
            </w:r>
            <w:r w:rsidR="0083627C" w:rsidRPr="0096280A">
              <w:t>36.07%</w:t>
            </w:r>
          </w:p>
        </w:tc>
      </w:tr>
    </w:tbl>
    <w:p w14:paraId="2DC0526D" w14:textId="623CE410" w:rsidR="0083627C" w:rsidRPr="0096280A" w:rsidDel="00C33367" w:rsidRDefault="0083627C" w:rsidP="0083627C">
      <w:pPr>
        <w:rPr>
          <w:del w:id="70" w:author="Gary Sullivan" w:date="2020-12-12T10:49:00Z"/>
          <w:b/>
          <w:bCs/>
        </w:rPr>
      </w:pPr>
      <w:bookmarkStart w:id="71" w:name="_Ref525681414"/>
    </w:p>
    <w:bookmarkEnd w:id="71"/>
    <w:p w14:paraId="4626F04C" w14:textId="42A5FC1C" w:rsidR="0083627C" w:rsidRPr="0096280A" w:rsidRDefault="0083627C" w:rsidP="00A22CF8">
      <w:pPr>
        <w:keepNext/>
        <w:rPr>
          <w:b/>
          <w:bCs/>
        </w:rPr>
      </w:pPr>
      <w:r w:rsidRPr="0096280A">
        <w:rPr>
          <w:b/>
          <w:bCs/>
        </w:rPr>
        <w:t>VTM-10.0 PHEC vs HM-16.16 CMP (HM-16.16 CMP as anchor)</w:t>
      </w:r>
    </w:p>
    <w:tbl>
      <w:tblPr>
        <w:tblW w:w="7980" w:type="dxa"/>
        <w:tblLayout w:type="fixed"/>
        <w:tblCellMar>
          <w:left w:w="29" w:type="dxa"/>
          <w:right w:w="29" w:type="dxa"/>
        </w:tblCellMar>
        <w:tblLook w:val="04A0" w:firstRow="1" w:lastRow="0" w:firstColumn="1" w:lastColumn="0" w:noHBand="0" w:noVBand="1"/>
      </w:tblPr>
      <w:tblGrid>
        <w:gridCol w:w="1620"/>
        <w:gridCol w:w="1060"/>
        <w:gridCol w:w="1060"/>
        <w:gridCol w:w="1060"/>
        <w:gridCol w:w="1060"/>
        <w:gridCol w:w="1060"/>
        <w:gridCol w:w="1060"/>
      </w:tblGrid>
      <w:tr w:rsidR="0083627C" w:rsidRPr="0096280A" w14:paraId="6CC1620C" w14:textId="77777777" w:rsidTr="006B7CAF">
        <w:trPr>
          <w:trHeight w:val="240"/>
        </w:trPr>
        <w:tc>
          <w:tcPr>
            <w:tcW w:w="1620" w:type="dxa"/>
            <w:tcBorders>
              <w:top w:val="nil"/>
              <w:left w:val="nil"/>
              <w:bottom w:val="nil"/>
              <w:right w:val="nil"/>
            </w:tcBorders>
            <w:shd w:val="clear" w:color="auto" w:fill="auto"/>
            <w:noWrap/>
            <w:vAlign w:val="center"/>
            <w:hideMark/>
          </w:tcPr>
          <w:p w14:paraId="5EDD5F23" w14:textId="77777777" w:rsidR="0083627C" w:rsidRPr="0096280A" w:rsidRDefault="0083627C" w:rsidP="00A22CF8">
            <w:pPr>
              <w:keepNext/>
              <w:spacing w:before="0"/>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979F26" w14:textId="77777777" w:rsidR="0083627C" w:rsidRPr="0096280A" w:rsidRDefault="0083627C" w:rsidP="00A22CF8">
            <w:pPr>
              <w:keepNext/>
              <w:spacing w:before="0"/>
              <w:jc w:val="center"/>
              <w:rPr>
                <w:b/>
                <w:bCs/>
              </w:rPr>
            </w:pPr>
            <w:r w:rsidRPr="0096280A">
              <w:rPr>
                <w:b/>
                <w:bCs/>
              </w:rPr>
              <w:t>VTM-10.0 PHEC - Over HM-16.16 CMP</w:t>
            </w:r>
          </w:p>
        </w:tc>
      </w:tr>
      <w:tr w:rsidR="0083627C" w:rsidRPr="0096280A" w14:paraId="7982D545" w14:textId="77777777" w:rsidTr="006B7CAF">
        <w:trPr>
          <w:trHeight w:val="233"/>
        </w:trPr>
        <w:tc>
          <w:tcPr>
            <w:tcW w:w="1620" w:type="dxa"/>
            <w:tcBorders>
              <w:top w:val="nil"/>
              <w:left w:val="nil"/>
              <w:bottom w:val="nil"/>
              <w:right w:val="nil"/>
            </w:tcBorders>
            <w:shd w:val="clear" w:color="auto" w:fill="auto"/>
            <w:noWrap/>
            <w:vAlign w:val="center"/>
            <w:hideMark/>
          </w:tcPr>
          <w:p w14:paraId="51DB6044" w14:textId="77777777" w:rsidR="0083627C" w:rsidRPr="0096280A" w:rsidRDefault="0083627C" w:rsidP="00A22CF8">
            <w:pPr>
              <w:keepNext/>
              <w:spacing w:before="0"/>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808FEEC" w14:textId="77777777" w:rsidR="0083627C" w:rsidRPr="0096280A" w:rsidRDefault="0083627C" w:rsidP="00A22CF8">
            <w:pPr>
              <w:keepNext/>
              <w:spacing w:before="0"/>
              <w:jc w:val="center"/>
              <w:rPr>
                <w:b/>
                <w:bCs/>
              </w:rPr>
            </w:pPr>
            <w:r w:rsidRPr="0096280A">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C2884FE" w14:textId="77777777" w:rsidR="0083627C" w:rsidRPr="0096280A" w:rsidRDefault="0083627C" w:rsidP="00A22CF8">
            <w:pPr>
              <w:keepNext/>
              <w:spacing w:before="0"/>
              <w:jc w:val="center"/>
              <w:rPr>
                <w:b/>
                <w:bCs/>
              </w:rPr>
            </w:pPr>
            <w:r w:rsidRPr="0096280A">
              <w:rPr>
                <w:b/>
                <w:bCs/>
              </w:rPr>
              <w:t>End-to-end S-PSNR-NN</w:t>
            </w:r>
          </w:p>
        </w:tc>
      </w:tr>
      <w:tr w:rsidR="0083627C" w:rsidRPr="0096280A" w14:paraId="4506E064" w14:textId="77777777" w:rsidTr="006B7CAF">
        <w:trPr>
          <w:trHeight w:val="240"/>
        </w:trPr>
        <w:tc>
          <w:tcPr>
            <w:tcW w:w="1620" w:type="dxa"/>
            <w:tcBorders>
              <w:top w:val="nil"/>
              <w:left w:val="nil"/>
              <w:bottom w:val="nil"/>
              <w:right w:val="nil"/>
            </w:tcBorders>
            <w:shd w:val="clear" w:color="auto" w:fill="auto"/>
            <w:noWrap/>
            <w:vAlign w:val="center"/>
            <w:hideMark/>
          </w:tcPr>
          <w:p w14:paraId="2B3C9F78" w14:textId="77777777" w:rsidR="0083627C" w:rsidRPr="0096280A" w:rsidRDefault="0083627C" w:rsidP="00A22CF8">
            <w:pPr>
              <w:keepNext/>
              <w:spacing w:before="0"/>
              <w:rPr>
                <w:b/>
                <w:bCs/>
              </w:rPr>
            </w:pPr>
          </w:p>
        </w:tc>
        <w:tc>
          <w:tcPr>
            <w:tcW w:w="1060" w:type="dxa"/>
            <w:tcBorders>
              <w:top w:val="nil"/>
              <w:left w:val="single" w:sz="8" w:space="0" w:color="auto"/>
              <w:bottom w:val="nil"/>
              <w:right w:val="nil"/>
            </w:tcBorders>
            <w:shd w:val="clear" w:color="auto" w:fill="auto"/>
            <w:noWrap/>
            <w:vAlign w:val="bottom"/>
            <w:hideMark/>
          </w:tcPr>
          <w:p w14:paraId="4FBE8B8B" w14:textId="77777777" w:rsidR="0083627C" w:rsidRPr="0096280A" w:rsidRDefault="0083627C" w:rsidP="00A22CF8">
            <w:pPr>
              <w:keepNext/>
              <w:spacing w:before="0"/>
              <w:jc w:val="center"/>
            </w:pPr>
            <w:r w:rsidRPr="0096280A">
              <w:t>Y</w:t>
            </w:r>
          </w:p>
        </w:tc>
        <w:tc>
          <w:tcPr>
            <w:tcW w:w="1060" w:type="dxa"/>
            <w:tcBorders>
              <w:top w:val="nil"/>
              <w:left w:val="nil"/>
              <w:bottom w:val="nil"/>
              <w:right w:val="nil"/>
            </w:tcBorders>
            <w:shd w:val="clear" w:color="auto" w:fill="auto"/>
            <w:noWrap/>
            <w:vAlign w:val="bottom"/>
            <w:hideMark/>
          </w:tcPr>
          <w:p w14:paraId="5BFC423D" w14:textId="77777777" w:rsidR="0083627C" w:rsidRPr="0096280A" w:rsidRDefault="0083627C" w:rsidP="00A22CF8">
            <w:pPr>
              <w:keepNext/>
              <w:spacing w:before="0"/>
              <w:jc w:val="center"/>
            </w:pPr>
            <w:r w:rsidRPr="0096280A">
              <w:t>U</w:t>
            </w:r>
          </w:p>
        </w:tc>
        <w:tc>
          <w:tcPr>
            <w:tcW w:w="1060" w:type="dxa"/>
            <w:tcBorders>
              <w:top w:val="nil"/>
              <w:left w:val="nil"/>
              <w:bottom w:val="nil"/>
              <w:right w:val="nil"/>
            </w:tcBorders>
            <w:shd w:val="clear" w:color="auto" w:fill="auto"/>
            <w:noWrap/>
            <w:vAlign w:val="bottom"/>
            <w:hideMark/>
          </w:tcPr>
          <w:p w14:paraId="778609D4" w14:textId="77777777" w:rsidR="0083627C" w:rsidRPr="0096280A" w:rsidRDefault="0083627C" w:rsidP="00A22CF8">
            <w:pPr>
              <w:keepNext/>
              <w:spacing w:before="0"/>
              <w:jc w:val="center"/>
            </w:pPr>
            <w:r w:rsidRPr="0096280A">
              <w:t>V</w:t>
            </w:r>
          </w:p>
        </w:tc>
        <w:tc>
          <w:tcPr>
            <w:tcW w:w="1060" w:type="dxa"/>
            <w:tcBorders>
              <w:top w:val="nil"/>
              <w:left w:val="single" w:sz="4" w:space="0" w:color="auto"/>
              <w:bottom w:val="nil"/>
              <w:right w:val="nil"/>
            </w:tcBorders>
            <w:shd w:val="clear" w:color="auto" w:fill="auto"/>
            <w:noWrap/>
            <w:vAlign w:val="bottom"/>
            <w:hideMark/>
          </w:tcPr>
          <w:p w14:paraId="6C340AE4" w14:textId="77777777" w:rsidR="0083627C" w:rsidRPr="0096280A" w:rsidRDefault="0083627C" w:rsidP="00A22CF8">
            <w:pPr>
              <w:keepNext/>
              <w:spacing w:before="0"/>
              <w:jc w:val="center"/>
            </w:pPr>
            <w:r w:rsidRPr="0096280A">
              <w:t>Y</w:t>
            </w:r>
          </w:p>
        </w:tc>
        <w:tc>
          <w:tcPr>
            <w:tcW w:w="1060" w:type="dxa"/>
            <w:tcBorders>
              <w:top w:val="nil"/>
              <w:left w:val="nil"/>
              <w:bottom w:val="nil"/>
              <w:right w:val="nil"/>
            </w:tcBorders>
            <w:shd w:val="clear" w:color="auto" w:fill="auto"/>
            <w:noWrap/>
            <w:vAlign w:val="bottom"/>
            <w:hideMark/>
          </w:tcPr>
          <w:p w14:paraId="2392B6DB" w14:textId="77777777" w:rsidR="0083627C" w:rsidRPr="0096280A" w:rsidRDefault="0083627C" w:rsidP="00A22CF8">
            <w:pPr>
              <w:keepNext/>
              <w:spacing w:before="0"/>
              <w:jc w:val="center"/>
            </w:pPr>
            <w:r w:rsidRPr="0096280A">
              <w:t>U</w:t>
            </w:r>
          </w:p>
        </w:tc>
        <w:tc>
          <w:tcPr>
            <w:tcW w:w="1060" w:type="dxa"/>
            <w:tcBorders>
              <w:top w:val="nil"/>
              <w:left w:val="nil"/>
              <w:bottom w:val="nil"/>
              <w:right w:val="single" w:sz="8" w:space="0" w:color="auto"/>
            </w:tcBorders>
            <w:shd w:val="clear" w:color="auto" w:fill="auto"/>
            <w:noWrap/>
            <w:vAlign w:val="bottom"/>
            <w:hideMark/>
          </w:tcPr>
          <w:p w14:paraId="4E7DA3EF" w14:textId="77777777" w:rsidR="0083627C" w:rsidRPr="0096280A" w:rsidRDefault="0083627C" w:rsidP="00A22CF8">
            <w:pPr>
              <w:keepNext/>
              <w:spacing w:before="0"/>
              <w:jc w:val="center"/>
            </w:pPr>
            <w:r w:rsidRPr="0096280A">
              <w:t>V</w:t>
            </w:r>
          </w:p>
        </w:tc>
      </w:tr>
      <w:tr w:rsidR="0083627C" w:rsidRPr="0096280A" w14:paraId="1855B526" w14:textId="77777777" w:rsidTr="006B7CAF">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33DB2AA1" w14:textId="77777777" w:rsidR="0083627C" w:rsidRPr="0096280A" w:rsidRDefault="0083627C" w:rsidP="00A22CF8">
            <w:pPr>
              <w:keepNext/>
              <w:spacing w:before="0"/>
            </w:pPr>
            <w:r w:rsidRPr="0096280A">
              <w:t>Class S1</w:t>
            </w:r>
          </w:p>
        </w:tc>
        <w:tc>
          <w:tcPr>
            <w:tcW w:w="1060" w:type="dxa"/>
            <w:tcBorders>
              <w:top w:val="single" w:sz="8" w:space="0" w:color="auto"/>
              <w:left w:val="single" w:sz="8" w:space="0" w:color="auto"/>
              <w:bottom w:val="nil"/>
              <w:right w:val="nil"/>
            </w:tcBorders>
            <w:shd w:val="clear" w:color="auto" w:fill="auto"/>
            <w:noWrap/>
          </w:tcPr>
          <w:p w14:paraId="79FF3535" w14:textId="69DEE9E7" w:rsidR="0083627C" w:rsidRPr="0096280A" w:rsidRDefault="00D627A4" w:rsidP="00A22CF8">
            <w:pPr>
              <w:keepNext/>
              <w:spacing w:before="0"/>
              <w:jc w:val="center"/>
            </w:pPr>
            <w:r>
              <w:t>−</w:t>
            </w:r>
            <w:r w:rsidR="0083627C" w:rsidRPr="0096280A">
              <w:t>30.07%</w:t>
            </w:r>
          </w:p>
        </w:tc>
        <w:tc>
          <w:tcPr>
            <w:tcW w:w="1060" w:type="dxa"/>
            <w:tcBorders>
              <w:top w:val="single" w:sz="8" w:space="0" w:color="auto"/>
              <w:left w:val="nil"/>
              <w:bottom w:val="nil"/>
              <w:right w:val="nil"/>
            </w:tcBorders>
            <w:shd w:val="clear" w:color="auto" w:fill="auto"/>
            <w:noWrap/>
          </w:tcPr>
          <w:p w14:paraId="4EA92079" w14:textId="27C01FD5" w:rsidR="0083627C" w:rsidRPr="0096280A" w:rsidRDefault="00D627A4" w:rsidP="00A22CF8">
            <w:pPr>
              <w:keepNext/>
              <w:spacing w:before="0"/>
              <w:jc w:val="center"/>
            </w:pPr>
            <w:r>
              <w:t>−</w:t>
            </w:r>
            <w:r w:rsidR="0083627C" w:rsidRPr="0096280A">
              <w:t>35.71%</w:t>
            </w:r>
          </w:p>
        </w:tc>
        <w:tc>
          <w:tcPr>
            <w:tcW w:w="1060" w:type="dxa"/>
            <w:tcBorders>
              <w:top w:val="single" w:sz="8" w:space="0" w:color="auto"/>
              <w:left w:val="nil"/>
              <w:bottom w:val="nil"/>
              <w:right w:val="nil"/>
            </w:tcBorders>
            <w:shd w:val="clear" w:color="auto" w:fill="auto"/>
            <w:noWrap/>
          </w:tcPr>
          <w:p w14:paraId="494FA34A" w14:textId="1091EAD9" w:rsidR="0083627C" w:rsidRPr="0096280A" w:rsidRDefault="00D627A4" w:rsidP="00A22CF8">
            <w:pPr>
              <w:keepNext/>
              <w:spacing w:before="0"/>
              <w:jc w:val="center"/>
            </w:pPr>
            <w:r>
              <w:t>−</w:t>
            </w:r>
            <w:r w:rsidR="0083627C" w:rsidRPr="0096280A">
              <w:t>38.02%</w:t>
            </w:r>
          </w:p>
        </w:tc>
        <w:tc>
          <w:tcPr>
            <w:tcW w:w="1060" w:type="dxa"/>
            <w:tcBorders>
              <w:top w:val="single" w:sz="8" w:space="0" w:color="auto"/>
              <w:left w:val="single" w:sz="4" w:space="0" w:color="auto"/>
              <w:bottom w:val="nil"/>
              <w:right w:val="nil"/>
            </w:tcBorders>
            <w:shd w:val="clear" w:color="auto" w:fill="auto"/>
            <w:noWrap/>
          </w:tcPr>
          <w:p w14:paraId="0F3825DA" w14:textId="48EB50B6" w:rsidR="0083627C" w:rsidRPr="0096280A" w:rsidRDefault="00D627A4" w:rsidP="00A22CF8">
            <w:pPr>
              <w:keepNext/>
              <w:spacing w:before="0"/>
              <w:jc w:val="center"/>
            </w:pPr>
            <w:r>
              <w:t>−</w:t>
            </w:r>
            <w:r w:rsidR="0083627C" w:rsidRPr="0096280A">
              <w:t>29.96%</w:t>
            </w:r>
          </w:p>
        </w:tc>
        <w:tc>
          <w:tcPr>
            <w:tcW w:w="1060" w:type="dxa"/>
            <w:tcBorders>
              <w:top w:val="single" w:sz="8" w:space="0" w:color="auto"/>
              <w:left w:val="nil"/>
              <w:bottom w:val="nil"/>
              <w:right w:val="nil"/>
            </w:tcBorders>
            <w:shd w:val="clear" w:color="auto" w:fill="auto"/>
            <w:noWrap/>
          </w:tcPr>
          <w:p w14:paraId="7810D91C" w14:textId="068433B5" w:rsidR="0083627C" w:rsidRPr="0096280A" w:rsidRDefault="00D627A4" w:rsidP="00A22CF8">
            <w:pPr>
              <w:keepNext/>
              <w:spacing w:before="0"/>
              <w:jc w:val="center"/>
            </w:pPr>
            <w:r>
              <w:t>−</w:t>
            </w:r>
            <w:r w:rsidR="0083627C" w:rsidRPr="0096280A">
              <w:t>35.69%</w:t>
            </w:r>
          </w:p>
        </w:tc>
        <w:tc>
          <w:tcPr>
            <w:tcW w:w="1060" w:type="dxa"/>
            <w:tcBorders>
              <w:top w:val="single" w:sz="8" w:space="0" w:color="auto"/>
              <w:left w:val="nil"/>
              <w:bottom w:val="nil"/>
              <w:right w:val="single" w:sz="8" w:space="0" w:color="auto"/>
            </w:tcBorders>
            <w:shd w:val="clear" w:color="auto" w:fill="auto"/>
            <w:noWrap/>
          </w:tcPr>
          <w:p w14:paraId="3965FADD" w14:textId="18C05536" w:rsidR="0083627C" w:rsidRPr="0096280A" w:rsidRDefault="00D627A4" w:rsidP="00A22CF8">
            <w:pPr>
              <w:keepNext/>
              <w:spacing w:before="0"/>
              <w:jc w:val="center"/>
            </w:pPr>
            <w:r>
              <w:t>−</w:t>
            </w:r>
            <w:r w:rsidR="0083627C" w:rsidRPr="0096280A">
              <w:t>37.98%</w:t>
            </w:r>
          </w:p>
        </w:tc>
      </w:tr>
      <w:tr w:rsidR="0083627C" w:rsidRPr="0096280A" w14:paraId="1E0E8B29" w14:textId="77777777" w:rsidTr="006B7CAF">
        <w:trPr>
          <w:trHeight w:val="240"/>
        </w:trPr>
        <w:tc>
          <w:tcPr>
            <w:tcW w:w="1620" w:type="dxa"/>
            <w:tcBorders>
              <w:top w:val="nil"/>
              <w:left w:val="single" w:sz="8" w:space="0" w:color="auto"/>
              <w:bottom w:val="nil"/>
              <w:right w:val="nil"/>
            </w:tcBorders>
            <w:shd w:val="clear" w:color="auto" w:fill="auto"/>
            <w:noWrap/>
            <w:vAlign w:val="center"/>
            <w:hideMark/>
          </w:tcPr>
          <w:p w14:paraId="2B132382" w14:textId="77777777" w:rsidR="0083627C" w:rsidRPr="0096280A" w:rsidRDefault="0083627C" w:rsidP="00A22CF8">
            <w:pPr>
              <w:keepNext/>
              <w:spacing w:before="0"/>
            </w:pPr>
            <w:r w:rsidRPr="0096280A">
              <w:t>Class S2</w:t>
            </w:r>
          </w:p>
        </w:tc>
        <w:tc>
          <w:tcPr>
            <w:tcW w:w="1060" w:type="dxa"/>
            <w:tcBorders>
              <w:top w:val="nil"/>
              <w:left w:val="single" w:sz="8" w:space="0" w:color="auto"/>
              <w:bottom w:val="nil"/>
              <w:right w:val="nil"/>
            </w:tcBorders>
            <w:shd w:val="clear" w:color="auto" w:fill="auto"/>
            <w:noWrap/>
          </w:tcPr>
          <w:p w14:paraId="18460E9E" w14:textId="2591C3C6" w:rsidR="0083627C" w:rsidRPr="0096280A" w:rsidRDefault="00D627A4" w:rsidP="00A22CF8">
            <w:pPr>
              <w:keepNext/>
              <w:spacing w:before="0"/>
              <w:jc w:val="center"/>
            </w:pPr>
            <w:r>
              <w:t>−</w:t>
            </w:r>
            <w:r w:rsidR="0083627C" w:rsidRPr="0096280A">
              <w:t>37.78%</w:t>
            </w:r>
          </w:p>
        </w:tc>
        <w:tc>
          <w:tcPr>
            <w:tcW w:w="1060" w:type="dxa"/>
            <w:tcBorders>
              <w:top w:val="nil"/>
              <w:left w:val="nil"/>
              <w:bottom w:val="nil"/>
              <w:right w:val="nil"/>
            </w:tcBorders>
            <w:shd w:val="clear" w:color="auto" w:fill="auto"/>
            <w:noWrap/>
          </w:tcPr>
          <w:p w14:paraId="52AB7573" w14:textId="64103D86" w:rsidR="0083627C" w:rsidRPr="0096280A" w:rsidRDefault="00D627A4" w:rsidP="00A22CF8">
            <w:pPr>
              <w:keepNext/>
              <w:spacing w:before="0"/>
              <w:jc w:val="center"/>
            </w:pPr>
            <w:r>
              <w:t>−</w:t>
            </w:r>
            <w:r w:rsidR="0083627C" w:rsidRPr="0096280A">
              <w:t>35.87%</w:t>
            </w:r>
          </w:p>
        </w:tc>
        <w:tc>
          <w:tcPr>
            <w:tcW w:w="1060" w:type="dxa"/>
            <w:tcBorders>
              <w:top w:val="nil"/>
              <w:left w:val="nil"/>
              <w:bottom w:val="nil"/>
              <w:right w:val="nil"/>
            </w:tcBorders>
            <w:shd w:val="clear" w:color="auto" w:fill="auto"/>
            <w:noWrap/>
          </w:tcPr>
          <w:p w14:paraId="16C5A382" w14:textId="5E15192A" w:rsidR="0083627C" w:rsidRPr="0096280A" w:rsidRDefault="00D627A4" w:rsidP="00A22CF8">
            <w:pPr>
              <w:keepNext/>
              <w:spacing w:before="0"/>
              <w:jc w:val="center"/>
            </w:pPr>
            <w:r>
              <w:t>−</w:t>
            </w:r>
            <w:r w:rsidR="0083627C" w:rsidRPr="0096280A">
              <w:t>38.11%</w:t>
            </w:r>
          </w:p>
        </w:tc>
        <w:tc>
          <w:tcPr>
            <w:tcW w:w="1060" w:type="dxa"/>
            <w:tcBorders>
              <w:top w:val="nil"/>
              <w:left w:val="single" w:sz="4" w:space="0" w:color="auto"/>
              <w:bottom w:val="nil"/>
              <w:right w:val="nil"/>
            </w:tcBorders>
            <w:shd w:val="clear" w:color="auto" w:fill="auto"/>
            <w:noWrap/>
          </w:tcPr>
          <w:p w14:paraId="371E66D4" w14:textId="6A735824" w:rsidR="0083627C" w:rsidRPr="0096280A" w:rsidRDefault="00D627A4" w:rsidP="00A22CF8">
            <w:pPr>
              <w:keepNext/>
              <w:spacing w:before="0"/>
              <w:jc w:val="center"/>
            </w:pPr>
            <w:r>
              <w:t>−</w:t>
            </w:r>
            <w:r w:rsidR="0083627C" w:rsidRPr="0096280A">
              <w:t>37.78%</w:t>
            </w:r>
          </w:p>
        </w:tc>
        <w:tc>
          <w:tcPr>
            <w:tcW w:w="1060" w:type="dxa"/>
            <w:tcBorders>
              <w:top w:val="nil"/>
              <w:left w:val="nil"/>
              <w:bottom w:val="nil"/>
              <w:right w:val="nil"/>
            </w:tcBorders>
            <w:shd w:val="clear" w:color="auto" w:fill="auto"/>
            <w:noWrap/>
          </w:tcPr>
          <w:p w14:paraId="245B9A20" w14:textId="66094EE4" w:rsidR="0083627C" w:rsidRPr="0096280A" w:rsidRDefault="00D627A4" w:rsidP="00A22CF8">
            <w:pPr>
              <w:keepNext/>
              <w:spacing w:before="0"/>
              <w:jc w:val="center"/>
            </w:pPr>
            <w:r>
              <w:t>−</w:t>
            </w:r>
            <w:r w:rsidR="0083627C" w:rsidRPr="0096280A">
              <w:t>35.86%</w:t>
            </w:r>
          </w:p>
        </w:tc>
        <w:tc>
          <w:tcPr>
            <w:tcW w:w="1060" w:type="dxa"/>
            <w:tcBorders>
              <w:top w:val="nil"/>
              <w:left w:val="nil"/>
              <w:bottom w:val="nil"/>
              <w:right w:val="single" w:sz="8" w:space="0" w:color="auto"/>
            </w:tcBorders>
            <w:shd w:val="clear" w:color="auto" w:fill="auto"/>
            <w:noWrap/>
          </w:tcPr>
          <w:p w14:paraId="69347F8F" w14:textId="0E247DA9" w:rsidR="0083627C" w:rsidRPr="0096280A" w:rsidRDefault="00D627A4" w:rsidP="00A22CF8">
            <w:pPr>
              <w:keepNext/>
              <w:spacing w:before="0"/>
              <w:jc w:val="center"/>
            </w:pPr>
            <w:r>
              <w:t>−</w:t>
            </w:r>
            <w:r w:rsidR="0083627C" w:rsidRPr="0096280A">
              <w:t>38.14%</w:t>
            </w:r>
          </w:p>
        </w:tc>
      </w:tr>
      <w:tr w:rsidR="0083627C" w:rsidRPr="0096280A" w14:paraId="32342620" w14:textId="77777777" w:rsidTr="006B7CAF">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EFD6130" w14:textId="77777777" w:rsidR="0083627C" w:rsidRPr="0096280A" w:rsidRDefault="0083627C" w:rsidP="00A22CF8">
            <w:pPr>
              <w:spacing w:before="0"/>
              <w:rPr>
                <w:b/>
                <w:bCs/>
              </w:rPr>
            </w:pPr>
            <w:r w:rsidRPr="0096280A">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4986383E" w14:textId="28F58766" w:rsidR="0083627C" w:rsidRPr="0096280A" w:rsidRDefault="00D627A4" w:rsidP="00A22CF8">
            <w:pPr>
              <w:spacing w:before="0"/>
              <w:jc w:val="center"/>
            </w:pPr>
            <w:r>
              <w:t>−</w:t>
            </w:r>
            <w:r w:rsidR="0083627C" w:rsidRPr="0096280A">
              <w:t>33.15%</w:t>
            </w:r>
          </w:p>
        </w:tc>
        <w:tc>
          <w:tcPr>
            <w:tcW w:w="1060" w:type="dxa"/>
            <w:tcBorders>
              <w:top w:val="single" w:sz="8" w:space="0" w:color="auto"/>
              <w:left w:val="nil"/>
              <w:bottom w:val="single" w:sz="8" w:space="0" w:color="auto"/>
              <w:right w:val="nil"/>
            </w:tcBorders>
            <w:shd w:val="clear" w:color="auto" w:fill="auto"/>
            <w:noWrap/>
          </w:tcPr>
          <w:p w14:paraId="3D287924" w14:textId="6E582713" w:rsidR="0083627C" w:rsidRPr="0096280A" w:rsidRDefault="00D627A4" w:rsidP="00A22CF8">
            <w:pPr>
              <w:spacing w:before="0"/>
              <w:jc w:val="center"/>
            </w:pPr>
            <w:r>
              <w:t>−</w:t>
            </w:r>
            <w:r w:rsidR="0083627C" w:rsidRPr="0096280A">
              <w:t>35.77%</w:t>
            </w:r>
          </w:p>
        </w:tc>
        <w:tc>
          <w:tcPr>
            <w:tcW w:w="1060" w:type="dxa"/>
            <w:tcBorders>
              <w:top w:val="single" w:sz="8" w:space="0" w:color="auto"/>
              <w:left w:val="nil"/>
              <w:bottom w:val="single" w:sz="8" w:space="0" w:color="auto"/>
              <w:right w:val="nil"/>
            </w:tcBorders>
            <w:shd w:val="clear" w:color="auto" w:fill="auto"/>
            <w:noWrap/>
          </w:tcPr>
          <w:p w14:paraId="54BC3304" w14:textId="46DFE7A2" w:rsidR="0083627C" w:rsidRPr="0096280A" w:rsidRDefault="00D627A4" w:rsidP="00A22CF8">
            <w:pPr>
              <w:spacing w:before="0"/>
              <w:jc w:val="center"/>
            </w:pPr>
            <w:r>
              <w:t>−</w:t>
            </w:r>
            <w:r w:rsidR="0083627C" w:rsidRPr="0096280A">
              <w:t>38.06%</w:t>
            </w:r>
          </w:p>
        </w:tc>
        <w:tc>
          <w:tcPr>
            <w:tcW w:w="1060" w:type="dxa"/>
            <w:tcBorders>
              <w:top w:val="single" w:sz="8" w:space="0" w:color="auto"/>
              <w:left w:val="single" w:sz="4" w:space="0" w:color="auto"/>
              <w:bottom w:val="single" w:sz="8" w:space="0" w:color="auto"/>
              <w:right w:val="nil"/>
            </w:tcBorders>
            <w:shd w:val="clear" w:color="auto" w:fill="auto"/>
            <w:noWrap/>
          </w:tcPr>
          <w:p w14:paraId="52FE1198" w14:textId="16C602B4" w:rsidR="0083627C" w:rsidRPr="0096280A" w:rsidRDefault="00D627A4" w:rsidP="00A22CF8">
            <w:pPr>
              <w:spacing w:before="0"/>
              <w:jc w:val="center"/>
            </w:pPr>
            <w:r>
              <w:t>−</w:t>
            </w:r>
            <w:r w:rsidR="0083627C" w:rsidRPr="0096280A">
              <w:t>33.09%</w:t>
            </w:r>
          </w:p>
        </w:tc>
        <w:tc>
          <w:tcPr>
            <w:tcW w:w="1060" w:type="dxa"/>
            <w:tcBorders>
              <w:top w:val="single" w:sz="8" w:space="0" w:color="auto"/>
              <w:left w:val="nil"/>
              <w:bottom w:val="single" w:sz="8" w:space="0" w:color="auto"/>
              <w:right w:val="nil"/>
            </w:tcBorders>
            <w:shd w:val="clear" w:color="auto" w:fill="auto"/>
            <w:noWrap/>
          </w:tcPr>
          <w:p w14:paraId="77F5D8B2" w14:textId="4562667E" w:rsidR="0083627C" w:rsidRPr="0096280A" w:rsidRDefault="00D627A4" w:rsidP="00A22CF8">
            <w:pPr>
              <w:spacing w:before="0"/>
              <w:jc w:val="center"/>
            </w:pPr>
            <w:r>
              <w:t>−</w:t>
            </w:r>
            <w:r w:rsidR="0083627C" w:rsidRPr="0096280A">
              <w:t>35.75%</w:t>
            </w:r>
          </w:p>
        </w:tc>
        <w:tc>
          <w:tcPr>
            <w:tcW w:w="1060" w:type="dxa"/>
            <w:tcBorders>
              <w:top w:val="single" w:sz="8" w:space="0" w:color="auto"/>
              <w:left w:val="nil"/>
              <w:bottom w:val="single" w:sz="8" w:space="0" w:color="auto"/>
              <w:right w:val="single" w:sz="8" w:space="0" w:color="auto"/>
            </w:tcBorders>
            <w:shd w:val="clear" w:color="auto" w:fill="auto"/>
            <w:noWrap/>
          </w:tcPr>
          <w:p w14:paraId="2D8714C2" w14:textId="6B02C4F7" w:rsidR="0083627C" w:rsidRPr="0096280A" w:rsidRDefault="00D627A4" w:rsidP="00A22CF8">
            <w:pPr>
              <w:spacing w:before="0"/>
              <w:jc w:val="center"/>
            </w:pPr>
            <w:r>
              <w:t>−</w:t>
            </w:r>
            <w:r w:rsidR="0083627C" w:rsidRPr="0096280A">
              <w:t>38.05%</w:t>
            </w:r>
          </w:p>
        </w:tc>
      </w:tr>
    </w:tbl>
    <w:p w14:paraId="1C276FA1" w14:textId="550633A5" w:rsidR="0083627C" w:rsidRPr="0096280A" w:rsidDel="00C33367" w:rsidRDefault="0083627C" w:rsidP="00756C2A">
      <w:pPr>
        <w:rPr>
          <w:del w:id="72" w:author="Gary Sullivan" w:date="2020-12-12T10:49:00Z"/>
        </w:rPr>
      </w:pPr>
    </w:p>
    <w:p w14:paraId="546592C8" w14:textId="064B56E5" w:rsidR="00813F7B" w:rsidRPr="0096280A" w:rsidRDefault="00813F7B" w:rsidP="00756C2A">
      <w:r w:rsidRPr="0096280A">
        <w:t>The AHG recommended to continue software development of the 360Lib software package.</w:t>
      </w:r>
    </w:p>
    <w:p w14:paraId="23938C8E" w14:textId="48D965F0" w:rsidR="0083627C" w:rsidRPr="0096280A" w:rsidRDefault="0083627C" w:rsidP="00756C2A">
      <w:r w:rsidRPr="0096280A">
        <w:t>It was commented that there is a small improvement for PHEC in VTM 10.0 relative to VTM 9.</w:t>
      </w:r>
    </w:p>
    <w:p w14:paraId="374834F1" w14:textId="56A96718" w:rsidR="0083627C" w:rsidRPr="00D627A4" w:rsidRDefault="0083627C" w:rsidP="00756C2A">
      <w:r w:rsidRPr="0096280A">
        <w:t xml:space="preserve">A new version of 360Lib was </w:t>
      </w:r>
      <w:r w:rsidRPr="00D627A4">
        <w:t>requested with the new blending functionality.</w:t>
      </w:r>
      <w:r w:rsidR="00D627A4" w:rsidRPr="00D627A4">
        <w:t xml:space="preserve"> See the related notes for </w:t>
      </w:r>
      <w:r w:rsidR="00D627A4" w:rsidRPr="00D627A4">
        <w:rPr>
          <w:rFonts w:eastAsia="Times New Roman"/>
          <w:szCs w:val="24"/>
        </w:rPr>
        <w:t xml:space="preserve">JVET-T0118. It was also agreed to issue </w:t>
      </w:r>
      <w:r w:rsidRPr="00A22CF8">
        <w:t xml:space="preserve">an output document revision </w:t>
      </w:r>
      <w:r w:rsidR="00D627A4" w:rsidRPr="00A22CF8">
        <w:t xml:space="preserve">(JVET-T2004) </w:t>
      </w:r>
      <w:r w:rsidRPr="00A22CF8">
        <w:t xml:space="preserve">to describe </w:t>
      </w:r>
      <w:r w:rsidR="00D627A4" w:rsidRPr="00A22CF8">
        <w:t>the blending</w:t>
      </w:r>
      <w:r w:rsidR="00D627A4" w:rsidRPr="00D627A4">
        <w:t>.</w:t>
      </w:r>
    </w:p>
    <w:p w14:paraId="4B7B4643" w14:textId="57F1B327" w:rsidR="00813F7B" w:rsidRPr="0096280A" w:rsidRDefault="0083627C" w:rsidP="0083627C">
      <w:r w:rsidRPr="00D627A4">
        <w:t>It was also suggested to move the 360Lib software to a GitLab server</w:t>
      </w:r>
      <w:r w:rsidR="00D627A4">
        <w:t xml:space="preserve"> for future maintenance</w:t>
      </w:r>
      <w:r w:rsidRPr="00D627A4">
        <w:t xml:space="preserve">. </w:t>
      </w:r>
      <w:r w:rsidRPr="00A22CF8">
        <w:t>This was agreed.</w:t>
      </w:r>
    </w:p>
    <w:p w14:paraId="340F404F" w14:textId="347D48A2" w:rsidR="00756C2A" w:rsidRPr="0096280A" w:rsidRDefault="006F2179" w:rsidP="00756C2A">
      <w:pPr>
        <w:pStyle w:val="Heading9"/>
        <w:rPr>
          <w:rFonts w:eastAsia="Times New Roman"/>
          <w:szCs w:val="24"/>
          <w:lang w:val="en-CA"/>
        </w:rPr>
      </w:pPr>
      <w:hyperlink r:id="rId56" w:history="1">
        <w:r w:rsidR="00756C2A" w:rsidRPr="0096280A">
          <w:rPr>
            <w:rFonts w:eastAsia="Times New Roman"/>
            <w:color w:val="0000FF"/>
            <w:szCs w:val="24"/>
            <w:u w:val="single"/>
            <w:lang w:val="en-CA"/>
          </w:rPr>
          <w:t>JVET-T0007</w:t>
        </w:r>
      </w:hyperlink>
      <w:r w:rsidR="00756C2A" w:rsidRPr="0096280A">
        <w:rPr>
          <w:rFonts w:eastAsia="Times New Roman"/>
          <w:szCs w:val="24"/>
          <w:lang w:val="en-CA"/>
        </w:rPr>
        <w:t xml:space="preserve"> JVET AHG report: Coding of HDR/WCG material (AHG7) [A</w:t>
      </w:r>
      <w:r w:rsidR="00D30CBB">
        <w:rPr>
          <w:rFonts w:eastAsia="Times New Roman"/>
          <w:szCs w:val="24"/>
          <w:lang w:val="en-CA"/>
        </w:rPr>
        <w:t>. </w:t>
      </w:r>
      <w:r w:rsidR="00756C2A" w:rsidRPr="0096280A">
        <w:rPr>
          <w:rFonts w:eastAsia="Times New Roman"/>
          <w:szCs w:val="24"/>
          <w:lang w:val="en-CA"/>
        </w:rPr>
        <w:t>Segall, E</w:t>
      </w:r>
      <w:r w:rsidR="00D30CBB">
        <w:rPr>
          <w:rFonts w:eastAsia="Times New Roman"/>
          <w:szCs w:val="24"/>
          <w:lang w:val="en-CA"/>
        </w:rPr>
        <w:t>. </w:t>
      </w:r>
      <w:r w:rsidR="00756C2A" w:rsidRPr="0096280A">
        <w:rPr>
          <w:rFonts w:eastAsia="Times New Roman"/>
          <w:szCs w:val="24"/>
          <w:lang w:val="en-CA"/>
        </w:rPr>
        <w:t>François, W</w:t>
      </w:r>
      <w:r w:rsidR="00D30CBB">
        <w:rPr>
          <w:rFonts w:eastAsia="Times New Roman"/>
          <w:szCs w:val="24"/>
          <w:lang w:val="en-CA"/>
        </w:rPr>
        <w:t>. </w:t>
      </w:r>
      <w:proofErr w:type="spellStart"/>
      <w:r w:rsidR="00756C2A" w:rsidRPr="0096280A">
        <w:rPr>
          <w:rFonts w:eastAsia="Times New Roman"/>
          <w:szCs w:val="24"/>
          <w:lang w:val="en-CA"/>
        </w:rPr>
        <w:t>Husak</w:t>
      </w:r>
      <w:proofErr w:type="spellEnd"/>
      <w:r w:rsidR="00756C2A" w:rsidRPr="0096280A">
        <w:rPr>
          <w:rFonts w:eastAsia="Times New Roman"/>
          <w:szCs w:val="24"/>
          <w:lang w:val="en-CA"/>
        </w:rPr>
        <w:t>, S</w:t>
      </w:r>
      <w:r w:rsidR="00D30CBB">
        <w:rPr>
          <w:rFonts w:eastAsia="Times New Roman"/>
          <w:szCs w:val="24"/>
          <w:lang w:val="en-CA"/>
        </w:rPr>
        <w:t>. </w:t>
      </w:r>
      <w:r w:rsidR="00756C2A" w:rsidRPr="0096280A">
        <w:rPr>
          <w:rFonts w:eastAsia="Times New Roman"/>
          <w:szCs w:val="24"/>
          <w:lang w:val="en-CA"/>
        </w:rPr>
        <w:t>Iwamura, D</w:t>
      </w:r>
      <w:r w:rsidR="00D30CBB">
        <w:rPr>
          <w:rFonts w:eastAsia="Times New Roman"/>
          <w:szCs w:val="24"/>
          <w:lang w:val="en-CA"/>
        </w:rPr>
        <w:t>. </w:t>
      </w:r>
      <w:r w:rsidR="00756C2A" w:rsidRPr="0096280A">
        <w:rPr>
          <w:rFonts w:eastAsia="Times New Roman"/>
          <w:szCs w:val="24"/>
          <w:lang w:val="en-CA"/>
        </w:rPr>
        <w:t>Rusanovskyy]</w:t>
      </w:r>
    </w:p>
    <w:p w14:paraId="3A37FD4A" w14:textId="0D579011" w:rsidR="006714F6" w:rsidRPr="0096280A" w:rsidRDefault="008F7BF3" w:rsidP="00756C2A">
      <w:r w:rsidRPr="0096280A">
        <w:t>This document summarizes the activity of AHG7: Coding of HDR/WCG Material between the 19th meeting by teleconference (22 June – 1 July 2020) and the 20th meeting by teleconference (7–16 October 2020).</w:t>
      </w:r>
    </w:p>
    <w:p w14:paraId="4C6AC036" w14:textId="458593D5" w:rsidR="006714F6" w:rsidRPr="0096280A" w:rsidRDefault="008F7BF3" w:rsidP="00756C2A">
      <w:r w:rsidRPr="0096280A">
        <w:t xml:space="preserve">The primary activity of the </w:t>
      </w:r>
      <w:proofErr w:type="spellStart"/>
      <w:r w:rsidRPr="0096280A">
        <w:t>AhG</w:t>
      </w:r>
      <w:proofErr w:type="spellEnd"/>
      <w:r w:rsidRPr="0096280A">
        <w:t xml:space="preserve"> was related to the mandates of studying and evaluating available HDR/WCG test content, comparing the performance of the VTM for HDR/WCG content, and coordinating with AHG4 in preparation for verification testing for HDR video content.</w:t>
      </w:r>
    </w:p>
    <w:p w14:paraId="6A8309E7" w14:textId="64B00BB6" w:rsidR="008F7BF3" w:rsidRPr="0096280A" w:rsidRDefault="008F7BF3" w:rsidP="008F7BF3">
      <w:r w:rsidRPr="0096280A">
        <w:t xml:space="preserve">The </w:t>
      </w:r>
      <w:proofErr w:type="spellStart"/>
      <w:r w:rsidRPr="0096280A">
        <w:t>AhG</w:t>
      </w:r>
      <w:proofErr w:type="spellEnd"/>
      <w:r w:rsidRPr="0096280A">
        <w:t xml:space="preserve"> generated CTC anchors for the VTM according to JVET-P2011. A summary of the performance is provided below, and more detailed information may be found in Excel spreadsheets attached with the AHG report.</w:t>
      </w:r>
    </w:p>
    <w:p w14:paraId="308525C6" w14:textId="45583CC7" w:rsidR="008F7BF3" w:rsidRPr="0096280A" w:rsidRDefault="008F7BF3" w:rsidP="008F7BF3">
      <w:r w:rsidRPr="0096280A">
        <w:t xml:space="preserve">NOTE: It is noted that the Class H2 sequences were updated at the 19th JVET meeting. This update consisted of changing the chroma sampling location for the sequences. In the tables below, the performance of the VTM10 and VTM9 </w:t>
      </w:r>
      <w:r w:rsidR="00D627A4">
        <w:t xml:space="preserve">are reported </w:t>
      </w:r>
      <w:r w:rsidRPr="0096280A">
        <w:t>using the configurations provided in the VTM repository to provide a reference for participants tracking the performance. Similarly, the HM16.18 results use the VTM9 sequences. Please note that the difference in Class H2 is largely due to the sequence change.</w:t>
      </w:r>
    </w:p>
    <w:p w14:paraId="4A2A0A3F" w14:textId="69F8281E" w:rsidR="008F7BF3" w:rsidRPr="0096280A" w:rsidDel="00C33367" w:rsidRDefault="008F7BF3" w:rsidP="00756C2A">
      <w:pPr>
        <w:rPr>
          <w:del w:id="73" w:author="Gary Sullivan" w:date="2020-12-12T10:49:00Z"/>
        </w:rPr>
      </w:pPr>
    </w:p>
    <w:p w14:paraId="6FE94A55" w14:textId="77777777" w:rsidR="00DF22BF" w:rsidRPr="0096280A" w:rsidRDefault="00DF22BF" w:rsidP="00A22CF8">
      <w:pPr>
        <w:keepNext/>
      </w:pPr>
      <w:bookmarkStart w:id="74" w:name="_Hlk52929067"/>
      <w:r w:rsidRPr="0096280A">
        <w:t>VTM 10.0 versus VTM 9.0</w:t>
      </w:r>
    </w:p>
    <w:tbl>
      <w:tblPr>
        <w:tblW w:w="5000" w:type="pct"/>
        <w:tblLayout w:type="fixed"/>
        <w:tblCellMar>
          <w:left w:w="29" w:type="dxa"/>
          <w:right w:w="29" w:type="dxa"/>
        </w:tblCellMar>
        <w:tblLook w:val="04A0" w:firstRow="1" w:lastRow="0" w:firstColumn="1" w:lastColumn="0" w:noHBand="0" w:noVBand="1"/>
      </w:tblPr>
      <w:tblGrid>
        <w:gridCol w:w="1254"/>
        <w:gridCol w:w="771"/>
        <w:gridCol w:w="1270"/>
        <w:gridCol w:w="770"/>
        <w:gridCol w:w="770"/>
        <w:gridCol w:w="770"/>
        <w:gridCol w:w="770"/>
        <w:gridCol w:w="898"/>
        <w:gridCol w:w="821"/>
        <w:gridCol w:w="630"/>
        <w:gridCol w:w="626"/>
      </w:tblGrid>
      <w:tr w:rsidR="00DF22BF" w:rsidRPr="00D627A4" w14:paraId="3AA960F8" w14:textId="77777777" w:rsidTr="00A22CF8">
        <w:trPr>
          <w:trHeight w:val="255"/>
        </w:trPr>
        <w:tc>
          <w:tcPr>
            <w:tcW w:w="670" w:type="pct"/>
            <w:tcBorders>
              <w:top w:val="nil"/>
              <w:left w:val="nil"/>
              <w:bottom w:val="nil"/>
              <w:right w:val="nil"/>
            </w:tcBorders>
            <w:shd w:val="clear" w:color="auto" w:fill="auto"/>
            <w:noWrap/>
            <w:vAlign w:val="center"/>
            <w:hideMark/>
          </w:tcPr>
          <w:p w14:paraId="63D5811C" w14:textId="77777777" w:rsidR="00DF22BF" w:rsidRPr="00D627A4" w:rsidRDefault="00DF22BF" w:rsidP="00A22CF8">
            <w:pPr>
              <w:keepNext/>
              <w:spacing w:before="0"/>
              <w:rPr>
                <w:sz w:val="20"/>
                <w:szCs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C6EE1C"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All Intra</w:t>
            </w:r>
          </w:p>
        </w:tc>
      </w:tr>
      <w:tr w:rsidR="00DF22BF" w:rsidRPr="00D627A4" w14:paraId="0711F43E" w14:textId="77777777" w:rsidTr="00A22CF8">
        <w:trPr>
          <w:trHeight w:val="255"/>
        </w:trPr>
        <w:tc>
          <w:tcPr>
            <w:tcW w:w="670" w:type="pct"/>
            <w:tcBorders>
              <w:top w:val="nil"/>
              <w:left w:val="nil"/>
              <w:bottom w:val="nil"/>
              <w:right w:val="nil"/>
            </w:tcBorders>
            <w:shd w:val="clear" w:color="auto" w:fill="auto"/>
            <w:noWrap/>
            <w:vAlign w:val="center"/>
            <w:hideMark/>
          </w:tcPr>
          <w:p w14:paraId="0EF9D7CC" w14:textId="77777777" w:rsidR="00DF22BF" w:rsidRPr="00A22CF8" w:rsidRDefault="00DF22BF" w:rsidP="00A22CF8">
            <w:pPr>
              <w:keepNext/>
              <w:spacing w:before="0"/>
              <w:jc w:val="center"/>
              <w:rPr>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21D86E73"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Over VTM-9.0</w:t>
            </w:r>
          </w:p>
        </w:tc>
      </w:tr>
      <w:tr w:rsidR="00DF22BF" w:rsidRPr="00D627A4" w14:paraId="14EA31D1" w14:textId="77777777" w:rsidTr="00A22CF8">
        <w:trPr>
          <w:trHeight w:val="255"/>
        </w:trPr>
        <w:tc>
          <w:tcPr>
            <w:tcW w:w="670" w:type="pct"/>
            <w:tcBorders>
              <w:top w:val="nil"/>
              <w:left w:val="nil"/>
              <w:bottom w:val="nil"/>
              <w:right w:val="nil"/>
            </w:tcBorders>
            <w:shd w:val="clear" w:color="auto" w:fill="auto"/>
            <w:noWrap/>
            <w:vAlign w:val="center"/>
            <w:hideMark/>
          </w:tcPr>
          <w:p w14:paraId="56D3A66B" w14:textId="77777777" w:rsidR="00DF22BF" w:rsidRPr="00A22CF8" w:rsidRDefault="00DF22BF" w:rsidP="00A22CF8">
            <w:pPr>
              <w:keepNext/>
              <w:spacing w:before="0"/>
              <w:jc w:val="center"/>
              <w:rPr>
                <w:b/>
                <w:bCs/>
                <w:color w:val="000000"/>
                <w:sz w:val="18"/>
                <w:szCs w:val="18"/>
              </w:rPr>
            </w:pPr>
          </w:p>
        </w:tc>
        <w:tc>
          <w:tcPr>
            <w:tcW w:w="412" w:type="pct"/>
            <w:tcBorders>
              <w:top w:val="nil"/>
              <w:left w:val="single" w:sz="8" w:space="0" w:color="auto"/>
              <w:bottom w:val="nil"/>
              <w:right w:val="nil"/>
            </w:tcBorders>
            <w:shd w:val="clear" w:color="auto" w:fill="auto"/>
            <w:noWrap/>
            <w:vAlign w:val="center"/>
            <w:hideMark/>
          </w:tcPr>
          <w:p w14:paraId="10A4440B"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 </w:t>
            </w:r>
          </w:p>
        </w:tc>
        <w:tc>
          <w:tcPr>
            <w:tcW w:w="679" w:type="pct"/>
            <w:tcBorders>
              <w:top w:val="nil"/>
              <w:left w:val="nil"/>
              <w:bottom w:val="nil"/>
              <w:right w:val="nil"/>
            </w:tcBorders>
            <w:shd w:val="clear" w:color="auto" w:fill="auto"/>
            <w:noWrap/>
            <w:vAlign w:val="center"/>
            <w:hideMark/>
          </w:tcPr>
          <w:p w14:paraId="08D3266D" w14:textId="77777777" w:rsidR="00DF22BF" w:rsidRPr="00A22CF8" w:rsidRDefault="00DF22BF" w:rsidP="00A22CF8">
            <w:pPr>
              <w:keepNext/>
              <w:spacing w:before="0"/>
              <w:jc w:val="center"/>
              <w:rPr>
                <w:b/>
                <w:bCs/>
                <w:color w:val="000000"/>
                <w:sz w:val="18"/>
                <w:szCs w:val="18"/>
              </w:rPr>
            </w:pPr>
          </w:p>
        </w:tc>
        <w:tc>
          <w:tcPr>
            <w:tcW w:w="1235" w:type="pct"/>
            <w:gridSpan w:val="3"/>
            <w:tcBorders>
              <w:top w:val="nil"/>
              <w:left w:val="single" w:sz="4" w:space="0" w:color="auto"/>
              <w:bottom w:val="nil"/>
              <w:right w:val="single" w:sz="4" w:space="0" w:color="auto"/>
            </w:tcBorders>
            <w:shd w:val="clear" w:color="auto" w:fill="auto"/>
            <w:noWrap/>
            <w:vAlign w:val="center"/>
            <w:hideMark/>
          </w:tcPr>
          <w:p w14:paraId="2775E191" w14:textId="77777777" w:rsidR="00DF22BF" w:rsidRPr="00A22CF8" w:rsidRDefault="00DF22BF" w:rsidP="00A22CF8">
            <w:pPr>
              <w:keepNext/>
              <w:spacing w:before="0"/>
              <w:jc w:val="center"/>
              <w:rPr>
                <w:b/>
                <w:bCs/>
                <w:color w:val="000000"/>
                <w:sz w:val="18"/>
                <w:szCs w:val="18"/>
              </w:rPr>
            </w:pPr>
            <w:proofErr w:type="spellStart"/>
            <w:r w:rsidRPr="00A22CF8">
              <w:rPr>
                <w:b/>
                <w:bCs/>
                <w:color w:val="000000"/>
                <w:sz w:val="18"/>
                <w:szCs w:val="18"/>
              </w:rPr>
              <w:t>wPSNR</w:t>
            </w:r>
            <w:proofErr w:type="spellEnd"/>
          </w:p>
        </w:tc>
        <w:tc>
          <w:tcPr>
            <w:tcW w:w="1331" w:type="pct"/>
            <w:gridSpan w:val="3"/>
            <w:tcBorders>
              <w:top w:val="nil"/>
              <w:left w:val="nil"/>
              <w:bottom w:val="nil"/>
              <w:right w:val="single" w:sz="4" w:space="0" w:color="auto"/>
            </w:tcBorders>
            <w:shd w:val="clear" w:color="auto" w:fill="auto"/>
            <w:noWrap/>
            <w:vAlign w:val="center"/>
            <w:hideMark/>
          </w:tcPr>
          <w:p w14:paraId="705B3377"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PSNR</w:t>
            </w:r>
          </w:p>
        </w:tc>
        <w:tc>
          <w:tcPr>
            <w:tcW w:w="337" w:type="pct"/>
            <w:tcBorders>
              <w:top w:val="nil"/>
              <w:left w:val="nil"/>
              <w:bottom w:val="nil"/>
              <w:right w:val="nil"/>
            </w:tcBorders>
            <w:shd w:val="clear" w:color="auto" w:fill="auto"/>
            <w:noWrap/>
            <w:vAlign w:val="center"/>
            <w:hideMark/>
          </w:tcPr>
          <w:p w14:paraId="75D25A7B" w14:textId="77777777" w:rsidR="00DF22BF" w:rsidRPr="00A22CF8" w:rsidRDefault="00DF22BF" w:rsidP="00A22CF8">
            <w:pPr>
              <w:keepNext/>
              <w:spacing w:before="0"/>
              <w:jc w:val="center"/>
              <w:rPr>
                <w:b/>
                <w:bCs/>
                <w:color w:val="000000"/>
                <w:sz w:val="18"/>
                <w:szCs w:val="18"/>
              </w:rPr>
            </w:pPr>
          </w:p>
        </w:tc>
        <w:tc>
          <w:tcPr>
            <w:tcW w:w="337" w:type="pct"/>
            <w:tcBorders>
              <w:top w:val="nil"/>
              <w:left w:val="nil"/>
              <w:bottom w:val="nil"/>
              <w:right w:val="single" w:sz="8" w:space="0" w:color="auto"/>
            </w:tcBorders>
            <w:shd w:val="clear" w:color="auto" w:fill="auto"/>
            <w:noWrap/>
            <w:vAlign w:val="center"/>
            <w:hideMark/>
          </w:tcPr>
          <w:p w14:paraId="21E62370"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 </w:t>
            </w:r>
          </w:p>
        </w:tc>
      </w:tr>
      <w:tr w:rsidR="00DF22BF" w:rsidRPr="00D627A4" w14:paraId="721EAAC9" w14:textId="77777777" w:rsidTr="00A22CF8">
        <w:trPr>
          <w:trHeight w:val="255"/>
        </w:trPr>
        <w:tc>
          <w:tcPr>
            <w:tcW w:w="670" w:type="pct"/>
            <w:tcBorders>
              <w:top w:val="nil"/>
              <w:left w:val="nil"/>
              <w:bottom w:val="nil"/>
              <w:right w:val="nil"/>
            </w:tcBorders>
            <w:shd w:val="clear" w:color="auto" w:fill="auto"/>
            <w:noWrap/>
            <w:vAlign w:val="center"/>
            <w:hideMark/>
          </w:tcPr>
          <w:p w14:paraId="7785E641" w14:textId="77777777" w:rsidR="00DF22BF" w:rsidRPr="00A22CF8" w:rsidRDefault="00DF22BF" w:rsidP="00A22CF8">
            <w:pPr>
              <w:keepNext/>
              <w:spacing w:before="0"/>
              <w:jc w:val="center"/>
              <w:rPr>
                <w:b/>
                <w:bCs/>
                <w:color w:val="000000"/>
                <w:sz w:val="18"/>
                <w:szCs w:val="18"/>
              </w:rPr>
            </w:pPr>
          </w:p>
        </w:tc>
        <w:tc>
          <w:tcPr>
            <w:tcW w:w="412" w:type="pct"/>
            <w:tcBorders>
              <w:top w:val="nil"/>
              <w:left w:val="single" w:sz="8" w:space="0" w:color="auto"/>
              <w:bottom w:val="single" w:sz="8" w:space="0" w:color="auto"/>
              <w:right w:val="nil"/>
            </w:tcBorders>
            <w:shd w:val="clear" w:color="auto" w:fill="auto"/>
            <w:noWrap/>
            <w:vAlign w:val="center"/>
            <w:hideMark/>
          </w:tcPr>
          <w:p w14:paraId="66DF48D1" w14:textId="77777777" w:rsidR="00DF22BF" w:rsidRPr="00A22CF8" w:rsidRDefault="00DF22BF" w:rsidP="00A22CF8">
            <w:pPr>
              <w:keepNext/>
              <w:spacing w:before="0"/>
              <w:jc w:val="center"/>
              <w:rPr>
                <w:color w:val="000000"/>
                <w:sz w:val="18"/>
                <w:szCs w:val="18"/>
              </w:rPr>
            </w:pPr>
            <w:r w:rsidRPr="00A22CF8">
              <w:rPr>
                <w:color w:val="000000"/>
                <w:sz w:val="18"/>
                <w:szCs w:val="18"/>
              </w:rPr>
              <w:t>DE100</w:t>
            </w:r>
          </w:p>
        </w:tc>
        <w:tc>
          <w:tcPr>
            <w:tcW w:w="679" w:type="pct"/>
            <w:tcBorders>
              <w:top w:val="nil"/>
              <w:left w:val="nil"/>
              <w:bottom w:val="single" w:sz="8" w:space="0" w:color="auto"/>
              <w:right w:val="nil"/>
            </w:tcBorders>
            <w:shd w:val="clear" w:color="auto" w:fill="auto"/>
            <w:noWrap/>
            <w:vAlign w:val="center"/>
            <w:hideMark/>
          </w:tcPr>
          <w:p w14:paraId="1EF967D9" w14:textId="77777777" w:rsidR="00DF22BF" w:rsidRPr="00A22CF8" w:rsidRDefault="00DF22BF" w:rsidP="00A22CF8">
            <w:pPr>
              <w:keepNext/>
              <w:spacing w:before="0"/>
              <w:jc w:val="center"/>
              <w:rPr>
                <w:color w:val="000000"/>
                <w:sz w:val="18"/>
                <w:szCs w:val="18"/>
              </w:rPr>
            </w:pPr>
            <w:r w:rsidRPr="00A22CF8">
              <w:rPr>
                <w:color w:val="000000"/>
                <w:sz w:val="18"/>
                <w:szCs w:val="18"/>
              </w:rPr>
              <w:t>PSNR-L100</w:t>
            </w:r>
          </w:p>
        </w:tc>
        <w:tc>
          <w:tcPr>
            <w:tcW w:w="412" w:type="pct"/>
            <w:tcBorders>
              <w:top w:val="nil"/>
              <w:left w:val="single" w:sz="4" w:space="0" w:color="auto"/>
              <w:bottom w:val="single" w:sz="8" w:space="0" w:color="auto"/>
              <w:right w:val="nil"/>
            </w:tcBorders>
            <w:shd w:val="clear" w:color="auto" w:fill="auto"/>
            <w:noWrap/>
            <w:vAlign w:val="center"/>
            <w:hideMark/>
          </w:tcPr>
          <w:p w14:paraId="6111B537" w14:textId="77777777" w:rsidR="00DF22BF" w:rsidRPr="00A22CF8" w:rsidRDefault="00DF22BF" w:rsidP="00A22CF8">
            <w:pPr>
              <w:keepNext/>
              <w:spacing w:before="0"/>
              <w:jc w:val="center"/>
              <w:rPr>
                <w:color w:val="000000"/>
                <w:sz w:val="18"/>
                <w:szCs w:val="18"/>
              </w:rPr>
            </w:pPr>
            <w:r w:rsidRPr="00A22CF8">
              <w:rPr>
                <w:color w:val="000000"/>
                <w:sz w:val="18"/>
                <w:szCs w:val="18"/>
              </w:rPr>
              <w:t>Y</w:t>
            </w:r>
          </w:p>
        </w:tc>
        <w:tc>
          <w:tcPr>
            <w:tcW w:w="412" w:type="pct"/>
            <w:tcBorders>
              <w:top w:val="nil"/>
              <w:left w:val="nil"/>
              <w:bottom w:val="single" w:sz="8" w:space="0" w:color="auto"/>
              <w:right w:val="nil"/>
            </w:tcBorders>
            <w:shd w:val="clear" w:color="auto" w:fill="auto"/>
            <w:noWrap/>
            <w:vAlign w:val="center"/>
            <w:hideMark/>
          </w:tcPr>
          <w:p w14:paraId="7F61E075" w14:textId="77777777" w:rsidR="00DF22BF" w:rsidRPr="00A22CF8" w:rsidRDefault="00DF22BF" w:rsidP="00A22CF8">
            <w:pPr>
              <w:keepNext/>
              <w:spacing w:before="0"/>
              <w:jc w:val="center"/>
              <w:rPr>
                <w:color w:val="000000"/>
                <w:sz w:val="18"/>
                <w:szCs w:val="18"/>
              </w:rPr>
            </w:pPr>
            <w:r w:rsidRPr="00A22CF8">
              <w:rPr>
                <w:color w:val="000000"/>
                <w:sz w:val="18"/>
                <w:szCs w:val="18"/>
              </w:rPr>
              <w:t>U</w:t>
            </w:r>
          </w:p>
        </w:tc>
        <w:tc>
          <w:tcPr>
            <w:tcW w:w="412" w:type="pct"/>
            <w:tcBorders>
              <w:top w:val="nil"/>
              <w:left w:val="nil"/>
              <w:bottom w:val="single" w:sz="8" w:space="0" w:color="auto"/>
              <w:right w:val="single" w:sz="4" w:space="0" w:color="auto"/>
            </w:tcBorders>
            <w:shd w:val="clear" w:color="auto" w:fill="auto"/>
            <w:noWrap/>
            <w:vAlign w:val="center"/>
            <w:hideMark/>
          </w:tcPr>
          <w:p w14:paraId="68ECF4C4" w14:textId="77777777" w:rsidR="00DF22BF" w:rsidRPr="00A22CF8" w:rsidRDefault="00DF22BF" w:rsidP="00A22CF8">
            <w:pPr>
              <w:keepNext/>
              <w:spacing w:before="0"/>
              <w:jc w:val="center"/>
              <w:rPr>
                <w:color w:val="000000"/>
                <w:sz w:val="18"/>
                <w:szCs w:val="18"/>
              </w:rPr>
            </w:pPr>
            <w:r w:rsidRPr="00A22CF8">
              <w:rPr>
                <w:color w:val="000000"/>
                <w:sz w:val="18"/>
                <w:szCs w:val="18"/>
              </w:rPr>
              <w:t>V</w:t>
            </w:r>
          </w:p>
        </w:tc>
        <w:tc>
          <w:tcPr>
            <w:tcW w:w="412" w:type="pct"/>
            <w:tcBorders>
              <w:top w:val="nil"/>
              <w:left w:val="nil"/>
              <w:bottom w:val="single" w:sz="8" w:space="0" w:color="auto"/>
              <w:right w:val="nil"/>
            </w:tcBorders>
            <w:shd w:val="clear" w:color="auto" w:fill="auto"/>
            <w:noWrap/>
            <w:vAlign w:val="center"/>
            <w:hideMark/>
          </w:tcPr>
          <w:p w14:paraId="6577049A" w14:textId="77777777" w:rsidR="00DF22BF" w:rsidRPr="00A22CF8" w:rsidRDefault="00DF22BF" w:rsidP="00A22CF8">
            <w:pPr>
              <w:keepNext/>
              <w:spacing w:before="0"/>
              <w:jc w:val="center"/>
              <w:rPr>
                <w:color w:val="000000"/>
                <w:sz w:val="18"/>
                <w:szCs w:val="18"/>
              </w:rPr>
            </w:pPr>
            <w:r w:rsidRPr="00A22CF8">
              <w:rPr>
                <w:color w:val="000000"/>
                <w:sz w:val="18"/>
                <w:szCs w:val="18"/>
              </w:rPr>
              <w:t>Y</w:t>
            </w:r>
          </w:p>
        </w:tc>
        <w:tc>
          <w:tcPr>
            <w:tcW w:w="480" w:type="pct"/>
            <w:tcBorders>
              <w:top w:val="nil"/>
              <w:left w:val="nil"/>
              <w:bottom w:val="single" w:sz="8" w:space="0" w:color="auto"/>
              <w:right w:val="nil"/>
            </w:tcBorders>
            <w:shd w:val="clear" w:color="auto" w:fill="auto"/>
            <w:noWrap/>
            <w:vAlign w:val="center"/>
            <w:hideMark/>
          </w:tcPr>
          <w:p w14:paraId="21F87C63" w14:textId="77777777" w:rsidR="00DF22BF" w:rsidRPr="00A22CF8" w:rsidRDefault="00DF22BF" w:rsidP="00A22CF8">
            <w:pPr>
              <w:keepNext/>
              <w:spacing w:before="0"/>
              <w:jc w:val="center"/>
              <w:rPr>
                <w:color w:val="000000"/>
                <w:sz w:val="18"/>
                <w:szCs w:val="18"/>
              </w:rPr>
            </w:pPr>
            <w:r w:rsidRPr="00A22CF8">
              <w:rPr>
                <w:color w:val="000000"/>
                <w:sz w:val="18"/>
                <w:szCs w:val="18"/>
              </w:rPr>
              <w:t>U</w:t>
            </w:r>
          </w:p>
        </w:tc>
        <w:tc>
          <w:tcPr>
            <w:tcW w:w="439" w:type="pct"/>
            <w:tcBorders>
              <w:top w:val="nil"/>
              <w:left w:val="nil"/>
              <w:bottom w:val="single" w:sz="8" w:space="0" w:color="auto"/>
              <w:right w:val="single" w:sz="4" w:space="0" w:color="auto"/>
            </w:tcBorders>
            <w:shd w:val="clear" w:color="auto" w:fill="auto"/>
            <w:noWrap/>
            <w:vAlign w:val="center"/>
            <w:hideMark/>
          </w:tcPr>
          <w:p w14:paraId="54C89FC8" w14:textId="77777777" w:rsidR="00DF22BF" w:rsidRPr="00A22CF8" w:rsidRDefault="00DF22BF" w:rsidP="00A22CF8">
            <w:pPr>
              <w:keepNext/>
              <w:spacing w:before="0"/>
              <w:jc w:val="center"/>
              <w:rPr>
                <w:color w:val="000000"/>
                <w:sz w:val="18"/>
                <w:szCs w:val="18"/>
              </w:rPr>
            </w:pPr>
            <w:r w:rsidRPr="00A22CF8">
              <w:rPr>
                <w:color w:val="000000"/>
                <w:sz w:val="18"/>
                <w:szCs w:val="18"/>
              </w:rPr>
              <w:t>V</w:t>
            </w:r>
          </w:p>
        </w:tc>
        <w:tc>
          <w:tcPr>
            <w:tcW w:w="337" w:type="pct"/>
            <w:tcBorders>
              <w:top w:val="nil"/>
              <w:left w:val="nil"/>
              <w:bottom w:val="single" w:sz="8" w:space="0" w:color="auto"/>
              <w:right w:val="nil"/>
            </w:tcBorders>
            <w:shd w:val="clear" w:color="auto" w:fill="auto"/>
            <w:noWrap/>
            <w:vAlign w:val="center"/>
            <w:hideMark/>
          </w:tcPr>
          <w:p w14:paraId="2FA68FE1" w14:textId="77777777" w:rsidR="00DF22BF" w:rsidRPr="00A22CF8" w:rsidRDefault="00DF22BF" w:rsidP="00A22CF8">
            <w:pPr>
              <w:keepNext/>
              <w:spacing w:before="0"/>
              <w:jc w:val="center"/>
              <w:rPr>
                <w:color w:val="000000"/>
                <w:sz w:val="18"/>
                <w:szCs w:val="18"/>
              </w:rPr>
            </w:pPr>
            <w:proofErr w:type="spellStart"/>
            <w:r w:rsidRPr="00A22CF8">
              <w:rPr>
                <w:color w:val="000000"/>
                <w:sz w:val="18"/>
                <w:szCs w:val="18"/>
              </w:rPr>
              <w:t>EncT</w:t>
            </w:r>
            <w:proofErr w:type="spellEnd"/>
          </w:p>
        </w:tc>
        <w:tc>
          <w:tcPr>
            <w:tcW w:w="337" w:type="pct"/>
            <w:tcBorders>
              <w:top w:val="nil"/>
              <w:left w:val="nil"/>
              <w:bottom w:val="single" w:sz="8" w:space="0" w:color="auto"/>
              <w:right w:val="single" w:sz="8" w:space="0" w:color="auto"/>
            </w:tcBorders>
            <w:shd w:val="clear" w:color="auto" w:fill="auto"/>
            <w:noWrap/>
            <w:vAlign w:val="center"/>
            <w:hideMark/>
          </w:tcPr>
          <w:p w14:paraId="23EA6483" w14:textId="77777777" w:rsidR="00DF22BF" w:rsidRPr="00A22CF8" w:rsidRDefault="00DF22BF" w:rsidP="00A22CF8">
            <w:pPr>
              <w:keepNext/>
              <w:spacing w:before="0"/>
              <w:jc w:val="center"/>
              <w:rPr>
                <w:color w:val="000000"/>
                <w:sz w:val="18"/>
                <w:szCs w:val="18"/>
              </w:rPr>
            </w:pPr>
            <w:proofErr w:type="spellStart"/>
            <w:r w:rsidRPr="00A22CF8">
              <w:rPr>
                <w:color w:val="000000"/>
                <w:sz w:val="18"/>
                <w:szCs w:val="18"/>
              </w:rPr>
              <w:t>DecT</w:t>
            </w:r>
            <w:proofErr w:type="spellEnd"/>
          </w:p>
        </w:tc>
      </w:tr>
      <w:tr w:rsidR="00DF22BF" w:rsidRPr="00D627A4" w14:paraId="1F87998D" w14:textId="77777777" w:rsidTr="00A22CF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D8ADFE0" w14:textId="77777777" w:rsidR="00DF22BF" w:rsidRPr="00A22CF8" w:rsidRDefault="00DF22BF" w:rsidP="00A22CF8">
            <w:pPr>
              <w:keepNext/>
              <w:spacing w:before="0"/>
              <w:jc w:val="center"/>
              <w:rPr>
                <w:color w:val="000000"/>
                <w:sz w:val="18"/>
                <w:szCs w:val="18"/>
              </w:rPr>
            </w:pPr>
            <w:r w:rsidRPr="00A22CF8">
              <w:rPr>
                <w:color w:val="000000"/>
                <w:sz w:val="18"/>
                <w:szCs w:val="18"/>
              </w:rPr>
              <w:t>Class H1</w:t>
            </w:r>
          </w:p>
        </w:tc>
        <w:tc>
          <w:tcPr>
            <w:tcW w:w="412" w:type="pct"/>
            <w:tcBorders>
              <w:top w:val="nil"/>
              <w:left w:val="nil"/>
              <w:bottom w:val="nil"/>
              <w:right w:val="nil"/>
            </w:tcBorders>
            <w:shd w:val="clear" w:color="auto" w:fill="auto"/>
            <w:noWrap/>
            <w:vAlign w:val="center"/>
            <w:hideMark/>
          </w:tcPr>
          <w:p w14:paraId="73BB5BC7" w14:textId="65207489"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3%</w:t>
            </w:r>
          </w:p>
        </w:tc>
        <w:tc>
          <w:tcPr>
            <w:tcW w:w="679" w:type="pct"/>
            <w:tcBorders>
              <w:top w:val="nil"/>
              <w:left w:val="nil"/>
              <w:bottom w:val="nil"/>
              <w:right w:val="nil"/>
            </w:tcBorders>
            <w:shd w:val="clear" w:color="auto" w:fill="auto"/>
            <w:noWrap/>
            <w:vAlign w:val="center"/>
            <w:hideMark/>
          </w:tcPr>
          <w:p w14:paraId="75BCE577" w14:textId="2923883C"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2%</w:t>
            </w:r>
          </w:p>
        </w:tc>
        <w:tc>
          <w:tcPr>
            <w:tcW w:w="412" w:type="pct"/>
            <w:tcBorders>
              <w:top w:val="nil"/>
              <w:left w:val="single" w:sz="4" w:space="0" w:color="auto"/>
              <w:bottom w:val="nil"/>
              <w:right w:val="nil"/>
            </w:tcBorders>
            <w:shd w:val="clear" w:color="auto" w:fill="auto"/>
            <w:noWrap/>
            <w:vAlign w:val="center"/>
            <w:hideMark/>
          </w:tcPr>
          <w:p w14:paraId="6ABBEFF4" w14:textId="532E1ED1"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2%</w:t>
            </w:r>
          </w:p>
        </w:tc>
        <w:tc>
          <w:tcPr>
            <w:tcW w:w="412" w:type="pct"/>
            <w:tcBorders>
              <w:top w:val="nil"/>
              <w:left w:val="nil"/>
              <w:bottom w:val="nil"/>
              <w:right w:val="nil"/>
            </w:tcBorders>
            <w:shd w:val="clear" w:color="auto" w:fill="auto"/>
            <w:noWrap/>
            <w:vAlign w:val="center"/>
            <w:hideMark/>
          </w:tcPr>
          <w:p w14:paraId="46F148DE" w14:textId="2B611A88"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1%</w:t>
            </w:r>
          </w:p>
        </w:tc>
        <w:tc>
          <w:tcPr>
            <w:tcW w:w="412" w:type="pct"/>
            <w:tcBorders>
              <w:top w:val="nil"/>
              <w:left w:val="nil"/>
              <w:bottom w:val="nil"/>
              <w:right w:val="single" w:sz="4" w:space="0" w:color="auto"/>
            </w:tcBorders>
            <w:shd w:val="clear" w:color="auto" w:fill="auto"/>
            <w:noWrap/>
            <w:vAlign w:val="center"/>
            <w:hideMark/>
          </w:tcPr>
          <w:p w14:paraId="318555B3" w14:textId="4743AEBE"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9%</w:t>
            </w:r>
          </w:p>
        </w:tc>
        <w:tc>
          <w:tcPr>
            <w:tcW w:w="412" w:type="pct"/>
            <w:tcBorders>
              <w:top w:val="nil"/>
              <w:left w:val="nil"/>
              <w:bottom w:val="nil"/>
              <w:right w:val="nil"/>
            </w:tcBorders>
            <w:shd w:val="clear" w:color="auto" w:fill="auto"/>
            <w:noWrap/>
            <w:vAlign w:val="center"/>
            <w:hideMark/>
          </w:tcPr>
          <w:p w14:paraId="633580D4" w14:textId="0A9398FA"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2%</w:t>
            </w:r>
          </w:p>
        </w:tc>
        <w:tc>
          <w:tcPr>
            <w:tcW w:w="480" w:type="pct"/>
            <w:tcBorders>
              <w:top w:val="nil"/>
              <w:left w:val="nil"/>
              <w:bottom w:val="nil"/>
              <w:right w:val="nil"/>
            </w:tcBorders>
            <w:shd w:val="clear" w:color="auto" w:fill="auto"/>
            <w:noWrap/>
            <w:vAlign w:val="center"/>
            <w:hideMark/>
          </w:tcPr>
          <w:p w14:paraId="169C25D3" w14:textId="5B605C27"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4%</w:t>
            </w:r>
          </w:p>
        </w:tc>
        <w:tc>
          <w:tcPr>
            <w:tcW w:w="439" w:type="pct"/>
            <w:tcBorders>
              <w:top w:val="nil"/>
              <w:left w:val="nil"/>
              <w:bottom w:val="nil"/>
              <w:right w:val="single" w:sz="4" w:space="0" w:color="auto"/>
            </w:tcBorders>
            <w:shd w:val="clear" w:color="auto" w:fill="auto"/>
            <w:noWrap/>
            <w:vAlign w:val="center"/>
            <w:hideMark/>
          </w:tcPr>
          <w:p w14:paraId="7F63DD33" w14:textId="1ABC19E3"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11%</w:t>
            </w:r>
          </w:p>
        </w:tc>
        <w:tc>
          <w:tcPr>
            <w:tcW w:w="337" w:type="pct"/>
            <w:tcBorders>
              <w:top w:val="nil"/>
              <w:left w:val="nil"/>
              <w:bottom w:val="nil"/>
              <w:right w:val="nil"/>
            </w:tcBorders>
            <w:shd w:val="clear" w:color="auto" w:fill="auto"/>
            <w:noWrap/>
            <w:vAlign w:val="center"/>
            <w:hideMark/>
          </w:tcPr>
          <w:p w14:paraId="3529EDA8" w14:textId="77777777" w:rsidR="00DF22BF" w:rsidRPr="00A22CF8" w:rsidRDefault="00DF22BF" w:rsidP="00A22CF8">
            <w:pPr>
              <w:keepNext/>
              <w:spacing w:before="0"/>
              <w:jc w:val="center"/>
              <w:rPr>
                <w:color w:val="000000"/>
                <w:sz w:val="18"/>
                <w:szCs w:val="18"/>
              </w:rPr>
            </w:pPr>
            <w:r w:rsidRPr="00A22CF8">
              <w:rPr>
                <w:color w:val="000000"/>
                <w:sz w:val="18"/>
                <w:szCs w:val="18"/>
              </w:rPr>
              <w:t>100%</w:t>
            </w:r>
          </w:p>
        </w:tc>
        <w:tc>
          <w:tcPr>
            <w:tcW w:w="337" w:type="pct"/>
            <w:tcBorders>
              <w:top w:val="nil"/>
              <w:left w:val="nil"/>
              <w:bottom w:val="nil"/>
              <w:right w:val="single" w:sz="8" w:space="0" w:color="auto"/>
            </w:tcBorders>
            <w:shd w:val="clear" w:color="auto" w:fill="auto"/>
            <w:noWrap/>
            <w:vAlign w:val="center"/>
            <w:hideMark/>
          </w:tcPr>
          <w:p w14:paraId="248F10E3" w14:textId="77777777" w:rsidR="00DF22BF" w:rsidRPr="00A22CF8" w:rsidRDefault="00DF22BF" w:rsidP="00A22CF8">
            <w:pPr>
              <w:keepNext/>
              <w:spacing w:before="0"/>
              <w:jc w:val="center"/>
              <w:rPr>
                <w:color w:val="000000"/>
                <w:sz w:val="18"/>
                <w:szCs w:val="18"/>
              </w:rPr>
            </w:pPr>
            <w:r w:rsidRPr="00A22CF8">
              <w:rPr>
                <w:color w:val="000000"/>
                <w:sz w:val="18"/>
                <w:szCs w:val="18"/>
              </w:rPr>
              <w:t>101%</w:t>
            </w:r>
          </w:p>
        </w:tc>
      </w:tr>
      <w:tr w:rsidR="00A22CF8" w:rsidRPr="00D627A4" w14:paraId="638B4198" w14:textId="77777777" w:rsidTr="00D30CBB">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301A7BD5" w14:textId="77777777" w:rsidR="00DF22BF" w:rsidRPr="00A22CF8" w:rsidRDefault="00DF22BF" w:rsidP="00A22CF8">
            <w:pPr>
              <w:keepNext/>
              <w:spacing w:before="0"/>
              <w:jc w:val="center"/>
              <w:rPr>
                <w:color w:val="000000"/>
                <w:sz w:val="18"/>
                <w:szCs w:val="18"/>
              </w:rPr>
            </w:pPr>
            <w:r w:rsidRPr="00A22CF8">
              <w:rPr>
                <w:color w:val="000000"/>
                <w:sz w:val="18"/>
                <w:szCs w:val="18"/>
              </w:rPr>
              <w:t>Class H2</w:t>
            </w:r>
          </w:p>
        </w:tc>
        <w:tc>
          <w:tcPr>
            <w:tcW w:w="412" w:type="pct"/>
            <w:tcBorders>
              <w:top w:val="nil"/>
              <w:left w:val="nil"/>
              <w:bottom w:val="nil"/>
              <w:right w:val="nil"/>
            </w:tcBorders>
            <w:shd w:val="clear" w:color="000000" w:fill="D9D9D9"/>
            <w:noWrap/>
            <w:vAlign w:val="center"/>
            <w:hideMark/>
          </w:tcPr>
          <w:p w14:paraId="030D6A68"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679" w:type="pct"/>
            <w:tcBorders>
              <w:top w:val="nil"/>
              <w:left w:val="nil"/>
              <w:bottom w:val="nil"/>
              <w:right w:val="nil"/>
            </w:tcBorders>
            <w:shd w:val="clear" w:color="000000" w:fill="D9D9D9"/>
            <w:noWrap/>
            <w:vAlign w:val="center"/>
            <w:hideMark/>
          </w:tcPr>
          <w:p w14:paraId="34B7CAF5"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412" w:type="pct"/>
            <w:tcBorders>
              <w:top w:val="nil"/>
              <w:left w:val="single" w:sz="4" w:space="0" w:color="auto"/>
              <w:bottom w:val="nil"/>
              <w:right w:val="nil"/>
            </w:tcBorders>
            <w:shd w:val="clear" w:color="000000" w:fill="D9D9D9"/>
            <w:noWrap/>
            <w:vAlign w:val="center"/>
            <w:hideMark/>
          </w:tcPr>
          <w:p w14:paraId="09F1F52C"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412" w:type="pct"/>
            <w:tcBorders>
              <w:top w:val="nil"/>
              <w:left w:val="nil"/>
              <w:bottom w:val="nil"/>
              <w:right w:val="nil"/>
            </w:tcBorders>
            <w:shd w:val="clear" w:color="000000" w:fill="D9D9D9"/>
            <w:noWrap/>
            <w:vAlign w:val="center"/>
            <w:hideMark/>
          </w:tcPr>
          <w:p w14:paraId="22574D23"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412" w:type="pct"/>
            <w:tcBorders>
              <w:top w:val="nil"/>
              <w:left w:val="nil"/>
              <w:bottom w:val="nil"/>
              <w:right w:val="single" w:sz="4" w:space="0" w:color="auto"/>
            </w:tcBorders>
            <w:shd w:val="clear" w:color="000000" w:fill="D9D9D9"/>
            <w:noWrap/>
            <w:vAlign w:val="center"/>
            <w:hideMark/>
          </w:tcPr>
          <w:p w14:paraId="0A36FB61"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412" w:type="pct"/>
            <w:tcBorders>
              <w:top w:val="nil"/>
              <w:left w:val="nil"/>
              <w:bottom w:val="nil"/>
              <w:right w:val="nil"/>
            </w:tcBorders>
            <w:shd w:val="clear" w:color="auto" w:fill="auto"/>
            <w:noWrap/>
            <w:vAlign w:val="center"/>
            <w:hideMark/>
          </w:tcPr>
          <w:p w14:paraId="7A566C89" w14:textId="77777777" w:rsidR="00DF22BF" w:rsidRPr="00A22CF8" w:rsidRDefault="00DF22BF" w:rsidP="00A22CF8">
            <w:pPr>
              <w:keepNext/>
              <w:spacing w:before="0"/>
              <w:jc w:val="center"/>
              <w:rPr>
                <w:color w:val="000000"/>
                <w:sz w:val="18"/>
                <w:szCs w:val="18"/>
              </w:rPr>
            </w:pPr>
            <w:r w:rsidRPr="00A22CF8">
              <w:rPr>
                <w:color w:val="000000"/>
                <w:sz w:val="18"/>
                <w:szCs w:val="18"/>
              </w:rPr>
              <w:t>1.78%</w:t>
            </w:r>
          </w:p>
        </w:tc>
        <w:tc>
          <w:tcPr>
            <w:tcW w:w="480" w:type="pct"/>
            <w:tcBorders>
              <w:top w:val="nil"/>
              <w:left w:val="nil"/>
              <w:bottom w:val="nil"/>
              <w:right w:val="nil"/>
            </w:tcBorders>
            <w:shd w:val="clear" w:color="000000" w:fill="CCFFCC"/>
            <w:noWrap/>
            <w:vAlign w:val="center"/>
            <w:hideMark/>
          </w:tcPr>
          <w:p w14:paraId="608EBBBA" w14:textId="3D39EB83" w:rsidR="00DF22BF" w:rsidRPr="00A22CF8" w:rsidRDefault="00D627A4" w:rsidP="00A22CF8">
            <w:pPr>
              <w:keepNext/>
              <w:spacing w:before="0"/>
              <w:jc w:val="center"/>
              <w:rPr>
                <w:sz w:val="18"/>
                <w:szCs w:val="18"/>
              </w:rPr>
            </w:pPr>
            <w:r>
              <w:rPr>
                <w:sz w:val="18"/>
                <w:szCs w:val="18"/>
              </w:rPr>
              <w:t>−</w:t>
            </w:r>
            <w:r w:rsidR="00DF22BF" w:rsidRPr="00A22CF8">
              <w:rPr>
                <w:sz w:val="18"/>
                <w:szCs w:val="18"/>
              </w:rPr>
              <w:t>12.52%</w:t>
            </w:r>
          </w:p>
        </w:tc>
        <w:tc>
          <w:tcPr>
            <w:tcW w:w="439" w:type="pct"/>
            <w:tcBorders>
              <w:top w:val="nil"/>
              <w:left w:val="nil"/>
              <w:bottom w:val="nil"/>
              <w:right w:val="single" w:sz="4" w:space="0" w:color="auto"/>
            </w:tcBorders>
            <w:shd w:val="clear" w:color="auto" w:fill="auto"/>
            <w:noWrap/>
            <w:vAlign w:val="center"/>
            <w:hideMark/>
          </w:tcPr>
          <w:p w14:paraId="5EC4C76E" w14:textId="77777777" w:rsidR="00DF22BF" w:rsidRPr="00A22CF8" w:rsidRDefault="00DF22BF" w:rsidP="00A22CF8">
            <w:pPr>
              <w:keepNext/>
              <w:spacing w:before="0"/>
              <w:jc w:val="center"/>
              <w:rPr>
                <w:color w:val="000000"/>
                <w:sz w:val="18"/>
                <w:szCs w:val="18"/>
              </w:rPr>
            </w:pPr>
            <w:r w:rsidRPr="00A22CF8">
              <w:rPr>
                <w:color w:val="000000"/>
                <w:sz w:val="18"/>
                <w:szCs w:val="18"/>
              </w:rPr>
              <w:t>2.87%</w:t>
            </w:r>
          </w:p>
        </w:tc>
        <w:tc>
          <w:tcPr>
            <w:tcW w:w="337" w:type="pct"/>
            <w:tcBorders>
              <w:top w:val="nil"/>
              <w:left w:val="nil"/>
              <w:bottom w:val="nil"/>
              <w:right w:val="nil"/>
            </w:tcBorders>
            <w:shd w:val="clear" w:color="auto" w:fill="auto"/>
            <w:noWrap/>
            <w:vAlign w:val="center"/>
            <w:hideMark/>
          </w:tcPr>
          <w:p w14:paraId="3E23A047" w14:textId="77777777" w:rsidR="00DF22BF" w:rsidRPr="00A22CF8" w:rsidRDefault="00DF22BF" w:rsidP="00A22CF8">
            <w:pPr>
              <w:keepNext/>
              <w:spacing w:before="0"/>
              <w:jc w:val="center"/>
              <w:rPr>
                <w:color w:val="000000"/>
                <w:sz w:val="18"/>
                <w:szCs w:val="18"/>
              </w:rPr>
            </w:pPr>
            <w:r w:rsidRPr="00A22CF8">
              <w:rPr>
                <w:color w:val="000000"/>
                <w:sz w:val="18"/>
                <w:szCs w:val="18"/>
              </w:rPr>
              <w:t>96%</w:t>
            </w:r>
          </w:p>
        </w:tc>
        <w:tc>
          <w:tcPr>
            <w:tcW w:w="337" w:type="pct"/>
            <w:tcBorders>
              <w:top w:val="nil"/>
              <w:left w:val="nil"/>
              <w:bottom w:val="nil"/>
              <w:right w:val="single" w:sz="8" w:space="0" w:color="auto"/>
            </w:tcBorders>
            <w:shd w:val="clear" w:color="auto" w:fill="auto"/>
            <w:noWrap/>
            <w:vAlign w:val="center"/>
            <w:hideMark/>
          </w:tcPr>
          <w:p w14:paraId="77C88B0C" w14:textId="77777777" w:rsidR="00DF22BF" w:rsidRPr="00A22CF8" w:rsidRDefault="00DF22BF" w:rsidP="00A22CF8">
            <w:pPr>
              <w:keepNext/>
              <w:spacing w:before="0"/>
              <w:jc w:val="center"/>
              <w:rPr>
                <w:color w:val="000000"/>
                <w:sz w:val="18"/>
                <w:szCs w:val="18"/>
              </w:rPr>
            </w:pPr>
            <w:r w:rsidRPr="00A22CF8">
              <w:rPr>
                <w:color w:val="000000"/>
                <w:sz w:val="18"/>
                <w:szCs w:val="18"/>
              </w:rPr>
              <w:t>99%</w:t>
            </w:r>
          </w:p>
        </w:tc>
      </w:tr>
      <w:tr w:rsidR="00DF22BF" w:rsidRPr="00D627A4" w14:paraId="4EAF7C44" w14:textId="77777777" w:rsidTr="00A22CF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0605655" w14:textId="77777777" w:rsidR="00DF22BF" w:rsidRPr="00A22CF8" w:rsidRDefault="00DF22BF" w:rsidP="00A22CF8">
            <w:pPr>
              <w:spacing w:before="0"/>
              <w:jc w:val="center"/>
              <w:rPr>
                <w:b/>
                <w:bCs/>
                <w:color w:val="000000"/>
                <w:sz w:val="18"/>
                <w:szCs w:val="18"/>
              </w:rPr>
            </w:pPr>
            <w:r w:rsidRPr="00A22CF8">
              <w:rPr>
                <w:b/>
                <w:bCs/>
                <w:color w:val="000000"/>
                <w:sz w:val="18"/>
                <w:szCs w:val="18"/>
              </w:rPr>
              <w:t xml:space="preserve">Overall </w:t>
            </w:r>
          </w:p>
        </w:tc>
        <w:tc>
          <w:tcPr>
            <w:tcW w:w="412" w:type="pct"/>
            <w:tcBorders>
              <w:top w:val="single" w:sz="8" w:space="0" w:color="auto"/>
              <w:left w:val="nil"/>
              <w:bottom w:val="single" w:sz="8" w:space="0" w:color="auto"/>
              <w:right w:val="nil"/>
            </w:tcBorders>
            <w:shd w:val="clear" w:color="auto" w:fill="auto"/>
            <w:noWrap/>
            <w:vAlign w:val="center"/>
            <w:hideMark/>
          </w:tcPr>
          <w:p w14:paraId="3ADCED38" w14:textId="720CD674"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3%</w:t>
            </w:r>
          </w:p>
        </w:tc>
        <w:tc>
          <w:tcPr>
            <w:tcW w:w="679" w:type="pct"/>
            <w:tcBorders>
              <w:top w:val="single" w:sz="8" w:space="0" w:color="auto"/>
              <w:left w:val="nil"/>
              <w:bottom w:val="single" w:sz="8" w:space="0" w:color="auto"/>
              <w:right w:val="nil"/>
            </w:tcBorders>
            <w:shd w:val="clear" w:color="auto" w:fill="auto"/>
            <w:noWrap/>
            <w:vAlign w:val="center"/>
            <w:hideMark/>
          </w:tcPr>
          <w:p w14:paraId="48855E60" w14:textId="718C267C"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2%</w:t>
            </w:r>
          </w:p>
        </w:tc>
        <w:tc>
          <w:tcPr>
            <w:tcW w:w="412" w:type="pct"/>
            <w:tcBorders>
              <w:top w:val="single" w:sz="8" w:space="0" w:color="auto"/>
              <w:left w:val="single" w:sz="4" w:space="0" w:color="auto"/>
              <w:bottom w:val="single" w:sz="8" w:space="0" w:color="auto"/>
              <w:right w:val="nil"/>
            </w:tcBorders>
            <w:shd w:val="clear" w:color="auto" w:fill="auto"/>
            <w:noWrap/>
            <w:vAlign w:val="center"/>
            <w:hideMark/>
          </w:tcPr>
          <w:p w14:paraId="3F826B55" w14:textId="28AD571D"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2%</w:t>
            </w:r>
          </w:p>
        </w:tc>
        <w:tc>
          <w:tcPr>
            <w:tcW w:w="412" w:type="pct"/>
            <w:tcBorders>
              <w:top w:val="single" w:sz="8" w:space="0" w:color="auto"/>
              <w:left w:val="nil"/>
              <w:bottom w:val="single" w:sz="8" w:space="0" w:color="auto"/>
              <w:right w:val="nil"/>
            </w:tcBorders>
            <w:shd w:val="clear" w:color="auto" w:fill="auto"/>
            <w:noWrap/>
            <w:vAlign w:val="center"/>
            <w:hideMark/>
          </w:tcPr>
          <w:p w14:paraId="095C6949" w14:textId="1CF3B4F3"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1%</w:t>
            </w:r>
          </w:p>
        </w:tc>
        <w:tc>
          <w:tcPr>
            <w:tcW w:w="412" w:type="pct"/>
            <w:tcBorders>
              <w:top w:val="single" w:sz="8" w:space="0" w:color="auto"/>
              <w:left w:val="nil"/>
              <w:bottom w:val="single" w:sz="8" w:space="0" w:color="auto"/>
              <w:right w:val="single" w:sz="4" w:space="0" w:color="auto"/>
            </w:tcBorders>
            <w:shd w:val="clear" w:color="auto" w:fill="auto"/>
            <w:noWrap/>
            <w:vAlign w:val="center"/>
            <w:hideMark/>
          </w:tcPr>
          <w:p w14:paraId="393FBAFC" w14:textId="4C7197B5"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9%</w:t>
            </w:r>
          </w:p>
        </w:tc>
        <w:tc>
          <w:tcPr>
            <w:tcW w:w="412" w:type="pct"/>
            <w:tcBorders>
              <w:top w:val="single" w:sz="8" w:space="0" w:color="auto"/>
              <w:left w:val="nil"/>
              <w:bottom w:val="single" w:sz="8" w:space="0" w:color="auto"/>
              <w:right w:val="nil"/>
            </w:tcBorders>
            <w:shd w:val="clear" w:color="auto" w:fill="auto"/>
            <w:noWrap/>
            <w:vAlign w:val="center"/>
            <w:hideMark/>
          </w:tcPr>
          <w:p w14:paraId="5CF5287E" w14:textId="77777777" w:rsidR="00DF22BF" w:rsidRPr="00A22CF8" w:rsidRDefault="00DF22BF" w:rsidP="00A22CF8">
            <w:pPr>
              <w:spacing w:before="0"/>
              <w:jc w:val="center"/>
              <w:rPr>
                <w:color w:val="000000"/>
                <w:sz w:val="18"/>
                <w:szCs w:val="18"/>
              </w:rPr>
            </w:pPr>
            <w:r w:rsidRPr="00A22CF8">
              <w:rPr>
                <w:color w:val="000000"/>
                <w:sz w:val="18"/>
                <w:szCs w:val="18"/>
              </w:rPr>
              <w:t>0.64%</w:t>
            </w:r>
          </w:p>
        </w:tc>
        <w:tc>
          <w:tcPr>
            <w:tcW w:w="480" w:type="pct"/>
            <w:tcBorders>
              <w:top w:val="single" w:sz="8" w:space="0" w:color="auto"/>
              <w:left w:val="nil"/>
              <w:bottom w:val="single" w:sz="8" w:space="0" w:color="auto"/>
              <w:right w:val="nil"/>
            </w:tcBorders>
            <w:shd w:val="clear" w:color="000000" w:fill="CCFFCC"/>
            <w:noWrap/>
            <w:vAlign w:val="center"/>
            <w:hideMark/>
          </w:tcPr>
          <w:p w14:paraId="441F4689" w14:textId="3CD5D4E5" w:rsidR="00DF22BF" w:rsidRPr="00A22CF8" w:rsidRDefault="00D627A4" w:rsidP="00A22CF8">
            <w:pPr>
              <w:spacing w:before="0"/>
              <w:jc w:val="center"/>
              <w:rPr>
                <w:sz w:val="18"/>
                <w:szCs w:val="18"/>
              </w:rPr>
            </w:pPr>
            <w:r>
              <w:rPr>
                <w:sz w:val="18"/>
                <w:szCs w:val="18"/>
              </w:rPr>
              <w:t>−</w:t>
            </w:r>
            <w:r w:rsidR="00DF22BF" w:rsidRPr="00A22CF8">
              <w:rPr>
                <w:sz w:val="18"/>
                <w:szCs w:val="18"/>
              </w:rPr>
              <w:t>4.58%</w:t>
            </w:r>
          </w:p>
        </w:tc>
        <w:tc>
          <w:tcPr>
            <w:tcW w:w="439" w:type="pct"/>
            <w:tcBorders>
              <w:top w:val="single" w:sz="8" w:space="0" w:color="auto"/>
              <w:left w:val="nil"/>
              <w:bottom w:val="single" w:sz="8" w:space="0" w:color="auto"/>
              <w:right w:val="single" w:sz="4" w:space="0" w:color="auto"/>
            </w:tcBorders>
            <w:shd w:val="clear" w:color="auto" w:fill="auto"/>
            <w:noWrap/>
            <w:vAlign w:val="center"/>
            <w:hideMark/>
          </w:tcPr>
          <w:p w14:paraId="7EE1CAA9" w14:textId="77777777" w:rsidR="00DF22BF" w:rsidRPr="00A22CF8" w:rsidRDefault="00DF22BF" w:rsidP="00A22CF8">
            <w:pPr>
              <w:spacing w:before="0"/>
              <w:jc w:val="center"/>
              <w:rPr>
                <w:color w:val="000000"/>
                <w:sz w:val="18"/>
                <w:szCs w:val="18"/>
              </w:rPr>
            </w:pPr>
            <w:r w:rsidRPr="00A22CF8">
              <w:rPr>
                <w:color w:val="000000"/>
                <w:sz w:val="18"/>
                <w:szCs w:val="18"/>
              </w:rPr>
              <w:t>0.98%</w:t>
            </w:r>
          </w:p>
        </w:tc>
        <w:tc>
          <w:tcPr>
            <w:tcW w:w="337" w:type="pct"/>
            <w:tcBorders>
              <w:top w:val="single" w:sz="8" w:space="0" w:color="auto"/>
              <w:left w:val="nil"/>
              <w:bottom w:val="single" w:sz="8" w:space="0" w:color="auto"/>
              <w:right w:val="nil"/>
            </w:tcBorders>
            <w:shd w:val="clear" w:color="auto" w:fill="auto"/>
            <w:noWrap/>
            <w:vAlign w:val="center"/>
            <w:hideMark/>
          </w:tcPr>
          <w:p w14:paraId="3728ADE1" w14:textId="77777777" w:rsidR="00DF22BF" w:rsidRPr="00A22CF8" w:rsidRDefault="00DF22BF" w:rsidP="00A22CF8">
            <w:pPr>
              <w:spacing w:before="0"/>
              <w:jc w:val="center"/>
              <w:rPr>
                <w:color w:val="000000"/>
                <w:sz w:val="18"/>
                <w:szCs w:val="18"/>
              </w:rPr>
            </w:pPr>
            <w:r w:rsidRPr="00A22CF8">
              <w:rPr>
                <w:color w:val="000000"/>
                <w:sz w:val="18"/>
                <w:szCs w:val="18"/>
              </w:rPr>
              <w:t>98%</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2EA36D93" w14:textId="77777777" w:rsidR="00DF22BF" w:rsidRPr="00A22CF8" w:rsidRDefault="00DF22BF" w:rsidP="00A22CF8">
            <w:pPr>
              <w:spacing w:before="0"/>
              <w:jc w:val="center"/>
              <w:rPr>
                <w:color w:val="000000"/>
                <w:sz w:val="18"/>
                <w:szCs w:val="18"/>
              </w:rPr>
            </w:pPr>
            <w:r w:rsidRPr="00A22CF8">
              <w:rPr>
                <w:color w:val="000000"/>
                <w:sz w:val="18"/>
                <w:szCs w:val="18"/>
              </w:rPr>
              <w:t>100%</w:t>
            </w:r>
          </w:p>
        </w:tc>
      </w:tr>
      <w:tr w:rsidR="00DF22BF" w:rsidRPr="00D627A4" w14:paraId="6AE26028" w14:textId="77777777" w:rsidTr="00A22CF8">
        <w:trPr>
          <w:trHeight w:val="255"/>
        </w:trPr>
        <w:tc>
          <w:tcPr>
            <w:tcW w:w="670" w:type="pct"/>
            <w:tcBorders>
              <w:top w:val="nil"/>
              <w:left w:val="nil"/>
              <w:bottom w:val="nil"/>
              <w:right w:val="nil"/>
            </w:tcBorders>
            <w:shd w:val="clear" w:color="auto" w:fill="auto"/>
            <w:noWrap/>
            <w:vAlign w:val="center"/>
            <w:hideMark/>
          </w:tcPr>
          <w:p w14:paraId="3D3F0AB4" w14:textId="77777777" w:rsidR="00DF22BF" w:rsidRPr="00A22CF8" w:rsidRDefault="00DF22BF" w:rsidP="00A22CF8">
            <w:pPr>
              <w:spacing w:before="0"/>
              <w:jc w:val="center"/>
              <w:rPr>
                <w:color w:val="000000"/>
                <w:sz w:val="18"/>
                <w:szCs w:val="18"/>
              </w:rPr>
            </w:pPr>
          </w:p>
        </w:tc>
        <w:tc>
          <w:tcPr>
            <w:tcW w:w="412" w:type="pct"/>
            <w:tcBorders>
              <w:top w:val="nil"/>
              <w:left w:val="nil"/>
              <w:bottom w:val="nil"/>
              <w:right w:val="nil"/>
            </w:tcBorders>
            <w:shd w:val="clear" w:color="auto" w:fill="auto"/>
            <w:noWrap/>
            <w:vAlign w:val="center"/>
            <w:hideMark/>
          </w:tcPr>
          <w:p w14:paraId="368A789A" w14:textId="77777777" w:rsidR="00DF22BF" w:rsidRPr="00D627A4" w:rsidRDefault="00DF22BF" w:rsidP="00A22CF8">
            <w:pPr>
              <w:spacing w:before="0"/>
              <w:jc w:val="center"/>
              <w:rPr>
                <w:sz w:val="20"/>
                <w:szCs w:val="20"/>
              </w:rPr>
            </w:pPr>
          </w:p>
        </w:tc>
        <w:tc>
          <w:tcPr>
            <w:tcW w:w="679" w:type="pct"/>
            <w:tcBorders>
              <w:top w:val="nil"/>
              <w:left w:val="nil"/>
              <w:bottom w:val="nil"/>
              <w:right w:val="nil"/>
            </w:tcBorders>
            <w:shd w:val="clear" w:color="auto" w:fill="auto"/>
            <w:noWrap/>
            <w:vAlign w:val="center"/>
            <w:hideMark/>
          </w:tcPr>
          <w:p w14:paraId="79418448" w14:textId="77777777" w:rsidR="00DF22BF" w:rsidRPr="00D627A4" w:rsidRDefault="00DF22BF" w:rsidP="00A22CF8">
            <w:pPr>
              <w:spacing w:before="0"/>
              <w:jc w:val="center"/>
              <w:rPr>
                <w:sz w:val="20"/>
                <w:szCs w:val="20"/>
              </w:rPr>
            </w:pPr>
          </w:p>
        </w:tc>
        <w:tc>
          <w:tcPr>
            <w:tcW w:w="412" w:type="pct"/>
            <w:tcBorders>
              <w:top w:val="nil"/>
              <w:left w:val="nil"/>
              <w:bottom w:val="nil"/>
              <w:right w:val="nil"/>
            </w:tcBorders>
            <w:shd w:val="clear" w:color="auto" w:fill="auto"/>
            <w:noWrap/>
            <w:vAlign w:val="center"/>
            <w:hideMark/>
          </w:tcPr>
          <w:p w14:paraId="617CC447" w14:textId="77777777" w:rsidR="00DF22BF" w:rsidRPr="00D627A4" w:rsidRDefault="00DF22BF" w:rsidP="00A22CF8">
            <w:pPr>
              <w:spacing w:before="0"/>
              <w:jc w:val="center"/>
              <w:rPr>
                <w:sz w:val="20"/>
                <w:szCs w:val="20"/>
              </w:rPr>
            </w:pPr>
          </w:p>
        </w:tc>
        <w:tc>
          <w:tcPr>
            <w:tcW w:w="412" w:type="pct"/>
            <w:tcBorders>
              <w:top w:val="nil"/>
              <w:left w:val="nil"/>
              <w:bottom w:val="nil"/>
              <w:right w:val="nil"/>
            </w:tcBorders>
            <w:shd w:val="clear" w:color="auto" w:fill="auto"/>
            <w:noWrap/>
            <w:vAlign w:val="center"/>
            <w:hideMark/>
          </w:tcPr>
          <w:p w14:paraId="0A82B708" w14:textId="77777777" w:rsidR="00DF22BF" w:rsidRPr="00D627A4" w:rsidRDefault="00DF22BF" w:rsidP="00A22CF8">
            <w:pPr>
              <w:spacing w:before="0"/>
              <w:jc w:val="center"/>
              <w:rPr>
                <w:sz w:val="20"/>
                <w:szCs w:val="20"/>
              </w:rPr>
            </w:pPr>
          </w:p>
        </w:tc>
        <w:tc>
          <w:tcPr>
            <w:tcW w:w="412" w:type="pct"/>
            <w:tcBorders>
              <w:top w:val="nil"/>
              <w:left w:val="nil"/>
              <w:bottom w:val="nil"/>
              <w:right w:val="nil"/>
            </w:tcBorders>
            <w:shd w:val="clear" w:color="auto" w:fill="auto"/>
            <w:noWrap/>
            <w:vAlign w:val="center"/>
            <w:hideMark/>
          </w:tcPr>
          <w:p w14:paraId="53B45C36" w14:textId="77777777" w:rsidR="00DF22BF" w:rsidRPr="00D627A4" w:rsidRDefault="00DF22BF" w:rsidP="00A22CF8">
            <w:pPr>
              <w:spacing w:before="0"/>
              <w:jc w:val="center"/>
              <w:rPr>
                <w:sz w:val="20"/>
                <w:szCs w:val="20"/>
              </w:rPr>
            </w:pPr>
          </w:p>
        </w:tc>
        <w:tc>
          <w:tcPr>
            <w:tcW w:w="412" w:type="pct"/>
            <w:tcBorders>
              <w:top w:val="nil"/>
              <w:left w:val="nil"/>
              <w:bottom w:val="nil"/>
              <w:right w:val="nil"/>
            </w:tcBorders>
            <w:shd w:val="clear" w:color="auto" w:fill="auto"/>
            <w:noWrap/>
            <w:vAlign w:val="center"/>
            <w:hideMark/>
          </w:tcPr>
          <w:p w14:paraId="49426732" w14:textId="77777777" w:rsidR="00DF22BF" w:rsidRPr="00D627A4" w:rsidRDefault="00DF22BF" w:rsidP="00A22CF8">
            <w:pPr>
              <w:spacing w:before="0"/>
              <w:jc w:val="center"/>
              <w:rPr>
                <w:sz w:val="20"/>
                <w:szCs w:val="20"/>
              </w:rPr>
            </w:pPr>
          </w:p>
        </w:tc>
        <w:tc>
          <w:tcPr>
            <w:tcW w:w="480" w:type="pct"/>
            <w:tcBorders>
              <w:top w:val="nil"/>
              <w:left w:val="nil"/>
              <w:bottom w:val="nil"/>
              <w:right w:val="nil"/>
            </w:tcBorders>
            <w:shd w:val="clear" w:color="auto" w:fill="auto"/>
            <w:noWrap/>
            <w:vAlign w:val="center"/>
            <w:hideMark/>
          </w:tcPr>
          <w:p w14:paraId="137DD25E" w14:textId="77777777" w:rsidR="00DF22BF" w:rsidRPr="00D627A4" w:rsidRDefault="00DF22BF" w:rsidP="00A22CF8">
            <w:pPr>
              <w:spacing w:before="0"/>
              <w:jc w:val="center"/>
              <w:rPr>
                <w:sz w:val="20"/>
                <w:szCs w:val="20"/>
              </w:rPr>
            </w:pPr>
          </w:p>
        </w:tc>
        <w:tc>
          <w:tcPr>
            <w:tcW w:w="439" w:type="pct"/>
            <w:tcBorders>
              <w:top w:val="nil"/>
              <w:left w:val="nil"/>
              <w:bottom w:val="nil"/>
              <w:right w:val="nil"/>
            </w:tcBorders>
            <w:shd w:val="clear" w:color="auto" w:fill="auto"/>
            <w:noWrap/>
            <w:vAlign w:val="center"/>
            <w:hideMark/>
          </w:tcPr>
          <w:p w14:paraId="5CFC1486" w14:textId="77777777" w:rsidR="00DF22BF" w:rsidRPr="00D627A4" w:rsidRDefault="00DF22BF" w:rsidP="00A22CF8">
            <w:pPr>
              <w:spacing w:before="0"/>
              <w:jc w:val="center"/>
              <w:rPr>
                <w:sz w:val="20"/>
                <w:szCs w:val="20"/>
              </w:rPr>
            </w:pPr>
          </w:p>
        </w:tc>
        <w:tc>
          <w:tcPr>
            <w:tcW w:w="337" w:type="pct"/>
            <w:tcBorders>
              <w:top w:val="nil"/>
              <w:left w:val="nil"/>
              <w:bottom w:val="nil"/>
              <w:right w:val="nil"/>
            </w:tcBorders>
            <w:shd w:val="clear" w:color="auto" w:fill="auto"/>
            <w:noWrap/>
            <w:vAlign w:val="center"/>
            <w:hideMark/>
          </w:tcPr>
          <w:p w14:paraId="4DAC313F" w14:textId="77777777" w:rsidR="00DF22BF" w:rsidRPr="00D627A4" w:rsidRDefault="00DF22BF" w:rsidP="00A22CF8">
            <w:pPr>
              <w:spacing w:before="0"/>
              <w:jc w:val="center"/>
              <w:rPr>
                <w:sz w:val="20"/>
                <w:szCs w:val="20"/>
              </w:rPr>
            </w:pPr>
          </w:p>
        </w:tc>
        <w:tc>
          <w:tcPr>
            <w:tcW w:w="337" w:type="pct"/>
            <w:tcBorders>
              <w:top w:val="nil"/>
              <w:left w:val="nil"/>
              <w:bottom w:val="nil"/>
              <w:right w:val="nil"/>
            </w:tcBorders>
            <w:shd w:val="clear" w:color="auto" w:fill="auto"/>
            <w:noWrap/>
            <w:vAlign w:val="center"/>
            <w:hideMark/>
          </w:tcPr>
          <w:p w14:paraId="61EA0C2F" w14:textId="77777777" w:rsidR="00DF22BF" w:rsidRPr="00D627A4" w:rsidRDefault="00DF22BF" w:rsidP="00A22CF8">
            <w:pPr>
              <w:spacing w:before="0"/>
              <w:jc w:val="center"/>
              <w:rPr>
                <w:sz w:val="20"/>
                <w:szCs w:val="20"/>
              </w:rPr>
            </w:pPr>
          </w:p>
        </w:tc>
      </w:tr>
      <w:tr w:rsidR="00DF22BF" w:rsidRPr="00D627A4" w14:paraId="077ED499" w14:textId="77777777" w:rsidTr="00A22CF8">
        <w:trPr>
          <w:trHeight w:val="255"/>
        </w:trPr>
        <w:tc>
          <w:tcPr>
            <w:tcW w:w="670" w:type="pct"/>
            <w:tcBorders>
              <w:top w:val="nil"/>
              <w:left w:val="nil"/>
              <w:bottom w:val="nil"/>
              <w:right w:val="nil"/>
            </w:tcBorders>
            <w:shd w:val="clear" w:color="auto" w:fill="auto"/>
            <w:noWrap/>
            <w:vAlign w:val="center"/>
            <w:hideMark/>
          </w:tcPr>
          <w:p w14:paraId="098FCCC1" w14:textId="77777777" w:rsidR="00DF22BF" w:rsidRPr="00D627A4" w:rsidRDefault="00DF22BF" w:rsidP="00A22CF8">
            <w:pPr>
              <w:keepNext/>
              <w:spacing w:before="0"/>
              <w:jc w:val="center"/>
              <w:rPr>
                <w:sz w:val="20"/>
                <w:szCs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CAEC314"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Random Access</w:t>
            </w:r>
          </w:p>
        </w:tc>
      </w:tr>
      <w:tr w:rsidR="00DF22BF" w:rsidRPr="00D627A4" w14:paraId="02362AA9" w14:textId="77777777" w:rsidTr="00A22CF8">
        <w:trPr>
          <w:trHeight w:val="255"/>
        </w:trPr>
        <w:tc>
          <w:tcPr>
            <w:tcW w:w="670" w:type="pct"/>
            <w:tcBorders>
              <w:top w:val="nil"/>
              <w:left w:val="nil"/>
              <w:bottom w:val="nil"/>
              <w:right w:val="nil"/>
            </w:tcBorders>
            <w:shd w:val="clear" w:color="auto" w:fill="auto"/>
            <w:noWrap/>
            <w:vAlign w:val="center"/>
            <w:hideMark/>
          </w:tcPr>
          <w:p w14:paraId="27AEAEA7" w14:textId="77777777" w:rsidR="00DF22BF" w:rsidRPr="00A22CF8" w:rsidRDefault="00DF22BF" w:rsidP="00A22CF8">
            <w:pPr>
              <w:keepNext/>
              <w:spacing w:before="0"/>
              <w:jc w:val="center"/>
              <w:rPr>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736EF191"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Over VTM-9.0</w:t>
            </w:r>
          </w:p>
        </w:tc>
      </w:tr>
      <w:tr w:rsidR="00DF22BF" w:rsidRPr="00D627A4" w14:paraId="2A37884A" w14:textId="77777777" w:rsidTr="00A22CF8">
        <w:trPr>
          <w:trHeight w:val="255"/>
        </w:trPr>
        <w:tc>
          <w:tcPr>
            <w:tcW w:w="670" w:type="pct"/>
            <w:tcBorders>
              <w:top w:val="nil"/>
              <w:left w:val="nil"/>
              <w:bottom w:val="nil"/>
              <w:right w:val="nil"/>
            </w:tcBorders>
            <w:shd w:val="clear" w:color="auto" w:fill="auto"/>
            <w:noWrap/>
            <w:vAlign w:val="center"/>
            <w:hideMark/>
          </w:tcPr>
          <w:p w14:paraId="730F46EB" w14:textId="77777777" w:rsidR="00DF22BF" w:rsidRPr="00A22CF8" w:rsidRDefault="00DF22BF" w:rsidP="00A22CF8">
            <w:pPr>
              <w:keepNext/>
              <w:spacing w:before="0"/>
              <w:jc w:val="center"/>
              <w:rPr>
                <w:b/>
                <w:bCs/>
                <w:color w:val="000000"/>
                <w:sz w:val="18"/>
                <w:szCs w:val="18"/>
              </w:rPr>
            </w:pPr>
          </w:p>
        </w:tc>
        <w:tc>
          <w:tcPr>
            <w:tcW w:w="412" w:type="pct"/>
            <w:tcBorders>
              <w:top w:val="nil"/>
              <w:left w:val="single" w:sz="8" w:space="0" w:color="auto"/>
              <w:bottom w:val="nil"/>
              <w:right w:val="nil"/>
            </w:tcBorders>
            <w:shd w:val="clear" w:color="auto" w:fill="auto"/>
            <w:noWrap/>
            <w:vAlign w:val="center"/>
            <w:hideMark/>
          </w:tcPr>
          <w:p w14:paraId="2C20A80D"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 </w:t>
            </w:r>
          </w:p>
        </w:tc>
        <w:tc>
          <w:tcPr>
            <w:tcW w:w="679" w:type="pct"/>
            <w:tcBorders>
              <w:top w:val="nil"/>
              <w:left w:val="nil"/>
              <w:bottom w:val="nil"/>
              <w:right w:val="nil"/>
            </w:tcBorders>
            <w:shd w:val="clear" w:color="auto" w:fill="auto"/>
            <w:noWrap/>
            <w:vAlign w:val="center"/>
            <w:hideMark/>
          </w:tcPr>
          <w:p w14:paraId="7BDBBCE2" w14:textId="77777777" w:rsidR="00DF22BF" w:rsidRPr="00A22CF8" w:rsidRDefault="00DF22BF" w:rsidP="00A22CF8">
            <w:pPr>
              <w:keepNext/>
              <w:spacing w:before="0"/>
              <w:jc w:val="center"/>
              <w:rPr>
                <w:b/>
                <w:bCs/>
                <w:color w:val="000000"/>
                <w:sz w:val="18"/>
                <w:szCs w:val="18"/>
              </w:rPr>
            </w:pPr>
          </w:p>
        </w:tc>
        <w:tc>
          <w:tcPr>
            <w:tcW w:w="1235" w:type="pct"/>
            <w:gridSpan w:val="3"/>
            <w:tcBorders>
              <w:top w:val="nil"/>
              <w:left w:val="single" w:sz="4" w:space="0" w:color="auto"/>
              <w:bottom w:val="nil"/>
              <w:right w:val="single" w:sz="4" w:space="0" w:color="auto"/>
            </w:tcBorders>
            <w:shd w:val="clear" w:color="auto" w:fill="auto"/>
            <w:noWrap/>
            <w:vAlign w:val="center"/>
            <w:hideMark/>
          </w:tcPr>
          <w:p w14:paraId="37EA12DA" w14:textId="77777777" w:rsidR="00DF22BF" w:rsidRPr="00A22CF8" w:rsidRDefault="00DF22BF" w:rsidP="00A22CF8">
            <w:pPr>
              <w:keepNext/>
              <w:spacing w:before="0"/>
              <w:jc w:val="center"/>
              <w:rPr>
                <w:b/>
                <w:bCs/>
                <w:color w:val="000000"/>
                <w:sz w:val="18"/>
                <w:szCs w:val="18"/>
              </w:rPr>
            </w:pPr>
            <w:proofErr w:type="spellStart"/>
            <w:r w:rsidRPr="00A22CF8">
              <w:rPr>
                <w:b/>
                <w:bCs/>
                <w:color w:val="000000"/>
                <w:sz w:val="18"/>
                <w:szCs w:val="18"/>
              </w:rPr>
              <w:t>wPSNR</w:t>
            </w:r>
            <w:proofErr w:type="spellEnd"/>
          </w:p>
        </w:tc>
        <w:tc>
          <w:tcPr>
            <w:tcW w:w="1331" w:type="pct"/>
            <w:gridSpan w:val="3"/>
            <w:tcBorders>
              <w:top w:val="nil"/>
              <w:left w:val="nil"/>
              <w:bottom w:val="nil"/>
              <w:right w:val="single" w:sz="4" w:space="0" w:color="auto"/>
            </w:tcBorders>
            <w:shd w:val="clear" w:color="auto" w:fill="auto"/>
            <w:noWrap/>
            <w:vAlign w:val="center"/>
            <w:hideMark/>
          </w:tcPr>
          <w:p w14:paraId="29E20CA3"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PSNR</w:t>
            </w:r>
          </w:p>
        </w:tc>
        <w:tc>
          <w:tcPr>
            <w:tcW w:w="337" w:type="pct"/>
            <w:tcBorders>
              <w:top w:val="nil"/>
              <w:left w:val="nil"/>
              <w:bottom w:val="nil"/>
              <w:right w:val="nil"/>
            </w:tcBorders>
            <w:shd w:val="clear" w:color="auto" w:fill="auto"/>
            <w:noWrap/>
            <w:vAlign w:val="center"/>
            <w:hideMark/>
          </w:tcPr>
          <w:p w14:paraId="600BA214" w14:textId="77777777" w:rsidR="00DF22BF" w:rsidRPr="00A22CF8" w:rsidRDefault="00DF22BF" w:rsidP="00A22CF8">
            <w:pPr>
              <w:keepNext/>
              <w:spacing w:before="0"/>
              <w:jc w:val="center"/>
              <w:rPr>
                <w:b/>
                <w:bCs/>
                <w:color w:val="000000"/>
                <w:sz w:val="18"/>
                <w:szCs w:val="18"/>
              </w:rPr>
            </w:pPr>
          </w:p>
        </w:tc>
        <w:tc>
          <w:tcPr>
            <w:tcW w:w="337" w:type="pct"/>
            <w:tcBorders>
              <w:top w:val="nil"/>
              <w:left w:val="nil"/>
              <w:bottom w:val="nil"/>
              <w:right w:val="single" w:sz="8" w:space="0" w:color="auto"/>
            </w:tcBorders>
            <w:shd w:val="clear" w:color="auto" w:fill="auto"/>
            <w:noWrap/>
            <w:vAlign w:val="center"/>
            <w:hideMark/>
          </w:tcPr>
          <w:p w14:paraId="3955C371"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 </w:t>
            </w:r>
          </w:p>
        </w:tc>
      </w:tr>
      <w:tr w:rsidR="00DF22BF" w:rsidRPr="00D627A4" w14:paraId="508EEF4A" w14:textId="77777777" w:rsidTr="00A22CF8">
        <w:trPr>
          <w:trHeight w:val="255"/>
        </w:trPr>
        <w:tc>
          <w:tcPr>
            <w:tcW w:w="670" w:type="pct"/>
            <w:tcBorders>
              <w:top w:val="nil"/>
              <w:left w:val="nil"/>
              <w:bottom w:val="nil"/>
              <w:right w:val="nil"/>
            </w:tcBorders>
            <w:shd w:val="clear" w:color="auto" w:fill="auto"/>
            <w:noWrap/>
            <w:vAlign w:val="bottom"/>
            <w:hideMark/>
          </w:tcPr>
          <w:p w14:paraId="2F74483D" w14:textId="77777777" w:rsidR="00DF22BF" w:rsidRPr="00A22CF8" w:rsidRDefault="00DF22BF" w:rsidP="00A22CF8">
            <w:pPr>
              <w:keepNext/>
              <w:spacing w:before="0"/>
              <w:jc w:val="center"/>
              <w:rPr>
                <w:b/>
                <w:bCs/>
                <w:color w:val="000000"/>
                <w:sz w:val="18"/>
                <w:szCs w:val="18"/>
              </w:rPr>
            </w:pPr>
          </w:p>
        </w:tc>
        <w:tc>
          <w:tcPr>
            <w:tcW w:w="412" w:type="pct"/>
            <w:tcBorders>
              <w:top w:val="nil"/>
              <w:left w:val="single" w:sz="8" w:space="0" w:color="auto"/>
              <w:bottom w:val="single" w:sz="8" w:space="0" w:color="auto"/>
              <w:right w:val="nil"/>
            </w:tcBorders>
            <w:shd w:val="clear" w:color="auto" w:fill="auto"/>
            <w:noWrap/>
            <w:vAlign w:val="center"/>
            <w:hideMark/>
          </w:tcPr>
          <w:p w14:paraId="1B041F55" w14:textId="77777777" w:rsidR="00DF22BF" w:rsidRPr="00A22CF8" w:rsidRDefault="00DF22BF" w:rsidP="00A22CF8">
            <w:pPr>
              <w:keepNext/>
              <w:spacing w:before="0"/>
              <w:jc w:val="center"/>
              <w:rPr>
                <w:color w:val="000000"/>
                <w:sz w:val="18"/>
                <w:szCs w:val="18"/>
              </w:rPr>
            </w:pPr>
            <w:r w:rsidRPr="00A22CF8">
              <w:rPr>
                <w:color w:val="000000"/>
                <w:sz w:val="18"/>
                <w:szCs w:val="18"/>
              </w:rPr>
              <w:t>DE100</w:t>
            </w:r>
          </w:p>
        </w:tc>
        <w:tc>
          <w:tcPr>
            <w:tcW w:w="679" w:type="pct"/>
            <w:tcBorders>
              <w:top w:val="nil"/>
              <w:left w:val="nil"/>
              <w:bottom w:val="single" w:sz="8" w:space="0" w:color="auto"/>
              <w:right w:val="nil"/>
            </w:tcBorders>
            <w:shd w:val="clear" w:color="auto" w:fill="auto"/>
            <w:noWrap/>
            <w:vAlign w:val="center"/>
            <w:hideMark/>
          </w:tcPr>
          <w:p w14:paraId="0832CB30" w14:textId="77777777" w:rsidR="00DF22BF" w:rsidRPr="00A22CF8" w:rsidRDefault="00DF22BF" w:rsidP="00A22CF8">
            <w:pPr>
              <w:keepNext/>
              <w:spacing w:before="0"/>
              <w:jc w:val="center"/>
              <w:rPr>
                <w:color w:val="000000"/>
                <w:sz w:val="18"/>
                <w:szCs w:val="18"/>
              </w:rPr>
            </w:pPr>
            <w:r w:rsidRPr="00A22CF8">
              <w:rPr>
                <w:color w:val="000000"/>
                <w:sz w:val="18"/>
                <w:szCs w:val="18"/>
              </w:rPr>
              <w:t>PSNR-L100</w:t>
            </w:r>
          </w:p>
        </w:tc>
        <w:tc>
          <w:tcPr>
            <w:tcW w:w="412" w:type="pct"/>
            <w:tcBorders>
              <w:top w:val="nil"/>
              <w:left w:val="single" w:sz="4" w:space="0" w:color="auto"/>
              <w:bottom w:val="single" w:sz="8" w:space="0" w:color="auto"/>
              <w:right w:val="nil"/>
            </w:tcBorders>
            <w:shd w:val="clear" w:color="auto" w:fill="auto"/>
            <w:noWrap/>
            <w:vAlign w:val="center"/>
            <w:hideMark/>
          </w:tcPr>
          <w:p w14:paraId="1FA9929B" w14:textId="77777777" w:rsidR="00DF22BF" w:rsidRPr="00A22CF8" w:rsidRDefault="00DF22BF" w:rsidP="00A22CF8">
            <w:pPr>
              <w:keepNext/>
              <w:spacing w:before="0"/>
              <w:jc w:val="center"/>
              <w:rPr>
                <w:color w:val="000000"/>
                <w:sz w:val="18"/>
                <w:szCs w:val="18"/>
              </w:rPr>
            </w:pPr>
            <w:r w:rsidRPr="00A22CF8">
              <w:rPr>
                <w:color w:val="000000"/>
                <w:sz w:val="18"/>
                <w:szCs w:val="18"/>
              </w:rPr>
              <w:t>Y</w:t>
            </w:r>
          </w:p>
        </w:tc>
        <w:tc>
          <w:tcPr>
            <w:tcW w:w="412" w:type="pct"/>
            <w:tcBorders>
              <w:top w:val="nil"/>
              <w:left w:val="nil"/>
              <w:bottom w:val="single" w:sz="8" w:space="0" w:color="auto"/>
              <w:right w:val="nil"/>
            </w:tcBorders>
            <w:shd w:val="clear" w:color="auto" w:fill="auto"/>
            <w:noWrap/>
            <w:vAlign w:val="center"/>
            <w:hideMark/>
          </w:tcPr>
          <w:p w14:paraId="476A178E" w14:textId="77777777" w:rsidR="00DF22BF" w:rsidRPr="00A22CF8" w:rsidRDefault="00DF22BF" w:rsidP="00A22CF8">
            <w:pPr>
              <w:keepNext/>
              <w:spacing w:before="0"/>
              <w:jc w:val="center"/>
              <w:rPr>
                <w:color w:val="000000"/>
                <w:sz w:val="18"/>
                <w:szCs w:val="18"/>
              </w:rPr>
            </w:pPr>
            <w:r w:rsidRPr="00A22CF8">
              <w:rPr>
                <w:color w:val="000000"/>
                <w:sz w:val="18"/>
                <w:szCs w:val="18"/>
              </w:rPr>
              <w:t>U</w:t>
            </w:r>
          </w:p>
        </w:tc>
        <w:tc>
          <w:tcPr>
            <w:tcW w:w="412" w:type="pct"/>
            <w:tcBorders>
              <w:top w:val="nil"/>
              <w:left w:val="nil"/>
              <w:bottom w:val="single" w:sz="8" w:space="0" w:color="auto"/>
              <w:right w:val="single" w:sz="4" w:space="0" w:color="auto"/>
            </w:tcBorders>
            <w:shd w:val="clear" w:color="auto" w:fill="auto"/>
            <w:noWrap/>
            <w:vAlign w:val="center"/>
            <w:hideMark/>
          </w:tcPr>
          <w:p w14:paraId="4C1674DB" w14:textId="77777777" w:rsidR="00DF22BF" w:rsidRPr="00A22CF8" w:rsidRDefault="00DF22BF" w:rsidP="00A22CF8">
            <w:pPr>
              <w:keepNext/>
              <w:spacing w:before="0"/>
              <w:jc w:val="center"/>
              <w:rPr>
                <w:color w:val="000000"/>
                <w:sz w:val="18"/>
                <w:szCs w:val="18"/>
              </w:rPr>
            </w:pPr>
            <w:r w:rsidRPr="00A22CF8">
              <w:rPr>
                <w:color w:val="000000"/>
                <w:sz w:val="18"/>
                <w:szCs w:val="18"/>
              </w:rPr>
              <w:t>V</w:t>
            </w:r>
          </w:p>
        </w:tc>
        <w:tc>
          <w:tcPr>
            <w:tcW w:w="412" w:type="pct"/>
            <w:tcBorders>
              <w:top w:val="nil"/>
              <w:left w:val="nil"/>
              <w:bottom w:val="single" w:sz="8" w:space="0" w:color="auto"/>
              <w:right w:val="nil"/>
            </w:tcBorders>
            <w:shd w:val="clear" w:color="auto" w:fill="auto"/>
            <w:noWrap/>
            <w:vAlign w:val="center"/>
            <w:hideMark/>
          </w:tcPr>
          <w:p w14:paraId="148DE056" w14:textId="77777777" w:rsidR="00DF22BF" w:rsidRPr="00A22CF8" w:rsidRDefault="00DF22BF" w:rsidP="00A22CF8">
            <w:pPr>
              <w:keepNext/>
              <w:spacing w:before="0"/>
              <w:jc w:val="center"/>
              <w:rPr>
                <w:color w:val="000000"/>
                <w:sz w:val="18"/>
                <w:szCs w:val="18"/>
              </w:rPr>
            </w:pPr>
            <w:r w:rsidRPr="00A22CF8">
              <w:rPr>
                <w:color w:val="000000"/>
                <w:sz w:val="18"/>
                <w:szCs w:val="18"/>
              </w:rPr>
              <w:t>Y</w:t>
            </w:r>
          </w:p>
        </w:tc>
        <w:tc>
          <w:tcPr>
            <w:tcW w:w="480" w:type="pct"/>
            <w:tcBorders>
              <w:top w:val="nil"/>
              <w:left w:val="nil"/>
              <w:bottom w:val="single" w:sz="8" w:space="0" w:color="auto"/>
              <w:right w:val="nil"/>
            </w:tcBorders>
            <w:shd w:val="clear" w:color="auto" w:fill="auto"/>
            <w:noWrap/>
            <w:vAlign w:val="center"/>
            <w:hideMark/>
          </w:tcPr>
          <w:p w14:paraId="21E3F080" w14:textId="77777777" w:rsidR="00DF22BF" w:rsidRPr="00A22CF8" w:rsidRDefault="00DF22BF" w:rsidP="00A22CF8">
            <w:pPr>
              <w:keepNext/>
              <w:spacing w:before="0"/>
              <w:jc w:val="center"/>
              <w:rPr>
                <w:color w:val="000000"/>
                <w:sz w:val="18"/>
                <w:szCs w:val="18"/>
              </w:rPr>
            </w:pPr>
            <w:r w:rsidRPr="00A22CF8">
              <w:rPr>
                <w:color w:val="000000"/>
                <w:sz w:val="18"/>
                <w:szCs w:val="18"/>
              </w:rPr>
              <w:t>U</w:t>
            </w:r>
          </w:p>
        </w:tc>
        <w:tc>
          <w:tcPr>
            <w:tcW w:w="439" w:type="pct"/>
            <w:tcBorders>
              <w:top w:val="nil"/>
              <w:left w:val="nil"/>
              <w:bottom w:val="single" w:sz="8" w:space="0" w:color="auto"/>
              <w:right w:val="single" w:sz="4" w:space="0" w:color="auto"/>
            </w:tcBorders>
            <w:shd w:val="clear" w:color="auto" w:fill="auto"/>
            <w:noWrap/>
            <w:vAlign w:val="center"/>
            <w:hideMark/>
          </w:tcPr>
          <w:p w14:paraId="408E2D40" w14:textId="77777777" w:rsidR="00DF22BF" w:rsidRPr="00A22CF8" w:rsidRDefault="00DF22BF" w:rsidP="00A22CF8">
            <w:pPr>
              <w:keepNext/>
              <w:spacing w:before="0"/>
              <w:jc w:val="center"/>
              <w:rPr>
                <w:color w:val="000000"/>
                <w:sz w:val="18"/>
                <w:szCs w:val="18"/>
              </w:rPr>
            </w:pPr>
            <w:r w:rsidRPr="00A22CF8">
              <w:rPr>
                <w:color w:val="000000"/>
                <w:sz w:val="18"/>
                <w:szCs w:val="18"/>
              </w:rPr>
              <w:t>V</w:t>
            </w:r>
          </w:p>
        </w:tc>
        <w:tc>
          <w:tcPr>
            <w:tcW w:w="337" w:type="pct"/>
            <w:tcBorders>
              <w:top w:val="nil"/>
              <w:left w:val="nil"/>
              <w:bottom w:val="single" w:sz="8" w:space="0" w:color="auto"/>
              <w:right w:val="nil"/>
            </w:tcBorders>
            <w:shd w:val="clear" w:color="auto" w:fill="auto"/>
            <w:noWrap/>
            <w:vAlign w:val="center"/>
            <w:hideMark/>
          </w:tcPr>
          <w:p w14:paraId="296AC66B" w14:textId="77777777" w:rsidR="00DF22BF" w:rsidRPr="00A22CF8" w:rsidRDefault="00DF22BF" w:rsidP="00A22CF8">
            <w:pPr>
              <w:keepNext/>
              <w:spacing w:before="0"/>
              <w:jc w:val="center"/>
              <w:rPr>
                <w:color w:val="000000"/>
                <w:sz w:val="18"/>
                <w:szCs w:val="18"/>
              </w:rPr>
            </w:pPr>
            <w:proofErr w:type="spellStart"/>
            <w:r w:rsidRPr="00A22CF8">
              <w:rPr>
                <w:color w:val="000000"/>
                <w:sz w:val="18"/>
                <w:szCs w:val="18"/>
              </w:rPr>
              <w:t>EncT</w:t>
            </w:r>
            <w:proofErr w:type="spellEnd"/>
          </w:p>
        </w:tc>
        <w:tc>
          <w:tcPr>
            <w:tcW w:w="337" w:type="pct"/>
            <w:tcBorders>
              <w:top w:val="nil"/>
              <w:left w:val="nil"/>
              <w:bottom w:val="single" w:sz="8" w:space="0" w:color="auto"/>
              <w:right w:val="single" w:sz="8" w:space="0" w:color="auto"/>
            </w:tcBorders>
            <w:shd w:val="clear" w:color="auto" w:fill="auto"/>
            <w:noWrap/>
            <w:vAlign w:val="center"/>
            <w:hideMark/>
          </w:tcPr>
          <w:p w14:paraId="004ACC5E" w14:textId="77777777" w:rsidR="00DF22BF" w:rsidRPr="00A22CF8" w:rsidRDefault="00DF22BF" w:rsidP="00A22CF8">
            <w:pPr>
              <w:keepNext/>
              <w:spacing w:before="0"/>
              <w:jc w:val="center"/>
              <w:rPr>
                <w:color w:val="000000"/>
                <w:sz w:val="18"/>
                <w:szCs w:val="18"/>
              </w:rPr>
            </w:pPr>
            <w:proofErr w:type="spellStart"/>
            <w:r w:rsidRPr="00A22CF8">
              <w:rPr>
                <w:color w:val="000000"/>
                <w:sz w:val="18"/>
                <w:szCs w:val="18"/>
              </w:rPr>
              <w:t>DecT</w:t>
            </w:r>
            <w:proofErr w:type="spellEnd"/>
          </w:p>
        </w:tc>
      </w:tr>
      <w:tr w:rsidR="00DF22BF" w:rsidRPr="00D627A4" w14:paraId="1885EB91" w14:textId="77777777" w:rsidTr="00A22CF8">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167ECC1E" w14:textId="77777777" w:rsidR="00DF22BF" w:rsidRPr="00A22CF8" w:rsidRDefault="00DF22BF" w:rsidP="00A22CF8">
            <w:pPr>
              <w:keepNext/>
              <w:spacing w:before="0"/>
              <w:jc w:val="center"/>
              <w:rPr>
                <w:color w:val="000000"/>
                <w:sz w:val="18"/>
                <w:szCs w:val="18"/>
              </w:rPr>
            </w:pPr>
            <w:r w:rsidRPr="00A22CF8">
              <w:rPr>
                <w:color w:val="000000"/>
                <w:sz w:val="18"/>
                <w:szCs w:val="18"/>
              </w:rPr>
              <w:t>Class H1</w:t>
            </w:r>
          </w:p>
        </w:tc>
        <w:tc>
          <w:tcPr>
            <w:tcW w:w="412" w:type="pct"/>
            <w:tcBorders>
              <w:top w:val="nil"/>
              <w:left w:val="nil"/>
              <w:bottom w:val="nil"/>
              <w:right w:val="nil"/>
            </w:tcBorders>
            <w:shd w:val="clear" w:color="auto" w:fill="auto"/>
            <w:noWrap/>
            <w:vAlign w:val="center"/>
            <w:hideMark/>
          </w:tcPr>
          <w:p w14:paraId="196961C9" w14:textId="72551C5F"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8%</w:t>
            </w:r>
          </w:p>
        </w:tc>
        <w:tc>
          <w:tcPr>
            <w:tcW w:w="679" w:type="pct"/>
            <w:tcBorders>
              <w:top w:val="nil"/>
              <w:left w:val="nil"/>
              <w:bottom w:val="nil"/>
              <w:right w:val="nil"/>
            </w:tcBorders>
            <w:shd w:val="clear" w:color="auto" w:fill="auto"/>
            <w:noWrap/>
            <w:vAlign w:val="center"/>
            <w:hideMark/>
          </w:tcPr>
          <w:p w14:paraId="7AD9090C" w14:textId="462E57C8"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7%</w:t>
            </w:r>
          </w:p>
        </w:tc>
        <w:tc>
          <w:tcPr>
            <w:tcW w:w="412" w:type="pct"/>
            <w:tcBorders>
              <w:top w:val="nil"/>
              <w:left w:val="single" w:sz="4" w:space="0" w:color="auto"/>
              <w:bottom w:val="nil"/>
              <w:right w:val="nil"/>
            </w:tcBorders>
            <w:shd w:val="clear" w:color="auto" w:fill="auto"/>
            <w:noWrap/>
            <w:vAlign w:val="center"/>
            <w:hideMark/>
          </w:tcPr>
          <w:p w14:paraId="733D17EE" w14:textId="7AEA6374"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7%</w:t>
            </w:r>
          </w:p>
        </w:tc>
        <w:tc>
          <w:tcPr>
            <w:tcW w:w="412" w:type="pct"/>
            <w:tcBorders>
              <w:top w:val="nil"/>
              <w:left w:val="nil"/>
              <w:bottom w:val="nil"/>
              <w:right w:val="nil"/>
            </w:tcBorders>
            <w:shd w:val="clear" w:color="auto" w:fill="auto"/>
            <w:noWrap/>
            <w:vAlign w:val="center"/>
            <w:hideMark/>
          </w:tcPr>
          <w:p w14:paraId="09CBE7FF" w14:textId="0CF64424"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7%</w:t>
            </w:r>
          </w:p>
        </w:tc>
        <w:tc>
          <w:tcPr>
            <w:tcW w:w="412" w:type="pct"/>
            <w:tcBorders>
              <w:top w:val="nil"/>
              <w:left w:val="nil"/>
              <w:bottom w:val="nil"/>
              <w:right w:val="single" w:sz="4" w:space="0" w:color="auto"/>
            </w:tcBorders>
            <w:shd w:val="clear" w:color="auto" w:fill="auto"/>
            <w:noWrap/>
            <w:vAlign w:val="center"/>
            <w:hideMark/>
          </w:tcPr>
          <w:p w14:paraId="6E8FCFB7" w14:textId="5EA0DB3D"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8%</w:t>
            </w:r>
          </w:p>
        </w:tc>
        <w:tc>
          <w:tcPr>
            <w:tcW w:w="412" w:type="pct"/>
            <w:tcBorders>
              <w:top w:val="nil"/>
              <w:left w:val="nil"/>
              <w:bottom w:val="nil"/>
              <w:right w:val="nil"/>
            </w:tcBorders>
            <w:shd w:val="clear" w:color="auto" w:fill="auto"/>
            <w:noWrap/>
            <w:vAlign w:val="center"/>
            <w:hideMark/>
          </w:tcPr>
          <w:p w14:paraId="1E209485" w14:textId="5C079BE9"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7%</w:t>
            </w:r>
          </w:p>
        </w:tc>
        <w:tc>
          <w:tcPr>
            <w:tcW w:w="480" w:type="pct"/>
            <w:tcBorders>
              <w:top w:val="nil"/>
              <w:left w:val="nil"/>
              <w:bottom w:val="nil"/>
              <w:right w:val="nil"/>
            </w:tcBorders>
            <w:shd w:val="clear" w:color="auto" w:fill="auto"/>
            <w:noWrap/>
            <w:vAlign w:val="center"/>
            <w:hideMark/>
          </w:tcPr>
          <w:p w14:paraId="62EE81AA" w14:textId="2AF510F0"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7%</w:t>
            </w:r>
          </w:p>
        </w:tc>
        <w:tc>
          <w:tcPr>
            <w:tcW w:w="439" w:type="pct"/>
            <w:tcBorders>
              <w:top w:val="nil"/>
              <w:left w:val="nil"/>
              <w:bottom w:val="nil"/>
              <w:right w:val="single" w:sz="4" w:space="0" w:color="auto"/>
            </w:tcBorders>
            <w:shd w:val="clear" w:color="auto" w:fill="auto"/>
            <w:noWrap/>
            <w:vAlign w:val="center"/>
            <w:hideMark/>
          </w:tcPr>
          <w:p w14:paraId="72F13E4E" w14:textId="1697921E" w:rsidR="00DF22BF" w:rsidRPr="00A22CF8" w:rsidRDefault="00D627A4" w:rsidP="00A22CF8">
            <w:pPr>
              <w:keepNext/>
              <w:spacing w:before="0"/>
              <w:jc w:val="center"/>
              <w:rPr>
                <w:color w:val="000000"/>
                <w:sz w:val="18"/>
                <w:szCs w:val="18"/>
              </w:rPr>
            </w:pPr>
            <w:r>
              <w:rPr>
                <w:color w:val="000000"/>
                <w:sz w:val="18"/>
                <w:szCs w:val="18"/>
              </w:rPr>
              <w:t>−</w:t>
            </w:r>
            <w:r w:rsidR="00DF22BF" w:rsidRPr="00A22CF8">
              <w:rPr>
                <w:color w:val="000000"/>
                <w:sz w:val="18"/>
                <w:szCs w:val="18"/>
              </w:rPr>
              <w:t>0.08%</w:t>
            </w:r>
          </w:p>
        </w:tc>
        <w:tc>
          <w:tcPr>
            <w:tcW w:w="337" w:type="pct"/>
            <w:tcBorders>
              <w:top w:val="nil"/>
              <w:left w:val="nil"/>
              <w:bottom w:val="nil"/>
              <w:right w:val="nil"/>
            </w:tcBorders>
            <w:shd w:val="clear" w:color="auto" w:fill="auto"/>
            <w:noWrap/>
            <w:vAlign w:val="center"/>
            <w:hideMark/>
          </w:tcPr>
          <w:p w14:paraId="2BF03797" w14:textId="77777777" w:rsidR="00DF22BF" w:rsidRPr="00A22CF8" w:rsidRDefault="00DF22BF" w:rsidP="00A22CF8">
            <w:pPr>
              <w:keepNext/>
              <w:spacing w:before="0"/>
              <w:jc w:val="center"/>
              <w:rPr>
                <w:color w:val="000000"/>
                <w:sz w:val="18"/>
                <w:szCs w:val="18"/>
              </w:rPr>
            </w:pPr>
            <w:r w:rsidRPr="00A22CF8">
              <w:rPr>
                <w:color w:val="000000"/>
                <w:sz w:val="18"/>
                <w:szCs w:val="18"/>
              </w:rPr>
              <w:t>102%</w:t>
            </w:r>
          </w:p>
        </w:tc>
        <w:tc>
          <w:tcPr>
            <w:tcW w:w="337" w:type="pct"/>
            <w:tcBorders>
              <w:top w:val="nil"/>
              <w:left w:val="nil"/>
              <w:bottom w:val="nil"/>
              <w:right w:val="single" w:sz="8" w:space="0" w:color="auto"/>
            </w:tcBorders>
            <w:shd w:val="clear" w:color="auto" w:fill="auto"/>
            <w:noWrap/>
            <w:vAlign w:val="center"/>
            <w:hideMark/>
          </w:tcPr>
          <w:p w14:paraId="39915C12" w14:textId="77777777" w:rsidR="00DF22BF" w:rsidRPr="00A22CF8" w:rsidRDefault="00DF22BF" w:rsidP="00A22CF8">
            <w:pPr>
              <w:keepNext/>
              <w:spacing w:before="0"/>
              <w:jc w:val="center"/>
              <w:rPr>
                <w:color w:val="000000"/>
                <w:sz w:val="18"/>
                <w:szCs w:val="18"/>
              </w:rPr>
            </w:pPr>
            <w:r w:rsidRPr="00A22CF8">
              <w:rPr>
                <w:color w:val="000000"/>
                <w:sz w:val="18"/>
                <w:szCs w:val="18"/>
              </w:rPr>
              <w:t>100%</w:t>
            </w:r>
          </w:p>
        </w:tc>
      </w:tr>
      <w:tr w:rsidR="00A22CF8" w:rsidRPr="00D627A4" w14:paraId="28BBD92B" w14:textId="77777777" w:rsidTr="00D30CBB">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64AAE906" w14:textId="77777777" w:rsidR="00DF22BF" w:rsidRPr="00A22CF8" w:rsidRDefault="00DF22BF" w:rsidP="00A22CF8">
            <w:pPr>
              <w:keepNext/>
              <w:spacing w:before="0"/>
              <w:jc w:val="center"/>
              <w:rPr>
                <w:color w:val="000000"/>
                <w:sz w:val="18"/>
                <w:szCs w:val="18"/>
              </w:rPr>
            </w:pPr>
            <w:r w:rsidRPr="00A22CF8">
              <w:rPr>
                <w:color w:val="000000"/>
                <w:sz w:val="18"/>
                <w:szCs w:val="18"/>
              </w:rPr>
              <w:t>Class H2</w:t>
            </w:r>
          </w:p>
        </w:tc>
        <w:tc>
          <w:tcPr>
            <w:tcW w:w="412" w:type="pct"/>
            <w:tcBorders>
              <w:top w:val="nil"/>
              <w:left w:val="nil"/>
              <w:bottom w:val="nil"/>
              <w:right w:val="nil"/>
            </w:tcBorders>
            <w:shd w:val="clear" w:color="000000" w:fill="D9D9D9"/>
            <w:noWrap/>
            <w:vAlign w:val="center"/>
            <w:hideMark/>
          </w:tcPr>
          <w:p w14:paraId="0BBA72BC"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679" w:type="pct"/>
            <w:tcBorders>
              <w:top w:val="nil"/>
              <w:left w:val="nil"/>
              <w:bottom w:val="nil"/>
              <w:right w:val="nil"/>
            </w:tcBorders>
            <w:shd w:val="clear" w:color="000000" w:fill="D9D9D9"/>
            <w:noWrap/>
            <w:vAlign w:val="center"/>
            <w:hideMark/>
          </w:tcPr>
          <w:p w14:paraId="0AD04AD3"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412" w:type="pct"/>
            <w:tcBorders>
              <w:top w:val="nil"/>
              <w:left w:val="single" w:sz="4" w:space="0" w:color="auto"/>
              <w:bottom w:val="nil"/>
              <w:right w:val="nil"/>
            </w:tcBorders>
            <w:shd w:val="clear" w:color="000000" w:fill="D9D9D9"/>
            <w:noWrap/>
            <w:vAlign w:val="center"/>
            <w:hideMark/>
          </w:tcPr>
          <w:p w14:paraId="73D340CA"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412" w:type="pct"/>
            <w:tcBorders>
              <w:top w:val="nil"/>
              <w:left w:val="nil"/>
              <w:bottom w:val="nil"/>
              <w:right w:val="nil"/>
            </w:tcBorders>
            <w:shd w:val="clear" w:color="000000" w:fill="D9D9D9"/>
            <w:noWrap/>
            <w:vAlign w:val="center"/>
            <w:hideMark/>
          </w:tcPr>
          <w:p w14:paraId="0A6971CF"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412" w:type="pct"/>
            <w:tcBorders>
              <w:top w:val="nil"/>
              <w:left w:val="nil"/>
              <w:bottom w:val="nil"/>
              <w:right w:val="single" w:sz="4" w:space="0" w:color="auto"/>
            </w:tcBorders>
            <w:shd w:val="clear" w:color="000000" w:fill="D9D9D9"/>
            <w:noWrap/>
            <w:vAlign w:val="center"/>
            <w:hideMark/>
          </w:tcPr>
          <w:p w14:paraId="0A3FBF62"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412" w:type="pct"/>
            <w:tcBorders>
              <w:top w:val="nil"/>
              <w:left w:val="nil"/>
              <w:bottom w:val="nil"/>
              <w:right w:val="nil"/>
            </w:tcBorders>
            <w:shd w:val="clear" w:color="auto" w:fill="auto"/>
            <w:noWrap/>
            <w:vAlign w:val="center"/>
            <w:hideMark/>
          </w:tcPr>
          <w:p w14:paraId="4A9DDA62" w14:textId="77777777" w:rsidR="00DF22BF" w:rsidRPr="00A22CF8" w:rsidRDefault="00DF22BF" w:rsidP="00A22CF8">
            <w:pPr>
              <w:keepNext/>
              <w:spacing w:before="0"/>
              <w:jc w:val="center"/>
              <w:rPr>
                <w:color w:val="000000"/>
                <w:sz w:val="18"/>
                <w:szCs w:val="18"/>
              </w:rPr>
            </w:pPr>
            <w:r w:rsidRPr="00A22CF8">
              <w:rPr>
                <w:color w:val="000000"/>
                <w:sz w:val="18"/>
                <w:szCs w:val="18"/>
              </w:rPr>
              <w:t>2.58%</w:t>
            </w:r>
          </w:p>
        </w:tc>
        <w:tc>
          <w:tcPr>
            <w:tcW w:w="480" w:type="pct"/>
            <w:tcBorders>
              <w:top w:val="nil"/>
              <w:left w:val="nil"/>
              <w:bottom w:val="nil"/>
              <w:right w:val="nil"/>
            </w:tcBorders>
            <w:shd w:val="clear" w:color="000000" w:fill="CCFFCC"/>
            <w:noWrap/>
            <w:vAlign w:val="center"/>
            <w:hideMark/>
          </w:tcPr>
          <w:p w14:paraId="24CFBBE4" w14:textId="4FCD54F3" w:rsidR="00DF22BF" w:rsidRPr="00A22CF8" w:rsidRDefault="00D627A4" w:rsidP="00A22CF8">
            <w:pPr>
              <w:keepNext/>
              <w:spacing w:before="0"/>
              <w:jc w:val="center"/>
              <w:rPr>
                <w:sz w:val="18"/>
                <w:szCs w:val="18"/>
              </w:rPr>
            </w:pPr>
            <w:r>
              <w:rPr>
                <w:sz w:val="18"/>
                <w:szCs w:val="18"/>
              </w:rPr>
              <w:t>−</w:t>
            </w:r>
            <w:r w:rsidR="00DF22BF" w:rsidRPr="00A22CF8">
              <w:rPr>
                <w:sz w:val="18"/>
                <w:szCs w:val="18"/>
              </w:rPr>
              <w:t>16.82%</w:t>
            </w:r>
          </w:p>
        </w:tc>
        <w:tc>
          <w:tcPr>
            <w:tcW w:w="439" w:type="pct"/>
            <w:tcBorders>
              <w:top w:val="nil"/>
              <w:left w:val="nil"/>
              <w:bottom w:val="nil"/>
              <w:right w:val="single" w:sz="4" w:space="0" w:color="auto"/>
            </w:tcBorders>
            <w:shd w:val="clear" w:color="000000" w:fill="FFC7CE"/>
            <w:noWrap/>
            <w:vAlign w:val="center"/>
            <w:hideMark/>
          </w:tcPr>
          <w:p w14:paraId="5067EEF2" w14:textId="77777777" w:rsidR="00DF22BF" w:rsidRPr="00A22CF8" w:rsidRDefault="00DF22BF" w:rsidP="00A22CF8">
            <w:pPr>
              <w:keepNext/>
              <w:spacing w:before="0"/>
              <w:jc w:val="center"/>
              <w:rPr>
                <w:sz w:val="18"/>
                <w:szCs w:val="18"/>
              </w:rPr>
            </w:pPr>
            <w:r w:rsidRPr="00A22CF8">
              <w:rPr>
                <w:sz w:val="18"/>
                <w:szCs w:val="18"/>
              </w:rPr>
              <w:t>14.54%</w:t>
            </w:r>
          </w:p>
        </w:tc>
        <w:tc>
          <w:tcPr>
            <w:tcW w:w="337" w:type="pct"/>
            <w:tcBorders>
              <w:top w:val="nil"/>
              <w:left w:val="nil"/>
              <w:bottom w:val="nil"/>
              <w:right w:val="nil"/>
            </w:tcBorders>
            <w:shd w:val="clear" w:color="auto" w:fill="auto"/>
            <w:noWrap/>
            <w:vAlign w:val="center"/>
            <w:hideMark/>
          </w:tcPr>
          <w:p w14:paraId="3E46A0F1" w14:textId="77777777" w:rsidR="00DF22BF" w:rsidRPr="00A22CF8" w:rsidRDefault="00DF22BF" w:rsidP="00A22CF8">
            <w:pPr>
              <w:keepNext/>
              <w:spacing w:before="0"/>
              <w:jc w:val="center"/>
              <w:rPr>
                <w:color w:val="000000"/>
                <w:sz w:val="18"/>
                <w:szCs w:val="18"/>
              </w:rPr>
            </w:pPr>
            <w:r w:rsidRPr="00A22CF8">
              <w:rPr>
                <w:color w:val="000000"/>
                <w:sz w:val="18"/>
                <w:szCs w:val="18"/>
              </w:rPr>
              <w:t>99%</w:t>
            </w:r>
          </w:p>
        </w:tc>
        <w:tc>
          <w:tcPr>
            <w:tcW w:w="337" w:type="pct"/>
            <w:tcBorders>
              <w:top w:val="nil"/>
              <w:left w:val="nil"/>
              <w:bottom w:val="nil"/>
              <w:right w:val="single" w:sz="8" w:space="0" w:color="auto"/>
            </w:tcBorders>
            <w:shd w:val="clear" w:color="auto" w:fill="auto"/>
            <w:noWrap/>
            <w:vAlign w:val="center"/>
            <w:hideMark/>
          </w:tcPr>
          <w:p w14:paraId="36990E06" w14:textId="77777777" w:rsidR="00DF22BF" w:rsidRPr="00A22CF8" w:rsidRDefault="00DF22BF" w:rsidP="00A22CF8">
            <w:pPr>
              <w:keepNext/>
              <w:spacing w:before="0"/>
              <w:jc w:val="center"/>
              <w:rPr>
                <w:color w:val="000000"/>
                <w:sz w:val="18"/>
                <w:szCs w:val="18"/>
              </w:rPr>
            </w:pPr>
            <w:r w:rsidRPr="00A22CF8">
              <w:rPr>
                <w:color w:val="000000"/>
                <w:sz w:val="18"/>
                <w:szCs w:val="18"/>
              </w:rPr>
              <w:t>100%</w:t>
            </w:r>
          </w:p>
        </w:tc>
      </w:tr>
      <w:tr w:rsidR="00DF22BF" w:rsidRPr="00D627A4" w14:paraId="54A72CB1" w14:textId="77777777" w:rsidTr="00A22CF8">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9870A0E" w14:textId="77777777" w:rsidR="00DF22BF" w:rsidRPr="00A22CF8" w:rsidRDefault="00DF22BF" w:rsidP="00A22CF8">
            <w:pPr>
              <w:spacing w:before="0"/>
              <w:jc w:val="center"/>
              <w:rPr>
                <w:b/>
                <w:bCs/>
                <w:color w:val="000000"/>
                <w:sz w:val="18"/>
                <w:szCs w:val="18"/>
              </w:rPr>
            </w:pPr>
            <w:r w:rsidRPr="00A22CF8">
              <w:rPr>
                <w:b/>
                <w:bCs/>
                <w:color w:val="000000"/>
                <w:sz w:val="18"/>
                <w:szCs w:val="18"/>
              </w:rPr>
              <w:t>Overall</w:t>
            </w:r>
          </w:p>
        </w:tc>
        <w:tc>
          <w:tcPr>
            <w:tcW w:w="412" w:type="pct"/>
            <w:tcBorders>
              <w:top w:val="single" w:sz="8" w:space="0" w:color="auto"/>
              <w:left w:val="nil"/>
              <w:bottom w:val="single" w:sz="8" w:space="0" w:color="auto"/>
              <w:right w:val="nil"/>
            </w:tcBorders>
            <w:shd w:val="clear" w:color="auto" w:fill="auto"/>
            <w:noWrap/>
            <w:vAlign w:val="center"/>
            <w:hideMark/>
          </w:tcPr>
          <w:p w14:paraId="5C99A735" w14:textId="1340D622"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8%</w:t>
            </w:r>
          </w:p>
        </w:tc>
        <w:tc>
          <w:tcPr>
            <w:tcW w:w="679" w:type="pct"/>
            <w:tcBorders>
              <w:top w:val="single" w:sz="8" w:space="0" w:color="auto"/>
              <w:left w:val="nil"/>
              <w:bottom w:val="single" w:sz="8" w:space="0" w:color="auto"/>
              <w:right w:val="nil"/>
            </w:tcBorders>
            <w:shd w:val="clear" w:color="auto" w:fill="auto"/>
            <w:noWrap/>
            <w:vAlign w:val="center"/>
            <w:hideMark/>
          </w:tcPr>
          <w:p w14:paraId="0DB07A38" w14:textId="39638063"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7%</w:t>
            </w:r>
          </w:p>
        </w:tc>
        <w:tc>
          <w:tcPr>
            <w:tcW w:w="412" w:type="pct"/>
            <w:tcBorders>
              <w:top w:val="single" w:sz="8" w:space="0" w:color="auto"/>
              <w:left w:val="single" w:sz="4" w:space="0" w:color="auto"/>
              <w:bottom w:val="single" w:sz="8" w:space="0" w:color="auto"/>
              <w:right w:val="nil"/>
            </w:tcBorders>
            <w:shd w:val="clear" w:color="auto" w:fill="auto"/>
            <w:noWrap/>
            <w:vAlign w:val="center"/>
            <w:hideMark/>
          </w:tcPr>
          <w:p w14:paraId="464D6147" w14:textId="39412BFC"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7%</w:t>
            </w:r>
          </w:p>
        </w:tc>
        <w:tc>
          <w:tcPr>
            <w:tcW w:w="412" w:type="pct"/>
            <w:tcBorders>
              <w:top w:val="single" w:sz="8" w:space="0" w:color="auto"/>
              <w:left w:val="nil"/>
              <w:bottom w:val="single" w:sz="8" w:space="0" w:color="auto"/>
              <w:right w:val="nil"/>
            </w:tcBorders>
            <w:shd w:val="clear" w:color="auto" w:fill="auto"/>
            <w:noWrap/>
            <w:vAlign w:val="center"/>
            <w:hideMark/>
          </w:tcPr>
          <w:p w14:paraId="2199BDB5" w14:textId="14412A1B"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7%</w:t>
            </w:r>
          </w:p>
        </w:tc>
        <w:tc>
          <w:tcPr>
            <w:tcW w:w="412" w:type="pct"/>
            <w:tcBorders>
              <w:top w:val="single" w:sz="8" w:space="0" w:color="auto"/>
              <w:left w:val="nil"/>
              <w:bottom w:val="single" w:sz="8" w:space="0" w:color="auto"/>
              <w:right w:val="single" w:sz="4" w:space="0" w:color="auto"/>
            </w:tcBorders>
            <w:shd w:val="clear" w:color="auto" w:fill="auto"/>
            <w:noWrap/>
            <w:vAlign w:val="center"/>
            <w:hideMark/>
          </w:tcPr>
          <w:p w14:paraId="220F8539" w14:textId="22F91332" w:rsidR="00DF22BF" w:rsidRPr="00A22CF8" w:rsidRDefault="00D627A4" w:rsidP="00A22CF8">
            <w:pPr>
              <w:spacing w:before="0"/>
              <w:jc w:val="center"/>
              <w:rPr>
                <w:color w:val="000000"/>
                <w:sz w:val="18"/>
                <w:szCs w:val="18"/>
              </w:rPr>
            </w:pPr>
            <w:r>
              <w:rPr>
                <w:color w:val="000000"/>
                <w:sz w:val="18"/>
                <w:szCs w:val="18"/>
              </w:rPr>
              <w:t>−</w:t>
            </w:r>
            <w:r w:rsidR="00DF22BF" w:rsidRPr="00A22CF8">
              <w:rPr>
                <w:color w:val="000000"/>
                <w:sz w:val="18"/>
                <w:szCs w:val="18"/>
              </w:rPr>
              <w:t>0.08%</w:t>
            </w:r>
          </w:p>
        </w:tc>
        <w:tc>
          <w:tcPr>
            <w:tcW w:w="412" w:type="pct"/>
            <w:tcBorders>
              <w:top w:val="single" w:sz="8" w:space="0" w:color="auto"/>
              <w:left w:val="nil"/>
              <w:bottom w:val="single" w:sz="8" w:space="0" w:color="auto"/>
              <w:right w:val="nil"/>
            </w:tcBorders>
            <w:shd w:val="clear" w:color="auto" w:fill="auto"/>
            <w:noWrap/>
            <w:vAlign w:val="center"/>
            <w:hideMark/>
          </w:tcPr>
          <w:p w14:paraId="4876A596" w14:textId="77777777" w:rsidR="00DF22BF" w:rsidRPr="00A22CF8" w:rsidRDefault="00DF22BF" w:rsidP="00A22CF8">
            <w:pPr>
              <w:spacing w:before="0"/>
              <w:jc w:val="center"/>
              <w:rPr>
                <w:color w:val="000000"/>
                <w:sz w:val="18"/>
                <w:szCs w:val="18"/>
              </w:rPr>
            </w:pPr>
            <w:r w:rsidRPr="00A22CF8">
              <w:rPr>
                <w:color w:val="000000"/>
                <w:sz w:val="18"/>
                <w:szCs w:val="18"/>
              </w:rPr>
              <w:t>0.89%</w:t>
            </w:r>
          </w:p>
        </w:tc>
        <w:tc>
          <w:tcPr>
            <w:tcW w:w="480" w:type="pct"/>
            <w:tcBorders>
              <w:top w:val="single" w:sz="8" w:space="0" w:color="auto"/>
              <w:left w:val="nil"/>
              <w:bottom w:val="single" w:sz="8" w:space="0" w:color="auto"/>
              <w:right w:val="nil"/>
            </w:tcBorders>
            <w:shd w:val="clear" w:color="000000" w:fill="CCFFCC"/>
            <w:noWrap/>
            <w:vAlign w:val="center"/>
            <w:hideMark/>
          </w:tcPr>
          <w:p w14:paraId="0ABB4915" w14:textId="48622048" w:rsidR="00DF22BF" w:rsidRPr="00A22CF8" w:rsidRDefault="00D627A4" w:rsidP="00A22CF8">
            <w:pPr>
              <w:spacing w:before="0"/>
              <w:jc w:val="center"/>
              <w:rPr>
                <w:sz w:val="18"/>
                <w:szCs w:val="18"/>
              </w:rPr>
            </w:pPr>
            <w:r>
              <w:rPr>
                <w:sz w:val="18"/>
                <w:szCs w:val="18"/>
              </w:rPr>
              <w:t>−</w:t>
            </w:r>
            <w:r w:rsidR="00DF22BF" w:rsidRPr="00A22CF8">
              <w:rPr>
                <w:sz w:val="18"/>
                <w:szCs w:val="18"/>
              </w:rPr>
              <w:t>6.16%</w:t>
            </w:r>
          </w:p>
        </w:tc>
        <w:tc>
          <w:tcPr>
            <w:tcW w:w="439" w:type="pct"/>
            <w:tcBorders>
              <w:top w:val="single" w:sz="8" w:space="0" w:color="auto"/>
              <w:left w:val="nil"/>
              <w:bottom w:val="single" w:sz="8" w:space="0" w:color="auto"/>
              <w:right w:val="single" w:sz="4" w:space="0" w:color="auto"/>
            </w:tcBorders>
            <w:shd w:val="clear" w:color="000000" w:fill="FFC7CE"/>
            <w:noWrap/>
            <w:vAlign w:val="center"/>
            <w:hideMark/>
          </w:tcPr>
          <w:p w14:paraId="4DEF5915" w14:textId="77777777" w:rsidR="00DF22BF" w:rsidRPr="00A22CF8" w:rsidRDefault="00DF22BF" w:rsidP="00A22CF8">
            <w:pPr>
              <w:spacing w:before="0"/>
              <w:jc w:val="center"/>
              <w:rPr>
                <w:sz w:val="18"/>
                <w:szCs w:val="18"/>
              </w:rPr>
            </w:pPr>
            <w:r w:rsidRPr="00A22CF8">
              <w:rPr>
                <w:sz w:val="18"/>
                <w:szCs w:val="18"/>
              </w:rPr>
              <w:t>5.23%</w:t>
            </w:r>
          </w:p>
        </w:tc>
        <w:tc>
          <w:tcPr>
            <w:tcW w:w="337" w:type="pct"/>
            <w:tcBorders>
              <w:top w:val="single" w:sz="8" w:space="0" w:color="auto"/>
              <w:left w:val="nil"/>
              <w:bottom w:val="single" w:sz="8" w:space="0" w:color="auto"/>
              <w:right w:val="nil"/>
            </w:tcBorders>
            <w:shd w:val="clear" w:color="auto" w:fill="auto"/>
            <w:noWrap/>
            <w:vAlign w:val="center"/>
            <w:hideMark/>
          </w:tcPr>
          <w:p w14:paraId="72396C24" w14:textId="77777777" w:rsidR="00DF22BF" w:rsidRPr="00A22CF8" w:rsidRDefault="00DF22BF" w:rsidP="00A22CF8">
            <w:pPr>
              <w:spacing w:before="0"/>
              <w:jc w:val="center"/>
              <w:rPr>
                <w:color w:val="000000"/>
                <w:sz w:val="18"/>
                <w:szCs w:val="18"/>
              </w:rPr>
            </w:pPr>
            <w:r w:rsidRPr="00A22CF8">
              <w:rPr>
                <w:color w:val="000000"/>
                <w:sz w:val="18"/>
                <w:szCs w:val="18"/>
              </w:rPr>
              <w:t>101%</w:t>
            </w:r>
          </w:p>
        </w:tc>
        <w:tc>
          <w:tcPr>
            <w:tcW w:w="337" w:type="pct"/>
            <w:tcBorders>
              <w:top w:val="single" w:sz="8" w:space="0" w:color="auto"/>
              <w:left w:val="nil"/>
              <w:bottom w:val="single" w:sz="8" w:space="0" w:color="auto"/>
              <w:right w:val="single" w:sz="8" w:space="0" w:color="auto"/>
            </w:tcBorders>
            <w:shd w:val="clear" w:color="auto" w:fill="auto"/>
            <w:noWrap/>
            <w:vAlign w:val="center"/>
            <w:hideMark/>
          </w:tcPr>
          <w:p w14:paraId="1FF6A867" w14:textId="77777777" w:rsidR="00DF22BF" w:rsidRPr="00A22CF8" w:rsidRDefault="00DF22BF" w:rsidP="00A22CF8">
            <w:pPr>
              <w:spacing w:before="0"/>
              <w:jc w:val="center"/>
              <w:rPr>
                <w:color w:val="000000"/>
                <w:sz w:val="18"/>
                <w:szCs w:val="18"/>
              </w:rPr>
            </w:pPr>
            <w:r w:rsidRPr="00A22CF8">
              <w:rPr>
                <w:color w:val="000000"/>
                <w:sz w:val="18"/>
                <w:szCs w:val="18"/>
              </w:rPr>
              <w:t>100%</w:t>
            </w:r>
          </w:p>
        </w:tc>
      </w:tr>
    </w:tbl>
    <w:p w14:paraId="2C6A61C3" w14:textId="7027E54E" w:rsidR="00DF22BF" w:rsidRPr="0096280A" w:rsidDel="00C33367" w:rsidRDefault="00DF22BF" w:rsidP="00DF22BF">
      <w:pPr>
        <w:rPr>
          <w:del w:id="75" w:author="Gary Sullivan" w:date="2020-12-12T10:49:00Z"/>
          <w:highlight w:val="yellow"/>
        </w:rPr>
      </w:pPr>
    </w:p>
    <w:p w14:paraId="0835390E" w14:textId="77777777" w:rsidR="00DF22BF" w:rsidRPr="0096280A" w:rsidRDefault="00DF22BF" w:rsidP="00A22CF8">
      <w:pPr>
        <w:keepNext/>
      </w:pPr>
      <w:r w:rsidRPr="0096280A">
        <w:t>VTM 10.0 versus HM 16.18</w:t>
      </w:r>
    </w:p>
    <w:tbl>
      <w:tblPr>
        <w:tblW w:w="5000" w:type="pct"/>
        <w:tblLayout w:type="fixed"/>
        <w:tblCellMar>
          <w:left w:w="29" w:type="dxa"/>
          <w:right w:w="29" w:type="dxa"/>
        </w:tblCellMar>
        <w:tblLook w:val="04A0" w:firstRow="1" w:lastRow="0" w:firstColumn="1" w:lastColumn="0" w:noHBand="0" w:noVBand="1"/>
      </w:tblPr>
      <w:tblGrid>
        <w:gridCol w:w="871"/>
        <w:gridCol w:w="887"/>
        <w:gridCol w:w="1083"/>
        <w:gridCol w:w="886"/>
        <w:gridCol w:w="886"/>
        <w:gridCol w:w="888"/>
        <w:gridCol w:w="886"/>
        <w:gridCol w:w="886"/>
        <w:gridCol w:w="888"/>
        <w:gridCol w:w="591"/>
        <w:gridCol w:w="598"/>
      </w:tblGrid>
      <w:tr w:rsidR="00DF22BF" w:rsidRPr="00D627A4" w14:paraId="15DB1CD7" w14:textId="77777777" w:rsidTr="00A22CF8">
        <w:trPr>
          <w:trHeight w:val="255"/>
        </w:trPr>
        <w:tc>
          <w:tcPr>
            <w:tcW w:w="465" w:type="pct"/>
            <w:tcBorders>
              <w:top w:val="nil"/>
              <w:left w:val="nil"/>
              <w:bottom w:val="nil"/>
              <w:right w:val="nil"/>
            </w:tcBorders>
            <w:shd w:val="clear" w:color="auto" w:fill="auto"/>
            <w:noWrap/>
            <w:vAlign w:val="center"/>
            <w:hideMark/>
          </w:tcPr>
          <w:p w14:paraId="7CDA7EF0" w14:textId="77777777" w:rsidR="00DF22BF" w:rsidRPr="00A22CF8" w:rsidRDefault="00DF22BF" w:rsidP="00A22CF8">
            <w:pPr>
              <w:keepNext/>
              <w:spacing w:before="0"/>
              <w:rPr>
                <w:sz w:val="18"/>
                <w:szCs w:val="18"/>
              </w:rPr>
            </w:pPr>
          </w:p>
        </w:tc>
        <w:tc>
          <w:tcPr>
            <w:tcW w:w="4535"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544A782"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All Intra</w:t>
            </w:r>
          </w:p>
        </w:tc>
      </w:tr>
      <w:tr w:rsidR="00DF22BF" w:rsidRPr="00D627A4" w14:paraId="27FCD1CC" w14:textId="77777777" w:rsidTr="00A22CF8">
        <w:trPr>
          <w:trHeight w:val="255"/>
        </w:trPr>
        <w:tc>
          <w:tcPr>
            <w:tcW w:w="465" w:type="pct"/>
            <w:tcBorders>
              <w:top w:val="nil"/>
              <w:left w:val="nil"/>
              <w:bottom w:val="nil"/>
              <w:right w:val="nil"/>
            </w:tcBorders>
            <w:shd w:val="clear" w:color="auto" w:fill="auto"/>
            <w:noWrap/>
            <w:vAlign w:val="center"/>
            <w:hideMark/>
          </w:tcPr>
          <w:p w14:paraId="11EE2C31" w14:textId="77777777" w:rsidR="00DF22BF" w:rsidRPr="00A22CF8" w:rsidRDefault="00DF22BF" w:rsidP="00A22CF8">
            <w:pPr>
              <w:keepNext/>
              <w:spacing w:before="0"/>
              <w:jc w:val="center"/>
              <w:rPr>
                <w:b/>
                <w:bCs/>
                <w:color w:val="000000"/>
                <w:sz w:val="18"/>
                <w:szCs w:val="18"/>
              </w:rPr>
            </w:pPr>
          </w:p>
        </w:tc>
        <w:tc>
          <w:tcPr>
            <w:tcW w:w="4535" w:type="pct"/>
            <w:gridSpan w:val="10"/>
            <w:tcBorders>
              <w:top w:val="single" w:sz="8" w:space="0" w:color="auto"/>
              <w:left w:val="single" w:sz="8" w:space="0" w:color="auto"/>
              <w:bottom w:val="nil"/>
              <w:right w:val="single" w:sz="8" w:space="0" w:color="auto"/>
            </w:tcBorders>
            <w:shd w:val="clear" w:color="auto" w:fill="auto"/>
            <w:noWrap/>
            <w:vAlign w:val="center"/>
            <w:hideMark/>
          </w:tcPr>
          <w:p w14:paraId="7921FD3C"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Over HM-16.18</w:t>
            </w:r>
          </w:p>
        </w:tc>
      </w:tr>
      <w:tr w:rsidR="00DF22BF" w:rsidRPr="00D627A4" w14:paraId="574E02A4" w14:textId="77777777" w:rsidTr="00A22CF8">
        <w:trPr>
          <w:trHeight w:val="255"/>
        </w:trPr>
        <w:tc>
          <w:tcPr>
            <w:tcW w:w="465" w:type="pct"/>
            <w:tcBorders>
              <w:top w:val="nil"/>
              <w:left w:val="nil"/>
              <w:bottom w:val="nil"/>
              <w:right w:val="nil"/>
            </w:tcBorders>
            <w:shd w:val="clear" w:color="auto" w:fill="auto"/>
            <w:noWrap/>
            <w:vAlign w:val="center"/>
            <w:hideMark/>
          </w:tcPr>
          <w:p w14:paraId="29094146" w14:textId="77777777" w:rsidR="00DF22BF" w:rsidRPr="00A22CF8" w:rsidRDefault="00DF22BF" w:rsidP="00A22CF8">
            <w:pPr>
              <w:keepNext/>
              <w:spacing w:before="0"/>
              <w:jc w:val="center"/>
              <w:rPr>
                <w:b/>
                <w:bCs/>
                <w:color w:val="000000"/>
                <w:sz w:val="18"/>
                <w:szCs w:val="18"/>
              </w:rPr>
            </w:pPr>
          </w:p>
        </w:tc>
        <w:tc>
          <w:tcPr>
            <w:tcW w:w="474" w:type="pct"/>
            <w:tcBorders>
              <w:top w:val="nil"/>
              <w:left w:val="single" w:sz="8" w:space="0" w:color="auto"/>
              <w:bottom w:val="nil"/>
              <w:right w:val="nil"/>
            </w:tcBorders>
            <w:shd w:val="clear" w:color="auto" w:fill="auto"/>
            <w:noWrap/>
            <w:vAlign w:val="center"/>
            <w:hideMark/>
          </w:tcPr>
          <w:p w14:paraId="6319DCD0"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 </w:t>
            </w:r>
          </w:p>
        </w:tc>
        <w:tc>
          <w:tcPr>
            <w:tcW w:w="579" w:type="pct"/>
            <w:tcBorders>
              <w:top w:val="nil"/>
              <w:left w:val="nil"/>
              <w:bottom w:val="nil"/>
              <w:right w:val="nil"/>
            </w:tcBorders>
            <w:shd w:val="clear" w:color="auto" w:fill="auto"/>
            <w:noWrap/>
            <w:vAlign w:val="center"/>
            <w:hideMark/>
          </w:tcPr>
          <w:p w14:paraId="72391537" w14:textId="77777777" w:rsidR="00DF22BF" w:rsidRPr="00A22CF8" w:rsidRDefault="00DF22BF" w:rsidP="00A22CF8">
            <w:pPr>
              <w:keepNext/>
              <w:spacing w:before="0"/>
              <w:jc w:val="center"/>
              <w:rPr>
                <w:b/>
                <w:bCs/>
                <w:color w:val="000000"/>
                <w:sz w:val="18"/>
                <w:szCs w:val="18"/>
              </w:rPr>
            </w:pPr>
          </w:p>
        </w:tc>
        <w:tc>
          <w:tcPr>
            <w:tcW w:w="1423" w:type="pct"/>
            <w:gridSpan w:val="3"/>
            <w:tcBorders>
              <w:top w:val="nil"/>
              <w:left w:val="single" w:sz="4" w:space="0" w:color="auto"/>
              <w:bottom w:val="nil"/>
              <w:right w:val="single" w:sz="4" w:space="0" w:color="auto"/>
            </w:tcBorders>
            <w:shd w:val="clear" w:color="auto" w:fill="auto"/>
            <w:noWrap/>
            <w:vAlign w:val="center"/>
            <w:hideMark/>
          </w:tcPr>
          <w:p w14:paraId="12EFD046" w14:textId="77777777" w:rsidR="00DF22BF" w:rsidRPr="00A22CF8" w:rsidRDefault="00DF22BF" w:rsidP="00A22CF8">
            <w:pPr>
              <w:keepNext/>
              <w:spacing w:before="0"/>
              <w:jc w:val="center"/>
              <w:rPr>
                <w:b/>
                <w:bCs/>
                <w:color w:val="000000"/>
                <w:sz w:val="18"/>
                <w:szCs w:val="18"/>
              </w:rPr>
            </w:pPr>
            <w:proofErr w:type="spellStart"/>
            <w:r w:rsidRPr="00A22CF8">
              <w:rPr>
                <w:b/>
                <w:bCs/>
                <w:color w:val="000000"/>
                <w:sz w:val="18"/>
                <w:szCs w:val="18"/>
              </w:rPr>
              <w:t>wPSNR</w:t>
            </w:r>
            <w:proofErr w:type="spellEnd"/>
          </w:p>
        </w:tc>
        <w:tc>
          <w:tcPr>
            <w:tcW w:w="1423" w:type="pct"/>
            <w:gridSpan w:val="3"/>
            <w:tcBorders>
              <w:top w:val="nil"/>
              <w:left w:val="nil"/>
              <w:bottom w:val="nil"/>
              <w:right w:val="single" w:sz="4" w:space="0" w:color="auto"/>
            </w:tcBorders>
            <w:shd w:val="clear" w:color="auto" w:fill="auto"/>
            <w:noWrap/>
            <w:vAlign w:val="center"/>
            <w:hideMark/>
          </w:tcPr>
          <w:p w14:paraId="1515D97C"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PSNR</w:t>
            </w:r>
          </w:p>
        </w:tc>
        <w:tc>
          <w:tcPr>
            <w:tcW w:w="316" w:type="pct"/>
            <w:tcBorders>
              <w:top w:val="nil"/>
              <w:left w:val="nil"/>
              <w:bottom w:val="nil"/>
              <w:right w:val="nil"/>
            </w:tcBorders>
            <w:shd w:val="clear" w:color="auto" w:fill="auto"/>
            <w:noWrap/>
            <w:vAlign w:val="center"/>
            <w:hideMark/>
          </w:tcPr>
          <w:p w14:paraId="02452B8A" w14:textId="77777777" w:rsidR="00DF22BF" w:rsidRPr="00A22CF8" w:rsidRDefault="00DF22BF" w:rsidP="00A22CF8">
            <w:pPr>
              <w:keepNext/>
              <w:spacing w:before="0"/>
              <w:jc w:val="center"/>
              <w:rPr>
                <w:b/>
                <w:bCs/>
                <w:color w:val="000000"/>
                <w:sz w:val="18"/>
                <w:szCs w:val="18"/>
              </w:rPr>
            </w:pPr>
          </w:p>
        </w:tc>
        <w:tc>
          <w:tcPr>
            <w:tcW w:w="320" w:type="pct"/>
            <w:tcBorders>
              <w:top w:val="nil"/>
              <w:left w:val="nil"/>
              <w:bottom w:val="nil"/>
              <w:right w:val="single" w:sz="8" w:space="0" w:color="auto"/>
            </w:tcBorders>
            <w:shd w:val="clear" w:color="auto" w:fill="auto"/>
            <w:noWrap/>
            <w:vAlign w:val="center"/>
            <w:hideMark/>
          </w:tcPr>
          <w:p w14:paraId="32A3F72B"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 </w:t>
            </w:r>
          </w:p>
        </w:tc>
      </w:tr>
      <w:tr w:rsidR="00D30CBB" w:rsidRPr="00D627A4" w14:paraId="62DB36BA" w14:textId="77777777" w:rsidTr="00D30CBB">
        <w:trPr>
          <w:trHeight w:val="255"/>
        </w:trPr>
        <w:tc>
          <w:tcPr>
            <w:tcW w:w="465" w:type="pct"/>
            <w:tcBorders>
              <w:top w:val="nil"/>
              <w:left w:val="nil"/>
              <w:bottom w:val="nil"/>
              <w:right w:val="nil"/>
            </w:tcBorders>
            <w:shd w:val="clear" w:color="auto" w:fill="auto"/>
            <w:noWrap/>
            <w:vAlign w:val="center"/>
            <w:hideMark/>
          </w:tcPr>
          <w:p w14:paraId="66C82C23" w14:textId="77777777" w:rsidR="00DF22BF" w:rsidRPr="00A22CF8" w:rsidRDefault="00DF22BF" w:rsidP="00A22CF8">
            <w:pPr>
              <w:keepNext/>
              <w:spacing w:before="0"/>
              <w:jc w:val="center"/>
              <w:rPr>
                <w:b/>
                <w:bCs/>
                <w:color w:val="000000"/>
                <w:sz w:val="18"/>
                <w:szCs w:val="18"/>
              </w:rPr>
            </w:pPr>
          </w:p>
        </w:tc>
        <w:tc>
          <w:tcPr>
            <w:tcW w:w="474" w:type="pct"/>
            <w:tcBorders>
              <w:top w:val="nil"/>
              <w:left w:val="single" w:sz="8" w:space="0" w:color="auto"/>
              <w:bottom w:val="single" w:sz="8" w:space="0" w:color="auto"/>
              <w:right w:val="nil"/>
            </w:tcBorders>
            <w:shd w:val="clear" w:color="auto" w:fill="auto"/>
            <w:noWrap/>
            <w:vAlign w:val="center"/>
            <w:hideMark/>
          </w:tcPr>
          <w:p w14:paraId="28521D66" w14:textId="77777777" w:rsidR="00DF22BF" w:rsidRPr="00A22CF8" w:rsidRDefault="00DF22BF" w:rsidP="00A22CF8">
            <w:pPr>
              <w:keepNext/>
              <w:spacing w:before="0"/>
              <w:jc w:val="center"/>
              <w:rPr>
                <w:color w:val="000000"/>
                <w:sz w:val="18"/>
                <w:szCs w:val="18"/>
              </w:rPr>
            </w:pPr>
            <w:r w:rsidRPr="00A22CF8">
              <w:rPr>
                <w:color w:val="000000"/>
                <w:sz w:val="18"/>
                <w:szCs w:val="18"/>
              </w:rPr>
              <w:t>DE100</w:t>
            </w:r>
          </w:p>
        </w:tc>
        <w:tc>
          <w:tcPr>
            <w:tcW w:w="579" w:type="pct"/>
            <w:tcBorders>
              <w:top w:val="nil"/>
              <w:left w:val="nil"/>
              <w:bottom w:val="single" w:sz="8" w:space="0" w:color="auto"/>
              <w:right w:val="nil"/>
            </w:tcBorders>
            <w:shd w:val="clear" w:color="auto" w:fill="auto"/>
            <w:noWrap/>
            <w:vAlign w:val="center"/>
            <w:hideMark/>
          </w:tcPr>
          <w:p w14:paraId="713E8DFF" w14:textId="77777777" w:rsidR="00DF22BF" w:rsidRPr="00A22CF8" w:rsidRDefault="00DF22BF" w:rsidP="00A22CF8">
            <w:pPr>
              <w:keepNext/>
              <w:spacing w:before="0"/>
              <w:jc w:val="center"/>
              <w:rPr>
                <w:color w:val="000000"/>
                <w:sz w:val="18"/>
                <w:szCs w:val="18"/>
              </w:rPr>
            </w:pPr>
            <w:r w:rsidRPr="00A22CF8">
              <w:rPr>
                <w:color w:val="000000"/>
                <w:sz w:val="18"/>
                <w:szCs w:val="18"/>
              </w:rPr>
              <w:t>PSNR-L100</w:t>
            </w:r>
          </w:p>
        </w:tc>
        <w:tc>
          <w:tcPr>
            <w:tcW w:w="474" w:type="pct"/>
            <w:tcBorders>
              <w:top w:val="nil"/>
              <w:left w:val="single" w:sz="4" w:space="0" w:color="auto"/>
              <w:bottom w:val="single" w:sz="8" w:space="0" w:color="auto"/>
              <w:right w:val="nil"/>
            </w:tcBorders>
            <w:shd w:val="clear" w:color="auto" w:fill="auto"/>
            <w:noWrap/>
            <w:vAlign w:val="center"/>
            <w:hideMark/>
          </w:tcPr>
          <w:p w14:paraId="07DA5578" w14:textId="77777777" w:rsidR="00DF22BF" w:rsidRPr="00A22CF8" w:rsidRDefault="00DF22BF" w:rsidP="00A22CF8">
            <w:pPr>
              <w:keepNext/>
              <w:spacing w:before="0"/>
              <w:jc w:val="center"/>
              <w:rPr>
                <w:color w:val="000000"/>
                <w:sz w:val="18"/>
                <w:szCs w:val="18"/>
              </w:rPr>
            </w:pPr>
            <w:r w:rsidRPr="00A22CF8">
              <w:rPr>
                <w:color w:val="000000"/>
                <w:sz w:val="18"/>
                <w:szCs w:val="18"/>
              </w:rPr>
              <w:t>Y</w:t>
            </w:r>
          </w:p>
        </w:tc>
        <w:tc>
          <w:tcPr>
            <w:tcW w:w="474" w:type="pct"/>
            <w:tcBorders>
              <w:top w:val="nil"/>
              <w:left w:val="nil"/>
              <w:bottom w:val="single" w:sz="8" w:space="0" w:color="auto"/>
              <w:right w:val="nil"/>
            </w:tcBorders>
            <w:shd w:val="clear" w:color="auto" w:fill="auto"/>
            <w:noWrap/>
            <w:vAlign w:val="center"/>
            <w:hideMark/>
          </w:tcPr>
          <w:p w14:paraId="5E0D8A60" w14:textId="77777777" w:rsidR="00DF22BF" w:rsidRPr="00A22CF8" w:rsidRDefault="00DF22BF" w:rsidP="00A22CF8">
            <w:pPr>
              <w:keepNext/>
              <w:spacing w:before="0"/>
              <w:jc w:val="center"/>
              <w:rPr>
                <w:color w:val="000000"/>
                <w:sz w:val="18"/>
                <w:szCs w:val="18"/>
              </w:rPr>
            </w:pPr>
            <w:r w:rsidRPr="00A22CF8">
              <w:rPr>
                <w:color w:val="000000"/>
                <w:sz w:val="18"/>
                <w:szCs w:val="18"/>
              </w:rPr>
              <w:t>U</w:t>
            </w:r>
          </w:p>
        </w:tc>
        <w:tc>
          <w:tcPr>
            <w:tcW w:w="474" w:type="pct"/>
            <w:tcBorders>
              <w:top w:val="nil"/>
              <w:left w:val="nil"/>
              <w:bottom w:val="single" w:sz="8" w:space="0" w:color="auto"/>
              <w:right w:val="single" w:sz="4" w:space="0" w:color="auto"/>
            </w:tcBorders>
            <w:shd w:val="clear" w:color="auto" w:fill="auto"/>
            <w:noWrap/>
            <w:vAlign w:val="center"/>
            <w:hideMark/>
          </w:tcPr>
          <w:p w14:paraId="48825E0A" w14:textId="77777777" w:rsidR="00DF22BF" w:rsidRPr="00A22CF8" w:rsidRDefault="00DF22BF" w:rsidP="00A22CF8">
            <w:pPr>
              <w:keepNext/>
              <w:spacing w:before="0"/>
              <w:jc w:val="center"/>
              <w:rPr>
                <w:color w:val="000000"/>
                <w:sz w:val="18"/>
                <w:szCs w:val="18"/>
              </w:rPr>
            </w:pPr>
            <w:r w:rsidRPr="00A22CF8">
              <w:rPr>
                <w:color w:val="000000"/>
                <w:sz w:val="18"/>
                <w:szCs w:val="18"/>
              </w:rPr>
              <w:t>V</w:t>
            </w:r>
          </w:p>
        </w:tc>
        <w:tc>
          <w:tcPr>
            <w:tcW w:w="474" w:type="pct"/>
            <w:tcBorders>
              <w:top w:val="nil"/>
              <w:left w:val="nil"/>
              <w:bottom w:val="single" w:sz="8" w:space="0" w:color="auto"/>
              <w:right w:val="nil"/>
            </w:tcBorders>
            <w:shd w:val="clear" w:color="auto" w:fill="auto"/>
            <w:noWrap/>
            <w:vAlign w:val="center"/>
            <w:hideMark/>
          </w:tcPr>
          <w:p w14:paraId="4C5E8551" w14:textId="77777777" w:rsidR="00DF22BF" w:rsidRPr="00A22CF8" w:rsidRDefault="00DF22BF" w:rsidP="00A22CF8">
            <w:pPr>
              <w:keepNext/>
              <w:spacing w:before="0"/>
              <w:jc w:val="center"/>
              <w:rPr>
                <w:color w:val="000000"/>
                <w:sz w:val="18"/>
                <w:szCs w:val="18"/>
              </w:rPr>
            </w:pPr>
            <w:r w:rsidRPr="00A22CF8">
              <w:rPr>
                <w:color w:val="000000"/>
                <w:sz w:val="18"/>
                <w:szCs w:val="18"/>
              </w:rPr>
              <w:t>Y</w:t>
            </w:r>
          </w:p>
        </w:tc>
        <w:tc>
          <w:tcPr>
            <w:tcW w:w="474" w:type="pct"/>
            <w:tcBorders>
              <w:top w:val="nil"/>
              <w:left w:val="nil"/>
              <w:bottom w:val="single" w:sz="8" w:space="0" w:color="auto"/>
              <w:right w:val="nil"/>
            </w:tcBorders>
            <w:shd w:val="clear" w:color="auto" w:fill="auto"/>
            <w:noWrap/>
            <w:vAlign w:val="center"/>
            <w:hideMark/>
          </w:tcPr>
          <w:p w14:paraId="612D4C8A" w14:textId="77777777" w:rsidR="00DF22BF" w:rsidRPr="00A22CF8" w:rsidRDefault="00DF22BF" w:rsidP="00A22CF8">
            <w:pPr>
              <w:keepNext/>
              <w:spacing w:before="0"/>
              <w:jc w:val="center"/>
              <w:rPr>
                <w:color w:val="000000"/>
                <w:sz w:val="18"/>
                <w:szCs w:val="18"/>
              </w:rPr>
            </w:pPr>
            <w:r w:rsidRPr="00A22CF8">
              <w:rPr>
                <w:color w:val="000000"/>
                <w:sz w:val="18"/>
                <w:szCs w:val="18"/>
              </w:rPr>
              <w:t>U</w:t>
            </w:r>
          </w:p>
        </w:tc>
        <w:tc>
          <w:tcPr>
            <w:tcW w:w="474" w:type="pct"/>
            <w:tcBorders>
              <w:top w:val="nil"/>
              <w:left w:val="nil"/>
              <w:bottom w:val="single" w:sz="8" w:space="0" w:color="auto"/>
              <w:right w:val="single" w:sz="4" w:space="0" w:color="auto"/>
            </w:tcBorders>
            <w:shd w:val="clear" w:color="auto" w:fill="auto"/>
            <w:noWrap/>
            <w:vAlign w:val="center"/>
            <w:hideMark/>
          </w:tcPr>
          <w:p w14:paraId="21DE3B5A" w14:textId="77777777" w:rsidR="00DF22BF" w:rsidRPr="00A22CF8" w:rsidRDefault="00DF22BF" w:rsidP="00A22CF8">
            <w:pPr>
              <w:keepNext/>
              <w:spacing w:before="0"/>
              <w:jc w:val="center"/>
              <w:rPr>
                <w:color w:val="000000"/>
                <w:sz w:val="18"/>
                <w:szCs w:val="18"/>
              </w:rPr>
            </w:pPr>
            <w:r w:rsidRPr="00A22CF8">
              <w:rPr>
                <w:color w:val="000000"/>
                <w:sz w:val="18"/>
                <w:szCs w:val="18"/>
              </w:rPr>
              <w:t>V</w:t>
            </w:r>
          </w:p>
        </w:tc>
        <w:tc>
          <w:tcPr>
            <w:tcW w:w="316" w:type="pct"/>
            <w:tcBorders>
              <w:top w:val="nil"/>
              <w:left w:val="nil"/>
              <w:bottom w:val="single" w:sz="8" w:space="0" w:color="auto"/>
              <w:right w:val="nil"/>
            </w:tcBorders>
            <w:shd w:val="clear" w:color="auto" w:fill="auto"/>
            <w:noWrap/>
            <w:vAlign w:val="center"/>
            <w:hideMark/>
          </w:tcPr>
          <w:p w14:paraId="6597B0C7" w14:textId="77777777" w:rsidR="00DF22BF" w:rsidRPr="00A22CF8" w:rsidRDefault="00DF22BF" w:rsidP="00A22CF8">
            <w:pPr>
              <w:keepNext/>
              <w:spacing w:before="0"/>
              <w:jc w:val="center"/>
              <w:rPr>
                <w:color w:val="000000"/>
                <w:sz w:val="18"/>
                <w:szCs w:val="18"/>
              </w:rPr>
            </w:pPr>
            <w:proofErr w:type="spellStart"/>
            <w:r w:rsidRPr="00A22CF8">
              <w:rPr>
                <w:color w:val="000000"/>
                <w:sz w:val="18"/>
                <w:szCs w:val="18"/>
              </w:rPr>
              <w:t>EncT</w:t>
            </w:r>
            <w:proofErr w:type="spellEnd"/>
          </w:p>
        </w:tc>
        <w:tc>
          <w:tcPr>
            <w:tcW w:w="320" w:type="pct"/>
            <w:tcBorders>
              <w:top w:val="nil"/>
              <w:left w:val="nil"/>
              <w:bottom w:val="single" w:sz="8" w:space="0" w:color="auto"/>
              <w:right w:val="single" w:sz="8" w:space="0" w:color="auto"/>
            </w:tcBorders>
            <w:shd w:val="clear" w:color="auto" w:fill="auto"/>
            <w:noWrap/>
            <w:vAlign w:val="center"/>
            <w:hideMark/>
          </w:tcPr>
          <w:p w14:paraId="0765AE45" w14:textId="77777777" w:rsidR="00DF22BF" w:rsidRPr="00A22CF8" w:rsidRDefault="00DF22BF" w:rsidP="00A22CF8">
            <w:pPr>
              <w:keepNext/>
              <w:spacing w:before="0"/>
              <w:jc w:val="center"/>
              <w:rPr>
                <w:color w:val="000000"/>
                <w:sz w:val="18"/>
                <w:szCs w:val="18"/>
              </w:rPr>
            </w:pPr>
            <w:proofErr w:type="spellStart"/>
            <w:r w:rsidRPr="00A22CF8">
              <w:rPr>
                <w:color w:val="000000"/>
                <w:sz w:val="18"/>
                <w:szCs w:val="18"/>
              </w:rPr>
              <w:t>DecT</w:t>
            </w:r>
            <w:proofErr w:type="spellEnd"/>
          </w:p>
        </w:tc>
      </w:tr>
      <w:tr w:rsidR="00D30CBB" w:rsidRPr="00D627A4" w14:paraId="2DE99169" w14:textId="77777777" w:rsidTr="00D30CBB">
        <w:trPr>
          <w:trHeight w:val="255"/>
        </w:trPr>
        <w:tc>
          <w:tcPr>
            <w:tcW w:w="465" w:type="pct"/>
            <w:tcBorders>
              <w:top w:val="single" w:sz="8" w:space="0" w:color="auto"/>
              <w:left w:val="single" w:sz="8" w:space="0" w:color="auto"/>
              <w:bottom w:val="nil"/>
              <w:right w:val="single" w:sz="8" w:space="0" w:color="auto"/>
            </w:tcBorders>
            <w:shd w:val="clear" w:color="auto" w:fill="auto"/>
            <w:noWrap/>
            <w:vAlign w:val="center"/>
            <w:hideMark/>
          </w:tcPr>
          <w:p w14:paraId="0ECF571D" w14:textId="77777777" w:rsidR="00DF22BF" w:rsidRPr="00A22CF8" w:rsidRDefault="00DF22BF" w:rsidP="00A22CF8">
            <w:pPr>
              <w:keepNext/>
              <w:spacing w:before="0"/>
              <w:jc w:val="center"/>
              <w:rPr>
                <w:color w:val="000000"/>
                <w:sz w:val="18"/>
                <w:szCs w:val="18"/>
              </w:rPr>
            </w:pPr>
            <w:r w:rsidRPr="00A22CF8">
              <w:rPr>
                <w:color w:val="000000"/>
                <w:sz w:val="18"/>
                <w:szCs w:val="18"/>
              </w:rPr>
              <w:t>Class H1</w:t>
            </w:r>
          </w:p>
        </w:tc>
        <w:tc>
          <w:tcPr>
            <w:tcW w:w="474" w:type="pct"/>
            <w:tcBorders>
              <w:top w:val="single" w:sz="8" w:space="0" w:color="auto"/>
              <w:left w:val="single" w:sz="8" w:space="0" w:color="auto"/>
              <w:bottom w:val="nil"/>
              <w:right w:val="nil"/>
            </w:tcBorders>
            <w:shd w:val="clear" w:color="000000" w:fill="CCFFCC"/>
            <w:noWrap/>
            <w:vAlign w:val="center"/>
            <w:hideMark/>
          </w:tcPr>
          <w:p w14:paraId="434DA955" w14:textId="777D500E" w:rsidR="00DF22BF" w:rsidRPr="00A22CF8" w:rsidRDefault="00D30CBB" w:rsidP="00A22CF8">
            <w:pPr>
              <w:keepNext/>
              <w:spacing w:before="0"/>
              <w:jc w:val="center"/>
              <w:rPr>
                <w:sz w:val="18"/>
                <w:szCs w:val="18"/>
              </w:rPr>
            </w:pPr>
            <w:r>
              <w:rPr>
                <w:sz w:val="18"/>
                <w:szCs w:val="18"/>
              </w:rPr>
              <w:t>−</w:t>
            </w:r>
            <w:r w:rsidR="00DF22BF" w:rsidRPr="00A22CF8">
              <w:rPr>
                <w:sz w:val="18"/>
                <w:szCs w:val="18"/>
              </w:rPr>
              <w:t>41.23%</w:t>
            </w:r>
          </w:p>
        </w:tc>
        <w:tc>
          <w:tcPr>
            <w:tcW w:w="579" w:type="pct"/>
            <w:tcBorders>
              <w:top w:val="single" w:sz="8" w:space="0" w:color="auto"/>
              <w:left w:val="nil"/>
              <w:bottom w:val="nil"/>
              <w:right w:val="nil"/>
            </w:tcBorders>
            <w:shd w:val="clear" w:color="000000" w:fill="CCFFCC"/>
            <w:noWrap/>
            <w:vAlign w:val="center"/>
            <w:hideMark/>
          </w:tcPr>
          <w:p w14:paraId="15660BC1" w14:textId="1D752A7D" w:rsidR="00DF22BF" w:rsidRPr="00A22CF8" w:rsidRDefault="00D30CBB" w:rsidP="00A22CF8">
            <w:pPr>
              <w:keepNext/>
              <w:spacing w:before="0"/>
              <w:jc w:val="center"/>
              <w:rPr>
                <w:sz w:val="18"/>
                <w:szCs w:val="18"/>
              </w:rPr>
            </w:pPr>
            <w:r>
              <w:rPr>
                <w:sz w:val="18"/>
                <w:szCs w:val="18"/>
              </w:rPr>
              <w:t>−</w:t>
            </w:r>
            <w:r w:rsidR="00DF22BF" w:rsidRPr="00A22CF8">
              <w:rPr>
                <w:sz w:val="18"/>
                <w:szCs w:val="18"/>
              </w:rPr>
              <w:t>26.74%</w:t>
            </w:r>
          </w:p>
        </w:tc>
        <w:tc>
          <w:tcPr>
            <w:tcW w:w="474" w:type="pct"/>
            <w:tcBorders>
              <w:top w:val="single" w:sz="8" w:space="0" w:color="auto"/>
              <w:left w:val="single" w:sz="4" w:space="0" w:color="auto"/>
              <w:bottom w:val="nil"/>
              <w:right w:val="nil"/>
            </w:tcBorders>
            <w:shd w:val="clear" w:color="000000" w:fill="CCFFCC"/>
            <w:noWrap/>
            <w:vAlign w:val="center"/>
            <w:hideMark/>
          </w:tcPr>
          <w:p w14:paraId="06DDB7D8" w14:textId="32EBCB90" w:rsidR="00DF22BF" w:rsidRPr="00A22CF8" w:rsidRDefault="00D30CBB" w:rsidP="00A22CF8">
            <w:pPr>
              <w:keepNext/>
              <w:spacing w:before="0"/>
              <w:jc w:val="center"/>
              <w:rPr>
                <w:sz w:val="18"/>
                <w:szCs w:val="18"/>
              </w:rPr>
            </w:pPr>
            <w:r>
              <w:rPr>
                <w:sz w:val="18"/>
                <w:szCs w:val="18"/>
              </w:rPr>
              <w:t>−</w:t>
            </w:r>
            <w:r w:rsidR="00DF22BF" w:rsidRPr="00A22CF8">
              <w:rPr>
                <w:sz w:val="18"/>
                <w:szCs w:val="18"/>
              </w:rPr>
              <w:t>26.21%</w:t>
            </w:r>
          </w:p>
        </w:tc>
        <w:tc>
          <w:tcPr>
            <w:tcW w:w="474" w:type="pct"/>
            <w:tcBorders>
              <w:top w:val="single" w:sz="8" w:space="0" w:color="auto"/>
              <w:left w:val="nil"/>
              <w:bottom w:val="nil"/>
              <w:right w:val="nil"/>
            </w:tcBorders>
            <w:shd w:val="clear" w:color="000000" w:fill="CCFFCC"/>
            <w:noWrap/>
            <w:vAlign w:val="center"/>
            <w:hideMark/>
          </w:tcPr>
          <w:p w14:paraId="02E28CF3" w14:textId="1AED1819" w:rsidR="00DF22BF" w:rsidRPr="00A22CF8" w:rsidRDefault="00D30CBB" w:rsidP="00A22CF8">
            <w:pPr>
              <w:keepNext/>
              <w:spacing w:before="0"/>
              <w:jc w:val="center"/>
              <w:rPr>
                <w:sz w:val="18"/>
                <w:szCs w:val="18"/>
              </w:rPr>
            </w:pPr>
            <w:r>
              <w:rPr>
                <w:sz w:val="18"/>
                <w:szCs w:val="18"/>
              </w:rPr>
              <w:t>−</w:t>
            </w:r>
            <w:r w:rsidR="00DF22BF" w:rsidRPr="00A22CF8">
              <w:rPr>
                <w:sz w:val="18"/>
                <w:szCs w:val="18"/>
              </w:rPr>
              <w:t>56.67%</w:t>
            </w:r>
          </w:p>
        </w:tc>
        <w:tc>
          <w:tcPr>
            <w:tcW w:w="474" w:type="pct"/>
            <w:tcBorders>
              <w:top w:val="single" w:sz="8" w:space="0" w:color="auto"/>
              <w:left w:val="nil"/>
              <w:bottom w:val="nil"/>
              <w:right w:val="single" w:sz="4" w:space="0" w:color="auto"/>
            </w:tcBorders>
            <w:shd w:val="clear" w:color="000000" w:fill="CCFFCC"/>
            <w:noWrap/>
            <w:vAlign w:val="center"/>
            <w:hideMark/>
          </w:tcPr>
          <w:p w14:paraId="4845F196" w14:textId="14C2472F" w:rsidR="00DF22BF" w:rsidRPr="00A22CF8" w:rsidRDefault="00D30CBB" w:rsidP="00A22CF8">
            <w:pPr>
              <w:keepNext/>
              <w:spacing w:before="0"/>
              <w:jc w:val="center"/>
              <w:rPr>
                <w:sz w:val="18"/>
                <w:szCs w:val="18"/>
              </w:rPr>
            </w:pPr>
            <w:r>
              <w:rPr>
                <w:sz w:val="18"/>
                <w:szCs w:val="18"/>
              </w:rPr>
              <w:t>−</w:t>
            </w:r>
            <w:r w:rsidR="00DF22BF" w:rsidRPr="00A22CF8">
              <w:rPr>
                <w:sz w:val="18"/>
                <w:szCs w:val="18"/>
              </w:rPr>
              <w:t>52.06%</w:t>
            </w:r>
          </w:p>
        </w:tc>
        <w:tc>
          <w:tcPr>
            <w:tcW w:w="474" w:type="pct"/>
            <w:tcBorders>
              <w:top w:val="single" w:sz="8" w:space="0" w:color="auto"/>
              <w:left w:val="nil"/>
              <w:bottom w:val="nil"/>
              <w:right w:val="nil"/>
            </w:tcBorders>
            <w:shd w:val="clear" w:color="000000" w:fill="CCFFCC"/>
            <w:noWrap/>
            <w:vAlign w:val="center"/>
            <w:hideMark/>
          </w:tcPr>
          <w:p w14:paraId="3E51E0E2" w14:textId="7C319037" w:rsidR="00DF22BF" w:rsidRPr="00A22CF8" w:rsidRDefault="00D30CBB" w:rsidP="00A22CF8">
            <w:pPr>
              <w:keepNext/>
              <w:spacing w:before="0"/>
              <w:jc w:val="center"/>
              <w:rPr>
                <w:sz w:val="18"/>
                <w:szCs w:val="18"/>
              </w:rPr>
            </w:pPr>
            <w:r>
              <w:rPr>
                <w:sz w:val="18"/>
                <w:szCs w:val="18"/>
              </w:rPr>
              <w:t>−</w:t>
            </w:r>
            <w:r w:rsidR="00DF22BF" w:rsidRPr="00A22CF8">
              <w:rPr>
                <w:sz w:val="18"/>
                <w:szCs w:val="18"/>
              </w:rPr>
              <w:t>23.54%</w:t>
            </w:r>
          </w:p>
        </w:tc>
        <w:tc>
          <w:tcPr>
            <w:tcW w:w="474" w:type="pct"/>
            <w:tcBorders>
              <w:top w:val="single" w:sz="8" w:space="0" w:color="auto"/>
              <w:left w:val="nil"/>
              <w:bottom w:val="nil"/>
              <w:right w:val="nil"/>
            </w:tcBorders>
            <w:shd w:val="clear" w:color="000000" w:fill="CCFFCC"/>
            <w:noWrap/>
            <w:vAlign w:val="center"/>
            <w:hideMark/>
          </w:tcPr>
          <w:p w14:paraId="662D2354" w14:textId="14768C63" w:rsidR="00DF22BF" w:rsidRPr="00A22CF8" w:rsidRDefault="00D30CBB" w:rsidP="00A22CF8">
            <w:pPr>
              <w:keepNext/>
              <w:spacing w:before="0"/>
              <w:jc w:val="center"/>
              <w:rPr>
                <w:sz w:val="18"/>
                <w:szCs w:val="18"/>
              </w:rPr>
            </w:pPr>
            <w:r>
              <w:rPr>
                <w:sz w:val="18"/>
                <w:szCs w:val="18"/>
              </w:rPr>
              <w:t>−</w:t>
            </w:r>
            <w:r w:rsidR="00DF22BF" w:rsidRPr="00A22CF8">
              <w:rPr>
                <w:sz w:val="18"/>
                <w:szCs w:val="18"/>
              </w:rPr>
              <w:t>52.57%</w:t>
            </w:r>
          </w:p>
        </w:tc>
        <w:tc>
          <w:tcPr>
            <w:tcW w:w="474" w:type="pct"/>
            <w:tcBorders>
              <w:top w:val="single" w:sz="8" w:space="0" w:color="auto"/>
              <w:left w:val="nil"/>
              <w:bottom w:val="nil"/>
              <w:right w:val="single" w:sz="4" w:space="0" w:color="auto"/>
            </w:tcBorders>
            <w:shd w:val="clear" w:color="000000" w:fill="CCFFCC"/>
            <w:noWrap/>
            <w:vAlign w:val="center"/>
            <w:hideMark/>
          </w:tcPr>
          <w:p w14:paraId="6CB13690" w14:textId="22F475ED" w:rsidR="00DF22BF" w:rsidRPr="00A22CF8" w:rsidRDefault="00D30CBB" w:rsidP="00A22CF8">
            <w:pPr>
              <w:keepNext/>
              <w:spacing w:before="0"/>
              <w:jc w:val="center"/>
              <w:rPr>
                <w:sz w:val="18"/>
                <w:szCs w:val="18"/>
              </w:rPr>
            </w:pPr>
            <w:r>
              <w:rPr>
                <w:sz w:val="18"/>
                <w:szCs w:val="18"/>
              </w:rPr>
              <w:t>−</w:t>
            </w:r>
            <w:r w:rsidR="00DF22BF" w:rsidRPr="00A22CF8">
              <w:rPr>
                <w:sz w:val="18"/>
                <w:szCs w:val="18"/>
              </w:rPr>
              <w:t>45.24%</w:t>
            </w:r>
          </w:p>
        </w:tc>
        <w:tc>
          <w:tcPr>
            <w:tcW w:w="316" w:type="pct"/>
            <w:tcBorders>
              <w:top w:val="nil"/>
              <w:left w:val="nil"/>
              <w:bottom w:val="nil"/>
              <w:right w:val="nil"/>
            </w:tcBorders>
            <w:shd w:val="clear" w:color="auto" w:fill="auto"/>
            <w:noWrap/>
            <w:vAlign w:val="center"/>
            <w:hideMark/>
          </w:tcPr>
          <w:p w14:paraId="6587257A"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320" w:type="pct"/>
            <w:tcBorders>
              <w:top w:val="nil"/>
              <w:left w:val="nil"/>
              <w:bottom w:val="nil"/>
              <w:right w:val="single" w:sz="8" w:space="0" w:color="auto"/>
            </w:tcBorders>
            <w:shd w:val="clear" w:color="auto" w:fill="auto"/>
            <w:noWrap/>
            <w:vAlign w:val="center"/>
            <w:hideMark/>
          </w:tcPr>
          <w:p w14:paraId="0CB59A35"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r>
      <w:tr w:rsidR="00D30CBB" w:rsidRPr="00D627A4" w14:paraId="37C8E4FB" w14:textId="77777777" w:rsidTr="00D30CBB">
        <w:trPr>
          <w:trHeight w:val="255"/>
        </w:trPr>
        <w:tc>
          <w:tcPr>
            <w:tcW w:w="465" w:type="pct"/>
            <w:tcBorders>
              <w:top w:val="nil"/>
              <w:left w:val="single" w:sz="8" w:space="0" w:color="auto"/>
              <w:bottom w:val="nil"/>
              <w:right w:val="single" w:sz="8" w:space="0" w:color="auto"/>
            </w:tcBorders>
            <w:shd w:val="clear" w:color="auto" w:fill="auto"/>
            <w:noWrap/>
            <w:vAlign w:val="center"/>
            <w:hideMark/>
          </w:tcPr>
          <w:p w14:paraId="747C3EC9" w14:textId="77777777" w:rsidR="00DF22BF" w:rsidRPr="00A22CF8" w:rsidRDefault="00DF22BF" w:rsidP="00A22CF8">
            <w:pPr>
              <w:keepNext/>
              <w:spacing w:before="0"/>
              <w:jc w:val="center"/>
              <w:rPr>
                <w:color w:val="000000"/>
                <w:sz w:val="18"/>
                <w:szCs w:val="18"/>
              </w:rPr>
            </w:pPr>
            <w:r w:rsidRPr="00A22CF8">
              <w:rPr>
                <w:color w:val="000000"/>
                <w:sz w:val="18"/>
                <w:szCs w:val="18"/>
              </w:rPr>
              <w:t>Class H2</w:t>
            </w:r>
          </w:p>
        </w:tc>
        <w:tc>
          <w:tcPr>
            <w:tcW w:w="474" w:type="pct"/>
            <w:tcBorders>
              <w:top w:val="nil"/>
              <w:left w:val="nil"/>
              <w:bottom w:val="nil"/>
              <w:right w:val="nil"/>
            </w:tcBorders>
            <w:shd w:val="clear" w:color="000000" w:fill="D9D9D9"/>
            <w:noWrap/>
            <w:vAlign w:val="center"/>
          </w:tcPr>
          <w:p w14:paraId="5D819676"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579" w:type="pct"/>
            <w:tcBorders>
              <w:top w:val="nil"/>
              <w:left w:val="nil"/>
              <w:bottom w:val="nil"/>
              <w:right w:val="nil"/>
            </w:tcBorders>
            <w:shd w:val="clear" w:color="000000" w:fill="D9D9D9"/>
            <w:noWrap/>
            <w:vAlign w:val="center"/>
          </w:tcPr>
          <w:p w14:paraId="4F760701"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474" w:type="pct"/>
            <w:tcBorders>
              <w:top w:val="nil"/>
              <w:left w:val="single" w:sz="4" w:space="0" w:color="auto"/>
              <w:bottom w:val="nil"/>
              <w:right w:val="nil"/>
            </w:tcBorders>
            <w:shd w:val="clear" w:color="000000" w:fill="D9D9D9"/>
            <w:noWrap/>
            <w:vAlign w:val="center"/>
          </w:tcPr>
          <w:p w14:paraId="7DF79EE8"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474" w:type="pct"/>
            <w:tcBorders>
              <w:top w:val="nil"/>
              <w:left w:val="nil"/>
              <w:bottom w:val="nil"/>
              <w:right w:val="nil"/>
            </w:tcBorders>
            <w:shd w:val="clear" w:color="000000" w:fill="D9D9D9"/>
            <w:noWrap/>
            <w:vAlign w:val="center"/>
          </w:tcPr>
          <w:p w14:paraId="1F98198D"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474" w:type="pct"/>
            <w:tcBorders>
              <w:top w:val="nil"/>
              <w:left w:val="nil"/>
              <w:bottom w:val="nil"/>
              <w:right w:val="single" w:sz="4" w:space="0" w:color="auto"/>
            </w:tcBorders>
            <w:shd w:val="clear" w:color="000000" w:fill="D9D9D9"/>
            <w:noWrap/>
            <w:vAlign w:val="center"/>
          </w:tcPr>
          <w:p w14:paraId="29190606"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474" w:type="pct"/>
            <w:tcBorders>
              <w:top w:val="nil"/>
              <w:left w:val="nil"/>
              <w:bottom w:val="nil"/>
              <w:right w:val="nil"/>
            </w:tcBorders>
            <w:shd w:val="clear" w:color="000000" w:fill="CCFFCC"/>
            <w:noWrap/>
            <w:vAlign w:val="center"/>
          </w:tcPr>
          <w:p w14:paraId="4008D8D0" w14:textId="175CD546" w:rsidR="00DF22BF" w:rsidRPr="00A22CF8" w:rsidRDefault="00D30CBB" w:rsidP="00A22CF8">
            <w:pPr>
              <w:keepNext/>
              <w:spacing w:before="0"/>
              <w:jc w:val="center"/>
              <w:rPr>
                <w:color w:val="E7E6E6" w:themeColor="background2"/>
                <w:sz w:val="18"/>
                <w:szCs w:val="18"/>
              </w:rPr>
            </w:pPr>
            <w:r>
              <w:rPr>
                <w:sz w:val="18"/>
                <w:szCs w:val="18"/>
              </w:rPr>
              <w:t>−</w:t>
            </w:r>
            <w:r w:rsidR="00DF22BF" w:rsidRPr="00A22CF8">
              <w:rPr>
                <w:sz w:val="18"/>
                <w:szCs w:val="18"/>
              </w:rPr>
              <w:t>19.90%</w:t>
            </w:r>
          </w:p>
        </w:tc>
        <w:tc>
          <w:tcPr>
            <w:tcW w:w="474" w:type="pct"/>
            <w:tcBorders>
              <w:top w:val="nil"/>
              <w:left w:val="nil"/>
              <w:bottom w:val="nil"/>
              <w:right w:val="nil"/>
            </w:tcBorders>
            <w:shd w:val="clear" w:color="000000" w:fill="CCFFCC"/>
            <w:noWrap/>
            <w:vAlign w:val="center"/>
          </w:tcPr>
          <w:p w14:paraId="2E728C17" w14:textId="5F6E9F8A" w:rsidR="00DF22BF" w:rsidRPr="00A22CF8" w:rsidRDefault="00D30CBB" w:rsidP="00A22CF8">
            <w:pPr>
              <w:keepNext/>
              <w:spacing w:before="0"/>
              <w:jc w:val="center"/>
              <w:rPr>
                <w:color w:val="E7E6E6" w:themeColor="background2"/>
                <w:sz w:val="18"/>
                <w:szCs w:val="18"/>
              </w:rPr>
            </w:pPr>
            <w:r>
              <w:rPr>
                <w:sz w:val="18"/>
                <w:szCs w:val="18"/>
              </w:rPr>
              <w:t>−</w:t>
            </w:r>
            <w:r w:rsidR="00DF22BF" w:rsidRPr="00A22CF8">
              <w:rPr>
                <w:sz w:val="18"/>
                <w:szCs w:val="18"/>
              </w:rPr>
              <w:t>53.76%</w:t>
            </w:r>
          </w:p>
        </w:tc>
        <w:tc>
          <w:tcPr>
            <w:tcW w:w="474" w:type="pct"/>
            <w:tcBorders>
              <w:top w:val="nil"/>
              <w:left w:val="nil"/>
              <w:bottom w:val="nil"/>
              <w:right w:val="single" w:sz="4" w:space="0" w:color="auto"/>
            </w:tcBorders>
            <w:shd w:val="clear" w:color="000000" w:fill="CCFFCC"/>
            <w:noWrap/>
            <w:vAlign w:val="center"/>
          </w:tcPr>
          <w:p w14:paraId="7B7510BD" w14:textId="31EB6B6B" w:rsidR="00DF22BF" w:rsidRPr="00A22CF8" w:rsidRDefault="00D30CBB" w:rsidP="00A22CF8">
            <w:pPr>
              <w:keepNext/>
              <w:spacing w:before="0"/>
              <w:jc w:val="center"/>
              <w:rPr>
                <w:color w:val="E7E6E6" w:themeColor="background2"/>
                <w:sz w:val="18"/>
                <w:szCs w:val="18"/>
              </w:rPr>
            </w:pPr>
            <w:r>
              <w:rPr>
                <w:sz w:val="18"/>
                <w:szCs w:val="18"/>
              </w:rPr>
              <w:t>−</w:t>
            </w:r>
            <w:r w:rsidR="00DF22BF" w:rsidRPr="00A22CF8">
              <w:rPr>
                <w:sz w:val="18"/>
                <w:szCs w:val="18"/>
              </w:rPr>
              <w:t>48.39%</w:t>
            </w:r>
          </w:p>
        </w:tc>
        <w:tc>
          <w:tcPr>
            <w:tcW w:w="316" w:type="pct"/>
            <w:tcBorders>
              <w:top w:val="nil"/>
              <w:left w:val="nil"/>
              <w:bottom w:val="nil"/>
              <w:right w:val="nil"/>
            </w:tcBorders>
            <w:shd w:val="clear" w:color="auto" w:fill="auto"/>
            <w:noWrap/>
            <w:vAlign w:val="center"/>
            <w:hideMark/>
          </w:tcPr>
          <w:p w14:paraId="55102050" w14:textId="77777777" w:rsidR="00DF22BF" w:rsidRPr="00A22CF8" w:rsidRDefault="00DF22BF" w:rsidP="00A22CF8">
            <w:pPr>
              <w:keepNext/>
              <w:spacing w:before="0"/>
              <w:jc w:val="center"/>
              <w:rPr>
                <w:sz w:val="18"/>
                <w:szCs w:val="18"/>
              </w:rPr>
            </w:pPr>
          </w:p>
        </w:tc>
        <w:tc>
          <w:tcPr>
            <w:tcW w:w="320" w:type="pct"/>
            <w:tcBorders>
              <w:top w:val="nil"/>
              <w:left w:val="nil"/>
              <w:bottom w:val="nil"/>
              <w:right w:val="single" w:sz="8" w:space="0" w:color="auto"/>
            </w:tcBorders>
            <w:shd w:val="clear" w:color="auto" w:fill="auto"/>
            <w:noWrap/>
            <w:vAlign w:val="center"/>
            <w:hideMark/>
          </w:tcPr>
          <w:p w14:paraId="66B48E6D"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r>
      <w:tr w:rsidR="00A22CF8" w:rsidRPr="00D627A4" w14:paraId="1F77D2AC" w14:textId="77777777" w:rsidTr="00A22CF8">
        <w:trPr>
          <w:trHeight w:val="255"/>
        </w:trPr>
        <w:tc>
          <w:tcPr>
            <w:tcW w:w="46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10554EA" w14:textId="77777777" w:rsidR="00DF22BF" w:rsidRPr="00A22CF8" w:rsidRDefault="00DF22BF" w:rsidP="00A22CF8">
            <w:pPr>
              <w:spacing w:before="0"/>
              <w:jc w:val="center"/>
              <w:rPr>
                <w:b/>
                <w:bCs/>
                <w:color w:val="000000"/>
                <w:sz w:val="18"/>
                <w:szCs w:val="18"/>
              </w:rPr>
            </w:pPr>
            <w:r w:rsidRPr="00A22CF8">
              <w:rPr>
                <w:b/>
                <w:bCs/>
                <w:color w:val="000000"/>
                <w:sz w:val="18"/>
                <w:szCs w:val="18"/>
              </w:rPr>
              <w:t xml:space="preserve">Overall </w:t>
            </w:r>
          </w:p>
        </w:tc>
        <w:tc>
          <w:tcPr>
            <w:tcW w:w="474" w:type="pct"/>
            <w:tcBorders>
              <w:top w:val="single" w:sz="8" w:space="0" w:color="auto"/>
              <w:left w:val="single" w:sz="8" w:space="0" w:color="auto"/>
              <w:bottom w:val="single" w:sz="8" w:space="0" w:color="auto"/>
              <w:right w:val="nil"/>
            </w:tcBorders>
            <w:shd w:val="clear" w:color="000000" w:fill="CCFFCC"/>
            <w:noWrap/>
            <w:vAlign w:val="center"/>
          </w:tcPr>
          <w:p w14:paraId="349765C8" w14:textId="2F84AC22"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41.23%</w:t>
            </w:r>
          </w:p>
        </w:tc>
        <w:tc>
          <w:tcPr>
            <w:tcW w:w="579" w:type="pct"/>
            <w:tcBorders>
              <w:top w:val="single" w:sz="8" w:space="0" w:color="auto"/>
              <w:left w:val="nil"/>
              <w:bottom w:val="single" w:sz="8" w:space="0" w:color="auto"/>
              <w:right w:val="nil"/>
            </w:tcBorders>
            <w:shd w:val="clear" w:color="000000" w:fill="CCFFCC"/>
            <w:noWrap/>
            <w:vAlign w:val="center"/>
          </w:tcPr>
          <w:p w14:paraId="2F287C27" w14:textId="0FCC5A0A"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26.74%</w:t>
            </w:r>
          </w:p>
        </w:tc>
        <w:tc>
          <w:tcPr>
            <w:tcW w:w="474" w:type="pct"/>
            <w:tcBorders>
              <w:top w:val="single" w:sz="8" w:space="0" w:color="auto"/>
              <w:left w:val="single" w:sz="4" w:space="0" w:color="auto"/>
              <w:bottom w:val="single" w:sz="8" w:space="0" w:color="auto"/>
              <w:right w:val="nil"/>
            </w:tcBorders>
            <w:shd w:val="clear" w:color="000000" w:fill="CCFFCC"/>
            <w:noWrap/>
            <w:vAlign w:val="center"/>
          </w:tcPr>
          <w:p w14:paraId="3F2FBD7C" w14:textId="2DA6E243"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26.21%</w:t>
            </w:r>
          </w:p>
        </w:tc>
        <w:tc>
          <w:tcPr>
            <w:tcW w:w="474" w:type="pct"/>
            <w:tcBorders>
              <w:top w:val="single" w:sz="8" w:space="0" w:color="auto"/>
              <w:left w:val="nil"/>
              <w:bottom w:val="single" w:sz="8" w:space="0" w:color="auto"/>
              <w:right w:val="nil"/>
            </w:tcBorders>
            <w:shd w:val="clear" w:color="000000" w:fill="CCFFCC"/>
            <w:noWrap/>
            <w:vAlign w:val="center"/>
          </w:tcPr>
          <w:p w14:paraId="2585054E" w14:textId="7642F9C1"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56.67%</w:t>
            </w:r>
          </w:p>
        </w:tc>
        <w:tc>
          <w:tcPr>
            <w:tcW w:w="474" w:type="pct"/>
            <w:tcBorders>
              <w:top w:val="single" w:sz="8" w:space="0" w:color="auto"/>
              <w:left w:val="nil"/>
              <w:bottom w:val="single" w:sz="8" w:space="0" w:color="auto"/>
              <w:right w:val="single" w:sz="4" w:space="0" w:color="auto"/>
            </w:tcBorders>
            <w:shd w:val="clear" w:color="000000" w:fill="CCFFCC"/>
            <w:noWrap/>
            <w:vAlign w:val="center"/>
          </w:tcPr>
          <w:p w14:paraId="7B295135" w14:textId="02746404"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52.06%</w:t>
            </w:r>
          </w:p>
        </w:tc>
        <w:tc>
          <w:tcPr>
            <w:tcW w:w="474" w:type="pct"/>
            <w:tcBorders>
              <w:top w:val="single" w:sz="8" w:space="0" w:color="auto"/>
              <w:left w:val="nil"/>
              <w:bottom w:val="single" w:sz="8" w:space="0" w:color="auto"/>
              <w:right w:val="nil"/>
            </w:tcBorders>
            <w:shd w:val="clear" w:color="000000" w:fill="CCFFCC"/>
            <w:noWrap/>
            <w:vAlign w:val="center"/>
          </w:tcPr>
          <w:p w14:paraId="7B1D5037" w14:textId="462DAD84"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22.22%</w:t>
            </w:r>
          </w:p>
        </w:tc>
        <w:tc>
          <w:tcPr>
            <w:tcW w:w="474" w:type="pct"/>
            <w:tcBorders>
              <w:top w:val="single" w:sz="8" w:space="0" w:color="auto"/>
              <w:left w:val="nil"/>
              <w:bottom w:val="single" w:sz="8" w:space="0" w:color="auto"/>
              <w:right w:val="nil"/>
            </w:tcBorders>
            <w:shd w:val="clear" w:color="000000" w:fill="CCFFCC"/>
            <w:noWrap/>
            <w:vAlign w:val="center"/>
          </w:tcPr>
          <w:p w14:paraId="2E9B58D3" w14:textId="61668668"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53.00%</w:t>
            </w:r>
          </w:p>
        </w:tc>
        <w:tc>
          <w:tcPr>
            <w:tcW w:w="474" w:type="pct"/>
            <w:tcBorders>
              <w:top w:val="single" w:sz="8" w:space="0" w:color="auto"/>
              <w:left w:val="nil"/>
              <w:bottom w:val="single" w:sz="8" w:space="0" w:color="auto"/>
              <w:right w:val="single" w:sz="4" w:space="0" w:color="auto"/>
            </w:tcBorders>
            <w:shd w:val="clear" w:color="000000" w:fill="CCFFCC"/>
            <w:noWrap/>
            <w:vAlign w:val="center"/>
          </w:tcPr>
          <w:p w14:paraId="18AB6076" w14:textId="353F3260"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46.39%</w:t>
            </w:r>
          </w:p>
        </w:tc>
        <w:tc>
          <w:tcPr>
            <w:tcW w:w="316" w:type="pct"/>
            <w:tcBorders>
              <w:top w:val="single" w:sz="8" w:space="0" w:color="auto"/>
              <w:left w:val="nil"/>
              <w:bottom w:val="single" w:sz="8" w:space="0" w:color="auto"/>
              <w:right w:val="nil"/>
            </w:tcBorders>
            <w:shd w:val="clear" w:color="auto" w:fill="auto"/>
            <w:noWrap/>
            <w:vAlign w:val="center"/>
            <w:hideMark/>
          </w:tcPr>
          <w:p w14:paraId="01A03F20" w14:textId="77777777" w:rsidR="00DF22BF" w:rsidRPr="00A22CF8" w:rsidRDefault="00DF22BF" w:rsidP="00A22CF8">
            <w:pPr>
              <w:spacing w:before="0"/>
              <w:jc w:val="center"/>
              <w:rPr>
                <w:color w:val="000000"/>
                <w:sz w:val="18"/>
                <w:szCs w:val="18"/>
              </w:rPr>
            </w:pPr>
            <w:r w:rsidRPr="00A22CF8">
              <w:rPr>
                <w:color w:val="000000"/>
                <w:sz w:val="18"/>
                <w:szCs w:val="18"/>
              </w:rPr>
              <w:t> </w:t>
            </w:r>
          </w:p>
        </w:tc>
        <w:tc>
          <w:tcPr>
            <w:tcW w:w="320" w:type="pct"/>
            <w:tcBorders>
              <w:top w:val="single" w:sz="8" w:space="0" w:color="auto"/>
              <w:left w:val="nil"/>
              <w:bottom w:val="single" w:sz="8" w:space="0" w:color="auto"/>
              <w:right w:val="single" w:sz="8" w:space="0" w:color="auto"/>
            </w:tcBorders>
            <w:shd w:val="clear" w:color="auto" w:fill="auto"/>
            <w:noWrap/>
            <w:vAlign w:val="center"/>
            <w:hideMark/>
          </w:tcPr>
          <w:p w14:paraId="7BA26133" w14:textId="77777777" w:rsidR="00DF22BF" w:rsidRPr="00A22CF8" w:rsidRDefault="00DF22BF" w:rsidP="00A22CF8">
            <w:pPr>
              <w:spacing w:before="0"/>
              <w:jc w:val="center"/>
              <w:rPr>
                <w:color w:val="000000"/>
                <w:sz w:val="18"/>
                <w:szCs w:val="18"/>
              </w:rPr>
            </w:pPr>
            <w:r w:rsidRPr="00A22CF8">
              <w:rPr>
                <w:color w:val="000000"/>
                <w:sz w:val="18"/>
                <w:szCs w:val="18"/>
              </w:rPr>
              <w:t> </w:t>
            </w:r>
          </w:p>
        </w:tc>
      </w:tr>
      <w:tr w:rsidR="00DF22BF" w:rsidRPr="00D627A4" w14:paraId="2690CDF9" w14:textId="77777777" w:rsidTr="00A22CF8">
        <w:trPr>
          <w:trHeight w:val="255"/>
        </w:trPr>
        <w:tc>
          <w:tcPr>
            <w:tcW w:w="465" w:type="pct"/>
            <w:tcBorders>
              <w:top w:val="nil"/>
              <w:left w:val="nil"/>
              <w:bottom w:val="nil"/>
              <w:right w:val="nil"/>
            </w:tcBorders>
            <w:shd w:val="clear" w:color="auto" w:fill="auto"/>
            <w:noWrap/>
            <w:vAlign w:val="center"/>
            <w:hideMark/>
          </w:tcPr>
          <w:p w14:paraId="52D9DA23" w14:textId="77777777" w:rsidR="00DF22BF" w:rsidRPr="00A22CF8" w:rsidRDefault="00DF22BF" w:rsidP="00A22CF8">
            <w:pPr>
              <w:spacing w:before="0"/>
              <w:jc w:val="center"/>
              <w:rPr>
                <w:color w:val="000000"/>
                <w:sz w:val="18"/>
                <w:szCs w:val="18"/>
              </w:rPr>
            </w:pPr>
          </w:p>
        </w:tc>
        <w:tc>
          <w:tcPr>
            <w:tcW w:w="474" w:type="pct"/>
            <w:tcBorders>
              <w:top w:val="nil"/>
              <w:left w:val="nil"/>
              <w:bottom w:val="nil"/>
              <w:right w:val="nil"/>
            </w:tcBorders>
            <w:shd w:val="clear" w:color="auto" w:fill="auto"/>
            <w:noWrap/>
            <w:vAlign w:val="center"/>
            <w:hideMark/>
          </w:tcPr>
          <w:p w14:paraId="0A925FC3" w14:textId="77777777" w:rsidR="00DF22BF" w:rsidRPr="00A22CF8" w:rsidRDefault="00DF22BF" w:rsidP="00A22CF8">
            <w:pPr>
              <w:spacing w:before="0"/>
              <w:jc w:val="center"/>
              <w:rPr>
                <w:sz w:val="18"/>
                <w:szCs w:val="18"/>
              </w:rPr>
            </w:pPr>
          </w:p>
        </w:tc>
        <w:tc>
          <w:tcPr>
            <w:tcW w:w="579" w:type="pct"/>
            <w:tcBorders>
              <w:top w:val="nil"/>
              <w:left w:val="nil"/>
              <w:bottom w:val="nil"/>
              <w:right w:val="nil"/>
            </w:tcBorders>
            <w:shd w:val="clear" w:color="auto" w:fill="auto"/>
            <w:noWrap/>
            <w:vAlign w:val="center"/>
            <w:hideMark/>
          </w:tcPr>
          <w:p w14:paraId="2C7076A9" w14:textId="77777777" w:rsidR="00DF22BF" w:rsidRPr="00A22CF8" w:rsidRDefault="00DF22BF" w:rsidP="00A22CF8">
            <w:pPr>
              <w:spacing w:before="0"/>
              <w:jc w:val="center"/>
              <w:rPr>
                <w:sz w:val="18"/>
                <w:szCs w:val="18"/>
              </w:rPr>
            </w:pPr>
          </w:p>
        </w:tc>
        <w:tc>
          <w:tcPr>
            <w:tcW w:w="474" w:type="pct"/>
            <w:tcBorders>
              <w:top w:val="nil"/>
              <w:left w:val="nil"/>
              <w:bottom w:val="nil"/>
              <w:right w:val="nil"/>
            </w:tcBorders>
            <w:shd w:val="clear" w:color="auto" w:fill="auto"/>
            <w:noWrap/>
            <w:vAlign w:val="center"/>
            <w:hideMark/>
          </w:tcPr>
          <w:p w14:paraId="7184FB6C" w14:textId="77777777" w:rsidR="00DF22BF" w:rsidRPr="00A22CF8" w:rsidRDefault="00DF22BF" w:rsidP="00A22CF8">
            <w:pPr>
              <w:spacing w:before="0"/>
              <w:jc w:val="center"/>
              <w:rPr>
                <w:sz w:val="18"/>
                <w:szCs w:val="18"/>
              </w:rPr>
            </w:pPr>
          </w:p>
        </w:tc>
        <w:tc>
          <w:tcPr>
            <w:tcW w:w="474" w:type="pct"/>
            <w:tcBorders>
              <w:top w:val="nil"/>
              <w:left w:val="nil"/>
              <w:bottom w:val="nil"/>
              <w:right w:val="nil"/>
            </w:tcBorders>
            <w:shd w:val="clear" w:color="auto" w:fill="auto"/>
            <w:noWrap/>
            <w:vAlign w:val="center"/>
            <w:hideMark/>
          </w:tcPr>
          <w:p w14:paraId="15AE49C2" w14:textId="77777777" w:rsidR="00DF22BF" w:rsidRPr="00A22CF8" w:rsidRDefault="00DF22BF" w:rsidP="00A22CF8">
            <w:pPr>
              <w:spacing w:before="0"/>
              <w:jc w:val="center"/>
              <w:rPr>
                <w:sz w:val="18"/>
                <w:szCs w:val="18"/>
              </w:rPr>
            </w:pPr>
          </w:p>
        </w:tc>
        <w:tc>
          <w:tcPr>
            <w:tcW w:w="474" w:type="pct"/>
            <w:tcBorders>
              <w:top w:val="nil"/>
              <w:left w:val="nil"/>
              <w:bottom w:val="nil"/>
              <w:right w:val="nil"/>
            </w:tcBorders>
            <w:shd w:val="clear" w:color="auto" w:fill="auto"/>
            <w:noWrap/>
            <w:vAlign w:val="center"/>
            <w:hideMark/>
          </w:tcPr>
          <w:p w14:paraId="5A506420" w14:textId="77777777" w:rsidR="00DF22BF" w:rsidRPr="00A22CF8" w:rsidRDefault="00DF22BF" w:rsidP="00A22CF8">
            <w:pPr>
              <w:spacing w:before="0"/>
              <w:jc w:val="center"/>
              <w:rPr>
                <w:sz w:val="18"/>
                <w:szCs w:val="18"/>
              </w:rPr>
            </w:pPr>
          </w:p>
        </w:tc>
        <w:tc>
          <w:tcPr>
            <w:tcW w:w="474" w:type="pct"/>
            <w:tcBorders>
              <w:top w:val="nil"/>
              <w:left w:val="nil"/>
              <w:bottom w:val="nil"/>
              <w:right w:val="nil"/>
            </w:tcBorders>
            <w:shd w:val="clear" w:color="auto" w:fill="auto"/>
            <w:noWrap/>
            <w:vAlign w:val="center"/>
            <w:hideMark/>
          </w:tcPr>
          <w:p w14:paraId="591E18DC" w14:textId="77777777" w:rsidR="00DF22BF" w:rsidRPr="00A22CF8" w:rsidRDefault="00DF22BF" w:rsidP="00A22CF8">
            <w:pPr>
              <w:spacing w:before="0"/>
              <w:jc w:val="center"/>
              <w:rPr>
                <w:sz w:val="18"/>
                <w:szCs w:val="18"/>
              </w:rPr>
            </w:pPr>
          </w:p>
        </w:tc>
        <w:tc>
          <w:tcPr>
            <w:tcW w:w="474" w:type="pct"/>
            <w:tcBorders>
              <w:top w:val="nil"/>
              <w:left w:val="nil"/>
              <w:bottom w:val="nil"/>
              <w:right w:val="nil"/>
            </w:tcBorders>
            <w:shd w:val="clear" w:color="auto" w:fill="auto"/>
            <w:noWrap/>
            <w:vAlign w:val="center"/>
            <w:hideMark/>
          </w:tcPr>
          <w:p w14:paraId="72AC85B6" w14:textId="77777777" w:rsidR="00DF22BF" w:rsidRPr="00A22CF8" w:rsidRDefault="00DF22BF" w:rsidP="00A22CF8">
            <w:pPr>
              <w:spacing w:before="0"/>
              <w:jc w:val="center"/>
              <w:rPr>
                <w:sz w:val="18"/>
                <w:szCs w:val="18"/>
              </w:rPr>
            </w:pPr>
          </w:p>
        </w:tc>
        <w:tc>
          <w:tcPr>
            <w:tcW w:w="474" w:type="pct"/>
            <w:tcBorders>
              <w:top w:val="nil"/>
              <w:left w:val="nil"/>
              <w:bottom w:val="nil"/>
              <w:right w:val="nil"/>
            </w:tcBorders>
            <w:shd w:val="clear" w:color="auto" w:fill="auto"/>
            <w:noWrap/>
            <w:vAlign w:val="center"/>
            <w:hideMark/>
          </w:tcPr>
          <w:p w14:paraId="5F92967E" w14:textId="77777777" w:rsidR="00DF22BF" w:rsidRPr="00A22CF8" w:rsidRDefault="00DF22BF" w:rsidP="00A22CF8">
            <w:pPr>
              <w:spacing w:before="0"/>
              <w:jc w:val="center"/>
              <w:rPr>
                <w:sz w:val="18"/>
                <w:szCs w:val="18"/>
              </w:rPr>
            </w:pPr>
          </w:p>
        </w:tc>
        <w:tc>
          <w:tcPr>
            <w:tcW w:w="316" w:type="pct"/>
            <w:tcBorders>
              <w:top w:val="nil"/>
              <w:left w:val="nil"/>
              <w:bottom w:val="nil"/>
              <w:right w:val="nil"/>
            </w:tcBorders>
            <w:shd w:val="clear" w:color="auto" w:fill="auto"/>
            <w:noWrap/>
            <w:vAlign w:val="center"/>
            <w:hideMark/>
          </w:tcPr>
          <w:p w14:paraId="15A457E3" w14:textId="77777777" w:rsidR="00DF22BF" w:rsidRPr="00A22CF8" w:rsidRDefault="00DF22BF" w:rsidP="00A22CF8">
            <w:pPr>
              <w:spacing w:before="0"/>
              <w:jc w:val="center"/>
              <w:rPr>
                <w:sz w:val="18"/>
                <w:szCs w:val="18"/>
              </w:rPr>
            </w:pPr>
          </w:p>
        </w:tc>
        <w:tc>
          <w:tcPr>
            <w:tcW w:w="320" w:type="pct"/>
            <w:tcBorders>
              <w:top w:val="nil"/>
              <w:left w:val="nil"/>
              <w:bottom w:val="nil"/>
              <w:right w:val="nil"/>
            </w:tcBorders>
            <w:shd w:val="clear" w:color="auto" w:fill="auto"/>
            <w:noWrap/>
            <w:vAlign w:val="center"/>
            <w:hideMark/>
          </w:tcPr>
          <w:p w14:paraId="5CCC5975" w14:textId="77777777" w:rsidR="00DF22BF" w:rsidRPr="00A22CF8" w:rsidRDefault="00DF22BF" w:rsidP="00A22CF8">
            <w:pPr>
              <w:spacing w:before="0"/>
              <w:jc w:val="center"/>
              <w:rPr>
                <w:sz w:val="18"/>
                <w:szCs w:val="18"/>
              </w:rPr>
            </w:pPr>
          </w:p>
        </w:tc>
      </w:tr>
      <w:tr w:rsidR="00DF22BF" w:rsidRPr="00D627A4" w14:paraId="47CC2D8E" w14:textId="77777777" w:rsidTr="00A22CF8">
        <w:trPr>
          <w:trHeight w:val="255"/>
        </w:trPr>
        <w:tc>
          <w:tcPr>
            <w:tcW w:w="465" w:type="pct"/>
            <w:tcBorders>
              <w:top w:val="nil"/>
              <w:left w:val="nil"/>
              <w:bottom w:val="nil"/>
              <w:right w:val="nil"/>
            </w:tcBorders>
            <w:shd w:val="clear" w:color="auto" w:fill="auto"/>
            <w:noWrap/>
            <w:vAlign w:val="center"/>
            <w:hideMark/>
          </w:tcPr>
          <w:p w14:paraId="1C3A9596" w14:textId="77777777" w:rsidR="00DF22BF" w:rsidRPr="00A22CF8" w:rsidRDefault="00DF22BF" w:rsidP="00A22CF8">
            <w:pPr>
              <w:keepNext/>
              <w:spacing w:before="0"/>
              <w:jc w:val="center"/>
              <w:rPr>
                <w:sz w:val="18"/>
                <w:szCs w:val="18"/>
              </w:rPr>
            </w:pPr>
          </w:p>
        </w:tc>
        <w:tc>
          <w:tcPr>
            <w:tcW w:w="4535"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E8963F4"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Random Access</w:t>
            </w:r>
          </w:p>
        </w:tc>
      </w:tr>
      <w:tr w:rsidR="00DF22BF" w:rsidRPr="00D627A4" w14:paraId="181F1E7D" w14:textId="77777777" w:rsidTr="00A22CF8">
        <w:trPr>
          <w:trHeight w:val="255"/>
        </w:trPr>
        <w:tc>
          <w:tcPr>
            <w:tcW w:w="465" w:type="pct"/>
            <w:tcBorders>
              <w:top w:val="nil"/>
              <w:left w:val="nil"/>
              <w:bottom w:val="nil"/>
              <w:right w:val="nil"/>
            </w:tcBorders>
            <w:shd w:val="clear" w:color="auto" w:fill="auto"/>
            <w:noWrap/>
            <w:vAlign w:val="center"/>
            <w:hideMark/>
          </w:tcPr>
          <w:p w14:paraId="7EFC76FA" w14:textId="77777777" w:rsidR="00DF22BF" w:rsidRPr="00A22CF8" w:rsidRDefault="00DF22BF" w:rsidP="00A22CF8">
            <w:pPr>
              <w:keepNext/>
              <w:spacing w:before="0"/>
              <w:jc w:val="center"/>
              <w:rPr>
                <w:b/>
                <w:bCs/>
                <w:color w:val="000000"/>
                <w:sz w:val="18"/>
                <w:szCs w:val="18"/>
              </w:rPr>
            </w:pPr>
          </w:p>
        </w:tc>
        <w:tc>
          <w:tcPr>
            <w:tcW w:w="4535" w:type="pct"/>
            <w:gridSpan w:val="10"/>
            <w:tcBorders>
              <w:top w:val="single" w:sz="8" w:space="0" w:color="auto"/>
              <w:left w:val="single" w:sz="8" w:space="0" w:color="auto"/>
              <w:bottom w:val="nil"/>
              <w:right w:val="single" w:sz="8" w:space="0" w:color="auto"/>
            </w:tcBorders>
            <w:shd w:val="clear" w:color="auto" w:fill="auto"/>
            <w:noWrap/>
            <w:vAlign w:val="center"/>
            <w:hideMark/>
          </w:tcPr>
          <w:p w14:paraId="366D3F38"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Over HM-16.18</w:t>
            </w:r>
          </w:p>
        </w:tc>
      </w:tr>
      <w:tr w:rsidR="00DF22BF" w:rsidRPr="00D627A4" w14:paraId="79EC1489" w14:textId="77777777" w:rsidTr="00A22CF8">
        <w:trPr>
          <w:trHeight w:val="255"/>
        </w:trPr>
        <w:tc>
          <w:tcPr>
            <w:tcW w:w="465" w:type="pct"/>
            <w:tcBorders>
              <w:top w:val="nil"/>
              <w:left w:val="nil"/>
              <w:bottom w:val="nil"/>
              <w:right w:val="nil"/>
            </w:tcBorders>
            <w:shd w:val="clear" w:color="auto" w:fill="auto"/>
            <w:noWrap/>
            <w:vAlign w:val="center"/>
            <w:hideMark/>
          </w:tcPr>
          <w:p w14:paraId="7CE15E66" w14:textId="77777777" w:rsidR="00DF22BF" w:rsidRPr="00A22CF8" w:rsidRDefault="00DF22BF" w:rsidP="00A22CF8">
            <w:pPr>
              <w:keepNext/>
              <w:spacing w:before="0"/>
              <w:jc w:val="center"/>
              <w:rPr>
                <w:b/>
                <w:bCs/>
                <w:color w:val="000000"/>
                <w:sz w:val="18"/>
                <w:szCs w:val="18"/>
              </w:rPr>
            </w:pPr>
          </w:p>
        </w:tc>
        <w:tc>
          <w:tcPr>
            <w:tcW w:w="474" w:type="pct"/>
            <w:tcBorders>
              <w:top w:val="nil"/>
              <w:left w:val="single" w:sz="8" w:space="0" w:color="auto"/>
              <w:bottom w:val="nil"/>
              <w:right w:val="nil"/>
            </w:tcBorders>
            <w:shd w:val="clear" w:color="auto" w:fill="auto"/>
            <w:noWrap/>
            <w:vAlign w:val="center"/>
            <w:hideMark/>
          </w:tcPr>
          <w:p w14:paraId="6CEF69B6"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 </w:t>
            </w:r>
          </w:p>
        </w:tc>
        <w:tc>
          <w:tcPr>
            <w:tcW w:w="579" w:type="pct"/>
            <w:tcBorders>
              <w:top w:val="nil"/>
              <w:left w:val="nil"/>
              <w:bottom w:val="nil"/>
              <w:right w:val="nil"/>
            </w:tcBorders>
            <w:shd w:val="clear" w:color="auto" w:fill="auto"/>
            <w:noWrap/>
            <w:vAlign w:val="center"/>
            <w:hideMark/>
          </w:tcPr>
          <w:p w14:paraId="37B7524B" w14:textId="77777777" w:rsidR="00DF22BF" w:rsidRPr="00A22CF8" w:rsidRDefault="00DF22BF" w:rsidP="00A22CF8">
            <w:pPr>
              <w:keepNext/>
              <w:spacing w:before="0"/>
              <w:jc w:val="center"/>
              <w:rPr>
                <w:b/>
                <w:bCs/>
                <w:color w:val="000000"/>
                <w:sz w:val="18"/>
                <w:szCs w:val="18"/>
              </w:rPr>
            </w:pPr>
          </w:p>
        </w:tc>
        <w:tc>
          <w:tcPr>
            <w:tcW w:w="1423" w:type="pct"/>
            <w:gridSpan w:val="3"/>
            <w:tcBorders>
              <w:top w:val="nil"/>
              <w:left w:val="single" w:sz="4" w:space="0" w:color="auto"/>
              <w:bottom w:val="nil"/>
              <w:right w:val="single" w:sz="4" w:space="0" w:color="auto"/>
            </w:tcBorders>
            <w:shd w:val="clear" w:color="auto" w:fill="auto"/>
            <w:noWrap/>
            <w:vAlign w:val="center"/>
            <w:hideMark/>
          </w:tcPr>
          <w:p w14:paraId="0EDCE5BC" w14:textId="77777777" w:rsidR="00DF22BF" w:rsidRPr="00A22CF8" w:rsidRDefault="00DF22BF" w:rsidP="00A22CF8">
            <w:pPr>
              <w:keepNext/>
              <w:spacing w:before="0"/>
              <w:jc w:val="center"/>
              <w:rPr>
                <w:b/>
                <w:bCs/>
                <w:color w:val="000000"/>
                <w:sz w:val="18"/>
                <w:szCs w:val="18"/>
              </w:rPr>
            </w:pPr>
            <w:proofErr w:type="spellStart"/>
            <w:r w:rsidRPr="00A22CF8">
              <w:rPr>
                <w:b/>
                <w:bCs/>
                <w:color w:val="000000"/>
                <w:sz w:val="18"/>
                <w:szCs w:val="18"/>
              </w:rPr>
              <w:t>wPSNR</w:t>
            </w:r>
            <w:proofErr w:type="spellEnd"/>
          </w:p>
        </w:tc>
        <w:tc>
          <w:tcPr>
            <w:tcW w:w="1423" w:type="pct"/>
            <w:gridSpan w:val="3"/>
            <w:tcBorders>
              <w:top w:val="nil"/>
              <w:left w:val="nil"/>
              <w:bottom w:val="nil"/>
              <w:right w:val="single" w:sz="4" w:space="0" w:color="auto"/>
            </w:tcBorders>
            <w:shd w:val="clear" w:color="auto" w:fill="auto"/>
            <w:noWrap/>
            <w:vAlign w:val="center"/>
            <w:hideMark/>
          </w:tcPr>
          <w:p w14:paraId="4B6612A5"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PSNR</w:t>
            </w:r>
          </w:p>
        </w:tc>
        <w:tc>
          <w:tcPr>
            <w:tcW w:w="316" w:type="pct"/>
            <w:tcBorders>
              <w:top w:val="nil"/>
              <w:left w:val="nil"/>
              <w:bottom w:val="nil"/>
              <w:right w:val="nil"/>
            </w:tcBorders>
            <w:shd w:val="clear" w:color="auto" w:fill="auto"/>
            <w:noWrap/>
            <w:vAlign w:val="center"/>
            <w:hideMark/>
          </w:tcPr>
          <w:p w14:paraId="25E62A5F" w14:textId="77777777" w:rsidR="00DF22BF" w:rsidRPr="00A22CF8" w:rsidRDefault="00DF22BF" w:rsidP="00A22CF8">
            <w:pPr>
              <w:keepNext/>
              <w:spacing w:before="0"/>
              <w:jc w:val="center"/>
              <w:rPr>
                <w:b/>
                <w:bCs/>
                <w:color w:val="000000"/>
                <w:sz w:val="18"/>
                <w:szCs w:val="18"/>
              </w:rPr>
            </w:pPr>
          </w:p>
        </w:tc>
        <w:tc>
          <w:tcPr>
            <w:tcW w:w="320" w:type="pct"/>
            <w:tcBorders>
              <w:top w:val="nil"/>
              <w:left w:val="nil"/>
              <w:bottom w:val="nil"/>
              <w:right w:val="single" w:sz="8" w:space="0" w:color="auto"/>
            </w:tcBorders>
            <w:shd w:val="clear" w:color="auto" w:fill="auto"/>
            <w:noWrap/>
            <w:vAlign w:val="center"/>
            <w:hideMark/>
          </w:tcPr>
          <w:p w14:paraId="09F43D9B" w14:textId="77777777" w:rsidR="00DF22BF" w:rsidRPr="00A22CF8" w:rsidRDefault="00DF22BF" w:rsidP="00A22CF8">
            <w:pPr>
              <w:keepNext/>
              <w:spacing w:before="0"/>
              <w:jc w:val="center"/>
              <w:rPr>
                <w:b/>
                <w:bCs/>
                <w:color w:val="000000"/>
                <w:sz w:val="18"/>
                <w:szCs w:val="18"/>
              </w:rPr>
            </w:pPr>
            <w:r w:rsidRPr="00A22CF8">
              <w:rPr>
                <w:b/>
                <w:bCs/>
                <w:color w:val="000000"/>
                <w:sz w:val="18"/>
                <w:szCs w:val="18"/>
              </w:rPr>
              <w:t> </w:t>
            </w:r>
          </w:p>
        </w:tc>
      </w:tr>
      <w:tr w:rsidR="00DF22BF" w:rsidRPr="00D627A4" w14:paraId="146133C9" w14:textId="77777777" w:rsidTr="00A22CF8">
        <w:trPr>
          <w:trHeight w:val="255"/>
        </w:trPr>
        <w:tc>
          <w:tcPr>
            <w:tcW w:w="465" w:type="pct"/>
            <w:tcBorders>
              <w:top w:val="nil"/>
              <w:left w:val="nil"/>
              <w:bottom w:val="nil"/>
              <w:right w:val="nil"/>
            </w:tcBorders>
            <w:shd w:val="clear" w:color="auto" w:fill="auto"/>
            <w:noWrap/>
            <w:vAlign w:val="bottom"/>
            <w:hideMark/>
          </w:tcPr>
          <w:p w14:paraId="70DCB292" w14:textId="77777777" w:rsidR="00DF22BF" w:rsidRPr="00A22CF8" w:rsidRDefault="00DF22BF" w:rsidP="00A22CF8">
            <w:pPr>
              <w:keepNext/>
              <w:spacing w:before="0"/>
              <w:jc w:val="center"/>
              <w:rPr>
                <w:b/>
                <w:bCs/>
                <w:color w:val="000000"/>
                <w:sz w:val="18"/>
                <w:szCs w:val="18"/>
              </w:rPr>
            </w:pPr>
          </w:p>
        </w:tc>
        <w:tc>
          <w:tcPr>
            <w:tcW w:w="474" w:type="pct"/>
            <w:tcBorders>
              <w:top w:val="nil"/>
              <w:left w:val="single" w:sz="8" w:space="0" w:color="auto"/>
              <w:bottom w:val="single" w:sz="8" w:space="0" w:color="auto"/>
              <w:right w:val="nil"/>
            </w:tcBorders>
            <w:shd w:val="clear" w:color="auto" w:fill="auto"/>
            <w:noWrap/>
            <w:vAlign w:val="center"/>
            <w:hideMark/>
          </w:tcPr>
          <w:p w14:paraId="5DBB6CF8" w14:textId="77777777" w:rsidR="00DF22BF" w:rsidRPr="00A22CF8" w:rsidRDefault="00DF22BF" w:rsidP="00A22CF8">
            <w:pPr>
              <w:keepNext/>
              <w:spacing w:before="0"/>
              <w:jc w:val="center"/>
              <w:rPr>
                <w:color w:val="000000"/>
                <w:sz w:val="18"/>
                <w:szCs w:val="18"/>
              </w:rPr>
            </w:pPr>
            <w:r w:rsidRPr="00A22CF8">
              <w:rPr>
                <w:color w:val="000000"/>
                <w:sz w:val="18"/>
                <w:szCs w:val="18"/>
              </w:rPr>
              <w:t>DE100</w:t>
            </w:r>
          </w:p>
        </w:tc>
        <w:tc>
          <w:tcPr>
            <w:tcW w:w="579" w:type="pct"/>
            <w:tcBorders>
              <w:top w:val="nil"/>
              <w:left w:val="nil"/>
              <w:bottom w:val="single" w:sz="8" w:space="0" w:color="auto"/>
              <w:right w:val="nil"/>
            </w:tcBorders>
            <w:shd w:val="clear" w:color="auto" w:fill="auto"/>
            <w:noWrap/>
            <w:vAlign w:val="center"/>
            <w:hideMark/>
          </w:tcPr>
          <w:p w14:paraId="7A504F84" w14:textId="77777777" w:rsidR="00DF22BF" w:rsidRPr="00A22CF8" w:rsidRDefault="00DF22BF" w:rsidP="00A22CF8">
            <w:pPr>
              <w:keepNext/>
              <w:spacing w:before="0"/>
              <w:jc w:val="center"/>
              <w:rPr>
                <w:color w:val="000000"/>
                <w:sz w:val="18"/>
                <w:szCs w:val="18"/>
              </w:rPr>
            </w:pPr>
            <w:r w:rsidRPr="00A22CF8">
              <w:rPr>
                <w:color w:val="000000"/>
                <w:sz w:val="18"/>
                <w:szCs w:val="18"/>
              </w:rPr>
              <w:t>PSNR-L100</w:t>
            </w:r>
          </w:p>
        </w:tc>
        <w:tc>
          <w:tcPr>
            <w:tcW w:w="474" w:type="pct"/>
            <w:tcBorders>
              <w:top w:val="nil"/>
              <w:left w:val="single" w:sz="4" w:space="0" w:color="auto"/>
              <w:bottom w:val="single" w:sz="8" w:space="0" w:color="auto"/>
              <w:right w:val="nil"/>
            </w:tcBorders>
            <w:shd w:val="clear" w:color="auto" w:fill="auto"/>
            <w:noWrap/>
            <w:vAlign w:val="center"/>
            <w:hideMark/>
          </w:tcPr>
          <w:p w14:paraId="76076A98" w14:textId="77777777" w:rsidR="00DF22BF" w:rsidRPr="00A22CF8" w:rsidRDefault="00DF22BF" w:rsidP="00A22CF8">
            <w:pPr>
              <w:keepNext/>
              <w:spacing w:before="0"/>
              <w:jc w:val="center"/>
              <w:rPr>
                <w:color w:val="000000"/>
                <w:sz w:val="18"/>
                <w:szCs w:val="18"/>
              </w:rPr>
            </w:pPr>
            <w:r w:rsidRPr="00A22CF8">
              <w:rPr>
                <w:color w:val="000000"/>
                <w:sz w:val="18"/>
                <w:szCs w:val="18"/>
              </w:rPr>
              <w:t>Y</w:t>
            </w:r>
          </w:p>
        </w:tc>
        <w:tc>
          <w:tcPr>
            <w:tcW w:w="474" w:type="pct"/>
            <w:tcBorders>
              <w:top w:val="nil"/>
              <w:left w:val="nil"/>
              <w:bottom w:val="single" w:sz="8" w:space="0" w:color="auto"/>
              <w:right w:val="nil"/>
            </w:tcBorders>
            <w:shd w:val="clear" w:color="auto" w:fill="auto"/>
            <w:noWrap/>
            <w:vAlign w:val="center"/>
            <w:hideMark/>
          </w:tcPr>
          <w:p w14:paraId="15913BF0" w14:textId="77777777" w:rsidR="00DF22BF" w:rsidRPr="00A22CF8" w:rsidRDefault="00DF22BF" w:rsidP="00A22CF8">
            <w:pPr>
              <w:keepNext/>
              <w:spacing w:before="0"/>
              <w:jc w:val="center"/>
              <w:rPr>
                <w:color w:val="000000"/>
                <w:sz w:val="18"/>
                <w:szCs w:val="18"/>
              </w:rPr>
            </w:pPr>
            <w:r w:rsidRPr="00A22CF8">
              <w:rPr>
                <w:color w:val="000000"/>
                <w:sz w:val="18"/>
                <w:szCs w:val="18"/>
              </w:rPr>
              <w:t>U</w:t>
            </w:r>
          </w:p>
        </w:tc>
        <w:tc>
          <w:tcPr>
            <w:tcW w:w="474" w:type="pct"/>
            <w:tcBorders>
              <w:top w:val="nil"/>
              <w:left w:val="nil"/>
              <w:bottom w:val="single" w:sz="8" w:space="0" w:color="auto"/>
              <w:right w:val="single" w:sz="4" w:space="0" w:color="auto"/>
            </w:tcBorders>
            <w:shd w:val="clear" w:color="auto" w:fill="auto"/>
            <w:noWrap/>
            <w:vAlign w:val="center"/>
            <w:hideMark/>
          </w:tcPr>
          <w:p w14:paraId="7FB51D42" w14:textId="77777777" w:rsidR="00DF22BF" w:rsidRPr="00A22CF8" w:rsidRDefault="00DF22BF" w:rsidP="00A22CF8">
            <w:pPr>
              <w:keepNext/>
              <w:spacing w:before="0"/>
              <w:jc w:val="center"/>
              <w:rPr>
                <w:color w:val="000000"/>
                <w:sz w:val="18"/>
                <w:szCs w:val="18"/>
              </w:rPr>
            </w:pPr>
            <w:r w:rsidRPr="00A22CF8">
              <w:rPr>
                <w:color w:val="000000"/>
                <w:sz w:val="18"/>
                <w:szCs w:val="18"/>
              </w:rPr>
              <w:t>V</w:t>
            </w:r>
          </w:p>
        </w:tc>
        <w:tc>
          <w:tcPr>
            <w:tcW w:w="474" w:type="pct"/>
            <w:tcBorders>
              <w:top w:val="nil"/>
              <w:left w:val="nil"/>
              <w:bottom w:val="single" w:sz="8" w:space="0" w:color="auto"/>
              <w:right w:val="nil"/>
            </w:tcBorders>
            <w:shd w:val="clear" w:color="auto" w:fill="auto"/>
            <w:noWrap/>
            <w:vAlign w:val="center"/>
            <w:hideMark/>
          </w:tcPr>
          <w:p w14:paraId="62305A38" w14:textId="77777777" w:rsidR="00DF22BF" w:rsidRPr="00A22CF8" w:rsidRDefault="00DF22BF" w:rsidP="00A22CF8">
            <w:pPr>
              <w:keepNext/>
              <w:spacing w:before="0"/>
              <w:jc w:val="center"/>
              <w:rPr>
                <w:color w:val="000000"/>
                <w:sz w:val="18"/>
                <w:szCs w:val="18"/>
              </w:rPr>
            </w:pPr>
            <w:r w:rsidRPr="00A22CF8">
              <w:rPr>
                <w:color w:val="000000"/>
                <w:sz w:val="18"/>
                <w:szCs w:val="18"/>
              </w:rPr>
              <w:t>Y</w:t>
            </w:r>
          </w:p>
        </w:tc>
        <w:tc>
          <w:tcPr>
            <w:tcW w:w="474" w:type="pct"/>
            <w:tcBorders>
              <w:top w:val="nil"/>
              <w:left w:val="nil"/>
              <w:bottom w:val="single" w:sz="8" w:space="0" w:color="auto"/>
              <w:right w:val="nil"/>
            </w:tcBorders>
            <w:shd w:val="clear" w:color="auto" w:fill="auto"/>
            <w:noWrap/>
            <w:vAlign w:val="center"/>
            <w:hideMark/>
          </w:tcPr>
          <w:p w14:paraId="74021040" w14:textId="77777777" w:rsidR="00DF22BF" w:rsidRPr="00A22CF8" w:rsidRDefault="00DF22BF" w:rsidP="00A22CF8">
            <w:pPr>
              <w:keepNext/>
              <w:spacing w:before="0"/>
              <w:jc w:val="center"/>
              <w:rPr>
                <w:color w:val="000000"/>
                <w:sz w:val="18"/>
                <w:szCs w:val="18"/>
              </w:rPr>
            </w:pPr>
            <w:r w:rsidRPr="00A22CF8">
              <w:rPr>
                <w:color w:val="000000"/>
                <w:sz w:val="18"/>
                <w:szCs w:val="18"/>
              </w:rPr>
              <w:t>U</w:t>
            </w:r>
          </w:p>
        </w:tc>
        <w:tc>
          <w:tcPr>
            <w:tcW w:w="474" w:type="pct"/>
            <w:tcBorders>
              <w:top w:val="nil"/>
              <w:left w:val="nil"/>
              <w:bottom w:val="single" w:sz="8" w:space="0" w:color="auto"/>
              <w:right w:val="single" w:sz="4" w:space="0" w:color="auto"/>
            </w:tcBorders>
            <w:shd w:val="clear" w:color="auto" w:fill="auto"/>
            <w:noWrap/>
            <w:vAlign w:val="center"/>
            <w:hideMark/>
          </w:tcPr>
          <w:p w14:paraId="0E365566" w14:textId="77777777" w:rsidR="00DF22BF" w:rsidRPr="00A22CF8" w:rsidRDefault="00DF22BF" w:rsidP="00A22CF8">
            <w:pPr>
              <w:keepNext/>
              <w:spacing w:before="0"/>
              <w:jc w:val="center"/>
              <w:rPr>
                <w:color w:val="000000"/>
                <w:sz w:val="18"/>
                <w:szCs w:val="18"/>
              </w:rPr>
            </w:pPr>
            <w:r w:rsidRPr="00A22CF8">
              <w:rPr>
                <w:color w:val="000000"/>
                <w:sz w:val="18"/>
                <w:szCs w:val="18"/>
              </w:rPr>
              <w:t>V</w:t>
            </w:r>
          </w:p>
        </w:tc>
        <w:tc>
          <w:tcPr>
            <w:tcW w:w="316" w:type="pct"/>
            <w:tcBorders>
              <w:top w:val="nil"/>
              <w:left w:val="nil"/>
              <w:bottom w:val="single" w:sz="8" w:space="0" w:color="auto"/>
              <w:right w:val="nil"/>
            </w:tcBorders>
            <w:shd w:val="clear" w:color="auto" w:fill="auto"/>
            <w:noWrap/>
            <w:vAlign w:val="center"/>
            <w:hideMark/>
          </w:tcPr>
          <w:p w14:paraId="5576DE21" w14:textId="77777777" w:rsidR="00DF22BF" w:rsidRPr="00A22CF8" w:rsidRDefault="00DF22BF" w:rsidP="00A22CF8">
            <w:pPr>
              <w:keepNext/>
              <w:spacing w:before="0"/>
              <w:jc w:val="center"/>
              <w:rPr>
                <w:color w:val="000000"/>
                <w:sz w:val="18"/>
                <w:szCs w:val="18"/>
              </w:rPr>
            </w:pPr>
            <w:proofErr w:type="spellStart"/>
            <w:r w:rsidRPr="00A22CF8">
              <w:rPr>
                <w:color w:val="000000"/>
                <w:sz w:val="18"/>
                <w:szCs w:val="18"/>
              </w:rPr>
              <w:t>EncT</w:t>
            </w:r>
            <w:proofErr w:type="spellEnd"/>
          </w:p>
        </w:tc>
        <w:tc>
          <w:tcPr>
            <w:tcW w:w="320" w:type="pct"/>
            <w:tcBorders>
              <w:top w:val="nil"/>
              <w:left w:val="nil"/>
              <w:bottom w:val="single" w:sz="8" w:space="0" w:color="auto"/>
              <w:right w:val="single" w:sz="8" w:space="0" w:color="auto"/>
            </w:tcBorders>
            <w:shd w:val="clear" w:color="auto" w:fill="auto"/>
            <w:noWrap/>
            <w:vAlign w:val="center"/>
            <w:hideMark/>
          </w:tcPr>
          <w:p w14:paraId="4C347B0B" w14:textId="77777777" w:rsidR="00DF22BF" w:rsidRPr="00A22CF8" w:rsidRDefault="00DF22BF" w:rsidP="00A22CF8">
            <w:pPr>
              <w:keepNext/>
              <w:spacing w:before="0"/>
              <w:jc w:val="center"/>
              <w:rPr>
                <w:color w:val="000000"/>
                <w:sz w:val="18"/>
                <w:szCs w:val="18"/>
              </w:rPr>
            </w:pPr>
            <w:proofErr w:type="spellStart"/>
            <w:r w:rsidRPr="00A22CF8">
              <w:rPr>
                <w:color w:val="000000"/>
                <w:sz w:val="18"/>
                <w:szCs w:val="18"/>
              </w:rPr>
              <w:t>DecT</w:t>
            </w:r>
            <w:proofErr w:type="spellEnd"/>
          </w:p>
        </w:tc>
      </w:tr>
      <w:tr w:rsidR="00A22CF8" w:rsidRPr="00D627A4" w14:paraId="18A990E9" w14:textId="77777777" w:rsidTr="00A22CF8">
        <w:trPr>
          <w:trHeight w:val="255"/>
        </w:trPr>
        <w:tc>
          <w:tcPr>
            <w:tcW w:w="465" w:type="pct"/>
            <w:tcBorders>
              <w:top w:val="single" w:sz="8" w:space="0" w:color="auto"/>
              <w:left w:val="single" w:sz="8" w:space="0" w:color="auto"/>
              <w:bottom w:val="nil"/>
              <w:right w:val="single" w:sz="8" w:space="0" w:color="auto"/>
            </w:tcBorders>
            <w:shd w:val="clear" w:color="auto" w:fill="auto"/>
            <w:noWrap/>
            <w:vAlign w:val="center"/>
            <w:hideMark/>
          </w:tcPr>
          <w:p w14:paraId="700C50E0" w14:textId="77777777" w:rsidR="00DF22BF" w:rsidRPr="00A22CF8" w:rsidRDefault="00DF22BF" w:rsidP="00A22CF8">
            <w:pPr>
              <w:keepNext/>
              <w:spacing w:before="0"/>
              <w:jc w:val="center"/>
              <w:rPr>
                <w:color w:val="000000"/>
                <w:sz w:val="18"/>
                <w:szCs w:val="18"/>
              </w:rPr>
            </w:pPr>
            <w:r w:rsidRPr="00A22CF8">
              <w:rPr>
                <w:color w:val="000000"/>
                <w:sz w:val="18"/>
                <w:szCs w:val="18"/>
              </w:rPr>
              <w:t>Class H1</w:t>
            </w:r>
          </w:p>
        </w:tc>
        <w:tc>
          <w:tcPr>
            <w:tcW w:w="474" w:type="pct"/>
            <w:tcBorders>
              <w:top w:val="single" w:sz="8" w:space="0" w:color="auto"/>
              <w:left w:val="single" w:sz="8" w:space="0" w:color="auto"/>
              <w:bottom w:val="nil"/>
              <w:right w:val="nil"/>
            </w:tcBorders>
            <w:shd w:val="clear" w:color="000000" w:fill="CCFFCC"/>
            <w:noWrap/>
            <w:vAlign w:val="center"/>
            <w:hideMark/>
          </w:tcPr>
          <w:p w14:paraId="23879DAF" w14:textId="547C6A9C" w:rsidR="00DF22BF" w:rsidRPr="00A22CF8" w:rsidRDefault="00D30CBB" w:rsidP="00A22CF8">
            <w:pPr>
              <w:keepNext/>
              <w:spacing w:before="0"/>
              <w:jc w:val="center"/>
              <w:rPr>
                <w:sz w:val="18"/>
                <w:szCs w:val="18"/>
              </w:rPr>
            </w:pPr>
            <w:r>
              <w:rPr>
                <w:sz w:val="18"/>
                <w:szCs w:val="18"/>
              </w:rPr>
              <w:t>−</w:t>
            </w:r>
            <w:r w:rsidR="00DF22BF" w:rsidRPr="00A22CF8">
              <w:rPr>
                <w:sz w:val="18"/>
                <w:szCs w:val="18"/>
              </w:rPr>
              <w:t>31.63%</w:t>
            </w:r>
          </w:p>
        </w:tc>
        <w:tc>
          <w:tcPr>
            <w:tcW w:w="579" w:type="pct"/>
            <w:tcBorders>
              <w:top w:val="single" w:sz="8" w:space="0" w:color="auto"/>
              <w:left w:val="nil"/>
              <w:bottom w:val="nil"/>
              <w:right w:val="nil"/>
            </w:tcBorders>
            <w:shd w:val="clear" w:color="000000" w:fill="CCFFCC"/>
            <w:noWrap/>
            <w:vAlign w:val="center"/>
            <w:hideMark/>
          </w:tcPr>
          <w:p w14:paraId="24B9033D" w14:textId="4412C56D" w:rsidR="00DF22BF" w:rsidRPr="00A22CF8" w:rsidRDefault="00D30CBB" w:rsidP="00A22CF8">
            <w:pPr>
              <w:keepNext/>
              <w:spacing w:before="0"/>
              <w:jc w:val="center"/>
              <w:rPr>
                <w:sz w:val="18"/>
                <w:szCs w:val="18"/>
              </w:rPr>
            </w:pPr>
            <w:r>
              <w:rPr>
                <w:sz w:val="18"/>
                <w:szCs w:val="18"/>
              </w:rPr>
              <w:t>−</w:t>
            </w:r>
            <w:r w:rsidR="00DF22BF" w:rsidRPr="00A22CF8">
              <w:rPr>
                <w:sz w:val="18"/>
                <w:szCs w:val="18"/>
              </w:rPr>
              <w:t>31.52%</w:t>
            </w:r>
          </w:p>
        </w:tc>
        <w:tc>
          <w:tcPr>
            <w:tcW w:w="474" w:type="pct"/>
            <w:tcBorders>
              <w:top w:val="single" w:sz="8" w:space="0" w:color="auto"/>
              <w:left w:val="single" w:sz="4" w:space="0" w:color="auto"/>
              <w:bottom w:val="nil"/>
              <w:right w:val="nil"/>
            </w:tcBorders>
            <w:shd w:val="clear" w:color="000000" w:fill="CCFFCC"/>
            <w:noWrap/>
            <w:vAlign w:val="center"/>
            <w:hideMark/>
          </w:tcPr>
          <w:p w14:paraId="68BE0BA2" w14:textId="1F2CCFE0" w:rsidR="00DF22BF" w:rsidRPr="00A22CF8" w:rsidRDefault="00D30CBB" w:rsidP="00A22CF8">
            <w:pPr>
              <w:keepNext/>
              <w:spacing w:before="0"/>
              <w:jc w:val="center"/>
              <w:rPr>
                <w:sz w:val="18"/>
                <w:szCs w:val="18"/>
              </w:rPr>
            </w:pPr>
            <w:r>
              <w:rPr>
                <w:sz w:val="18"/>
                <w:szCs w:val="18"/>
              </w:rPr>
              <w:t>−</w:t>
            </w:r>
            <w:r w:rsidR="00DF22BF" w:rsidRPr="00A22CF8">
              <w:rPr>
                <w:sz w:val="18"/>
                <w:szCs w:val="18"/>
              </w:rPr>
              <w:t>31.23%</w:t>
            </w:r>
          </w:p>
        </w:tc>
        <w:tc>
          <w:tcPr>
            <w:tcW w:w="474" w:type="pct"/>
            <w:tcBorders>
              <w:top w:val="single" w:sz="8" w:space="0" w:color="auto"/>
              <w:left w:val="nil"/>
              <w:bottom w:val="nil"/>
              <w:right w:val="nil"/>
            </w:tcBorders>
            <w:shd w:val="clear" w:color="000000" w:fill="CCFFCC"/>
            <w:noWrap/>
            <w:vAlign w:val="center"/>
            <w:hideMark/>
          </w:tcPr>
          <w:p w14:paraId="5DD122D6" w14:textId="152F7FB9" w:rsidR="00DF22BF" w:rsidRPr="00A22CF8" w:rsidRDefault="00D30CBB" w:rsidP="00A22CF8">
            <w:pPr>
              <w:keepNext/>
              <w:spacing w:before="0"/>
              <w:jc w:val="center"/>
              <w:rPr>
                <w:sz w:val="18"/>
                <w:szCs w:val="18"/>
              </w:rPr>
            </w:pPr>
            <w:r>
              <w:rPr>
                <w:sz w:val="18"/>
                <w:szCs w:val="18"/>
              </w:rPr>
              <w:t>−</w:t>
            </w:r>
            <w:r w:rsidR="00DF22BF" w:rsidRPr="00A22CF8">
              <w:rPr>
                <w:sz w:val="18"/>
                <w:szCs w:val="18"/>
              </w:rPr>
              <w:t>46.19%</w:t>
            </w:r>
          </w:p>
        </w:tc>
        <w:tc>
          <w:tcPr>
            <w:tcW w:w="474" w:type="pct"/>
            <w:tcBorders>
              <w:top w:val="single" w:sz="8" w:space="0" w:color="auto"/>
              <w:left w:val="nil"/>
              <w:bottom w:val="nil"/>
              <w:right w:val="single" w:sz="4" w:space="0" w:color="auto"/>
            </w:tcBorders>
            <w:shd w:val="clear" w:color="000000" w:fill="CCFFCC"/>
            <w:noWrap/>
            <w:vAlign w:val="center"/>
            <w:hideMark/>
          </w:tcPr>
          <w:p w14:paraId="3B32558B" w14:textId="5A438A49" w:rsidR="00DF22BF" w:rsidRPr="00A22CF8" w:rsidRDefault="00D30CBB" w:rsidP="00A22CF8">
            <w:pPr>
              <w:keepNext/>
              <w:spacing w:before="0"/>
              <w:jc w:val="center"/>
              <w:rPr>
                <w:sz w:val="18"/>
                <w:szCs w:val="18"/>
              </w:rPr>
            </w:pPr>
            <w:r>
              <w:rPr>
                <w:sz w:val="18"/>
                <w:szCs w:val="18"/>
              </w:rPr>
              <w:t>−</w:t>
            </w:r>
            <w:r w:rsidR="00DF22BF" w:rsidRPr="00A22CF8">
              <w:rPr>
                <w:sz w:val="18"/>
                <w:szCs w:val="18"/>
              </w:rPr>
              <w:t>38.96%</w:t>
            </w:r>
          </w:p>
        </w:tc>
        <w:tc>
          <w:tcPr>
            <w:tcW w:w="474" w:type="pct"/>
            <w:tcBorders>
              <w:top w:val="single" w:sz="8" w:space="0" w:color="auto"/>
              <w:left w:val="nil"/>
              <w:bottom w:val="nil"/>
              <w:right w:val="nil"/>
            </w:tcBorders>
            <w:shd w:val="clear" w:color="000000" w:fill="CCFFCC"/>
            <w:noWrap/>
            <w:vAlign w:val="center"/>
            <w:hideMark/>
          </w:tcPr>
          <w:p w14:paraId="15087B42" w14:textId="6C1D078E" w:rsidR="00DF22BF" w:rsidRPr="00A22CF8" w:rsidRDefault="00D30CBB" w:rsidP="00A22CF8">
            <w:pPr>
              <w:keepNext/>
              <w:spacing w:before="0"/>
              <w:jc w:val="center"/>
              <w:rPr>
                <w:sz w:val="18"/>
                <w:szCs w:val="18"/>
              </w:rPr>
            </w:pPr>
            <w:r>
              <w:rPr>
                <w:sz w:val="18"/>
                <w:szCs w:val="18"/>
              </w:rPr>
              <w:t>−</w:t>
            </w:r>
            <w:r w:rsidR="00DF22BF" w:rsidRPr="00A22CF8">
              <w:rPr>
                <w:sz w:val="18"/>
                <w:szCs w:val="18"/>
              </w:rPr>
              <w:t>28.19%</w:t>
            </w:r>
          </w:p>
        </w:tc>
        <w:tc>
          <w:tcPr>
            <w:tcW w:w="474" w:type="pct"/>
            <w:tcBorders>
              <w:top w:val="single" w:sz="8" w:space="0" w:color="auto"/>
              <w:left w:val="nil"/>
              <w:bottom w:val="nil"/>
              <w:right w:val="nil"/>
            </w:tcBorders>
            <w:shd w:val="clear" w:color="000000" w:fill="CCFFCC"/>
            <w:noWrap/>
            <w:vAlign w:val="center"/>
            <w:hideMark/>
          </w:tcPr>
          <w:p w14:paraId="016D4A94" w14:textId="30B7C826" w:rsidR="00DF22BF" w:rsidRPr="00A22CF8" w:rsidRDefault="00D30CBB" w:rsidP="00A22CF8">
            <w:pPr>
              <w:keepNext/>
              <w:spacing w:before="0"/>
              <w:jc w:val="center"/>
              <w:rPr>
                <w:sz w:val="18"/>
                <w:szCs w:val="18"/>
              </w:rPr>
            </w:pPr>
            <w:r>
              <w:rPr>
                <w:sz w:val="18"/>
                <w:szCs w:val="18"/>
              </w:rPr>
              <w:t>−</w:t>
            </w:r>
            <w:r w:rsidR="00DF22BF" w:rsidRPr="00A22CF8">
              <w:rPr>
                <w:sz w:val="18"/>
                <w:szCs w:val="18"/>
              </w:rPr>
              <w:t>41.12%</w:t>
            </w:r>
          </w:p>
        </w:tc>
        <w:tc>
          <w:tcPr>
            <w:tcW w:w="474" w:type="pct"/>
            <w:tcBorders>
              <w:top w:val="single" w:sz="8" w:space="0" w:color="auto"/>
              <w:left w:val="nil"/>
              <w:bottom w:val="nil"/>
              <w:right w:val="single" w:sz="4" w:space="0" w:color="auto"/>
            </w:tcBorders>
            <w:shd w:val="clear" w:color="000000" w:fill="CCFFCC"/>
            <w:noWrap/>
            <w:vAlign w:val="center"/>
            <w:hideMark/>
          </w:tcPr>
          <w:p w14:paraId="58D2BAB3" w14:textId="1586337F" w:rsidR="00DF22BF" w:rsidRPr="00A22CF8" w:rsidRDefault="00D30CBB" w:rsidP="00A22CF8">
            <w:pPr>
              <w:keepNext/>
              <w:spacing w:before="0"/>
              <w:jc w:val="center"/>
              <w:rPr>
                <w:sz w:val="18"/>
                <w:szCs w:val="18"/>
              </w:rPr>
            </w:pPr>
            <w:r>
              <w:rPr>
                <w:sz w:val="18"/>
                <w:szCs w:val="18"/>
              </w:rPr>
              <w:t>−</w:t>
            </w:r>
            <w:r w:rsidR="00DF22BF" w:rsidRPr="00A22CF8">
              <w:rPr>
                <w:sz w:val="18"/>
                <w:szCs w:val="18"/>
              </w:rPr>
              <w:t>31.28%</w:t>
            </w:r>
          </w:p>
        </w:tc>
        <w:tc>
          <w:tcPr>
            <w:tcW w:w="316" w:type="pct"/>
            <w:tcBorders>
              <w:top w:val="nil"/>
              <w:left w:val="nil"/>
              <w:bottom w:val="nil"/>
              <w:right w:val="nil"/>
            </w:tcBorders>
            <w:shd w:val="clear" w:color="auto" w:fill="auto"/>
            <w:noWrap/>
            <w:vAlign w:val="center"/>
            <w:hideMark/>
          </w:tcPr>
          <w:p w14:paraId="275141F1"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c>
          <w:tcPr>
            <w:tcW w:w="320" w:type="pct"/>
            <w:tcBorders>
              <w:top w:val="nil"/>
              <w:left w:val="nil"/>
              <w:bottom w:val="nil"/>
              <w:right w:val="single" w:sz="8" w:space="0" w:color="auto"/>
            </w:tcBorders>
            <w:shd w:val="clear" w:color="auto" w:fill="auto"/>
            <w:noWrap/>
            <w:vAlign w:val="center"/>
            <w:hideMark/>
          </w:tcPr>
          <w:p w14:paraId="735B827B"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r>
      <w:tr w:rsidR="00A22CF8" w:rsidRPr="00D627A4" w14:paraId="74A37212" w14:textId="77777777" w:rsidTr="00A22CF8">
        <w:trPr>
          <w:trHeight w:val="255"/>
        </w:trPr>
        <w:tc>
          <w:tcPr>
            <w:tcW w:w="465" w:type="pct"/>
            <w:tcBorders>
              <w:top w:val="nil"/>
              <w:left w:val="single" w:sz="8" w:space="0" w:color="auto"/>
              <w:bottom w:val="nil"/>
              <w:right w:val="single" w:sz="8" w:space="0" w:color="auto"/>
            </w:tcBorders>
            <w:shd w:val="clear" w:color="auto" w:fill="auto"/>
            <w:noWrap/>
            <w:vAlign w:val="center"/>
            <w:hideMark/>
          </w:tcPr>
          <w:p w14:paraId="3C290799" w14:textId="77777777" w:rsidR="00DF22BF" w:rsidRPr="00A22CF8" w:rsidRDefault="00DF22BF" w:rsidP="00A22CF8">
            <w:pPr>
              <w:keepNext/>
              <w:spacing w:before="0"/>
              <w:jc w:val="center"/>
              <w:rPr>
                <w:color w:val="000000"/>
                <w:sz w:val="18"/>
                <w:szCs w:val="18"/>
              </w:rPr>
            </w:pPr>
            <w:r w:rsidRPr="00A22CF8">
              <w:rPr>
                <w:color w:val="000000"/>
                <w:sz w:val="18"/>
                <w:szCs w:val="18"/>
              </w:rPr>
              <w:t>Class H2</w:t>
            </w:r>
          </w:p>
        </w:tc>
        <w:tc>
          <w:tcPr>
            <w:tcW w:w="474" w:type="pct"/>
            <w:tcBorders>
              <w:top w:val="nil"/>
              <w:left w:val="nil"/>
              <w:bottom w:val="nil"/>
              <w:right w:val="nil"/>
            </w:tcBorders>
            <w:shd w:val="clear" w:color="000000" w:fill="D9D9D9"/>
            <w:noWrap/>
            <w:vAlign w:val="center"/>
          </w:tcPr>
          <w:p w14:paraId="0D1540F7"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579" w:type="pct"/>
            <w:tcBorders>
              <w:top w:val="nil"/>
              <w:left w:val="nil"/>
              <w:bottom w:val="nil"/>
              <w:right w:val="nil"/>
            </w:tcBorders>
            <w:shd w:val="clear" w:color="000000" w:fill="D9D9D9"/>
            <w:noWrap/>
            <w:vAlign w:val="center"/>
          </w:tcPr>
          <w:p w14:paraId="036A090B"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474" w:type="pct"/>
            <w:tcBorders>
              <w:top w:val="nil"/>
              <w:left w:val="single" w:sz="4" w:space="0" w:color="auto"/>
              <w:bottom w:val="nil"/>
              <w:right w:val="nil"/>
            </w:tcBorders>
            <w:shd w:val="clear" w:color="000000" w:fill="D9D9D9"/>
            <w:noWrap/>
            <w:vAlign w:val="center"/>
          </w:tcPr>
          <w:p w14:paraId="15E99F26"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474" w:type="pct"/>
            <w:tcBorders>
              <w:top w:val="nil"/>
              <w:left w:val="nil"/>
              <w:bottom w:val="nil"/>
              <w:right w:val="nil"/>
            </w:tcBorders>
            <w:shd w:val="clear" w:color="000000" w:fill="D9D9D9"/>
            <w:noWrap/>
            <w:vAlign w:val="center"/>
          </w:tcPr>
          <w:p w14:paraId="3E8B3877"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474" w:type="pct"/>
            <w:tcBorders>
              <w:top w:val="nil"/>
              <w:left w:val="nil"/>
              <w:bottom w:val="nil"/>
              <w:right w:val="single" w:sz="4" w:space="0" w:color="auto"/>
            </w:tcBorders>
            <w:shd w:val="clear" w:color="000000" w:fill="D9D9D9"/>
            <w:noWrap/>
            <w:vAlign w:val="center"/>
          </w:tcPr>
          <w:p w14:paraId="7E0207E4" w14:textId="77777777" w:rsidR="00DF22BF" w:rsidRPr="00A22CF8" w:rsidRDefault="00DF22BF" w:rsidP="00A22CF8">
            <w:pPr>
              <w:keepNext/>
              <w:spacing w:before="0"/>
              <w:jc w:val="center"/>
              <w:rPr>
                <w:color w:val="E7E6E6" w:themeColor="background2"/>
                <w:sz w:val="18"/>
                <w:szCs w:val="18"/>
              </w:rPr>
            </w:pPr>
            <w:r w:rsidRPr="00A22CF8">
              <w:rPr>
                <w:color w:val="000000"/>
                <w:sz w:val="18"/>
                <w:szCs w:val="18"/>
              </w:rPr>
              <w:t> </w:t>
            </w:r>
          </w:p>
        </w:tc>
        <w:tc>
          <w:tcPr>
            <w:tcW w:w="474" w:type="pct"/>
            <w:tcBorders>
              <w:top w:val="nil"/>
              <w:left w:val="nil"/>
              <w:bottom w:val="nil"/>
              <w:right w:val="nil"/>
            </w:tcBorders>
            <w:shd w:val="clear" w:color="000000" w:fill="CCFFCC"/>
            <w:noWrap/>
            <w:vAlign w:val="center"/>
          </w:tcPr>
          <w:p w14:paraId="2EF5ADCA" w14:textId="587252DF" w:rsidR="00DF22BF" w:rsidRPr="00A22CF8" w:rsidRDefault="00D30CBB" w:rsidP="00A22CF8">
            <w:pPr>
              <w:keepNext/>
              <w:spacing w:before="0"/>
              <w:jc w:val="center"/>
              <w:rPr>
                <w:color w:val="E7E6E6" w:themeColor="background2"/>
                <w:sz w:val="18"/>
                <w:szCs w:val="18"/>
              </w:rPr>
            </w:pPr>
            <w:r>
              <w:rPr>
                <w:sz w:val="18"/>
                <w:szCs w:val="18"/>
              </w:rPr>
              <w:t>−</w:t>
            </w:r>
            <w:r w:rsidR="00DF22BF" w:rsidRPr="00A22CF8">
              <w:rPr>
                <w:sz w:val="18"/>
                <w:szCs w:val="18"/>
              </w:rPr>
              <w:t>26.75%</w:t>
            </w:r>
          </w:p>
        </w:tc>
        <w:tc>
          <w:tcPr>
            <w:tcW w:w="474" w:type="pct"/>
            <w:tcBorders>
              <w:top w:val="nil"/>
              <w:left w:val="nil"/>
              <w:bottom w:val="nil"/>
              <w:right w:val="nil"/>
            </w:tcBorders>
            <w:shd w:val="clear" w:color="000000" w:fill="CCFFCC"/>
            <w:noWrap/>
            <w:vAlign w:val="center"/>
          </w:tcPr>
          <w:p w14:paraId="2218F0E2" w14:textId="34E216A5" w:rsidR="00DF22BF" w:rsidRPr="00A22CF8" w:rsidRDefault="00D30CBB" w:rsidP="00A22CF8">
            <w:pPr>
              <w:keepNext/>
              <w:spacing w:before="0"/>
              <w:jc w:val="center"/>
              <w:rPr>
                <w:color w:val="E7E6E6" w:themeColor="background2"/>
                <w:sz w:val="18"/>
                <w:szCs w:val="18"/>
              </w:rPr>
            </w:pPr>
            <w:r>
              <w:rPr>
                <w:sz w:val="18"/>
                <w:szCs w:val="18"/>
              </w:rPr>
              <w:t>−</w:t>
            </w:r>
            <w:r w:rsidR="00DF22BF" w:rsidRPr="00A22CF8">
              <w:rPr>
                <w:sz w:val="18"/>
                <w:szCs w:val="18"/>
              </w:rPr>
              <w:t>63.02%</w:t>
            </w:r>
          </w:p>
        </w:tc>
        <w:tc>
          <w:tcPr>
            <w:tcW w:w="474" w:type="pct"/>
            <w:tcBorders>
              <w:top w:val="nil"/>
              <w:left w:val="nil"/>
              <w:bottom w:val="nil"/>
              <w:right w:val="single" w:sz="4" w:space="0" w:color="auto"/>
            </w:tcBorders>
            <w:shd w:val="clear" w:color="000000" w:fill="CCFFCC"/>
            <w:noWrap/>
            <w:vAlign w:val="center"/>
          </w:tcPr>
          <w:p w14:paraId="31DDC10E" w14:textId="608B856A" w:rsidR="00DF22BF" w:rsidRPr="00A22CF8" w:rsidRDefault="00D30CBB" w:rsidP="00A22CF8">
            <w:pPr>
              <w:keepNext/>
              <w:spacing w:before="0"/>
              <w:jc w:val="center"/>
              <w:rPr>
                <w:color w:val="E7E6E6" w:themeColor="background2"/>
                <w:sz w:val="18"/>
                <w:szCs w:val="18"/>
              </w:rPr>
            </w:pPr>
            <w:r>
              <w:rPr>
                <w:sz w:val="18"/>
                <w:szCs w:val="18"/>
              </w:rPr>
              <w:t>−</w:t>
            </w:r>
            <w:r w:rsidR="00DF22BF" w:rsidRPr="00A22CF8">
              <w:rPr>
                <w:sz w:val="18"/>
                <w:szCs w:val="18"/>
              </w:rPr>
              <w:t>56.00%</w:t>
            </w:r>
          </w:p>
        </w:tc>
        <w:tc>
          <w:tcPr>
            <w:tcW w:w="316" w:type="pct"/>
            <w:tcBorders>
              <w:top w:val="nil"/>
              <w:left w:val="nil"/>
              <w:bottom w:val="nil"/>
              <w:right w:val="nil"/>
            </w:tcBorders>
            <w:shd w:val="clear" w:color="auto" w:fill="auto"/>
            <w:noWrap/>
            <w:vAlign w:val="center"/>
            <w:hideMark/>
          </w:tcPr>
          <w:p w14:paraId="2343FD58" w14:textId="77777777" w:rsidR="00DF22BF" w:rsidRPr="00A22CF8" w:rsidRDefault="00DF22BF" w:rsidP="00A22CF8">
            <w:pPr>
              <w:keepNext/>
              <w:spacing w:before="0"/>
              <w:jc w:val="center"/>
              <w:rPr>
                <w:sz w:val="18"/>
                <w:szCs w:val="18"/>
              </w:rPr>
            </w:pPr>
          </w:p>
        </w:tc>
        <w:tc>
          <w:tcPr>
            <w:tcW w:w="320" w:type="pct"/>
            <w:tcBorders>
              <w:top w:val="nil"/>
              <w:left w:val="nil"/>
              <w:bottom w:val="nil"/>
              <w:right w:val="single" w:sz="8" w:space="0" w:color="auto"/>
            </w:tcBorders>
            <w:shd w:val="clear" w:color="auto" w:fill="auto"/>
            <w:noWrap/>
            <w:vAlign w:val="center"/>
            <w:hideMark/>
          </w:tcPr>
          <w:p w14:paraId="025AE8D9" w14:textId="77777777" w:rsidR="00DF22BF" w:rsidRPr="00A22CF8" w:rsidRDefault="00DF22BF" w:rsidP="00A22CF8">
            <w:pPr>
              <w:keepNext/>
              <w:spacing w:before="0"/>
              <w:jc w:val="center"/>
              <w:rPr>
                <w:color w:val="000000"/>
                <w:sz w:val="18"/>
                <w:szCs w:val="18"/>
              </w:rPr>
            </w:pPr>
            <w:r w:rsidRPr="00A22CF8">
              <w:rPr>
                <w:color w:val="000000"/>
                <w:sz w:val="18"/>
                <w:szCs w:val="18"/>
              </w:rPr>
              <w:t> </w:t>
            </w:r>
          </w:p>
        </w:tc>
      </w:tr>
      <w:tr w:rsidR="00A22CF8" w:rsidRPr="00D627A4" w14:paraId="7F50F4E6" w14:textId="77777777" w:rsidTr="00A22CF8">
        <w:trPr>
          <w:trHeight w:val="255"/>
        </w:trPr>
        <w:tc>
          <w:tcPr>
            <w:tcW w:w="46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D5C00F2" w14:textId="77777777" w:rsidR="00DF22BF" w:rsidRPr="00A22CF8" w:rsidRDefault="00DF22BF" w:rsidP="00A22CF8">
            <w:pPr>
              <w:spacing w:before="0"/>
              <w:jc w:val="center"/>
              <w:rPr>
                <w:b/>
                <w:bCs/>
                <w:color w:val="000000"/>
                <w:sz w:val="18"/>
                <w:szCs w:val="18"/>
              </w:rPr>
            </w:pPr>
            <w:r w:rsidRPr="00A22CF8">
              <w:rPr>
                <w:b/>
                <w:bCs/>
                <w:color w:val="000000"/>
                <w:sz w:val="18"/>
                <w:szCs w:val="18"/>
              </w:rPr>
              <w:t>Overall</w:t>
            </w:r>
          </w:p>
        </w:tc>
        <w:tc>
          <w:tcPr>
            <w:tcW w:w="474" w:type="pct"/>
            <w:tcBorders>
              <w:top w:val="single" w:sz="8" w:space="0" w:color="auto"/>
              <w:left w:val="single" w:sz="8" w:space="0" w:color="auto"/>
              <w:bottom w:val="single" w:sz="8" w:space="0" w:color="auto"/>
              <w:right w:val="nil"/>
            </w:tcBorders>
            <w:shd w:val="clear" w:color="000000" w:fill="CCFFCC"/>
            <w:noWrap/>
            <w:vAlign w:val="center"/>
          </w:tcPr>
          <w:p w14:paraId="0D9D1DC2" w14:textId="638A2CAA"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31.63%</w:t>
            </w:r>
          </w:p>
        </w:tc>
        <w:tc>
          <w:tcPr>
            <w:tcW w:w="579" w:type="pct"/>
            <w:tcBorders>
              <w:top w:val="single" w:sz="8" w:space="0" w:color="auto"/>
              <w:left w:val="nil"/>
              <w:bottom w:val="single" w:sz="8" w:space="0" w:color="auto"/>
              <w:right w:val="nil"/>
            </w:tcBorders>
            <w:shd w:val="clear" w:color="000000" w:fill="CCFFCC"/>
            <w:noWrap/>
            <w:vAlign w:val="center"/>
          </w:tcPr>
          <w:p w14:paraId="5F8B46C9" w14:textId="46E06AF2"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31.52%</w:t>
            </w:r>
          </w:p>
        </w:tc>
        <w:tc>
          <w:tcPr>
            <w:tcW w:w="474" w:type="pct"/>
            <w:tcBorders>
              <w:top w:val="single" w:sz="8" w:space="0" w:color="auto"/>
              <w:left w:val="single" w:sz="4" w:space="0" w:color="auto"/>
              <w:bottom w:val="single" w:sz="8" w:space="0" w:color="auto"/>
              <w:right w:val="nil"/>
            </w:tcBorders>
            <w:shd w:val="clear" w:color="000000" w:fill="CCFFCC"/>
            <w:noWrap/>
            <w:vAlign w:val="center"/>
          </w:tcPr>
          <w:p w14:paraId="7D276668" w14:textId="2A73A30D"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31.23%</w:t>
            </w:r>
          </w:p>
        </w:tc>
        <w:tc>
          <w:tcPr>
            <w:tcW w:w="474" w:type="pct"/>
            <w:tcBorders>
              <w:top w:val="single" w:sz="8" w:space="0" w:color="auto"/>
              <w:left w:val="nil"/>
              <w:bottom w:val="single" w:sz="8" w:space="0" w:color="auto"/>
              <w:right w:val="nil"/>
            </w:tcBorders>
            <w:shd w:val="clear" w:color="000000" w:fill="CCFFCC"/>
            <w:noWrap/>
            <w:vAlign w:val="center"/>
          </w:tcPr>
          <w:p w14:paraId="6B90985E" w14:textId="3142FB19"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46.19%</w:t>
            </w:r>
          </w:p>
        </w:tc>
        <w:tc>
          <w:tcPr>
            <w:tcW w:w="474" w:type="pct"/>
            <w:tcBorders>
              <w:top w:val="single" w:sz="8" w:space="0" w:color="auto"/>
              <w:left w:val="nil"/>
              <w:bottom w:val="single" w:sz="8" w:space="0" w:color="auto"/>
              <w:right w:val="single" w:sz="4" w:space="0" w:color="auto"/>
            </w:tcBorders>
            <w:shd w:val="clear" w:color="000000" w:fill="CCFFCC"/>
            <w:noWrap/>
            <w:vAlign w:val="center"/>
          </w:tcPr>
          <w:p w14:paraId="25324044" w14:textId="71A7AB98"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38.96%</w:t>
            </w:r>
          </w:p>
        </w:tc>
        <w:tc>
          <w:tcPr>
            <w:tcW w:w="474" w:type="pct"/>
            <w:tcBorders>
              <w:top w:val="single" w:sz="8" w:space="0" w:color="auto"/>
              <w:left w:val="nil"/>
              <w:bottom w:val="single" w:sz="8" w:space="0" w:color="auto"/>
              <w:right w:val="nil"/>
            </w:tcBorders>
            <w:shd w:val="clear" w:color="000000" w:fill="CCFFCC"/>
            <w:noWrap/>
            <w:vAlign w:val="center"/>
          </w:tcPr>
          <w:p w14:paraId="13D83CC2" w14:textId="486EEB4B"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27.67%</w:t>
            </w:r>
          </w:p>
        </w:tc>
        <w:tc>
          <w:tcPr>
            <w:tcW w:w="474" w:type="pct"/>
            <w:tcBorders>
              <w:top w:val="single" w:sz="8" w:space="0" w:color="auto"/>
              <w:left w:val="nil"/>
              <w:bottom w:val="single" w:sz="8" w:space="0" w:color="auto"/>
              <w:right w:val="nil"/>
            </w:tcBorders>
            <w:shd w:val="clear" w:color="000000" w:fill="CCFFCC"/>
            <w:noWrap/>
            <w:vAlign w:val="center"/>
          </w:tcPr>
          <w:p w14:paraId="699F9FF6" w14:textId="62456680"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49.08%</w:t>
            </w:r>
          </w:p>
        </w:tc>
        <w:tc>
          <w:tcPr>
            <w:tcW w:w="474" w:type="pct"/>
            <w:tcBorders>
              <w:top w:val="single" w:sz="8" w:space="0" w:color="auto"/>
              <w:left w:val="nil"/>
              <w:bottom w:val="single" w:sz="8" w:space="0" w:color="auto"/>
              <w:right w:val="single" w:sz="4" w:space="0" w:color="auto"/>
            </w:tcBorders>
            <w:shd w:val="clear" w:color="000000" w:fill="CCFFCC"/>
            <w:noWrap/>
            <w:vAlign w:val="center"/>
          </w:tcPr>
          <w:p w14:paraId="2BC89721" w14:textId="1B7A1691" w:rsidR="00DF22BF" w:rsidRPr="00A22CF8" w:rsidRDefault="00D30CBB" w:rsidP="00A22CF8">
            <w:pPr>
              <w:spacing w:before="0"/>
              <w:jc w:val="center"/>
              <w:rPr>
                <w:color w:val="E7E6E6" w:themeColor="background2"/>
                <w:sz w:val="18"/>
                <w:szCs w:val="18"/>
              </w:rPr>
            </w:pPr>
            <w:r>
              <w:rPr>
                <w:sz w:val="18"/>
                <w:szCs w:val="18"/>
              </w:rPr>
              <w:t>−</w:t>
            </w:r>
            <w:r w:rsidR="00DF22BF" w:rsidRPr="00A22CF8">
              <w:rPr>
                <w:sz w:val="18"/>
                <w:szCs w:val="18"/>
              </w:rPr>
              <w:t>40.27%</w:t>
            </w:r>
          </w:p>
        </w:tc>
        <w:tc>
          <w:tcPr>
            <w:tcW w:w="316" w:type="pct"/>
            <w:tcBorders>
              <w:top w:val="single" w:sz="8" w:space="0" w:color="auto"/>
              <w:left w:val="nil"/>
              <w:bottom w:val="single" w:sz="8" w:space="0" w:color="auto"/>
              <w:right w:val="nil"/>
            </w:tcBorders>
            <w:shd w:val="clear" w:color="auto" w:fill="auto"/>
            <w:noWrap/>
            <w:vAlign w:val="center"/>
            <w:hideMark/>
          </w:tcPr>
          <w:p w14:paraId="495AA301" w14:textId="77777777" w:rsidR="00DF22BF" w:rsidRPr="00A22CF8" w:rsidRDefault="00DF22BF" w:rsidP="00A22CF8">
            <w:pPr>
              <w:spacing w:before="0"/>
              <w:jc w:val="center"/>
              <w:rPr>
                <w:color w:val="000000"/>
                <w:sz w:val="18"/>
                <w:szCs w:val="18"/>
              </w:rPr>
            </w:pPr>
            <w:r w:rsidRPr="00A22CF8">
              <w:rPr>
                <w:color w:val="000000"/>
                <w:sz w:val="18"/>
                <w:szCs w:val="18"/>
              </w:rPr>
              <w:t> </w:t>
            </w:r>
          </w:p>
        </w:tc>
        <w:tc>
          <w:tcPr>
            <w:tcW w:w="320" w:type="pct"/>
            <w:tcBorders>
              <w:top w:val="single" w:sz="8" w:space="0" w:color="auto"/>
              <w:left w:val="nil"/>
              <w:bottom w:val="single" w:sz="8" w:space="0" w:color="auto"/>
              <w:right w:val="single" w:sz="8" w:space="0" w:color="auto"/>
            </w:tcBorders>
            <w:shd w:val="clear" w:color="auto" w:fill="auto"/>
            <w:noWrap/>
            <w:vAlign w:val="center"/>
            <w:hideMark/>
          </w:tcPr>
          <w:p w14:paraId="352C4B49" w14:textId="77777777" w:rsidR="00DF22BF" w:rsidRPr="00A22CF8" w:rsidRDefault="00DF22BF" w:rsidP="00A22CF8">
            <w:pPr>
              <w:spacing w:before="0"/>
              <w:jc w:val="center"/>
              <w:rPr>
                <w:color w:val="000000"/>
                <w:sz w:val="18"/>
                <w:szCs w:val="18"/>
              </w:rPr>
            </w:pPr>
            <w:r w:rsidRPr="00A22CF8">
              <w:rPr>
                <w:color w:val="000000"/>
                <w:sz w:val="18"/>
                <w:szCs w:val="18"/>
              </w:rPr>
              <w:t> </w:t>
            </w:r>
          </w:p>
        </w:tc>
      </w:tr>
      <w:bookmarkEnd w:id="74"/>
    </w:tbl>
    <w:p w14:paraId="6811C45E" w14:textId="4594DC71" w:rsidR="008F7BF3" w:rsidRPr="0096280A" w:rsidDel="00C33367" w:rsidRDefault="008F7BF3" w:rsidP="00756C2A">
      <w:pPr>
        <w:rPr>
          <w:del w:id="76" w:author="Gary Sullivan" w:date="2020-12-12T10:49:00Z"/>
        </w:rPr>
      </w:pPr>
    </w:p>
    <w:p w14:paraId="6539EDDC" w14:textId="55CDF4E0" w:rsidR="00813F7B" w:rsidRPr="0096280A" w:rsidRDefault="008F7BF3" w:rsidP="00756C2A">
      <w:r w:rsidRPr="0096280A">
        <w:t>The c</w:t>
      </w:r>
      <w:r w:rsidR="00813F7B" w:rsidRPr="0096280A">
        <w:t>hroma position issue</w:t>
      </w:r>
      <w:r w:rsidRPr="0096280A">
        <w:t xml:space="preserve"> was discussed</w:t>
      </w:r>
      <w:r w:rsidR="00813F7B" w:rsidRPr="0096280A">
        <w:t>. The test sequences had changed in preparation for the verification tests</w:t>
      </w:r>
      <w:r w:rsidR="00DF22BF" w:rsidRPr="0096280A">
        <w:t>, which is the reason for the large changes in chroma performance VTM10 vs. VTM9 in the table above</w:t>
      </w:r>
      <w:r w:rsidR="00813F7B" w:rsidRPr="0096280A">
        <w:t>.</w:t>
      </w:r>
      <w:r w:rsidR="006714F6" w:rsidRPr="0096280A">
        <w:t xml:space="preserve"> (See the notes of the meeting report of the previous meeting.)</w:t>
      </w:r>
    </w:p>
    <w:p w14:paraId="6BBEFA59" w14:textId="3EB7ECB9" w:rsidR="008F7BF3" w:rsidRPr="0096280A" w:rsidRDefault="008F7BF3" w:rsidP="00756C2A">
      <w:r w:rsidRPr="0096280A">
        <w:t>The AHG had significant coordination with AHG4, including sharing results on the new HDR content and expert viewing procedures.</w:t>
      </w:r>
    </w:p>
    <w:p w14:paraId="5570EDAD" w14:textId="17AA6290" w:rsidR="008F7BF3" w:rsidRPr="0096280A" w:rsidRDefault="008F7BF3" w:rsidP="008F7BF3">
      <w:r w:rsidRPr="0096280A">
        <w:t>Two contributions related to HDR video coding were noted to have been registered for the meeting.</w:t>
      </w:r>
    </w:p>
    <w:p w14:paraId="04DC0B3B" w14:textId="339B4C58" w:rsidR="008F7BF3" w:rsidRPr="0096280A" w:rsidRDefault="008F7BF3" w:rsidP="006B7CAF">
      <w:pPr>
        <w:numPr>
          <w:ilvl w:val="0"/>
          <w:numId w:val="55"/>
        </w:numPr>
      </w:pPr>
      <w:r w:rsidRPr="0096280A">
        <w:t>JVET-T0082 New HLG sequences for high bit-depth video coding [K. Kondo, M. Ikeda, and A. Browne]</w:t>
      </w:r>
    </w:p>
    <w:p w14:paraId="79348A83" w14:textId="31AB773F" w:rsidR="008F7BF3" w:rsidRPr="0096280A" w:rsidRDefault="008F7BF3" w:rsidP="006B7CAF">
      <w:pPr>
        <w:numPr>
          <w:ilvl w:val="0"/>
          <w:numId w:val="55"/>
        </w:numPr>
      </w:pPr>
      <w:r w:rsidRPr="0096280A">
        <w:t>JVET-T0106 AHG4/AHG7: Report on Display Settings for HDR/WCG Verification Tests [A. Segall, M. Wien and V. Baroncini]</w:t>
      </w:r>
    </w:p>
    <w:p w14:paraId="5B629454" w14:textId="604012D5" w:rsidR="00813F7B" w:rsidRPr="0096280A" w:rsidRDefault="008F7BF3" w:rsidP="00756C2A">
      <w:r w:rsidRPr="0096280A">
        <w:t>The AHG recommended to review the relevant input contributions</w:t>
      </w:r>
      <w:r w:rsidR="00D30CBB">
        <w:t>.</w:t>
      </w:r>
    </w:p>
    <w:p w14:paraId="4822F69B" w14:textId="5D737E6E" w:rsidR="00756C2A" w:rsidRPr="0096280A" w:rsidRDefault="006F2179" w:rsidP="00756C2A">
      <w:pPr>
        <w:pStyle w:val="Heading9"/>
        <w:rPr>
          <w:rFonts w:eastAsia="Times New Roman"/>
          <w:szCs w:val="24"/>
          <w:lang w:val="en-CA"/>
        </w:rPr>
      </w:pPr>
      <w:hyperlink r:id="rId57" w:history="1">
        <w:r w:rsidR="00756C2A" w:rsidRPr="0096280A">
          <w:rPr>
            <w:rFonts w:eastAsia="Times New Roman"/>
            <w:color w:val="0000FF"/>
            <w:szCs w:val="24"/>
            <w:u w:val="single"/>
            <w:lang w:val="en-CA"/>
          </w:rPr>
          <w:t>JVET-T0008</w:t>
        </w:r>
      </w:hyperlink>
      <w:r w:rsidR="00756C2A" w:rsidRPr="0096280A">
        <w:rPr>
          <w:rFonts w:eastAsia="Times New Roman"/>
          <w:szCs w:val="24"/>
          <w:lang w:val="en-CA"/>
        </w:rPr>
        <w:t xml:space="preserve"> JVET AHG report: Layered coding and resolution adaptivity (AHG8) [S</w:t>
      </w:r>
      <w:r w:rsidR="00D30CBB">
        <w:rPr>
          <w:rFonts w:eastAsia="Times New Roman"/>
          <w:szCs w:val="24"/>
          <w:lang w:val="en-CA"/>
        </w:rPr>
        <w:t>. </w:t>
      </w:r>
      <w:r w:rsidR="00756C2A" w:rsidRPr="0096280A">
        <w:rPr>
          <w:rFonts w:eastAsia="Times New Roman"/>
          <w:szCs w:val="24"/>
          <w:lang w:val="en-CA"/>
        </w:rPr>
        <w:t>Wenger, A</w:t>
      </w:r>
      <w:r w:rsidR="00D30CBB">
        <w:rPr>
          <w:rFonts w:eastAsia="Times New Roman"/>
          <w:szCs w:val="24"/>
          <w:lang w:val="en-CA"/>
        </w:rPr>
        <w:t>. </w:t>
      </w:r>
      <w:r w:rsidR="00756C2A" w:rsidRPr="0096280A">
        <w:rPr>
          <w:rFonts w:eastAsia="Times New Roman"/>
          <w:szCs w:val="24"/>
          <w:lang w:val="en-CA"/>
        </w:rPr>
        <w:t>Segall, M</w:t>
      </w:r>
      <w:r w:rsidR="00D30CBB">
        <w:rPr>
          <w:rFonts w:eastAsia="Times New Roman"/>
          <w:szCs w:val="24"/>
          <w:lang w:val="en-CA"/>
        </w:rPr>
        <w:t>. </w:t>
      </w:r>
      <w:r w:rsidR="00756C2A" w:rsidRPr="0096280A">
        <w:rPr>
          <w:rFonts w:eastAsia="Times New Roman"/>
          <w:szCs w:val="24"/>
          <w:lang w:val="en-CA"/>
        </w:rPr>
        <w:t>M</w:t>
      </w:r>
      <w:r w:rsidR="00D30CBB">
        <w:rPr>
          <w:rFonts w:eastAsia="Times New Roman"/>
          <w:szCs w:val="24"/>
          <w:lang w:val="en-CA"/>
        </w:rPr>
        <w:t>. </w:t>
      </w:r>
      <w:r w:rsidR="00756C2A" w:rsidRPr="0096280A">
        <w:rPr>
          <w:rFonts w:eastAsia="Times New Roman"/>
          <w:szCs w:val="24"/>
          <w:lang w:val="en-CA"/>
        </w:rPr>
        <w:t>Hannuksela, Hendry, S</w:t>
      </w:r>
      <w:r w:rsidR="00E73626">
        <w:rPr>
          <w:rFonts w:eastAsia="Times New Roman"/>
          <w:szCs w:val="24"/>
          <w:lang w:val="en-CA"/>
        </w:rPr>
        <w:t>. </w:t>
      </w:r>
      <w:r w:rsidR="00756C2A" w:rsidRPr="0096280A">
        <w:rPr>
          <w:rFonts w:eastAsia="Times New Roman"/>
          <w:szCs w:val="24"/>
          <w:lang w:val="en-CA"/>
        </w:rPr>
        <w:t>McCarthy, Y.-C. Sun, P</w:t>
      </w:r>
      <w:r w:rsidR="00E73626">
        <w:rPr>
          <w:rFonts w:eastAsia="Times New Roman"/>
          <w:szCs w:val="24"/>
          <w:lang w:val="en-CA"/>
        </w:rPr>
        <w:t>. </w:t>
      </w:r>
      <w:r w:rsidR="00756C2A" w:rsidRPr="0096280A">
        <w:rPr>
          <w:rFonts w:eastAsia="Times New Roman"/>
          <w:szCs w:val="24"/>
          <w:lang w:val="en-CA"/>
        </w:rPr>
        <w:t>Topiwala, Y.-K. Wang]</w:t>
      </w:r>
    </w:p>
    <w:p w14:paraId="497DFA72" w14:textId="72E332C4" w:rsidR="0016392B" w:rsidRPr="0096280A" w:rsidRDefault="0016392B" w:rsidP="00756C2A">
      <w:r w:rsidRPr="0096280A">
        <w:t>This document summarizes the activity of AHG08: Layered coding and resolution adaptivity, between the 19th JVET meeting (22 June – 1 July 2020) and the 20th JVET meeting by teleconference (7–16 October 2020).</w:t>
      </w:r>
    </w:p>
    <w:p w14:paraId="111F88F6" w14:textId="0B15E8EF" w:rsidR="0016392B" w:rsidRPr="0096280A" w:rsidRDefault="0016392B" w:rsidP="00756C2A">
      <w:r w:rsidRPr="0096280A">
        <w:t>No email traffic on the JVET reflector was observed that was labelled as belonging to AHG8.</w:t>
      </w:r>
    </w:p>
    <w:p w14:paraId="6295DDFB" w14:textId="560509F8" w:rsidR="0016392B" w:rsidRPr="0096280A" w:rsidRDefault="0016392B" w:rsidP="00756C2A">
      <w:r w:rsidRPr="0096280A">
        <w:t>Four contributions related to the AHG are provided as input to the current meeting.  The contributions are as follows:</w:t>
      </w:r>
    </w:p>
    <w:p w14:paraId="350C3FFC" w14:textId="48051740" w:rsidR="0016392B" w:rsidRPr="0096280A" w:rsidRDefault="0016392B" w:rsidP="006B7CAF">
      <w:pPr>
        <w:numPr>
          <w:ilvl w:val="0"/>
          <w:numId w:val="56"/>
        </w:numPr>
      </w:pPr>
      <w:r w:rsidRPr="0096280A">
        <w:t>JVET-T0049 Composite Picture Information SEI Message [Hendry, H. Jang, S. Kim, J. Lim (LGE)]</w:t>
      </w:r>
    </w:p>
    <w:p w14:paraId="31FF730D" w14:textId="3D2177FE" w:rsidR="0016392B" w:rsidRPr="0096280A" w:rsidRDefault="0016392B" w:rsidP="006B7CAF">
      <w:pPr>
        <w:numPr>
          <w:ilvl w:val="0"/>
          <w:numId w:val="56"/>
        </w:numPr>
      </w:pPr>
      <w:r w:rsidRPr="0096280A">
        <w:t>JVET-T0065 Conformance Points for Multilayer 8K [F. Bossen (Sharp)]</w:t>
      </w:r>
    </w:p>
    <w:p w14:paraId="2FED7EA8" w14:textId="1F167F61" w:rsidR="0016392B" w:rsidRPr="0096280A" w:rsidRDefault="0016392B" w:rsidP="006B7CAF">
      <w:pPr>
        <w:numPr>
          <w:ilvl w:val="0"/>
          <w:numId w:val="56"/>
        </w:numPr>
      </w:pPr>
      <w:r w:rsidRPr="0096280A">
        <w:lastRenderedPageBreak/>
        <w:t>JVET-T0070 AHG9/AHG8: Scalability dimension SEI message [Y.-K. Wang, L. Zhang, K. Zhang, Z. Deng (</w:t>
      </w:r>
      <w:proofErr w:type="spellStart"/>
      <w:r w:rsidRPr="0096280A">
        <w:t>Bytedance</w:t>
      </w:r>
      <w:proofErr w:type="spellEnd"/>
      <w:r w:rsidRPr="0096280A">
        <w:t>)]</w:t>
      </w:r>
    </w:p>
    <w:p w14:paraId="6CA36C86" w14:textId="7371D055" w:rsidR="0016392B" w:rsidRPr="0096280A" w:rsidRDefault="0016392B" w:rsidP="006B7CAF">
      <w:pPr>
        <w:numPr>
          <w:ilvl w:val="0"/>
          <w:numId w:val="56"/>
        </w:numPr>
      </w:pPr>
      <w:r w:rsidRPr="0096280A">
        <w:t>JVET-T0080 AHG9: Multilayered OLS decoded picture assembling SEI message [E. Thomas (TNO)]</w:t>
      </w:r>
    </w:p>
    <w:p w14:paraId="4F607B10" w14:textId="33274485" w:rsidR="006714F6" w:rsidRPr="0096280A" w:rsidRDefault="0016392B" w:rsidP="00756C2A">
      <w:r w:rsidRPr="0096280A">
        <w:t>The AHG recommended reviewing all contributions related to layered coding and resolution adaptivity.</w:t>
      </w:r>
    </w:p>
    <w:p w14:paraId="6750C09B" w14:textId="2E9491CD" w:rsidR="006714F6" w:rsidRPr="0096280A" w:rsidRDefault="006714F6" w:rsidP="00756C2A">
      <w:r w:rsidRPr="0096280A">
        <w:t xml:space="preserve">It was commented that, with the amount of activity </w:t>
      </w:r>
      <w:r w:rsidR="0016392B" w:rsidRPr="0096280A">
        <w:t xml:space="preserve">that was recently </w:t>
      </w:r>
      <w:r w:rsidRPr="0096280A">
        <w:t>devoted to getting these features into VVC, there should be more activity investigating it.</w:t>
      </w:r>
    </w:p>
    <w:p w14:paraId="005B8555" w14:textId="58E69A77" w:rsidR="00756C2A" w:rsidRPr="0096280A" w:rsidRDefault="006F2179" w:rsidP="00756C2A">
      <w:pPr>
        <w:pStyle w:val="Heading9"/>
        <w:rPr>
          <w:rFonts w:eastAsia="Times New Roman"/>
          <w:szCs w:val="24"/>
          <w:lang w:val="en-CA"/>
        </w:rPr>
      </w:pPr>
      <w:hyperlink r:id="rId58" w:history="1">
        <w:r w:rsidR="00756C2A" w:rsidRPr="0096280A">
          <w:rPr>
            <w:rFonts w:eastAsia="Times New Roman"/>
            <w:color w:val="0000FF"/>
            <w:szCs w:val="24"/>
            <w:u w:val="single"/>
            <w:lang w:val="en-CA"/>
          </w:rPr>
          <w:t>JVET-T0009</w:t>
        </w:r>
      </w:hyperlink>
      <w:r w:rsidR="00756C2A" w:rsidRPr="0096280A">
        <w:rPr>
          <w:rFonts w:eastAsia="Times New Roman"/>
          <w:szCs w:val="24"/>
          <w:lang w:val="en-CA"/>
        </w:rPr>
        <w:t xml:space="preserve"> JVET AHG report: SEI message studies (AHG9) [S</w:t>
      </w:r>
      <w:r w:rsidR="00E73626">
        <w:rPr>
          <w:rFonts w:eastAsia="Times New Roman"/>
          <w:szCs w:val="24"/>
          <w:lang w:val="en-CA"/>
        </w:rPr>
        <w:t>. </w:t>
      </w:r>
      <w:r w:rsidR="00756C2A" w:rsidRPr="0096280A">
        <w:rPr>
          <w:rFonts w:eastAsia="Times New Roman"/>
          <w:szCs w:val="24"/>
          <w:lang w:val="en-CA"/>
        </w:rPr>
        <w:t>McCarthy, J</w:t>
      </w:r>
      <w:r w:rsidR="00E73626">
        <w:rPr>
          <w:rFonts w:eastAsia="Times New Roman"/>
          <w:szCs w:val="24"/>
          <w:lang w:val="en-CA"/>
        </w:rPr>
        <w:t>. </w:t>
      </w:r>
      <w:r w:rsidR="00756C2A" w:rsidRPr="0096280A">
        <w:rPr>
          <w:rFonts w:eastAsia="Times New Roman"/>
          <w:szCs w:val="24"/>
          <w:lang w:val="en-CA"/>
        </w:rPr>
        <w:t>Boyce, P</w:t>
      </w:r>
      <w:r w:rsidR="00E73626">
        <w:rPr>
          <w:rFonts w:eastAsia="Times New Roman"/>
          <w:szCs w:val="24"/>
          <w:lang w:val="en-CA"/>
        </w:rPr>
        <w:t>. </w:t>
      </w:r>
      <w:r w:rsidR="00756C2A" w:rsidRPr="0096280A">
        <w:rPr>
          <w:rFonts w:eastAsia="Times New Roman"/>
          <w:szCs w:val="24"/>
          <w:lang w:val="en-CA"/>
        </w:rPr>
        <w:t>de Lagrange, A</w:t>
      </w:r>
      <w:r w:rsidR="00E73626">
        <w:rPr>
          <w:rFonts w:eastAsia="Times New Roman"/>
          <w:szCs w:val="24"/>
          <w:lang w:val="en-CA"/>
        </w:rPr>
        <w:t>. </w:t>
      </w:r>
      <w:r w:rsidR="00756C2A" w:rsidRPr="0096280A">
        <w:rPr>
          <w:rFonts w:eastAsia="Times New Roman"/>
          <w:szCs w:val="24"/>
          <w:lang w:val="en-CA"/>
        </w:rPr>
        <w:t>Luthra, A</w:t>
      </w:r>
      <w:r w:rsidR="00E73626">
        <w:rPr>
          <w:rFonts w:eastAsia="Times New Roman"/>
          <w:szCs w:val="24"/>
          <w:lang w:val="en-CA"/>
        </w:rPr>
        <w:t>. </w:t>
      </w:r>
      <w:r w:rsidR="00756C2A" w:rsidRPr="0096280A">
        <w:rPr>
          <w:rFonts w:eastAsia="Times New Roman"/>
          <w:szCs w:val="24"/>
          <w:lang w:val="en-CA"/>
        </w:rPr>
        <w:t>Tourapis, Y.-K. Wang, S</w:t>
      </w:r>
      <w:r w:rsidR="00E73626">
        <w:rPr>
          <w:rFonts w:eastAsia="Times New Roman"/>
          <w:szCs w:val="24"/>
          <w:lang w:val="en-CA"/>
        </w:rPr>
        <w:t>. </w:t>
      </w:r>
      <w:r w:rsidR="00756C2A" w:rsidRPr="0096280A">
        <w:rPr>
          <w:rFonts w:eastAsia="Times New Roman"/>
          <w:szCs w:val="24"/>
          <w:lang w:val="en-CA"/>
        </w:rPr>
        <w:t>Wenger]</w:t>
      </w:r>
    </w:p>
    <w:p w14:paraId="5C6624AF" w14:textId="60E75C4C" w:rsidR="001F638D" w:rsidRPr="0096280A" w:rsidRDefault="001F638D" w:rsidP="00756C2A">
      <w:r w:rsidRPr="0096280A">
        <w:t xml:space="preserve">This </w:t>
      </w:r>
      <w:r w:rsidR="005E4B10" w:rsidRPr="0096280A">
        <w:t xml:space="preserve">AHG report </w:t>
      </w:r>
      <w:r w:rsidRPr="0096280A">
        <w:t>summarizes the activity of AHG9: SEI message studies between the 19th JVET Meeting (teleconference, 22 June – 1 July 2020) and the 20h JVET Meeting (teleconference, 7–16 Oct. 2020).</w:t>
      </w:r>
    </w:p>
    <w:p w14:paraId="51C11416" w14:textId="652E16FE" w:rsidR="001F638D" w:rsidRPr="0096280A" w:rsidRDefault="001F638D" w:rsidP="001F638D">
      <w:r w:rsidRPr="0096280A">
        <w:t>The following contributions were identified as related to AHG9. It was noted that some of the contributions were not identified as AHG9 in their titles.</w:t>
      </w:r>
    </w:p>
    <w:p w14:paraId="772C7B96" w14:textId="77777777" w:rsidR="001F638D" w:rsidRPr="0096280A" w:rsidRDefault="006F2179" w:rsidP="006B7CAF">
      <w:pPr>
        <w:numPr>
          <w:ilvl w:val="0"/>
          <w:numId w:val="57"/>
        </w:numPr>
      </w:pPr>
      <w:hyperlink r:id="rId59" w:history="1">
        <w:r w:rsidR="001F638D" w:rsidRPr="0096280A">
          <w:rPr>
            <w:rStyle w:val="Hyperlink"/>
          </w:rPr>
          <w:t>JVET-T0048</w:t>
        </w:r>
      </w:hyperlink>
      <w:r w:rsidR="001F638D" w:rsidRPr="0096280A">
        <w:t xml:space="preserve"> On the syntax design for extending SEI messages and VUI for HEVC, VVC and VSEI [Y.-K. Wang (</w:t>
      </w:r>
      <w:proofErr w:type="spellStart"/>
      <w:r w:rsidR="001F638D" w:rsidRPr="0096280A">
        <w:t>Bytedance</w:t>
      </w:r>
      <w:proofErr w:type="spellEnd"/>
      <w:r w:rsidR="001F638D" w:rsidRPr="0096280A">
        <w:t>), G. J. Sullivan (Microsoft)]</w:t>
      </w:r>
    </w:p>
    <w:p w14:paraId="008E2368" w14:textId="77777777" w:rsidR="001F638D" w:rsidRPr="0096280A" w:rsidRDefault="006F2179" w:rsidP="006B7CAF">
      <w:pPr>
        <w:numPr>
          <w:ilvl w:val="0"/>
          <w:numId w:val="57"/>
        </w:numPr>
      </w:pPr>
      <w:hyperlink r:id="rId60" w:history="1">
        <w:r w:rsidR="001F638D" w:rsidRPr="0096280A">
          <w:rPr>
            <w:rStyle w:val="Hyperlink"/>
          </w:rPr>
          <w:t>JVET-T0049</w:t>
        </w:r>
      </w:hyperlink>
      <w:r w:rsidR="001F638D" w:rsidRPr="0096280A">
        <w:t xml:space="preserve"> Composite Picture Information SEI Message [Hendry, H. Jang, S. Kim, J. Lim (LGE)]</w:t>
      </w:r>
    </w:p>
    <w:p w14:paraId="67F0EE46" w14:textId="77777777" w:rsidR="001F638D" w:rsidRPr="0096280A" w:rsidRDefault="006F2179" w:rsidP="006B7CAF">
      <w:pPr>
        <w:numPr>
          <w:ilvl w:val="0"/>
          <w:numId w:val="57"/>
        </w:numPr>
      </w:pPr>
      <w:hyperlink r:id="rId61" w:history="1">
        <w:r w:rsidR="001F638D" w:rsidRPr="0096280A">
          <w:rPr>
            <w:rStyle w:val="Hyperlink"/>
          </w:rPr>
          <w:t>JVET-T0050</w:t>
        </w:r>
      </w:hyperlink>
      <w:r w:rsidR="001F638D" w:rsidRPr="0096280A">
        <w:t xml:space="preserve"> AHG9: HEVC Annotated Regions SEI message software update for HM [P. </w:t>
      </w:r>
      <w:proofErr w:type="spellStart"/>
      <w:r w:rsidR="001F638D" w:rsidRPr="0096280A">
        <w:t>Guruva</w:t>
      </w:r>
      <w:proofErr w:type="spellEnd"/>
      <w:r w:rsidR="001F638D" w:rsidRPr="0096280A">
        <w:t xml:space="preserve"> </w:t>
      </w:r>
      <w:proofErr w:type="spellStart"/>
      <w:r w:rsidR="001F638D" w:rsidRPr="0096280A">
        <w:t>reddiar</w:t>
      </w:r>
      <w:proofErr w:type="spellEnd"/>
      <w:r w:rsidR="001F638D" w:rsidRPr="0096280A">
        <w:t>, J. Boyce (Intel)]</w:t>
      </w:r>
    </w:p>
    <w:p w14:paraId="20F1D4B1" w14:textId="77777777" w:rsidR="001F638D" w:rsidRPr="0096280A" w:rsidRDefault="006F2179" w:rsidP="006B7CAF">
      <w:pPr>
        <w:numPr>
          <w:ilvl w:val="0"/>
          <w:numId w:val="57"/>
        </w:numPr>
      </w:pPr>
      <w:hyperlink r:id="rId62" w:history="1">
        <w:r w:rsidR="001F638D" w:rsidRPr="0096280A">
          <w:rPr>
            <w:rStyle w:val="Hyperlink"/>
          </w:rPr>
          <w:t>JVET-T0051</w:t>
        </w:r>
      </w:hyperlink>
      <w:r w:rsidR="001F638D" w:rsidRPr="0096280A">
        <w:t xml:space="preserve"> AHG9: Object tracking information file format for use with Annotated Regions SEI messages [P. </w:t>
      </w:r>
      <w:proofErr w:type="spellStart"/>
      <w:r w:rsidR="001F638D" w:rsidRPr="0096280A">
        <w:t>Guruva</w:t>
      </w:r>
      <w:proofErr w:type="spellEnd"/>
      <w:r w:rsidR="001F638D" w:rsidRPr="0096280A">
        <w:t xml:space="preserve"> </w:t>
      </w:r>
      <w:proofErr w:type="spellStart"/>
      <w:r w:rsidR="001F638D" w:rsidRPr="0096280A">
        <w:t>reddiar</w:t>
      </w:r>
      <w:proofErr w:type="spellEnd"/>
      <w:r w:rsidR="001F638D" w:rsidRPr="0096280A">
        <w:t>, J. Boyce (Intel)]</w:t>
      </w:r>
    </w:p>
    <w:p w14:paraId="78794065" w14:textId="77777777" w:rsidR="001F638D" w:rsidRPr="0096280A" w:rsidRDefault="006F2179" w:rsidP="006B7CAF">
      <w:pPr>
        <w:numPr>
          <w:ilvl w:val="0"/>
          <w:numId w:val="57"/>
        </w:numPr>
      </w:pPr>
      <w:hyperlink r:id="rId63" w:history="1">
        <w:r w:rsidR="001F638D" w:rsidRPr="0096280A">
          <w:rPr>
            <w:rStyle w:val="Hyperlink"/>
          </w:rPr>
          <w:t>JVET-T0052</w:t>
        </w:r>
      </w:hyperlink>
      <w:r w:rsidR="001F638D" w:rsidRPr="0096280A">
        <w:t xml:space="preserve"> AHG9: AVC Annotated Regions SEI message software for JM [P. </w:t>
      </w:r>
      <w:proofErr w:type="spellStart"/>
      <w:r w:rsidR="001F638D" w:rsidRPr="0096280A">
        <w:t>Guruva</w:t>
      </w:r>
      <w:proofErr w:type="spellEnd"/>
      <w:r w:rsidR="001F638D" w:rsidRPr="0096280A">
        <w:t xml:space="preserve"> </w:t>
      </w:r>
      <w:proofErr w:type="spellStart"/>
      <w:r w:rsidR="001F638D" w:rsidRPr="0096280A">
        <w:t>reddiar</w:t>
      </w:r>
      <w:proofErr w:type="spellEnd"/>
      <w:r w:rsidR="001F638D" w:rsidRPr="0096280A">
        <w:t>, J. Boyce (Intel)]</w:t>
      </w:r>
    </w:p>
    <w:p w14:paraId="5EA86870" w14:textId="77777777" w:rsidR="001F638D" w:rsidRPr="0096280A" w:rsidRDefault="006F2179" w:rsidP="006B7CAF">
      <w:pPr>
        <w:numPr>
          <w:ilvl w:val="0"/>
          <w:numId w:val="57"/>
        </w:numPr>
      </w:pPr>
      <w:hyperlink r:id="rId64" w:history="1">
        <w:r w:rsidR="001F638D" w:rsidRPr="0096280A">
          <w:rPr>
            <w:rStyle w:val="Hyperlink"/>
          </w:rPr>
          <w:t>JVET-T0053</w:t>
        </w:r>
      </w:hyperlink>
      <w:r w:rsidR="001F638D" w:rsidRPr="0096280A">
        <w:t xml:space="preserve"> AHG9: VVC and VSEI Annotated Regions SEI message [J. Boyce, P. </w:t>
      </w:r>
      <w:proofErr w:type="spellStart"/>
      <w:r w:rsidR="001F638D" w:rsidRPr="0096280A">
        <w:t>Guruva</w:t>
      </w:r>
      <w:proofErr w:type="spellEnd"/>
      <w:r w:rsidR="001F638D" w:rsidRPr="0096280A">
        <w:t xml:space="preserve"> </w:t>
      </w:r>
      <w:proofErr w:type="spellStart"/>
      <w:r w:rsidR="001F638D" w:rsidRPr="0096280A">
        <w:t>reddiar</w:t>
      </w:r>
      <w:proofErr w:type="spellEnd"/>
      <w:r w:rsidR="001F638D" w:rsidRPr="0096280A">
        <w:t xml:space="preserve"> (Intel)]</w:t>
      </w:r>
    </w:p>
    <w:p w14:paraId="7DBB735D" w14:textId="77777777" w:rsidR="001F638D" w:rsidRPr="0096280A" w:rsidRDefault="006F2179" w:rsidP="006B7CAF">
      <w:pPr>
        <w:numPr>
          <w:ilvl w:val="0"/>
          <w:numId w:val="57"/>
        </w:numPr>
      </w:pPr>
      <w:hyperlink r:id="rId65" w:history="1">
        <w:r w:rsidR="001F638D" w:rsidRPr="0096280A">
          <w:rPr>
            <w:rStyle w:val="Hyperlink"/>
          </w:rPr>
          <w:t>JVET-T0054</w:t>
        </w:r>
      </w:hyperlink>
      <w:r w:rsidR="001F638D" w:rsidRPr="0096280A">
        <w:t xml:space="preserve"> Some errata items for HEVC and AVC [Y.-K. Wang, L. Zhang (</w:t>
      </w:r>
      <w:proofErr w:type="spellStart"/>
      <w:r w:rsidR="001F638D" w:rsidRPr="0096280A">
        <w:t>Bytedance</w:t>
      </w:r>
      <w:proofErr w:type="spellEnd"/>
      <w:r w:rsidR="001F638D" w:rsidRPr="0096280A">
        <w:t>), A. M. Tourapis (Apple)] (</w:t>
      </w:r>
      <w:r w:rsidR="001F638D" w:rsidRPr="0096280A">
        <w:rPr>
          <w:u w:val="single"/>
        </w:rPr>
        <w:t>Aspects #7 and #8 relate to AHG9)</w:t>
      </w:r>
    </w:p>
    <w:p w14:paraId="1B45BF75" w14:textId="77777777" w:rsidR="001F638D" w:rsidRPr="0096280A" w:rsidRDefault="006F2179" w:rsidP="006B7CAF">
      <w:pPr>
        <w:numPr>
          <w:ilvl w:val="0"/>
          <w:numId w:val="57"/>
        </w:numPr>
      </w:pPr>
      <w:hyperlink r:id="rId66" w:history="1">
        <w:r w:rsidR="001F638D" w:rsidRPr="0096280A">
          <w:rPr>
            <w:rStyle w:val="Hyperlink"/>
          </w:rPr>
          <w:t>JVET-T0055</w:t>
        </w:r>
      </w:hyperlink>
      <w:r w:rsidR="001F638D" w:rsidRPr="0096280A">
        <w:t xml:space="preserve"> Some errata items for VVC [Y.-K. Wang, Z. Deng (</w:t>
      </w:r>
      <w:proofErr w:type="spellStart"/>
      <w:r w:rsidR="001F638D" w:rsidRPr="0096280A">
        <w:t>Bytedance</w:t>
      </w:r>
      <w:proofErr w:type="spellEnd"/>
      <w:r w:rsidR="001F638D" w:rsidRPr="0096280A">
        <w:t>)] (</w:t>
      </w:r>
      <w:r w:rsidR="001F638D" w:rsidRPr="0096280A">
        <w:rPr>
          <w:u w:val="single"/>
        </w:rPr>
        <w:t>Aspects #2, #3, and #4 relate to AHG9</w:t>
      </w:r>
      <w:r w:rsidR="001F638D" w:rsidRPr="0096280A">
        <w:t>)</w:t>
      </w:r>
    </w:p>
    <w:p w14:paraId="5DCEAAF7" w14:textId="77777777" w:rsidR="001F638D" w:rsidRPr="0096280A" w:rsidRDefault="006F2179" w:rsidP="006B7CAF">
      <w:pPr>
        <w:numPr>
          <w:ilvl w:val="0"/>
          <w:numId w:val="57"/>
        </w:numPr>
      </w:pPr>
      <w:hyperlink r:id="rId67" w:history="1">
        <w:r w:rsidR="001F638D" w:rsidRPr="0096280A">
          <w:rPr>
            <w:rStyle w:val="Hyperlink"/>
          </w:rPr>
          <w:t>JVET-T0056</w:t>
        </w:r>
      </w:hyperlink>
      <w:r w:rsidR="001F638D" w:rsidRPr="0096280A">
        <w:t xml:space="preserve"> AHG9: SEI manifest and SEI prefix indication SEI messages [Y.-K. Wang (</w:t>
      </w:r>
      <w:proofErr w:type="spellStart"/>
      <w:r w:rsidR="001F638D" w:rsidRPr="0096280A">
        <w:t>Bytedance</w:t>
      </w:r>
      <w:proofErr w:type="spellEnd"/>
      <w:r w:rsidR="001F638D" w:rsidRPr="0096280A">
        <w:t>), T. Stockhammer (Qualcomm), A. M. Tourapis, D. Singer (Apple)]</w:t>
      </w:r>
    </w:p>
    <w:p w14:paraId="5C81C029" w14:textId="77777777" w:rsidR="001F638D" w:rsidRPr="0096280A" w:rsidRDefault="006F2179" w:rsidP="006B7CAF">
      <w:pPr>
        <w:numPr>
          <w:ilvl w:val="0"/>
          <w:numId w:val="57"/>
        </w:numPr>
      </w:pPr>
      <w:hyperlink r:id="rId68" w:history="1">
        <w:r w:rsidR="001F638D" w:rsidRPr="0096280A">
          <w:rPr>
            <w:rStyle w:val="Hyperlink"/>
          </w:rPr>
          <w:t>JVET-T0059</w:t>
        </w:r>
      </w:hyperlink>
      <w:r w:rsidR="001F638D" w:rsidRPr="0096280A">
        <w:t xml:space="preserve"> AHG9: object representation SEI message [J. Chen, Y. Ye, J. Hu, K. Li, L. Hu, Y. Long (Alibaba)]</w:t>
      </w:r>
    </w:p>
    <w:p w14:paraId="78B5DD73" w14:textId="77777777" w:rsidR="001F638D" w:rsidRPr="0096280A" w:rsidRDefault="006F2179" w:rsidP="006B7CAF">
      <w:pPr>
        <w:numPr>
          <w:ilvl w:val="0"/>
          <w:numId w:val="57"/>
        </w:numPr>
      </w:pPr>
      <w:hyperlink r:id="rId69" w:history="1">
        <w:r w:rsidR="001F638D" w:rsidRPr="0096280A">
          <w:rPr>
            <w:rStyle w:val="Hyperlink"/>
          </w:rPr>
          <w:t>JVET-T0066</w:t>
        </w:r>
      </w:hyperlink>
      <w:r w:rsidR="001F638D" w:rsidRPr="0096280A">
        <w:t xml:space="preserve"> AHG9: IRAP only HRD SEI message [R. Skupin, Y. Sanchez, K. Suehring, T. Schierl (Fraunhofer HHI), Y.-K. Wang, L. Zhang (</w:t>
      </w:r>
      <w:proofErr w:type="spellStart"/>
      <w:r w:rsidR="001F638D" w:rsidRPr="0096280A">
        <w:t>Bytedance</w:t>
      </w:r>
      <w:proofErr w:type="spellEnd"/>
      <w:r w:rsidR="001F638D" w:rsidRPr="0096280A">
        <w:t>)]</w:t>
      </w:r>
    </w:p>
    <w:p w14:paraId="73FD8EF1" w14:textId="77777777" w:rsidR="001F638D" w:rsidRPr="0096280A" w:rsidRDefault="006F2179" w:rsidP="006B7CAF">
      <w:pPr>
        <w:numPr>
          <w:ilvl w:val="0"/>
          <w:numId w:val="57"/>
        </w:numPr>
      </w:pPr>
      <w:hyperlink r:id="rId70" w:history="1">
        <w:r w:rsidR="001F638D" w:rsidRPr="0096280A">
          <w:rPr>
            <w:rStyle w:val="Hyperlink"/>
          </w:rPr>
          <w:t>JVET-T0070</w:t>
        </w:r>
      </w:hyperlink>
      <w:r w:rsidR="001F638D" w:rsidRPr="0096280A">
        <w:t xml:space="preserve"> HG9/AHG8: Scalability dimension SEI message [Y.-K. Wang, L. Zhang, K. Zhang, Z. Deng (</w:t>
      </w:r>
      <w:proofErr w:type="spellStart"/>
      <w:r w:rsidR="001F638D" w:rsidRPr="0096280A">
        <w:t>Bytedance</w:t>
      </w:r>
      <w:proofErr w:type="spellEnd"/>
      <w:r w:rsidR="001F638D" w:rsidRPr="0096280A">
        <w:t>)]</w:t>
      </w:r>
    </w:p>
    <w:p w14:paraId="6161B1A7" w14:textId="77777777" w:rsidR="001F638D" w:rsidRPr="0096280A" w:rsidRDefault="006F2179" w:rsidP="006B7CAF">
      <w:pPr>
        <w:numPr>
          <w:ilvl w:val="0"/>
          <w:numId w:val="57"/>
        </w:numPr>
      </w:pPr>
      <w:hyperlink r:id="rId71" w:history="1">
        <w:r w:rsidR="001F638D" w:rsidRPr="0096280A">
          <w:rPr>
            <w:rStyle w:val="Hyperlink"/>
          </w:rPr>
          <w:t>JVET-T0071</w:t>
        </w:r>
      </w:hyperlink>
      <w:r w:rsidR="001F638D" w:rsidRPr="0096280A">
        <w:t xml:space="preserve"> AHG9: SEI messages for support of cross RAP referencing based video coding [Y.-K. Wang (</w:t>
      </w:r>
      <w:proofErr w:type="spellStart"/>
      <w:r w:rsidR="001F638D" w:rsidRPr="0096280A">
        <w:t>Bytedance</w:t>
      </w:r>
      <w:proofErr w:type="spellEnd"/>
      <w:r w:rsidR="001F638D" w:rsidRPr="0096280A">
        <w:t>)]</w:t>
      </w:r>
    </w:p>
    <w:p w14:paraId="7BE9487A" w14:textId="77777777" w:rsidR="001F638D" w:rsidRPr="0096280A" w:rsidRDefault="006F2179" w:rsidP="006B7CAF">
      <w:pPr>
        <w:numPr>
          <w:ilvl w:val="0"/>
          <w:numId w:val="57"/>
        </w:numPr>
      </w:pPr>
      <w:hyperlink r:id="rId72" w:history="1">
        <w:r w:rsidR="001F638D" w:rsidRPr="0096280A">
          <w:rPr>
            <w:rStyle w:val="Hyperlink"/>
          </w:rPr>
          <w:t>JVET-T0075</w:t>
        </w:r>
      </w:hyperlink>
      <w:r w:rsidR="001F638D" w:rsidRPr="0096280A">
        <w:t xml:space="preserve"> AHG9: Errata and editorial clarifications for AVC and HEVC film grain characteristics SEI message semantics [S. McCarthy, P. Yin, W. </w:t>
      </w:r>
      <w:proofErr w:type="spellStart"/>
      <w:r w:rsidR="001F638D" w:rsidRPr="0096280A">
        <w:t>Husak</w:t>
      </w:r>
      <w:proofErr w:type="spellEnd"/>
      <w:r w:rsidR="001F638D" w:rsidRPr="0096280A">
        <w:t>, T. Lu, F. Pu, T. Chen (Dolby)]</w:t>
      </w:r>
    </w:p>
    <w:p w14:paraId="3F8E7757" w14:textId="77777777" w:rsidR="001F638D" w:rsidRPr="0096280A" w:rsidRDefault="006F2179" w:rsidP="006B7CAF">
      <w:pPr>
        <w:numPr>
          <w:ilvl w:val="0"/>
          <w:numId w:val="57"/>
        </w:numPr>
      </w:pPr>
      <w:hyperlink r:id="rId73" w:history="1">
        <w:r w:rsidR="001F638D" w:rsidRPr="0096280A">
          <w:rPr>
            <w:rStyle w:val="Hyperlink"/>
          </w:rPr>
          <w:t>JVET-T0076</w:t>
        </w:r>
      </w:hyperlink>
      <w:r w:rsidR="001F638D" w:rsidRPr="0096280A">
        <w:t xml:space="preserve"> AHG9: ALF control SEI message [H.-B. Teo, H.-W. Sun, C.-S. Lim (Panasonic)]</w:t>
      </w:r>
    </w:p>
    <w:p w14:paraId="57852ABB" w14:textId="77777777" w:rsidR="001F638D" w:rsidRPr="0096280A" w:rsidRDefault="006F2179" w:rsidP="006B7CAF">
      <w:pPr>
        <w:numPr>
          <w:ilvl w:val="0"/>
          <w:numId w:val="57"/>
        </w:numPr>
      </w:pPr>
      <w:hyperlink r:id="rId74" w:history="1">
        <w:r w:rsidR="001F638D" w:rsidRPr="0096280A">
          <w:rPr>
            <w:rStyle w:val="Hyperlink"/>
          </w:rPr>
          <w:t>JVET-T0080</w:t>
        </w:r>
      </w:hyperlink>
      <w:r w:rsidR="001F638D" w:rsidRPr="0096280A">
        <w:t xml:space="preserve"> AHG9: Multilayered OLS decoded picture assembling SEI message [E. Thomas (TNO)]</w:t>
      </w:r>
    </w:p>
    <w:p w14:paraId="2AC537E1" w14:textId="77777777" w:rsidR="001F638D" w:rsidRPr="0096280A" w:rsidRDefault="006F2179" w:rsidP="006B7CAF">
      <w:pPr>
        <w:numPr>
          <w:ilvl w:val="0"/>
          <w:numId w:val="57"/>
        </w:numPr>
      </w:pPr>
      <w:hyperlink r:id="rId75" w:history="1">
        <w:r w:rsidR="001F638D" w:rsidRPr="0096280A">
          <w:rPr>
            <w:rStyle w:val="Hyperlink"/>
          </w:rPr>
          <w:t>JVET-T0090</w:t>
        </w:r>
      </w:hyperlink>
      <w:r w:rsidR="001F638D" w:rsidRPr="0096280A">
        <w:t xml:space="preserve"> AHG9: Digital signature SEI message [J. Xu, Y.-K. Wang, L. Zhang, K. Zhang (</w:t>
      </w:r>
      <w:proofErr w:type="spellStart"/>
      <w:r w:rsidR="001F638D" w:rsidRPr="0096280A">
        <w:t>Bytedance</w:t>
      </w:r>
      <w:proofErr w:type="spellEnd"/>
      <w:r w:rsidR="001F638D" w:rsidRPr="0096280A">
        <w:t>)]</w:t>
      </w:r>
    </w:p>
    <w:p w14:paraId="6AFD7473" w14:textId="00723C04" w:rsidR="001F638D" w:rsidRPr="0096280A" w:rsidRDefault="006F2179" w:rsidP="006B7CAF">
      <w:pPr>
        <w:numPr>
          <w:ilvl w:val="0"/>
          <w:numId w:val="57"/>
        </w:numPr>
      </w:pPr>
      <w:hyperlink r:id="rId76" w:history="1">
        <w:r w:rsidR="001F638D" w:rsidRPr="0096280A">
          <w:rPr>
            <w:rStyle w:val="Hyperlink"/>
          </w:rPr>
          <w:t>JVET-T0092</w:t>
        </w:r>
      </w:hyperlink>
      <w:r w:rsidR="001F638D" w:rsidRPr="0096280A">
        <w:t xml:space="preserve"> AHG9/AHG11: Neural network based super resolution SEI message [T. </w:t>
      </w:r>
      <w:proofErr w:type="spellStart"/>
      <w:r w:rsidR="001F638D" w:rsidRPr="0096280A">
        <w:t>Chujoh</w:t>
      </w:r>
      <w:proofErr w:type="spellEnd"/>
      <w:r w:rsidR="001F638D" w:rsidRPr="0096280A">
        <w:t>, E. Sasaki, T. Ikai]</w:t>
      </w:r>
    </w:p>
    <w:p w14:paraId="5361B6E8" w14:textId="62C28F01" w:rsidR="001F638D" w:rsidRPr="0096280A" w:rsidRDefault="001F638D" w:rsidP="00756C2A">
      <w:r w:rsidRPr="0096280A">
        <w:t>There were no relevant emails besides the AHG kickoff message sent to the JVET reflector during the AHG period.</w:t>
      </w:r>
    </w:p>
    <w:p w14:paraId="2ED12127" w14:textId="21C0A5F1" w:rsidR="001F638D" w:rsidRPr="0096280A" w:rsidRDefault="001F638D" w:rsidP="00756C2A">
      <w:r w:rsidRPr="0096280A">
        <w:t>The AHG recommended to review the related contributions and continue SEI messages studies.</w:t>
      </w:r>
    </w:p>
    <w:p w14:paraId="31E972A2" w14:textId="278824FF" w:rsidR="006714F6" w:rsidRPr="0096280A" w:rsidRDefault="001F638D" w:rsidP="00756C2A">
      <w:r w:rsidRPr="0096280A">
        <w:t>There were relevant i</w:t>
      </w:r>
      <w:r w:rsidR="006714F6" w:rsidRPr="0096280A">
        <w:t>nput</w:t>
      </w:r>
      <w:r w:rsidRPr="0096280A">
        <w:t xml:space="preserve"> contribution</w:t>
      </w:r>
      <w:r w:rsidR="006714F6" w:rsidRPr="0096280A">
        <w:t xml:space="preserve">s on </w:t>
      </w:r>
      <w:r w:rsidRPr="0096280A">
        <w:t xml:space="preserve">both </w:t>
      </w:r>
      <w:r w:rsidR="006714F6" w:rsidRPr="0096280A">
        <w:t>errata and SEI messages.</w:t>
      </w:r>
    </w:p>
    <w:p w14:paraId="7AF741B4" w14:textId="76A94725" w:rsidR="002364AE" w:rsidRPr="0096280A" w:rsidRDefault="001F638D" w:rsidP="00756C2A">
      <w:r w:rsidRPr="0096280A">
        <w:t>There was a discussion about getting SEI showcase</w:t>
      </w:r>
      <w:r w:rsidR="002364AE" w:rsidRPr="0096280A">
        <w:t xml:space="preserve"> software that’s not otherwise part of the reference software package. – For showcase purposes. A Python script was mentioned for this. It was commented that we already have some software tools that are bundled with the reference software</w:t>
      </w:r>
      <w:r w:rsidRPr="0096280A">
        <w:t>, and if such software is maintained appropriately, we could do this with such SEI showcase software</w:t>
      </w:r>
      <w:r w:rsidR="002364AE" w:rsidRPr="0096280A">
        <w:t>.</w:t>
      </w:r>
    </w:p>
    <w:p w14:paraId="5216CC5E" w14:textId="743B5C67" w:rsidR="00756C2A" w:rsidRPr="0096280A" w:rsidRDefault="006F2179" w:rsidP="00756C2A">
      <w:pPr>
        <w:pStyle w:val="Heading9"/>
        <w:rPr>
          <w:rFonts w:eastAsia="Times New Roman"/>
          <w:szCs w:val="24"/>
          <w:lang w:val="en-CA"/>
        </w:rPr>
      </w:pPr>
      <w:hyperlink r:id="rId77" w:history="1">
        <w:r w:rsidR="00756C2A" w:rsidRPr="0096280A">
          <w:rPr>
            <w:rFonts w:eastAsia="Times New Roman"/>
            <w:color w:val="0000FF"/>
            <w:szCs w:val="24"/>
            <w:u w:val="single"/>
            <w:lang w:val="en-CA"/>
          </w:rPr>
          <w:t>JVET-T0010</w:t>
        </w:r>
      </w:hyperlink>
      <w:r w:rsidR="00756C2A" w:rsidRPr="0096280A">
        <w:rPr>
          <w:rFonts w:eastAsia="Times New Roman"/>
          <w:szCs w:val="24"/>
          <w:lang w:val="en-CA"/>
        </w:rPr>
        <w:t xml:space="preserve"> JVET AHG report: Encoding algorithm optimization (AHG10) [A</w:t>
      </w:r>
      <w:r w:rsidR="00E73626">
        <w:rPr>
          <w:rFonts w:eastAsia="Times New Roman"/>
          <w:szCs w:val="24"/>
          <w:lang w:val="en-CA"/>
        </w:rPr>
        <w:t>. </w:t>
      </w:r>
      <w:r w:rsidR="00756C2A" w:rsidRPr="0096280A">
        <w:rPr>
          <w:rFonts w:eastAsia="Times New Roman"/>
          <w:szCs w:val="24"/>
          <w:lang w:val="en-CA"/>
        </w:rPr>
        <w:t>Duenas, A</w:t>
      </w:r>
      <w:r w:rsidR="00E73626">
        <w:rPr>
          <w:rFonts w:eastAsia="Times New Roman"/>
          <w:szCs w:val="24"/>
          <w:lang w:val="en-CA"/>
        </w:rPr>
        <w:t>. </w:t>
      </w:r>
      <w:r w:rsidR="00756C2A" w:rsidRPr="0096280A">
        <w:rPr>
          <w:rFonts w:eastAsia="Times New Roman"/>
          <w:szCs w:val="24"/>
          <w:lang w:val="en-CA"/>
        </w:rPr>
        <w:t>Tourapis, S</w:t>
      </w:r>
      <w:r w:rsidR="00E73626">
        <w:rPr>
          <w:rFonts w:eastAsia="Times New Roman"/>
          <w:szCs w:val="24"/>
          <w:lang w:val="en-CA"/>
        </w:rPr>
        <w:t>. </w:t>
      </w:r>
      <w:r w:rsidR="00756C2A" w:rsidRPr="0096280A">
        <w:rPr>
          <w:rFonts w:eastAsia="Times New Roman"/>
          <w:szCs w:val="24"/>
          <w:lang w:val="en-CA"/>
        </w:rPr>
        <w:t>Ikonin, A</w:t>
      </w:r>
      <w:r w:rsidR="00E73626">
        <w:rPr>
          <w:rFonts w:eastAsia="Times New Roman"/>
          <w:szCs w:val="24"/>
          <w:lang w:val="en-CA"/>
        </w:rPr>
        <w:t>. </w:t>
      </w:r>
      <w:r w:rsidR="00756C2A" w:rsidRPr="0096280A">
        <w:rPr>
          <w:rFonts w:eastAsia="Times New Roman"/>
          <w:szCs w:val="24"/>
          <w:lang w:val="en-CA"/>
        </w:rPr>
        <w:t>Norkin, R</w:t>
      </w:r>
      <w:r w:rsidR="00E73626">
        <w:rPr>
          <w:rFonts w:eastAsia="Times New Roman"/>
          <w:szCs w:val="24"/>
          <w:lang w:val="en-CA"/>
        </w:rPr>
        <w:t>. </w:t>
      </w:r>
      <w:r w:rsidR="00756C2A" w:rsidRPr="0096280A">
        <w:rPr>
          <w:rFonts w:eastAsia="Times New Roman"/>
          <w:szCs w:val="24"/>
          <w:lang w:val="en-CA"/>
        </w:rPr>
        <w:t>Sjöberg, J</w:t>
      </w:r>
      <w:r w:rsidR="00E73626">
        <w:rPr>
          <w:rFonts w:eastAsia="Times New Roman"/>
          <w:szCs w:val="24"/>
          <w:lang w:val="en-CA"/>
        </w:rPr>
        <w:t>. </w:t>
      </w:r>
      <w:r w:rsidR="00756C2A" w:rsidRPr="0096280A">
        <w:rPr>
          <w:rFonts w:eastAsia="Times New Roman"/>
          <w:szCs w:val="24"/>
          <w:lang w:val="en-CA"/>
        </w:rPr>
        <w:t>Le Tanou, J.-M. Thiesse]</w:t>
      </w:r>
    </w:p>
    <w:p w14:paraId="0B0D2FBC" w14:textId="44EB7858" w:rsidR="004F4389" w:rsidRPr="0096280A" w:rsidRDefault="004F4389" w:rsidP="004F4389">
      <w:r w:rsidRPr="0096280A">
        <w:t xml:space="preserve">This </w:t>
      </w:r>
      <w:r w:rsidR="005E4B10" w:rsidRPr="0096280A">
        <w:t>AHG report</w:t>
      </w:r>
      <w:r w:rsidRPr="0096280A">
        <w:t xml:space="preserve"> was discussed at 0500 Friday 9 October 2020 (chaired by GJS &amp; JRO).</w:t>
      </w:r>
    </w:p>
    <w:p w14:paraId="66385BE1" w14:textId="26CCCC38" w:rsidR="00B51531" w:rsidRPr="0096280A" w:rsidRDefault="00B51531" w:rsidP="00756C2A">
      <w:r w:rsidRPr="0096280A">
        <w:t>This document summarizes the activities of AHG10: Encoding algorithm optimizations, between the 19th meeting (teleconference, 22 June – 1 July 2020) and the 20th meeting (teleconference, 7–16 October 2020).</w:t>
      </w:r>
    </w:p>
    <w:p w14:paraId="2A691841" w14:textId="384C14AC" w:rsidR="00B51531" w:rsidRPr="0096280A" w:rsidRDefault="00B51531" w:rsidP="00756C2A">
      <w:r w:rsidRPr="0096280A">
        <w:t>No e-mail related to AHG10 activity was sent to the JVET reflector during the AHG period.</w:t>
      </w:r>
    </w:p>
    <w:p w14:paraId="23F7CAE9" w14:textId="77777777" w:rsidR="00B51531" w:rsidRPr="00D30CBB" w:rsidRDefault="00B51531" w:rsidP="00B51531">
      <w:r w:rsidRPr="00D30CBB">
        <w:t>The following input documents were identified to be related to this AHG:</w:t>
      </w:r>
    </w:p>
    <w:p w14:paraId="743003F0" w14:textId="77777777" w:rsidR="00B51531" w:rsidRPr="00D30CBB" w:rsidRDefault="006F2179" w:rsidP="00946998">
      <w:pPr>
        <w:numPr>
          <w:ilvl w:val="0"/>
          <w:numId w:val="79"/>
        </w:numPr>
      </w:pPr>
      <w:hyperlink r:id="rId78" w:history="1">
        <w:r w:rsidR="00B51531" w:rsidRPr="00D30CBB">
          <w:rPr>
            <w:rStyle w:val="Hyperlink"/>
          </w:rPr>
          <w:t>JVET-T0062</w:t>
        </w:r>
      </w:hyperlink>
      <w:r w:rsidR="00B51531" w:rsidRPr="00A22CF8">
        <w:t>: Extension of rate control to support random access configuration with GOP size of 32</w:t>
      </w:r>
    </w:p>
    <w:p w14:paraId="71141056" w14:textId="2454BFD3" w:rsidR="00B51531" w:rsidRPr="0096280A" w:rsidRDefault="00B51531" w:rsidP="00A22CF8">
      <w:pPr>
        <w:ind w:left="360"/>
      </w:pPr>
      <w:r w:rsidRPr="0096280A">
        <w:t>This contribution extends the rate control model in the VTM software, that is based on contribution JVET-M0600, to also support the GOP 32 that was presented in JVET-S0180. Compared to a fixed bit ratio rate control model, the extended rate control model presented appears to provide coding gains, in terms of Y-PSNR BD-Rate improvements of ~16% and ~19% for Class C and Class D content respectively.</w:t>
      </w:r>
    </w:p>
    <w:p w14:paraId="29C3A0B7" w14:textId="77777777" w:rsidR="00B51531" w:rsidRPr="0096280A" w:rsidRDefault="006F2179" w:rsidP="00946998">
      <w:pPr>
        <w:numPr>
          <w:ilvl w:val="0"/>
          <w:numId w:val="79"/>
        </w:numPr>
      </w:pPr>
      <w:hyperlink r:id="rId79" w:history="1">
        <w:r w:rsidR="00B51531" w:rsidRPr="0096280A">
          <w:rPr>
            <w:rStyle w:val="Hyperlink"/>
          </w:rPr>
          <w:t>JVET-T0063</w:t>
        </w:r>
      </w:hyperlink>
      <w:r w:rsidR="00B51531" w:rsidRPr="0096280A">
        <w:t>: Suggestion to upgrading random access configuration in CTC with GOP 32 configuration</w:t>
      </w:r>
    </w:p>
    <w:p w14:paraId="4C54944E" w14:textId="292BB1A7" w:rsidR="00D30CBB" w:rsidRPr="0096280A" w:rsidRDefault="00B51531" w:rsidP="00A22CF8">
      <w:pPr>
        <w:ind w:left="360"/>
      </w:pPr>
      <w:r w:rsidRPr="0096280A">
        <w:t xml:space="preserve">This contribution provides additional information to what was presented at the last meeting in JVET-S0180. In particular, at the previous JVET teleconference in June, a GOP 32 configuration was included into the VTM. During the interim period between that meeting and this meeting, the GOP 32 configuration was tested for 4K SDR and was selected to be used as part of the verification testing for 4K SDR. In this contribution it is suggested to upgrade all other random access common test conditions, i.e. conditions applicable to HD SDR as well as HDR sequences, to also use a GOP hierarchy of 32. It is asserted that doing so would result in an improved performance for the VTM compared to its current usage. In particular, the BD-rate gains over the current SDR RA common test conditions of </w:t>
      </w:r>
      <w:del w:id="77" w:author="Gary Sullivan" w:date="2020-12-12T08:30:00Z">
        <w:r w:rsidRPr="0096280A" w:rsidDel="001D5DF2">
          <w:delText>-3</w:delText>
        </w:r>
      </w:del>
      <w:ins w:id="78" w:author="Gary Sullivan" w:date="2020-12-12T08:30:00Z">
        <w:r w:rsidR="001D5DF2">
          <w:t>−3</w:t>
        </w:r>
      </w:ins>
      <w:r w:rsidRPr="0096280A">
        <w:t xml:space="preserve">.0%, </w:t>
      </w:r>
      <w:del w:id="79" w:author="Gary Sullivan" w:date="2020-12-12T08:33:00Z">
        <w:r w:rsidRPr="0096280A" w:rsidDel="001D5DF2">
          <w:delText>-6</w:delText>
        </w:r>
      </w:del>
      <w:ins w:id="80" w:author="Gary Sullivan" w:date="2020-12-12T08:33:00Z">
        <w:r w:rsidR="001D5DF2">
          <w:t>−6</w:t>
        </w:r>
      </w:ins>
      <w:r w:rsidRPr="0096280A">
        <w:t xml:space="preserve">.3%, and </w:t>
      </w:r>
      <w:del w:id="81" w:author="Gary Sullivan" w:date="2020-12-12T08:33:00Z">
        <w:r w:rsidRPr="0096280A" w:rsidDel="001D5DF2">
          <w:delText>-6</w:delText>
        </w:r>
      </w:del>
      <w:ins w:id="82" w:author="Gary Sullivan" w:date="2020-12-12T08:33:00Z">
        <w:r w:rsidR="001D5DF2">
          <w:t>−6</w:t>
        </w:r>
      </w:ins>
      <w:r w:rsidRPr="0096280A">
        <w:t xml:space="preserve">.4% for luma, </w:t>
      </w:r>
      <w:proofErr w:type="spellStart"/>
      <w:r w:rsidRPr="0096280A">
        <w:t>Cb</w:t>
      </w:r>
      <w:proofErr w:type="spellEnd"/>
      <w:r w:rsidRPr="0096280A">
        <w:t xml:space="preserve">, and Cr, respectively, are reported. Similarly, for the HDR RA common test conditions BD-rate gains of </w:t>
      </w:r>
      <w:del w:id="83" w:author="Gary Sullivan" w:date="2020-12-12T08:34:00Z">
        <w:r w:rsidRPr="0096280A" w:rsidDel="001D5DF2">
          <w:delText>-7</w:delText>
        </w:r>
      </w:del>
      <w:ins w:id="84" w:author="Gary Sullivan" w:date="2020-12-12T08:34:00Z">
        <w:r w:rsidR="001D5DF2">
          <w:t>−7</w:t>
        </w:r>
      </w:ins>
      <w:r w:rsidRPr="0096280A">
        <w:t xml:space="preserve">.9%, </w:t>
      </w:r>
      <w:del w:id="85" w:author="Gary Sullivan" w:date="2020-12-12T08:33:00Z">
        <w:r w:rsidRPr="0096280A" w:rsidDel="001D5DF2">
          <w:delText>-5</w:delText>
        </w:r>
      </w:del>
      <w:ins w:id="86" w:author="Gary Sullivan" w:date="2020-12-12T08:33:00Z">
        <w:r w:rsidR="001D5DF2">
          <w:t>−5</w:t>
        </w:r>
      </w:ins>
      <w:r w:rsidRPr="0096280A">
        <w:t xml:space="preserve">.2, </w:t>
      </w:r>
      <w:del w:id="87" w:author="Gary Sullivan" w:date="2020-12-12T08:32:00Z">
        <w:r w:rsidRPr="0096280A" w:rsidDel="001D5DF2">
          <w:delText>-4</w:delText>
        </w:r>
      </w:del>
      <w:ins w:id="88" w:author="Gary Sullivan" w:date="2020-12-12T08:32:00Z">
        <w:r w:rsidR="001D5DF2">
          <w:t>−4</w:t>
        </w:r>
      </w:ins>
      <w:r w:rsidRPr="0096280A">
        <w:t xml:space="preserve">.4%, and </w:t>
      </w:r>
      <w:del w:id="89" w:author="Gary Sullivan" w:date="2020-12-12T08:32:00Z">
        <w:r w:rsidRPr="0096280A" w:rsidDel="001D5DF2">
          <w:delText>-4</w:delText>
        </w:r>
      </w:del>
      <w:ins w:id="90" w:author="Gary Sullivan" w:date="2020-12-12T08:32:00Z">
        <w:r w:rsidR="001D5DF2">
          <w:t>−4</w:t>
        </w:r>
      </w:ins>
      <w:r w:rsidRPr="0096280A">
        <w:t xml:space="preserve">.5% for </w:t>
      </w:r>
      <w:proofErr w:type="spellStart"/>
      <w:r w:rsidRPr="0096280A">
        <w:t>deltaE</w:t>
      </w:r>
      <w:proofErr w:type="spellEnd"/>
      <w:r w:rsidRPr="0096280A">
        <w:t xml:space="preserve">, </w:t>
      </w:r>
      <w:proofErr w:type="spellStart"/>
      <w:r w:rsidRPr="0096280A">
        <w:t>psnrL</w:t>
      </w:r>
      <w:proofErr w:type="spellEnd"/>
      <w:r w:rsidRPr="0096280A">
        <w:t xml:space="preserve">, </w:t>
      </w:r>
      <w:proofErr w:type="spellStart"/>
      <w:r w:rsidRPr="0096280A">
        <w:t>wpsnrY</w:t>
      </w:r>
      <w:proofErr w:type="spellEnd"/>
      <w:r w:rsidRPr="0096280A">
        <w:t xml:space="preserve">, and </w:t>
      </w:r>
      <w:proofErr w:type="spellStart"/>
      <w:r w:rsidRPr="0096280A">
        <w:t>psnrY</w:t>
      </w:r>
      <w:proofErr w:type="spellEnd"/>
      <w:r w:rsidRPr="0096280A">
        <w:t>, respectively, are reported. It is further asserted that visual quality is also improved.</w:t>
      </w:r>
    </w:p>
    <w:p w14:paraId="7FE6E406" w14:textId="7E40769B" w:rsidR="00B51531" w:rsidRPr="0096280A" w:rsidRDefault="00B51531">
      <w:pPr>
        <w:ind w:left="360"/>
        <w:pPrChange w:id="91" w:author="Gary Sullivan" w:date="2020-12-11T23:02:00Z">
          <w:pPr/>
        </w:pPrChange>
      </w:pPr>
      <w:r w:rsidRPr="0096280A">
        <w:t>It is not mentioned in the contribution if similar changes should be performed to the anchor reference, i.e. for encodings performed using the HM reference software of HEVC.</w:t>
      </w:r>
    </w:p>
    <w:p w14:paraId="57C6AAB9" w14:textId="77777777" w:rsidR="00B51531" w:rsidRPr="0096280A" w:rsidRDefault="006F2179" w:rsidP="00946998">
      <w:pPr>
        <w:numPr>
          <w:ilvl w:val="0"/>
          <w:numId w:val="79"/>
        </w:numPr>
      </w:pPr>
      <w:hyperlink r:id="rId80" w:history="1">
        <w:r w:rsidR="00B51531" w:rsidRPr="0096280A">
          <w:rPr>
            <w:rStyle w:val="Hyperlink"/>
          </w:rPr>
          <w:t>JVET-T0064</w:t>
        </w:r>
      </w:hyperlink>
      <w:r w:rsidR="00B51531" w:rsidRPr="0096280A">
        <w:t>: Addition of ALF filter strength control to VTM</w:t>
      </w:r>
    </w:p>
    <w:p w14:paraId="6A1E8A69" w14:textId="0A1314EB" w:rsidR="00B51531" w:rsidRPr="0096280A" w:rsidRDefault="00B51531">
      <w:pPr>
        <w:ind w:left="360"/>
        <w:pPrChange w:id="92" w:author="Gary Sullivan" w:date="2020-12-11T23:02:00Z">
          <w:pPr/>
        </w:pPrChange>
      </w:pPr>
      <w:r w:rsidRPr="0096280A">
        <w:t xml:space="preserve">This contribution asserts that currently, there is no possibility to control the ALF filter strength in the VTM and that it is only possible to turn it on or off completely. This proposal suggests including a configurable ALF filter strength parameter in the VTM reference software, which allows the user to have some control of the ALF filter strength. If the provided ALF filter strength parameter is set to be </w:t>
      </w:r>
      <w:r w:rsidRPr="0096280A">
        <w:lastRenderedPageBreak/>
        <w:t>less than 1, then the magnitude of the filter coefficients is decreased accordingly. Similarly, if the ALF filter strength parameter is set to be larger than 1, then the magnitude of the filter coefficients is increased. Finally, if the ALF filter strength parameter is set to be equal to 1, the current behavior of ALF remains unchanged.</w:t>
      </w:r>
    </w:p>
    <w:p w14:paraId="30B0C912" w14:textId="30CCD079" w:rsidR="00B51531" w:rsidRPr="0096280A" w:rsidRDefault="00B51531">
      <w:pPr>
        <w:ind w:left="360"/>
        <w:pPrChange w:id="93" w:author="Gary Sullivan" w:date="2020-12-11T23:02:00Z">
          <w:pPr/>
        </w:pPrChange>
      </w:pPr>
      <w:r w:rsidRPr="0096280A">
        <w:t xml:space="preserve">The BDR performance of the proposed modification using the CTC and with the ALF filter strength parameter set to be equal to 0.75, i.e. reducing the filter strength by 25%, is </w:t>
      </w:r>
      <w:r w:rsidR="00D30CBB">
        <w:t xml:space="preserve">reportedly </w:t>
      </w:r>
      <w:r w:rsidRPr="0096280A">
        <w:t>as follows:</w:t>
      </w:r>
    </w:p>
    <w:p w14:paraId="091E72BC" w14:textId="67CBF523" w:rsidR="00B51531" w:rsidRPr="0096280A" w:rsidRDefault="00B51531">
      <w:pPr>
        <w:numPr>
          <w:ilvl w:val="1"/>
          <w:numId w:val="79"/>
        </w:numPr>
        <w:pPrChange w:id="94" w:author="Gary Sullivan" w:date="2020-12-11T23:02:00Z">
          <w:pPr>
            <w:numPr>
              <w:numId w:val="79"/>
            </w:numPr>
            <w:ind w:left="360" w:hanging="360"/>
          </w:pPr>
        </w:pPrChange>
      </w:pPr>
      <w:r w:rsidRPr="0096280A">
        <w:t>AI: 0</w:t>
      </w:r>
      <w:r w:rsidR="00D30CBB">
        <w:t>.</w:t>
      </w:r>
      <w:r w:rsidRPr="0096280A">
        <w:t>27%, 0</w:t>
      </w:r>
      <w:r w:rsidR="00D30CBB">
        <w:t>.</w:t>
      </w:r>
      <w:r w:rsidRPr="0096280A">
        <w:t>25%, 0</w:t>
      </w:r>
      <w:r w:rsidR="00D30CBB">
        <w:t>.</w:t>
      </w:r>
      <w:r w:rsidRPr="0096280A">
        <w:t>31% (Y,</w:t>
      </w:r>
      <w:r w:rsidR="00D30CBB">
        <w:t xml:space="preserve"> </w:t>
      </w:r>
      <w:r w:rsidRPr="0096280A">
        <w:t>U,</w:t>
      </w:r>
      <w:r w:rsidR="00D30CBB">
        <w:t xml:space="preserve"> </w:t>
      </w:r>
      <w:r w:rsidRPr="0096280A">
        <w:t>V)</w:t>
      </w:r>
    </w:p>
    <w:p w14:paraId="70245CCD" w14:textId="6A06B201" w:rsidR="00B51531" w:rsidRPr="0096280A" w:rsidRDefault="00B51531">
      <w:pPr>
        <w:numPr>
          <w:ilvl w:val="1"/>
          <w:numId w:val="79"/>
        </w:numPr>
        <w:pPrChange w:id="95" w:author="Gary Sullivan" w:date="2020-12-11T23:02:00Z">
          <w:pPr>
            <w:numPr>
              <w:numId w:val="79"/>
            </w:numPr>
            <w:ind w:left="360" w:hanging="360"/>
          </w:pPr>
        </w:pPrChange>
      </w:pPr>
      <w:r w:rsidRPr="0096280A">
        <w:t>RA: 0</w:t>
      </w:r>
      <w:r w:rsidR="00D30CBB">
        <w:t>.</w:t>
      </w:r>
      <w:r w:rsidRPr="0096280A">
        <w:t>33%, 0</w:t>
      </w:r>
      <w:r w:rsidR="00D30CBB">
        <w:t>.</w:t>
      </w:r>
      <w:r w:rsidRPr="0096280A">
        <w:t>10%, 0</w:t>
      </w:r>
      <w:r w:rsidR="00D30CBB">
        <w:t>.</w:t>
      </w:r>
      <w:r w:rsidRPr="0096280A">
        <w:t>16% (Y,</w:t>
      </w:r>
      <w:r w:rsidR="00D30CBB">
        <w:t xml:space="preserve"> </w:t>
      </w:r>
      <w:r w:rsidRPr="0096280A">
        <w:t>U,</w:t>
      </w:r>
      <w:r w:rsidR="00D30CBB">
        <w:t xml:space="preserve"> </w:t>
      </w:r>
      <w:r w:rsidRPr="0096280A">
        <w:t>V)</w:t>
      </w:r>
    </w:p>
    <w:p w14:paraId="3E0921C1" w14:textId="61C923F5" w:rsidR="00B51531" w:rsidRPr="0096280A" w:rsidRDefault="00B51531">
      <w:pPr>
        <w:numPr>
          <w:ilvl w:val="1"/>
          <w:numId w:val="79"/>
        </w:numPr>
        <w:pPrChange w:id="96" w:author="Gary Sullivan" w:date="2020-12-11T23:02:00Z">
          <w:pPr>
            <w:numPr>
              <w:numId w:val="79"/>
            </w:numPr>
            <w:ind w:left="360" w:hanging="360"/>
          </w:pPr>
        </w:pPrChange>
      </w:pPr>
      <w:r w:rsidRPr="0096280A">
        <w:t>LDB: 0</w:t>
      </w:r>
      <w:r w:rsidR="00D30CBB">
        <w:t>.</w:t>
      </w:r>
      <w:r w:rsidRPr="0096280A">
        <w:t>30%, 0</w:t>
      </w:r>
      <w:r w:rsidR="00D30CBB">
        <w:t>.</w:t>
      </w:r>
      <w:r w:rsidRPr="0096280A">
        <w:t>11%, 0</w:t>
      </w:r>
      <w:r w:rsidR="00D30CBB">
        <w:t>.</w:t>
      </w:r>
      <w:r w:rsidRPr="0096280A">
        <w:t>23% (Y,</w:t>
      </w:r>
      <w:r w:rsidR="00D30CBB">
        <w:t xml:space="preserve"> </w:t>
      </w:r>
      <w:r w:rsidRPr="0096280A">
        <w:t>U,</w:t>
      </w:r>
      <w:r w:rsidR="00D30CBB">
        <w:t xml:space="preserve"> </w:t>
      </w:r>
      <w:r w:rsidRPr="0096280A">
        <w:t>V)</w:t>
      </w:r>
    </w:p>
    <w:p w14:paraId="3C6EEFF8" w14:textId="03451809" w:rsidR="00B51531" w:rsidRPr="0096280A" w:rsidRDefault="00B51531">
      <w:pPr>
        <w:ind w:left="360"/>
        <w:pPrChange w:id="97" w:author="Gary Sullivan" w:date="2020-12-11T23:02:00Z">
          <w:pPr/>
        </w:pPrChange>
      </w:pPr>
      <w:r w:rsidRPr="0096280A">
        <w:t xml:space="preserve">Further decreasing the filter strength to 50%, by using an ALF filter strength parameter equal to 0.5, has the following </w:t>
      </w:r>
      <w:r w:rsidR="00D30CBB">
        <w:t xml:space="preserve">reported </w:t>
      </w:r>
      <w:r w:rsidRPr="0096280A">
        <w:t>impact on BDR:</w:t>
      </w:r>
    </w:p>
    <w:p w14:paraId="1531CB4A" w14:textId="6A6FDD6F" w:rsidR="00B51531" w:rsidRPr="0096280A" w:rsidRDefault="00B51531">
      <w:pPr>
        <w:numPr>
          <w:ilvl w:val="1"/>
          <w:numId w:val="79"/>
        </w:numPr>
        <w:pPrChange w:id="98" w:author="Gary Sullivan" w:date="2020-12-11T23:02:00Z">
          <w:pPr>
            <w:numPr>
              <w:numId w:val="79"/>
            </w:numPr>
            <w:ind w:left="360" w:hanging="360"/>
          </w:pPr>
        </w:pPrChange>
      </w:pPr>
      <w:r w:rsidRPr="0096280A">
        <w:t>RA: 0</w:t>
      </w:r>
      <w:r w:rsidR="00D30CBB">
        <w:t>.</w:t>
      </w:r>
      <w:r w:rsidRPr="0096280A">
        <w:t>90%, 0</w:t>
      </w:r>
      <w:r w:rsidR="00D30CBB">
        <w:t>.</w:t>
      </w:r>
      <w:r w:rsidRPr="0096280A">
        <w:t>74%, 0</w:t>
      </w:r>
      <w:r w:rsidR="00D30CBB">
        <w:t>.</w:t>
      </w:r>
      <w:r w:rsidRPr="0096280A">
        <w:t>89% (Y,</w:t>
      </w:r>
      <w:r w:rsidR="00D30CBB">
        <w:t xml:space="preserve"> </w:t>
      </w:r>
      <w:r w:rsidRPr="0096280A">
        <w:t>U,</w:t>
      </w:r>
      <w:r w:rsidR="00D30CBB">
        <w:t xml:space="preserve"> </w:t>
      </w:r>
      <w:r w:rsidRPr="0096280A">
        <w:t>V)</w:t>
      </w:r>
    </w:p>
    <w:p w14:paraId="32509799" w14:textId="12CB2BE6" w:rsidR="00B51531" w:rsidRPr="0096280A" w:rsidRDefault="00B51531">
      <w:pPr>
        <w:numPr>
          <w:ilvl w:val="1"/>
          <w:numId w:val="79"/>
        </w:numPr>
        <w:pPrChange w:id="99" w:author="Gary Sullivan" w:date="2020-12-11T23:03:00Z">
          <w:pPr>
            <w:numPr>
              <w:numId w:val="79"/>
            </w:numPr>
            <w:ind w:left="360" w:hanging="360"/>
          </w:pPr>
        </w:pPrChange>
      </w:pPr>
      <w:r w:rsidRPr="0096280A">
        <w:t>LDB: 0</w:t>
      </w:r>
      <w:r w:rsidR="00D30CBB">
        <w:t>.</w:t>
      </w:r>
      <w:r w:rsidRPr="0096280A">
        <w:t>67%, 0</w:t>
      </w:r>
      <w:r w:rsidR="00D30CBB">
        <w:t>.</w:t>
      </w:r>
      <w:r w:rsidRPr="0096280A">
        <w:t>90%, 1</w:t>
      </w:r>
      <w:r w:rsidR="00D30CBB">
        <w:t>.</w:t>
      </w:r>
      <w:r w:rsidRPr="0096280A">
        <w:t>50% (Y,</w:t>
      </w:r>
      <w:r w:rsidR="00D30CBB">
        <w:t xml:space="preserve"> </w:t>
      </w:r>
      <w:r w:rsidRPr="0096280A">
        <w:t>U,</w:t>
      </w:r>
      <w:r w:rsidR="00D30CBB">
        <w:t xml:space="preserve"> </w:t>
      </w:r>
      <w:r w:rsidRPr="0096280A">
        <w:t>V)</w:t>
      </w:r>
    </w:p>
    <w:p w14:paraId="6C5FE955" w14:textId="77777777" w:rsidR="00B51531" w:rsidRPr="0096280A" w:rsidRDefault="00B51531">
      <w:pPr>
        <w:ind w:left="360"/>
        <w:pPrChange w:id="100" w:author="Gary Sullivan" w:date="2020-12-11T23:03:00Z">
          <w:pPr/>
        </w:pPrChange>
      </w:pPr>
      <w:r w:rsidRPr="0096280A">
        <w:t>It is claimed that a reduction of the ALF filter strength can, in some cases and especially for inter predictive coding, improve subjective quality.</w:t>
      </w:r>
    </w:p>
    <w:p w14:paraId="368750EC" w14:textId="77777777" w:rsidR="00B51531" w:rsidRPr="0096280A" w:rsidRDefault="006F2179" w:rsidP="00946998">
      <w:pPr>
        <w:numPr>
          <w:ilvl w:val="0"/>
          <w:numId w:val="79"/>
        </w:numPr>
      </w:pPr>
      <w:hyperlink r:id="rId81" w:history="1">
        <w:r w:rsidR="00B51531" w:rsidRPr="0096280A">
          <w:rPr>
            <w:rStyle w:val="Hyperlink"/>
          </w:rPr>
          <w:t>JVET-T0078</w:t>
        </w:r>
      </w:hyperlink>
      <w:r w:rsidR="00B51531" w:rsidRPr="0096280A">
        <w:t>: GDR Software</w:t>
      </w:r>
    </w:p>
    <w:p w14:paraId="00384F12" w14:textId="77777777" w:rsidR="00B51531" w:rsidRPr="0096280A" w:rsidRDefault="00B51531">
      <w:pPr>
        <w:ind w:left="360"/>
        <w:pPrChange w:id="101" w:author="Gary Sullivan" w:date="2020-12-11T23:03:00Z">
          <w:pPr/>
        </w:pPrChange>
      </w:pPr>
      <w:r w:rsidRPr="0096280A">
        <w:t>This contribution provides source code for enabling GDR functionality in the VTM reference software and proposes its inclusion in an upcoming release. The software offers the following functionality:</w:t>
      </w:r>
    </w:p>
    <w:p w14:paraId="0B3E1725" w14:textId="77777777" w:rsidR="00B51531" w:rsidRPr="0096280A" w:rsidRDefault="00B51531">
      <w:pPr>
        <w:numPr>
          <w:ilvl w:val="1"/>
          <w:numId w:val="79"/>
        </w:numPr>
        <w:pPrChange w:id="102" w:author="Gary Sullivan" w:date="2020-12-11T23:03:00Z">
          <w:pPr>
            <w:numPr>
              <w:numId w:val="138"/>
            </w:numPr>
            <w:ind w:left="720" w:hanging="360"/>
          </w:pPr>
        </w:pPrChange>
      </w:pPr>
      <w:r w:rsidRPr="0096280A">
        <w:t>Encoding input video sequences into VVC compliant GDR bitstreams using the VTM encoder with the following supported features:</w:t>
      </w:r>
    </w:p>
    <w:p w14:paraId="680AA35C" w14:textId="77777777" w:rsidR="00B51531" w:rsidRPr="0096280A" w:rsidRDefault="00B51531">
      <w:pPr>
        <w:numPr>
          <w:ilvl w:val="2"/>
          <w:numId w:val="79"/>
        </w:numPr>
        <w:pPrChange w:id="103" w:author="Gary Sullivan" w:date="2020-12-11T23:04:00Z">
          <w:pPr>
            <w:numPr>
              <w:ilvl w:val="1"/>
              <w:numId w:val="138"/>
            </w:numPr>
            <w:ind w:left="1440" w:hanging="360"/>
          </w:pPr>
        </w:pPrChange>
      </w:pPr>
      <w:r w:rsidRPr="0096280A">
        <w:t>Flexible GDR period configured through user specified parameters,</w:t>
      </w:r>
    </w:p>
    <w:p w14:paraId="7B29DC1F" w14:textId="77777777" w:rsidR="00B51531" w:rsidRPr="0096280A" w:rsidRDefault="00B51531">
      <w:pPr>
        <w:numPr>
          <w:ilvl w:val="2"/>
          <w:numId w:val="79"/>
        </w:numPr>
        <w:pPrChange w:id="104" w:author="Gary Sullivan" w:date="2020-12-11T23:04:00Z">
          <w:pPr>
            <w:numPr>
              <w:ilvl w:val="1"/>
              <w:numId w:val="138"/>
            </w:numPr>
            <w:ind w:left="1440" w:hanging="360"/>
          </w:pPr>
        </w:pPrChange>
      </w:pPr>
      <w:r w:rsidRPr="0096280A">
        <w:t>Allocation of a similar number of bits per picture, allowing for delays as low as one frame interval,</w:t>
      </w:r>
    </w:p>
    <w:p w14:paraId="0FEE8EC5" w14:textId="77777777" w:rsidR="00B51531" w:rsidRPr="0096280A" w:rsidRDefault="00B51531">
      <w:pPr>
        <w:numPr>
          <w:ilvl w:val="2"/>
          <w:numId w:val="79"/>
        </w:numPr>
        <w:pPrChange w:id="105" w:author="Gary Sullivan" w:date="2020-12-11T23:04:00Z">
          <w:pPr>
            <w:numPr>
              <w:ilvl w:val="1"/>
              <w:numId w:val="138"/>
            </w:numPr>
            <w:ind w:left="1440" w:hanging="360"/>
          </w:pPr>
        </w:pPrChange>
      </w:pPr>
      <w:r w:rsidRPr="0096280A">
        <w:t>Progressive intra refresh over a GDR period with even distribution of forced intra areas over pictures within the GDR period using the virtual boundary syntax supported in picture header,</w:t>
      </w:r>
    </w:p>
    <w:p w14:paraId="4DE7D8A2" w14:textId="175FC9F5" w:rsidR="00B51531" w:rsidRPr="0096280A" w:rsidRDefault="00B51531">
      <w:pPr>
        <w:numPr>
          <w:ilvl w:val="2"/>
          <w:numId w:val="79"/>
        </w:numPr>
        <w:pPrChange w:id="106" w:author="Gary Sullivan" w:date="2020-12-11T23:04:00Z">
          <w:pPr>
            <w:numPr>
              <w:ilvl w:val="1"/>
              <w:numId w:val="138"/>
            </w:numPr>
            <w:ind w:left="1440" w:hanging="360"/>
          </w:pPr>
        </w:pPrChange>
      </w:pPr>
      <w:r w:rsidRPr="0096280A">
        <w:t>Application of the necessary (encoding) constraints on coding tools to prevent "leaks" when performing a random access operation, and</w:t>
      </w:r>
    </w:p>
    <w:p w14:paraId="526E9A1D" w14:textId="50D386B5" w:rsidR="00B51531" w:rsidRPr="0096280A" w:rsidRDefault="00B51531">
      <w:pPr>
        <w:numPr>
          <w:ilvl w:val="2"/>
          <w:numId w:val="79"/>
        </w:numPr>
        <w:pPrChange w:id="107" w:author="Gary Sullivan" w:date="2020-12-11T23:04:00Z">
          <w:pPr>
            <w:numPr>
              <w:ilvl w:val="1"/>
              <w:numId w:val="138"/>
            </w:numPr>
            <w:ind w:left="1440" w:hanging="360"/>
          </w:pPr>
        </w:pPrChange>
      </w:pPr>
      <w:r w:rsidRPr="0096280A">
        <w:t>Exact match at the recovery point (or leak-free).</w:t>
      </w:r>
    </w:p>
    <w:p w14:paraId="781B2D83" w14:textId="77777777" w:rsidR="00B51531" w:rsidRPr="0096280A" w:rsidRDefault="00B51531">
      <w:pPr>
        <w:numPr>
          <w:ilvl w:val="1"/>
          <w:numId w:val="79"/>
        </w:numPr>
        <w:pPrChange w:id="108" w:author="Gary Sullivan" w:date="2020-12-11T23:03:00Z">
          <w:pPr>
            <w:numPr>
              <w:numId w:val="138"/>
            </w:numPr>
            <w:ind w:left="720" w:hanging="360"/>
          </w:pPr>
        </w:pPrChange>
      </w:pPr>
      <w:r w:rsidRPr="0096280A">
        <w:t>Decoding the leak-free GDR bitstream using the VTM decoder.</w:t>
      </w:r>
    </w:p>
    <w:p w14:paraId="45ADF8C5" w14:textId="77777777" w:rsidR="00B51531" w:rsidRPr="0096280A" w:rsidRDefault="00B51531">
      <w:pPr>
        <w:ind w:left="360"/>
        <w:pPrChange w:id="109" w:author="Gary Sullivan" w:date="2020-12-11T23:04:00Z">
          <w:pPr/>
        </w:pPrChange>
      </w:pPr>
      <w:r w:rsidRPr="0096280A">
        <w:t>The VVC specification supports gradual decoding refresh (GDR). However, it is claimed that the VTM reference software does not fully support this functionality. It is claimed that it is desirable to make the source code of the GDR software available and maintained as a part of the VTM package.</w:t>
      </w:r>
    </w:p>
    <w:p w14:paraId="3E2D72E9" w14:textId="77777777" w:rsidR="00B51531" w:rsidRPr="0096280A" w:rsidRDefault="006F2179" w:rsidP="00946998">
      <w:pPr>
        <w:numPr>
          <w:ilvl w:val="0"/>
          <w:numId w:val="79"/>
        </w:numPr>
      </w:pPr>
      <w:hyperlink r:id="rId82" w:history="1">
        <w:r w:rsidR="00B51531" w:rsidRPr="0096280A">
          <w:rPr>
            <w:rStyle w:val="Hyperlink"/>
          </w:rPr>
          <w:t>JVET-T0099</w:t>
        </w:r>
      </w:hyperlink>
      <w:r w:rsidR="00B51531" w:rsidRPr="0096280A">
        <w:t>: Open optimized VVC encoder (</w:t>
      </w:r>
      <w:proofErr w:type="spellStart"/>
      <w:r w:rsidR="00B51531" w:rsidRPr="0096280A">
        <w:t>VVenC</w:t>
      </w:r>
      <w:proofErr w:type="spellEnd"/>
      <w:r w:rsidR="00B51531" w:rsidRPr="0096280A">
        <w:t>) and decoder (</w:t>
      </w:r>
      <w:proofErr w:type="spellStart"/>
      <w:r w:rsidR="00B51531" w:rsidRPr="0096280A">
        <w:t>VVdeC</w:t>
      </w:r>
      <w:proofErr w:type="spellEnd"/>
      <w:r w:rsidR="00B51531" w:rsidRPr="0096280A">
        <w:t>) implementations</w:t>
      </w:r>
    </w:p>
    <w:p w14:paraId="7EC64416" w14:textId="022E1D8F" w:rsidR="00B51531" w:rsidRPr="0096280A" w:rsidRDefault="00B51531">
      <w:pPr>
        <w:ind w:left="360"/>
        <w:pPrChange w:id="110" w:author="Gary Sullivan" w:date="2020-12-11T23:04:00Z">
          <w:pPr/>
        </w:pPrChange>
      </w:pPr>
      <w:r w:rsidRPr="0096280A">
        <w:t>In September 2020, two months after the first version of VVC was finalized, Fraunhofer HHI released the source code for its optimized VVC encoder (</w:t>
      </w:r>
      <w:proofErr w:type="spellStart"/>
      <w:r w:rsidRPr="0096280A">
        <w:t>VVenC</w:t>
      </w:r>
      <w:proofErr w:type="spellEnd"/>
      <w:r w:rsidRPr="0096280A">
        <w:t>) and decoder (</w:t>
      </w:r>
      <w:proofErr w:type="spellStart"/>
      <w:r w:rsidRPr="0096280A">
        <w:t>VVdeC</w:t>
      </w:r>
      <w:proofErr w:type="spellEnd"/>
      <w:r w:rsidRPr="0096280A">
        <w:t xml:space="preserve">) on GitHub. For </w:t>
      </w:r>
      <w:proofErr w:type="spellStart"/>
      <w:r w:rsidRPr="0096280A">
        <w:t>VVenC</w:t>
      </w:r>
      <w:proofErr w:type="spellEnd"/>
      <w:r w:rsidRPr="0096280A">
        <w:t xml:space="preserve">, the goal was to demonstrate comparable or even subjectively better coding efficiency than the VTM reference software at much lower runtime. In addition, </w:t>
      </w:r>
      <w:proofErr w:type="spellStart"/>
      <w:r w:rsidRPr="0096280A">
        <w:t>VVenC</w:t>
      </w:r>
      <w:proofErr w:type="spellEnd"/>
      <w:r w:rsidRPr="0096280A">
        <w:t xml:space="preserve"> provides real-world encoder features like rate control and multi-threading.</w:t>
      </w:r>
    </w:p>
    <w:p w14:paraId="172F048B" w14:textId="6A719B81" w:rsidR="00B51531" w:rsidRPr="0096280A" w:rsidRDefault="00B51531">
      <w:pPr>
        <w:ind w:left="360"/>
        <w:pPrChange w:id="111" w:author="Gary Sullivan" w:date="2020-12-11T23:04:00Z">
          <w:pPr/>
        </w:pPrChange>
      </w:pPr>
      <w:r w:rsidRPr="0096280A">
        <w:t xml:space="preserve">Without QP adaptation for subjective optimization and 6 threads the following PSNR-based YUV BD-rates and speedup factors compared to the HM and the VTM (see figure below) are reported for four </w:t>
      </w:r>
      <w:proofErr w:type="spellStart"/>
      <w:r w:rsidRPr="0096280A">
        <w:t>presets</w:t>
      </w:r>
      <w:proofErr w:type="spellEnd"/>
      <w:r w:rsidRPr="0096280A">
        <w:t>:</w:t>
      </w:r>
    </w:p>
    <w:p w14:paraId="01CE086A" w14:textId="1A238442" w:rsidR="00B51531" w:rsidRPr="0096280A" w:rsidRDefault="00B51531">
      <w:pPr>
        <w:numPr>
          <w:ilvl w:val="1"/>
          <w:numId w:val="79"/>
        </w:numPr>
        <w:pPrChange w:id="112" w:author="Gary Sullivan" w:date="2020-12-11T23:04:00Z">
          <w:pPr>
            <w:numPr>
              <w:numId w:val="79"/>
            </w:numPr>
            <w:ind w:left="360" w:hanging="360"/>
          </w:pPr>
        </w:pPrChange>
      </w:pPr>
      <w:r w:rsidRPr="0096280A">
        <w:t>Faster</w:t>
      </w:r>
      <w:del w:id="113" w:author="Gary Sullivan" w:date="2020-12-11T23:04:00Z">
        <w:r w:rsidRPr="0096280A" w:rsidDel="00A22CF8">
          <w:tab/>
        </w:r>
      </w:del>
      <w:ins w:id="114" w:author="Gary Sullivan" w:date="2020-12-11T23:04:00Z">
        <w:r w:rsidR="00A22CF8">
          <w:t xml:space="preserve">: </w:t>
        </w:r>
      </w:ins>
      <w:r w:rsidRPr="0096280A">
        <w:t xml:space="preserve">HD: </w:t>
      </w:r>
      <w:r w:rsidR="00D30CBB">
        <w:t>−</w:t>
      </w:r>
      <w:r w:rsidRPr="0096280A">
        <w:t>11.0%, 20x (HM), 160x (VTM)</w:t>
      </w:r>
      <w:ins w:id="115" w:author="Gary Sullivan" w:date="2020-12-11T23:05:00Z">
        <w:r w:rsidR="00A22CF8">
          <w:t xml:space="preserve">; </w:t>
        </w:r>
      </w:ins>
      <w:del w:id="116" w:author="Gary Sullivan" w:date="2020-12-11T23:05:00Z">
        <w:r w:rsidRPr="0096280A" w:rsidDel="00A22CF8">
          <w:tab/>
        </w:r>
      </w:del>
      <w:r w:rsidRPr="0096280A">
        <w:t xml:space="preserve">UHD: </w:t>
      </w:r>
      <w:r w:rsidR="00D30CBB">
        <w:t>−</w:t>
      </w:r>
      <w:r w:rsidRPr="0096280A">
        <w:t>15.9%, 36x (HM), 270x (VTM)</w:t>
      </w:r>
    </w:p>
    <w:p w14:paraId="58257BA9" w14:textId="2EBB5FD2" w:rsidR="00B51531" w:rsidRPr="0096280A" w:rsidRDefault="00B51531">
      <w:pPr>
        <w:numPr>
          <w:ilvl w:val="1"/>
          <w:numId w:val="79"/>
        </w:numPr>
        <w:pPrChange w:id="117" w:author="Gary Sullivan" w:date="2020-12-11T23:05:00Z">
          <w:pPr>
            <w:numPr>
              <w:numId w:val="79"/>
            </w:numPr>
            <w:ind w:left="360" w:hanging="360"/>
          </w:pPr>
        </w:pPrChange>
      </w:pPr>
      <w:r w:rsidRPr="0096280A">
        <w:lastRenderedPageBreak/>
        <w:t>Fast</w:t>
      </w:r>
      <w:ins w:id="118" w:author="Gary Sullivan" w:date="2020-12-11T23:05:00Z">
        <w:r w:rsidR="00A22CF8">
          <w:t>:</w:t>
        </w:r>
      </w:ins>
      <w:del w:id="119" w:author="Gary Sullivan" w:date="2020-12-11T23:05:00Z">
        <w:r w:rsidRPr="0096280A" w:rsidDel="00A22CF8">
          <w:tab/>
        </w:r>
      </w:del>
      <w:ins w:id="120" w:author="Gary Sullivan" w:date="2020-12-11T23:05:00Z">
        <w:r w:rsidR="00A22CF8">
          <w:t xml:space="preserve"> </w:t>
        </w:r>
      </w:ins>
      <w:r w:rsidRPr="0096280A">
        <w:t xml:space="preserve">HD: </w:t>
      </w:r>
      <w:r w:rsidR="00D30CBB">
        <w:t>−</w:t>
      </w:r>
      <w:r w:rsidRPr="0096280A">
        <w:t>25.5%, 16x (HM), 130x (VTM)</w:t>
      </w:r>
      <w:ins w:id="121" w:author="Gary Sullivan" w:date="2020-12-11T23:05:00Z">
        <w:r w:rsidR="00A22CF8">
          <w:t xml:space="preserve">; </w:t>
        </w:r>
      </w:ins>
      <w:del w:id="122" w:author="Gary Sullivan" w:date="2020-12-11T23:05:00Z">
        <w:r w:rsidRPr="0096280A" w:rsidDel="00A22CF8">
          <w:tab/>
        </w:r>
      </w:del>
      <w:r w:rsidRPr="0096280A">
        <w:t xml:space="preserve">UHD: </w:t>
      </w:r>
      <w:r w:rsidR="00D30CBB">
        <w:t>−</w:t>
      </w:r>
      <w:r w:rsidRPr="0096280A">
        <w:t>28.8%, 26x (HM), 200x (VTM)</w:t>
      </w:r>
    </w:p>
    <w:p w14:paraId="3105E23B" w14:textId="2DCC71AF" w:rsidR="00B51531" w:rsidRPr="0096280A" w:rsidRDefault="00B51531">
      <w:pPr>
        <w:numPr>
          <w:ilvl w:val="1"/>
          <w:numId w:val="79"/>
        </w:numPr>
        <w:pPrChange w:id="123" w:author="Gary Sullivan" w:date="2020-12-11T23:05:00Z">
          <w:pPr>
            <w:numPr>
              <w:numId w:val="79"/>
            </w:numPr>
            <w:ind w:left="360" w:hanging="360"/>
          </w:pPr>
        </w:pPrChange>
      </w:pPr>
      <w:r w:rsidRPr="0096280A">
        <w:t>Medium</w:t>
      </w:r>
      <w:ins w:id="124" w:author="Gary Sullivan" w:date="2020-12-11T23:05:00Z">
        <w:r w:rsidR="00A22CF8">
          <w:t>:</w:t>
        </w:r>
      </w:ins>
      <w:del w:id="125" w:author="Gary Sullivan" w:date="2020-12-11T23:05:00Z">
        <w:r w:rsidRPr="0096280A" w:rsidDel="00A22CF8">
          <w:tab/>
        </w:r>
      </w:del>
      <w:ins w:id="126" w:author="Gary Sullivan" w:date="2020-12-11T23:05:00Z">
        <w:r w:rsidR="00A22CF8">
          <w:t xml:space="preserve"> </w:t>
        </w:r>
      </w:ins>
      <w:r w:rsidRPr="0096280A">
        <w:t xml:space="preserve">HD: </w:t>
      </w:r>
      <w:r w:rsidR="00D30CBB">
        <w:t>−</w:t>
      </w:r>
      <w:r w:rsidRPr="0096280A">
        <w:t>34.4%, 8.5x (HM), 69x (VTM)</w:t>
      </w:r>
      <w:ins w:id="127" w:author="Gary Sullivan" w:date="2020-12-11T23:05:00Z">
        <w:r w:rsidR="00A22CF8">
          <w:t xml:space="preserve">; </w:t>
        </w:r>
      </w:ins>
      <w:del w:id="128" w:author="Gary Sullivan" w:date="2020-12-11T23:05:00Z">
        <w:r w:rsidRPr="0096280A" w:rsidDel="00A22CF8">
          <w:tab/>
        </w:r>
      </w:del>
      <w:r w:rsidRPr="0096280A">
        <w:t xml:space="preserve">UHD: </w:t>
      </w:r>
      <w:r w:rsidR="00D30CBB">
        <w:t>−</w:t>
      </w:r>
      <w:r w:rsidRPr="0096280A">
        <w:t>37.4%, 14x (HM), 110x (VTM)</w:t>
      </w:r>
    </w:p>
    <w:p w14:paraId="49C4C820" w14:textId="5F135CD6" w:rsidR="00B51531" w:rsidRPr="0096280A" w:rsidRDefault="00B51531">
      <w:pPr>
        <w:numPr>
          <w:ilvl w:val="1"/>
          <w:numId w:val="79"/>
        </w:numPr>
        <w:pPrChange w:id="129" w:author="Gary Sullivan" w:date="2020-12-11T23:05:00Z">
          <w:pPr>
            <w:numPr>
              <w:numId w:val="79"/>
            </w:numPr>
            <w:ind w:left="360" w:hanging="360"/>
          </w:pPr>
        </w:pPrChange>
      </w:pPr>
      <w:r w:rsidRPr="0096280A">
        <w:t>Slow</w:t>
      </w:r>
      <w:ins w:id="130" w:author="Gary Sullivan" w:date="2020-12-11T23:05:00Z">
        <w:r w:rsidR="00A22CF8">
          <w:t xml:space="preserve">: </w:t>
        </w:r>
      </w:ins>
      <w:del w:id="131" w:author="Gary Sullivan" w:date="2020-12-11T23:05:00Z">
        <w:r w:rsidRPr="0096280A" w:rsidDel="00A22CF8">
          <w:tab/>
        </w:r>
      </w:del>
      <w:r w:rsidRPr="0096280A">
        <w:t xml:space="preserve">HD: </w:t>
      </w:r>
      <w:r w:rsidR="00D30CBB">
        <w:t>−</w:t>
      </w:r>
      <w:r w:rsidRPr="0096280A">
        <w:t>37.9%, 2.7x (HM), 22x (VTM)</w:t>
      </w:r>
      <w:ins w:id="132" w:author="Gary Sullivan" w:date="2020-12-11T23:05:00Z">
        <w:r w:rsidR="00A22CF8">
          <w:t xml:space="preserve">; </w:t>
        </w:r>
      </w:ins>
      <w:del w:id="133" w:author="Gary Sullivan" w:date="2020-12-11T23:05:00Z">
        <w:r w:rsidRPr="0096280A" w:rsidDel="00A22CF8">
          <w:tab/>
        </w:r>
      </w:del>
      <w:r w:rsidRPr="0096280A">
        <w:t xml:space="preserve">UHD: </w:t>
      </w:r>
      <w:r w:rsidR="00D30CBB">
        <w:t>−</w:t>
      </w:r>
      <w:r w:rsidRPr="0096280A">
        <w:t>40.6%, 5x (HM), 38x (VTM)</w:t>
      </w:r>
    </w:p>
    <w:p w14:paraId="1D3E5389" w14:textId="57C9A6BB" w:rsidR="00B51531" w:rsidRPr="0096280A" w:rsidDel="00A22CF8" w:rsidRDefault="00B51531" w:rsidP="00B51531">
      <w:pPr>
        <w:rPr>
          <w:del w:id="134" w:author="Gary Sullivan" w:date="2020-12-11T23:05:00Z"/>
        </w:rPr>
      </w:pPr>
    </w:p>
    <w:p w14:paraId="7B17756C" w14:textId="71D7C02C" w:rsidR="00B51531" w:rsidRPr="0096280A" w:rsidRDefault="00B51531">
      <w:pPr>
        <w:ind w:left="360"/>
        <w:pPrChange w:id="135" w:author="Gary Sullivan" w:date="2020-12-11T23:05:00Z">
          <w:pPr/>
        </w:pPrChange>
      </w:pPr>
      <w:r w:rsidRPr="0096280A">
        <w:t xml:space="preserve">With QP adaptation for subjective optimization and 6 threads, the following MS-SSIM-based YUV BD-rates and speedup factors compared to the HM and the VTM (see figure below) are reported for the same </w:t>
      </w:r>
      <w:proofErr w:type="spellStart"/>
      <w:r w:rsidRPr="0096280A">
        <w:t>presets</w:t>
      </w:r>
      <w:proofErr w:type="spellEnd"/>
      <w:r w:rsidRPr="0096280A">
        <w:t>:</w:t>
      </w:r>
    </w:p>
    <w:p w14:paraId="4E00BB73" w14:textId="56FF2073" w:rsidR="00B51531" w:rsidRPr="0096280A" w:rsidRDefault="00B51531">
      <w:pPr>
        <w:numPr>
          <w:ilvl w:val="1"/>
          <w:numId w:val="79"/>
        </w:numPr>
        <w:pPrChange w:id="136" w:author="Gary Sullivan" w:date="2020-12-11T23:06:00Z">
          <w:pPr>
            <w:numPr>
              <w:numId w:val="139"/>
            </w:numPr>
            <w:ind w:left="360" w:hanging="360"/>
          </w:pPr>
        </w:pPrChange>
      </w:pPr>
      <w:r w:rsidRPr="0096280A">
        <w:t>Faster</w:t>
      </w:r>
      <w:ins w:id="137" w:author="Gary Sullivan" w:date="2020-12-11T23:06:00Z">
        <w:r w:rsidR="00A22CF8">
          <w:t xml:space="preserve">: </w:t>
        </w:r>
      </w:ins>
      <w:del w:id="138" w:author="Gary Sullivan" w:date="2020-12-11T23:06:00Z">
        <w:r w:rsidRPr="0096280A" w:rsidDel="00A22CF8">
          <w:tab/>
        </w:r>
      </w:del>
      <w:r w:rsidRPr="0096280A">
        <w:t xml:space="preserve">HD: </w:t>
      </w:r>
      <w:r w:rsidR="00D30CBB">
        <w:t>−</w:t>
      </w:r>
      <w:r w:rsidRPr="0096280A">
        <w:t>18.4%, 20x (HM), 160x (VTM)</w:t>
      </w:r>
      <w:ins w:id="139" w:author="Gary Sullivan" w:date="2020-12-11T23:06:00Z">
        <w:r w:rsidR="00A22CF8">
          <w:t xml:space="preserve">; </w:t>
        </w:r>
      </w:ins>
      <w:del w:id="140" w:author="Gary Sullivan" w:date="2020-12-11T23:06:00Z">
        <w:r w:rsidRPr="0096280A" w:rsidDel="00A22CF8">
          <w:tab/>
        </w:r>
      </w:del>
      <w:r w:rsidRPr="0096280A">
        <w:t xml:space="preserve">UHD: </w:t>
      </w:r>
      <w:r w:rsidR="00D30CBB">
        <w:t>−</w:t>
      </w:r>
      <w:r w:rsidRPr="0096280A">
        <w:t>15.4%, 36x (HM), 270x (VTM)</w:t>
      </w:r>
    </w:p>
    <w:p w14:paraId="0D241780" w14:textId="5F4EFB9B" w:rsidR="00B51531" w:rsidRPr="0096280A" w:rsidRDefault="00B51531">
      <w:pPr>
        <w:numPr>
          <w:ilvl w:val="1"/>
          <w:numId w:val="79"/>
        </w:numPr>
        <w:pPrChange w:id="141" w:author="Gary Sullivan" w:date="2020-12-11T23:06:00Z">
          <w:pPr>
            <w:numPr>
              <w:numId w:val="139"/>
            </w:numPr>
            <w:ind w:left="360" w:hanging="360"/>
          </w:pPr>
        </w:pPrChange>
      </w:pPr>
      <w:r w:rsidRPr="0096280A">
        <w:t>Fast</w:t>
      </w:r>
      <w:ins w:id="142" w:author="Gary Sullivan" w:date="2020-12-11T23:06:00Z">
        <w:r w:rsidR="00A22CF8">
          <w:t>:</w:t>
        </w:r>
      </w:ins>
      <w:del w:id="143" w:author="Gary Sullivan" w:date="2020-12-11T23:06:00Z">
        <w:r w:rsidRPr="0096280A" w:rsidDel="00A22CF8">
          <w:tab/>
        </w:r>
      </w:del>
      <w:ins w:id="144" w:author="Gary Sullivan" w:date="2020-12-11T23:06:00Z">
        <w:r w:rsidR="00A22CF8">
          <w:t xml:space="preserve"> </w:t>
        </w:r>
      </w:ins>
      <w:r w:rsidRPr="0096280A">
        <w:t xml:space="preserve">HD: </w:t>
      </w:r>
      <w:r w:rsidR="00D30CBB">
        <w:t>−</w:t>
      </w:r>
      <w:r w:rsidRPr="0096280A">
        <w:t>28.4%, 16x (HM), 130x (VTM)</w:t>
      </w:r>
      <w:ins w:id="145" w:author="Gary Sullivan" w:date="2020-12-11T23:06:00Z">
        <w:r w:rsidR="00A22CF8">
          <w:t xml:space="preserve">; </w:t>
        </w:r>
      </w:ins>
      <w:del w:id="146" w:author="Gary Sullivan" w:date="2020-12-11T23:06:00Z">
        <w:r w:rsidRPr="0096280A" w:rsidDel="00A22CF8">
          <w:tab/>
        </w:r>
      </w:del>
      <w:r w:rsidRPr="0096280A">
        <w:t xml:space="preserve">UHD: </w:t>
      </w:r>
      <w:r w:rsidR="00D30CBB">
        <w:t>−</w:t>
      </w:r>
      <w:r w:rsidRPr="0096280A">
        <w:t>29.3%, 26x (HM), 200x (VTM)</w:t>
      </w:r>
    </w:p>
    <w:p w14:paraId="3CA6527B" w14:textId="54B85D2C" w:rsidR="00B51531" w:rsidRPr="0096280A" w:rsidRDefault="00B51531">
      <w:pPr>
        <w:numPr>
          <w:ilvl w:val="1"/>
          <w:numId w:val="79"/>
        </w:numPr>
        <w:pPrChange w:id="147" w:author="Gary Sullivan" w:date="2020-12-11T23:06:00Z">
          <w:pPr>
            <w:numPr>
              <w:numId w:val="139"/>
            </w:numPr>
            <w:ind w:left="360" w:hanging="360"/>
          </w:pPr>
        </w:pPrChange>
      </w:pPr>
      <w:r w:rsidRPr="0096280A">
        <w:t>Medium</w:t>
      </w:r>
      <w:ins w:id="148" w:author="Gary Sullivan" w:date="2020-12-11T23:06:00Z">
        <w:r w:rsidR="00A22CF8">
          <w:t xml:space="preserve">: </w:t>
        </w:r>
      </w:ins>
      <w:del w:id="149" w:author="Gary Sullivan" w:date="2020-12-11T23:06:00Z">
        <w:r w:rsidRPr="0096280A" w:rsidDel="00A22CF8">
          <w:tab/>
        </w:r>
      </w:del>
      <w:r w:rsidRPr="0096280A">
        <w:t xml:space="preserve">HD: </w:t>
      </w:r>
      <w:r w:rsidR="00D30CBB">
        <w:t>−</w:t>
      </w:r>
      <w:r w:rsidRPr="0096280A">
        <w:t>37.5%, 8.5x (HM), 69x (VTM)</w:t>
      </w:r>
      <w:ins w:id="150" w:author="Gary Sullivan" w:date="2020-12-11T23:06:00Z">
        <w:r w:rsidR="00A22CF8">
          <w:t xml:space="preserve">; </w:t>
        </w:r>
      </w:ins>
      <w:del w:id="151" w:author="Gary Sullivan" w:date="2020-12-11T23:06:00Z">
        <w:r w:rsidRPr="0096280A" w:rsidDel="00A22CF8">
          <w:tab/>
        </w:r>
      </w:del>
      <w:r w:rsidRPr="0096280A">
        <w:t xml:space="preserve">UHD: </w:t>
      </w:r>
      <w:r w:rsidR="00D30CBB">
        <w:t>−</w:t>
      </w:r>
      <w:r w:rsidRPr="0096280A">
        <w:t>39.2%, 14x (HM), 110x (VTM)</w:t>
      </w:r>
    </w:p>
    <w:p w14:paraId="53B70F60" w14:textId="57D684B6" w:rsidR="00B51531" w:rsidRPr="0096280A" w:rsidRDefault="00B51531">
      <w:pPr>
        <w:numPr>
          <w:ilvl w:val="1"/>
          <w:numId w:val="79"/>
        </w:numPr>
        <w:pPrChange w:id="152" w:author="Gary Sullivan" w:date="2020-12-11T23:06:00Z">
          <w:pPr>
            <w:numPr>
              <w:numId w:val="139"/>
            </w:numPr>
            <w:ind w:left="360" w:hanging="360"/>
          </w:pPr>
        </w:pPrChange>
      </w:pPr>
      <w:r w:rsidRPr="0096280A">
        <w:t>Slow</w:t>
      </w:r>
      <w:ins w:id="153" w:author="Gary Sullivan" w:date="2020-12-11T23:06:00Z">
        <w:r w:rsidR="00A22CF8">
          <w:t xml:space="preserve">: </w:t>
        </w:r>
      </w:ins>
      <w:del w:id="154" w:author="Gary Sullivan" w:date="2020-12-11T23:06:00Z">
        <w:r w:rsidRPr="0096280A" w:rsidDel="00A22CF8">
          <w:tab/>
        </w:r>
      </w:del>
      <w:r w:rsidRPr="0096280A">
        <w:t xml:space="preserve">HD: </w:t>
      </w:r>
      <w:r w:rsidR="00D30CBB">
        <w:t>−</w:t>
      </w:r>
      <w:r w:rsidRPr="0096280A">
        <w:t>40.2%, 2.7x (HM), 22x (VTM)</w:t>
      </w:r>
      <w:ins w:id="155" w:author="Gary Sullivan" w:date="2020-12-11T23:06:00Z">
        <w:r w:rsidR="00A22CF8">
          <w:t xml:space="preserve">; </w:t>
        </w:r>
      </w:ins>
      <w:del w:id="156" w:author="Gary Sullivan" w:date="2020-12-11T23:06:00Z">
        <w:r w:rsidRPr="0096280A" w:rsidDel="00A22CF8">
          <w:tab/>
        </w:r>
      </w:del>
      <w:r w:rsidRPr="0096280A">
        <w:t xml:space="preserve">UHD: </w:t>
      </w:r>
      <w:r w:rsidR="00D30CBB">
        <w:t>−</w:t>
      </w:r>
      <w:r w:rsidRPr="0096280A">
        <w:t>42.1%, 5x (HM), 38x (VTM)</w:t>
      </w:r>
    </w:p>
    <w:p w14:paraId="11ABA6AE" w14:textId="77777777" w:rsidR="00B51531" w:rsidRPr="0096280A" w:rsidRDefault="00B51531" w:rsidP="00B51531"/>
    <w:p w14:paraId="01261FB5" w14:textId="03CCC7CE" w:rsidR="00B51531" w:rsidRPr="0096280A" w:rsidRDefault="00B51531">
      <w:pPr>
        <w:keepNext/>
        <w:pPrChange w:id="157" w:author="Gary Sullivan" w:date="2020-12-12T10:46:00Z">
          <w:pPr/>
        </w:pPrChange>
      </w:pPr>
      <w:del w:id="158" w:author="Gary Sullivan" w:date="2020-12-11T23:07:00Z">
        <w:r w:rsidRPr="0096280A" w:rsidDel="00A22CF8">
          <w:delText xml:space="preserve"> </w:delText>
        </w:r>
      </w:del>
      <w:r w:rsidRPr="0096280A">
        <w:rPr>
          <w:noProof/>
        </w:rPr>
        <w:drawing>
          <wp:inline distT="0" distB="0" distL="0" distR="0" wp14:anchorId="2087AA80" wp14:editId="0FA4AD45">
            <wp:extent cx="2862078" cy="1910287"/>
            <wp:effectExtent l="0" t="0" r="0" b="0"/>
            <wp:docPr id="6" name="Picture 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pic:nvPicPr>
                  <pic:blipFill>
                    <a:blip r:embed="rId83"/>
                    <a:stretch>
                      <a:fillRect/>
                    </a:stretch>
                  </pic:blipFill>
                  <pic:spPr>
                    <a:xfrm>
                      <a:off x="0" y="0"/>
                      <a:ext cx="2886412" cy="1926529"/>
                    </a:xfrm>
                    <a:prstGeom prst="rect">
                      <a:avLst/>
                    </a:prstGeom>
                  </pic:spPr>
                </pic:pic>
              </a:graphicData>
            </a:graphic>
          </wp:inline>
        </w:drawing>
      </w:r>
      <w:r w:rsidRPr="0096280A">
        <w:t xml:space="preserve"> </w:t>
      </w:r>
      <w:r w:rsidRPr="0096280A">
        <w:rPr>
          <w:noProof/>
        </w:rPr>
        <w:drawing>
          <wp:inline distT="0" distB="0" distL="0" distR="0" wp14:anchorId="3B97EF75" wp14:editId="4ECA289B">
            <wp:extent cx="2783864" cy="1858083"/>
            <wp:effectExtent l="0" t="0" r="0" b="0"/>
            <wp:docPr id="7" name="Picture 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 line chart&#10;&#10;Description automatically generated"/>
                    <pic:cNvPicPr/>
                  </pic:nvPicPr>
                  <pic:blipFill>
                    <a:blip r:embed="rId84"/>
                    <a:stretch>
                      <a:fillRect/>
                    </a:stretch>
                  </pic:blipFill>
                  <pic:spPr>
                    <a:xfrm>
                      <a:off x="0" y="0"/>
                      <a:ext cx="2792791" cy="1864041"/>
                    </a:xfrm>
                    <a:prstGeom prst="rect">
                      <a:avLst/>
                    </a:prstGeom>
                  </pic:spPr>
                </pic:pic>
              </a:graphicData>
            </a:graphic>
          </wp:inline>
        </w:drawing>
      </w:r>
    </w:p>
    <w:p w14:paraId="2E9B029A" w14:textId="7D192906" w:rsidR="00B51531" w:rsidRPr="0096280A" w:rsidRDefault="00B51531">
      <w:pPr>
        <w:ind w:left="360"/>
        <w:rPr>
          <w:i/>
          <w:iCs/>
        </w:rPr>
        <w:pPrChange w:id="159" w:author="Gary Sullivan" w:date="2020-12-11T23:07:00Z">
          <w:pPr/>
        </w:pPrChange>
      </w:pPr>
      <w:r w:rsidRPr="0096280A">
        <w:rPr>
          <w:i/>
          <w:iCs/>
        </w:rPr>
        <w:t xml:space="preserve">Quality vs Encoding speed </w:t>
      </w:r>
      <w:proofErr w:type="spellStart"/>
      <w:r w:rsidRPr="0096280A">
        <w:rPr>
          <w:i/>
          <w:iCs/>
        </w:rPr>
        <w:t>tradeoffs</w:t>
      </w:r>
      <w:proofErr w:type="spellEnd"/>
      <w:r w:rsidRPr="0096280A">
        <w:rPr>
          <w:i/>
          <w:iCs/>
        </w:rPr>
        <w:t xml:space="preserve"> achieved using </w:t>
      </w:r>
      <w:proofErr w:type="spellStart"/>
      <w:r w:rsidRPr="0096280A">
        <w:rPr>
          <w:i/>
          <w:iCs/>
        </w:rPr>
        <w:t>VVenC</w:t>
      </w:r>
      <w:proofErr w:type="spellEnd"/>
      <w:r w:rsidRPr="0096280A">
        <w:rPr>
          <w:i/>
          <w:iCs/>
        </w:rPr>
        <w:t xml:space="preserve"> and the VTM compared HM-16.22</w:t>
      </w:r>
    </w:p>
    <w:p w14:paraId="4DF73C58" w14:textId="77777777" w:rsidR="00B51531" w:rsidRPr="0096280A" w:rsidRDefault="00B51531">
      <w:pPr>
        <w:ind w:left="360"/>
        <w:pPrChange w:id="160" w:author="Gary Sullivan" w:date="2020-12-11T23:06:00Z">
          <w:pPr/>
        </w:pPrChange>
      </w:pPr>
      <w:r w:rsidRPr="0096280A">
        <w:t>The Fraunhofer Versatile Video Encoder (</w:t>
      </w:r>
      <w:proofErr w:type="spellStart"/>
      <w:r w:rsidRPr="0096280A">
        <w:rPr>
          <w:b/>
        </w:rPr>
        <w:t>VVenC</w:t>
      </w:r>
      <w:proofErr w:type="spellEnd"/>
      <w:r w:rsidRPr="0096280A">
        <w:t>) and Decoder (</w:t>
      </w:r>
      <w:proofErr w:type="spellStart"/>
      <w:r w:rsidRPr="0096280A">
        <w:rPr>
          <w:b/>
        </w:rPr>
        <w:t>VVdeC</w:t>
      </w:r>
      <w:proofErr w:type="spellEnd"/>
      <w:r w:rsidRPr="0096280A">
        <w:t xml:space="preserve">) development was initiated to provide publicly available, fast, and efficient VVC software implementations. The </w:t>
      </w:r>
      <w:proofErr w:type="spellStart"/>
      <w:r w:rsidRPr="0096280A">
        <w:t>VVenC</w:t>
      </w:r>
      <w:proofErr w:type="spellEnd"/>
      <w:r w:rsidRPr="0096280A">
        <w:t xml:space="preserve"> and </w:t>
      </w:r>
      <w:proofErr w:type="spellStart"/>
      <w:r w:rsidRPr="0096280A">
        <w:t>VVdeC</w:t>
      </w:r>
      <w:proofErr w:type="spellEnd"/>
      <w:r w:rsidRPr="0096280A">
        <w:t xml:space="preserve"> software are based on the VTM, with optimizations including software redesign to mitigate performance bottlenecks, extensive SIMD optimizations, and basic multi-threading support to exploit parallelization. </w:t>
      </w:r>
    </w:p>
    <w:p w14:paraId="565F455E" w14:textId="196C2F8E" w:rsidR="00B51531" w:rsidRPr="0096280A" w:rsidRDefault="00B51531">
      <w:pPr>
        <w:ind w:left="360"/>
        <w:pPrChange w:id="161" w:author="Gary Sullivan" w:date="2020-12-11T23:07:00Z">
          <w:pPr/>
        </w:pPrChange>
      </w:pPr>
      <w:r w:rsidRPr="0096280A">
        <w:t xml:space="preserve">It is claimed that </w:t>
      </w:r>
      <w:del w:id="162" w:author="Gary Sullivan" w:date="2020-12-11T23:07:00Z">
        <w:r w:rsidRPr="0096280A" w:rsidDel="00A22CF8">
          <w:delText xml:space="preserve">the </w:delText>
        </w:r>
      </w:del>
      <w:proofErr w:type="spellStart"/>
      <w:r w:rsidRPr="0096280A">
        <w:t>VVenC</w:t>
      </w:r>
      <w:proofErr w:type="spellEnd"/>
      <w:r w:rsidRPr="0096280A">
        <w:t xml:space="preserve"> further contains improved encoder search algorithms and supports real-world encoder features, including frame-level rate control and perceptually optimized encoding, and that the bitstreams generated are fully compliant with the VVC specification and its reference decoder (VTM-10.0). Some of the features that this software encoder currently provides include the following:</w:t>
      </w:r>
    </w:p>
    <w:p w14:paraId="1FF50B54" w14:textId="77777777" w:rsidR="00B51531" w:rsidRPr="0096280A" w:rsidRDefault="00B51531" w:rsidP="00B51531">
      <w:pPr>
        <w:numPr>
          <w:ilvl w:val="0"/>
          <w:numId w:val="77"/>
        </w:numPr>
      </w:pPr>
      <w:r w:rsidRPr="0096280A">
        <w:t xml:space="preserve">Encoder implementation with four predefined quality/speed </w:t>
      </w:r>
      <w:proofErr w:type="spellStart"/>
      <w:r w:rsidRPr="0096280A">
        <w:t>presets</w:t>
      </w:r>
      <w:proofErr w:type="spellEnd"/>
      <w:r w:rsidRPr="0096280A">
        <w:t>.</w:t>
      </w:r>
    </w:p>
    <w:p w14:paraId="16C069BD" w14:textId="77777777" w:rsidR="00B51531" w:rsidRPr="0096280A" w:rsidRDefault="00B51531">
      <w:pPr>
        <w:numPr>
          <w:ilvl w:val="1"/>
          <w:numId w:val="79"/>
        </w:numPr>
        <w:pPrChange w:id="163" w:author="Gary Sullivan" w:date="2020-12-11T23:08:00Z">
          <w:pPr>
            <w:numPr>
              <w:numId w:val="77"/>
            </w:numPr>
            <w:ind w:left="720" w:hanging="360"/>
          </w:pPr>
        </w:pPrChange>
      </w:pPr>
      <w:r w:rsidRPr="0096280A">
        <w:t xml:space="preserve">Optimized VVC encoder providing speedups between 22x and 270x over VTM-10.0 for HD and UHD test sequences depending on the chosen quality/speed </w:t>
      </w:r>
      <w:proofErr w:type="spellStart"/>
      <w:r w:rsidRPr="0096280A">
        <w:t>preset</w:t>
      </w:r>
      <w:proofErr w:type="spellEnd"/>
      <w:r w:rsidRPr="0096280A">
        <w:t>.</w:t>
      </w:r>
    </w:p>
    <w:p w14:paraId="6EA5316D" w14:textId="77777777" w:rsidR="00B51531" w:rsidRPr="0096280A" w:rsidRDefault="00B51531">
      <w:pPr>
        <w:numPr>
          <w:ilvl w:val="1"/>
          <w:numId w:val="79"/>
        </w:numPr>
        <w:pPrChange w:id="164" w:author="Gary Sullivan" w:date="2020-12-11T23:08:00Z">
          <w:pPr>
            <w:numPr>
              <w:numId w:val="77"/>
            </w:numPr>
            <w:ind w:left="720" w:hanging="360"/>
          </w:pPr>
        </w:pPrChange>
      </w:pPr>
      <w:r w:rsidRPr="0096280A">
        <w:t>Perceptual optimization to improve subjective video quality.</w:t>
      </w:r>
    </w:p>
    <w:p w14:paraId="52662486" w14:textId="77777777" w:rsidR="00B51531" w:rsidRPr="0096280A" w:rsidRDefault="00B51531">
      <w:pPr>
        <w:numPr>
          <w:ilvl w:val="1"/>
          <w:numId w:val="79"/>
        </w:numPr>
        <w:pPrChange w:id="165" w:author="Gary Sullivan" w:date="2020-12-11T23:08:00Z">
          <w:pPr>
            <w:numPr>
              <w:numId w:val="77"/>
            </w:numPr>
            <w:ind w:left="720" w:hanging="360"/>
          </w:pPr>
        </w:pPrChange>
      </w:pPr>
      <w:r w:rsidRPr="0096280A">
        <w:t>Frame-level rate control supporting VBR encoding.</w:t>
      </w:r>
    </w:p>
    <w:p w14:paraId="7E69EDD8" w14:textId="77777777" w:rsidR="00B51531" w:rsidRPr="0096280A" w:rsidRDefault="00B51531">
      <w:pPr>
        <w:numPr>
          <w:ilvl w:val="1"/>
          <w:numId w:val="79"/>
        </w:numPr>
        <w:pPrChange w:id="166" w:author="Gary Sullivan" w:date="2020-12-11T23:08:00Z">
          <w:pPr/>
        </w:pPrChange>
      </w:pPr>
      <w:r w:rsidRPr="0096280A">
        <w:t>Expert mode encoder interface available, allowing fine-grained control of the encoding process.</w:t>
      </w:r>
    </w:p>
    <w:p w14:paraId="33940152" w14:textId="40D66A1C" w:rsidR="00B51531" w:rsidRPr="0096280A" w:rsidRDefault="006F2179" w:rsidP="00946998">
      <w:pPr>
        <w:numPr>
          <w:ilvl w:val="0"/>
          <w:numId w:val="79"/>
        </w:numPr>
      </w:pPr>
      <w:hyperlink r:id="rId85" w:history="1">
        <w:r w:rsidR="00B51531" w:rsidRPr="0096280A">
          <w:rPr>
            <w:rStyle w:val="Hyperlink"/>
          </w:rPr>
          <w:t>JVET-T0074</w:t>
        </w:r>
      </w:hyperlink>
      <w:r w:rsidR="00B51531" w:rsidRPr="0096280A">
        <w:t>: LMCS encoder algorithm for YUV4:4:4 content</w:t>
      </w:r>
    </w:p>
    <w:p w14:paraId="50037C0F" w14:textId="77777777" w:rsidR="00B51531" w:rsidRPr="0096280A" w:rsidRDefault="00B51531">
      <w:pPr>
        <w:keepNext/>
        <w:ind w:left="360"/>
        <w:pPrChange w:id="167" w:author="Gary Sullivan" w:date="2020-12-11T23:08:00Z">
          <w:pPr>
            <w:ind w:left="360"/>
          </w:pPr>
        </w:pPrChange>
      </w:pPr>
      <w:r w:rsidRPr="0096280A">
        <w:t xml:space="preserve">This contribution proposes an automatic non-normative encoder optimization algorithm for LMCS to improve coding performance for SDR YUV4:4:4 video content. In VTM10.0, the default LMCS encoder algorithm is optimized for YUV4:2:0 content. However, YUV4:2:0 and YUV4:4:4 signals have very different characteristics. Similarly, YUV4:4:4 camera (natural) content and screen content </w:t>
      </w:r>
      <w:r w:rsidRPr="0096280A">
        <w:lastRenderedPageBreak/>
        <w:t xml:space="preserve">have different characteristics. The YUV4:4:4 LMCS encoder algorithm proposed in this contribution provides the following coding performance for SDR YUV4:4:4 CTC (reference: LMCS off; test: LMCS on) under VTM10.0 in terms of </w:t>
      </w:r>
      <w:proofErr w:type="spellStart"/>
      <w:r w:rsidRPr="0096280A">
        <w:t>BDRate</w:t>
      </w:r>
      <w:proofErr w:type="spellEnd"/>
      <w:r w:rsidRPr="0096280A">
        <w:t xml:space="preserve"> and processing time:</w:t>
      </w:r>
    </w:p>
    <w:p w14:paraId="30BB1A0D" w14:textId="77777777" w:rsidR="00B51531" w:rsidRPr="0096280A" w:rsidRDefault="00B51531">
      <w:pPr>
        <w:keepNext/>
        <w:numPr>
          <w:ilvl w:val="1"/>
          <w:numId w:val="79"/>
        </w:numPr>
        <w:pPrChange w:id="168" w:author="Gary Sullivan" w:date="2020-12-11T23:08:00Z">
          <w:pPr>
            <w:numPr>
              <w:ilvl w:val="1"/>
              <w:numId w:val="79"/>
            </w:numPr>
            <w:ind w:left="1080" w:hanging="360"/>
          </w:pPr>
        </w:pPrChange>
      </w:pPr>
      <w:r w:rsidRPr="0096280A">
        <w:t>For camera content (YUV4:4:4):</w:t>
      </w:r>
    </w:p>
    <w:p w14:paraId="14E32CF5" w14:textId="012958A0" w:rsidR="00B51531" w:rsidRPr="0096280A" w:rsidRDefault="00B51531" w:rsidP="00946998">
      <w:pPr>
        <w:numPr>
          <w:ilvl w:val="2"/>
          <w:numId w:val="78"/>
        </w:numPr>
      </w:pPr>
      <w:r w:rsidRPr="0096280A">
        <w:t xml:space="preserve">AI: { </w:t>
      </w:r>
      <w:r w:rsidR="00D30CBB">
        <w:t>−</w:t>
      </w:r>
      <w:r w:rsidRPr="0096280A">
        <w:t>0.32%, 0.69%, 1.04% }, Enc: 104%, Dec: 101%</w:t>
      </w:r>
    </w:p>
    <w:p w14:paraId="6A406A60" w14:textId="005F18F3" w:rsidR="00B51531" w:rsidRPr="0096280A" w:rsidRDefault="00B51531" w:rsidP="00946998">
      <w:pPr>
        <w:numPr>
          <w:ilvl w:val="2"/>
          <w:numId w:val="78"/>
        </w:numPr>
      </w:pPr>
      <w:r w:rsidRPr="0096280A">
        <w:t xml:space="preserve">RA: { </w:t>
      </w:r>
      <w:r w:rsidR="00D30CBB">
        <w:t>−</w:t>
      </w:r>
      <w:r w:rsidRPr="0096280A">
        <w:t>1.13%, 2.98%, 0.20% }, Enc: 104%, Dec: 100%</w:t>
      </w:r>
    </w:p>
    <w:p w14:paraId="443DC7A1" w14:textId="77777777" w:rsidR="00B51531" w:rsidRPr="0096280A" w:rsidRDefault="00B51531">
      <w:pPr>
        <w:keepNext/>
        <w:numPr>
          <w:ilvl w:val="1"/>
          <w:numId w:val="79"/>
        </w:numPr>
        <w:pPrChange w:id="169" w:author="Gary Sullivan" w:date="2020-12-11T23:09:00Z">
          <w:pPr>
            <w:numPr>
              <w:ilvl w:val="1"/>
              <w:numId w:val="79"/>
            </w:numPr>
            <w:ind w:left="1080" w:hanging="360"/>
          </w:pPr>
        </w:pPrChange>
      </w:pPr>
      <w:r w:rsidRPr="0096280A">
        <w:t>For screen content (YUV4:4:4):</w:t>
      </w:r>
    </w:p>
    <w:p w14:paraId="112054C4" w14:textId="2EF7601C" w:rsidR="00B51531" w:rsidRPr="0096280A" w:rsidRDefault="00B51531" w:rsidP="00946998">
      <w:pPr>
        <w:numPr>
          <w:ilvl w:val="2"/>
          <w:numId w:val="78"/>
        </w:numPr>
      </w:pPr>
      <w:r w:rsidRPr="0096280A">
        <w:t xml:space="preserve">AI: { </w:t>
      </w:r>
      <w:r w:rsidR="00D30CBB">
        <w:t>−</w:t>
      </w:r>
      <w:r w:rsidRPr="0096280A">
        <w:t>1.22%, 2.89%, 3.08% }, Enc: 104%, Dec: 101%</w:t>
      </w:r>
    </w:p>
    <w:p w14:paraId="20609E8C" w14:textId="32AB2AB5" w:rsidR="00B51531" w:rsidRPr="0096280A" w:rsidRDefault="00B51531" w:rsidP="00946998">
      <w:pPr>
        <w:numPr>
          <w:ilvl w:val="2"/>
          <w:numId w:val="78"/>
        </w:numPr>
      </w:pPr>
      <w:r w:rsidRPr="0096280A">
        <w:t xml:space="preserve">RA: { </w:t>
      </w:r>
      <w:r w:rsidR="00D30CBB">
        <w:t>−</w:t>
      </w:r>
      <w:r w:rsidRPr="0096280A">
        <w:t xml:space="preserve">1.64%, </w:t>
      </w:r>
      <w:r w:rsidR="00D30CBB">
        <w:t>−</w:t>
      </w:r>
      <w:r w:rsidRPr="0096280A">
        <w:t>0.01%, 0.16% }, Enc: 101%, Dec: 100%</w:t>
      </w:r>
    </w:p>
    <w:p w14:paraId="35AF354E" w14:textId="77777777" w:rsidR="00B51531" w:rsidRPr="0096280A" w:rsidRDefault="006F2179" w:rsidP="00946998">
      <w:pPr>
        <w:numPr>
          <w:ilvl w:val="0"/>
          <w:numId w:val="79"/>
        </w:numPr>
      </w:pPr>
      <w:hyperlink r:id="rId86" w:history="1">
        <w:r w:rsidR="00B51531" w:rsidRPr="0096280A">
          <w:rPr>
            <w:rStyle w:val="Hyperlink"/>
          </w:rPr>
          <w:t>JVET-T0103</w:t>
        </w:r>
      </w:hyperlink>
      <w:r w:rsidR="00B51531" w:rsidRPr="0096280A">
        <w:t>: Information on and analysis of the VVC encoders in the SDR UHD verification test (Late)</w:t>
      </w:r>
    </w:p>
    <w:p w14:paraId="29F4C259" w14:textId="3F1570D4" w:rsidR="00B51531" w:rsidRPr="0096280A" w:rsidRDefault="00B51531">
      <w:pPr>
        <w:keepNext/>
        <w:ind w:left="360"/>
        <w:pPrChange w:id="170" w:author="Gary Sullivan" w:date="2020-12-11T23:09:00Z">
          <w:pPr/>
        </w:pPrChange>
      </w:pPr>
      <w:del w:id="171" w:author="Gary Sullivan" w:date="2020-12-11T23:09:00Z">
        <w:r w:rsidRPr="0096280A" w:rsidDel="00A22CF8">
          <w:delText xml:space="preserve">Intends </w:delText>
        </w:r>
      </w:del>
      <w:ins w:id="172" w:author="Gary Sullivan" w:date="2020-12-11T23:09:00Z">
        <w:r w:rsidR="00A22CF8">
          <w:t>This contribution is said to be intended</w:t>
        </w:r>
        <w:r w:rsidR="00A22CF8" w:rsidRPr="0096280A">
          <w:t xml:space="preserve"> </w:t>
        </w:r>
      </w:ins>
      <w:r w:rsidRPr="0096280A">
        <w:t>to answer the following questions:</w:t>
      </w:r>
    </w:p>
    <w:p w14:paraId="22AA6E03" w14:textId="77777777" w:rsidR="00B51531" w:rsidRPr="0096280A" w:rsidRDefault="00B51531">
      <w:pPr>
        <w:keepNext/>
        <w:numPr>
          <w:ilvl w:val="1"/>
          <w:numId w:val="79"/>
        </w:numPr>
        <w:pPrChange w:id="173" w:author="Gary Sullivan" w:date="2020-12-11T23:09:00Z">
          <w:pPr/>
        </w:pPrChange>
      </w:pPr>
      <w:r w:rsidRPr="0096280A">
        <w:t>Is there any difference in perceptual quality between VTM 9 and 10 decoder compliant bitstreams?</w:t>
      </w:r>
    </w:p>
    <w:p w14:paraId="217F024B" w14:textId="2A589074" w:rsidR="00B51531" w:rsidRPr="0096280A" w:rsidRDefault="00B51531">
      <w:pPr>
        <w:numPr>
          <w:ilvl w:val="1"/>
          <w:numId w:val="79"/>
        </w:numPr>
        <w:pPrChange w:id="174" w:author="Gary Sullivan" w:date="2020-12-12T10:45:00Z">
          <w:pPr/>
        </w:pPrChange>
      </w:pPr>
      <w:r w:rsidRPr="0096280A">
        <w:t>Which objective metrics can model the outcome of the subjective evaluation best?</w:t>
      </w:r>
    </w:p>
    <w:p w14:paraId="47C157CB" w14:textId="34965D64" w:rsidR="00B51531" w:rsidRPr="0096280A" w:rsidDel="00A22CF8" w:rsidRDefault="00B51531" w:rsidP="00B51531">
      <w:pPr>
        <w:rPr>
          <w:del w:id="175" w:author="Gary Sullivan" w:date="2020-12-11T23:09:00Z"/>
        </w:rPr>
      </w:pPr>
      <w:r w:rsidRPr="0096280A">
        <w:t>The AHG recommend</w:t>
      </w:r>
      <w:r w:rsidR="00D30CBB">
        <w:t>ed</w:t>
      </w:r>
      <w:r w:rsidRPr="0096280A">
        <w:t xml:space="preserve"> that the related input contributions </w:t>
      </w:r>
      <w:r w:rsidR="00D30CBB">
        <w:t>be</w:t>
      </w:r>
      <w:r w:rsidR="00D30CBB" w:rsidRPr="0096280A">
        <w:t xml:space="preserve"> </w:t>
      </w:r>
      <w:r w:rsidRPr="0096280A">
        <w:t>reviewed and to further continue the study of encoding algorithm optimizations in JVET and to coordinate the review with of some of the AHG 12 related to Rice parameter derivation for high bit-depth coding JVET-T0072, JVET-T0085, JVET-T0089 and SIMD implementation of BDOF for high bit-depth coding JVET-T0086.</w:t>
      </w:r>
    </w:p>
    <w:p w14:paraId="4D597224" w14:textId="0789A025" w:rsidR="00B51531" w:rsidRPr="0096280A" w:rsidDel="00A22CF8" w:rsidRDefault="00B51531" w:rsidP="00756C2A">
      <w:pPr>
        <w:rPr>
          <w:del w:id="176" w:author="Gary Sullivan" w:date="2020-12-11T23:09:00Z"/>
        </w:rPr>
      </w:pPr>
    </w:p>
    <w:p w14:paraId="4275B13F" w14:textId="77777777" w:rsidR="00B51531" w:rsidRPr="0096280A" w:rsidRDefault="00B51531" w:rsidP="00756C2A"/>
    <w:p w14:paraId="4FAB1EB8" w14:textId="0B97B4D8" w:rsidR="00756C2A" w:rsidRPr="0096280A" w:rsidRDefault="006F2179" w:rsidP="00756C2A">
      <w:pPr>
        <w:pStyle w:val="Heading9"/>
        <w:rPr>
          <w:rFonts w:eastAsia="Times New Roman"/>
          <w:szCs w:val="24"/>
          <w:lang w:val="en-CA"/>
        </w:rPr>
      </w:pPr>
      <w:hyperlink r:id="rId87" w:history="1">
        <w:r w:rsidR="00756C2A" w:rsidRPr="0096280A">
          <w:rPr>
            <w:rFonts w:eastAsia="Times New Roman"/>
            <w:color w:val="0000FF"/>
            <w:szCs w:val="24"/>
            <w:u w:val="single"/>
            <w:lang w:val="en-CA"/>
          </w:rPr>
          <w:t>JVET-T0011</w:t>
        </w:r>
      </w:hyperlink>
      <w:r w:rsidR="00756C2A" w:rsidRPr="0096280A">
        <w:rPr>
          <w:rFonts w:eastAsia="Times New Roman"/>
          <w:szCs w:val="24"/>
          <w:lang w:val="en-CA"/>
        </w:rPr>
        <w:t xml:space="preserve"> JVET AHG report: Neural</w:t>
      </w:r>
      <w:r w:rsidR="00CE6DF0" w:rsidRPr="0096280A">
        <w:rPr>
          <w:rFonts w:eastAsia="Times New Roman"/>
          <w:szCs w:val="24"/>
          <w:lang w:val="en-CA"/>
        </w:rPr>
        <w:t xml:space="preserve"> </w:t>
      </w:r>
      <w:r w:rsidR="00756C2A" w:rsidRPr="0096280A">
        <w:rPr>
          <w:rFonts w:eastAsia="Times New Roman"/>
          <w:szCs w:val="24"/>
          <w:lang w:val="en-CA"/>
        </w:rPr>
        <w:t>network-based video coding (AHG11) [A</w:t>
      </w:r>
      <w:r w:rsidR="00E73626">
        <w:rPr>
          <w:rFonts w:eastAsia="Times New Roman"/>
          <w:szCs w:val="24"/>
          <w:lang w:val="en-CA"/>
        </w:rPr>
        <w:t>. </w:t>
      </w:r>
      <w:r w:rsidR="00756C2A" w:rsidRPr="0096280A">
        <w:rPr>
          <w:rFonts w:eastAsia="Times New Roman"/>
          <w:szCs w:val="24"/>
          <w:lang w:val="en-CA"/>
        </w:rPr>
        <w:t>Alshina, S</w:t>
      </w:r>
      <w:r w:rsidR="00E73626">
        <w:rPr>
          <w:rFonts w:eastAsia="Times New Roman"/>
          <w:szCs w:val="24"/>
          <w:lang w:val="en-CA"/>
        </w:rPr>
        <w:t>. </w:t>
      </w:r>
      <w:r w:rsidR="00756C2A" w:rsidRPr="0096280A">
        <w:rPr>
          <w:rFonts w:eastAsia="Times New Roman"/>
          <w:szCs w:val="24"/>
          <w:lang w:val="en-CA"/>
        </w:rPr>
        <w:t>Liu, J</w:t>
      </w:r>
      <w:r w:rsidR="00E73626">
        <w:rPr>
          <w:rFonts w:eastAsia="Times New Roman"/>
          <w:szCs w:val="24"/>
          <w:lang w:val="en-CA"/>
        </w:rPr>
        <w:t>. </w:t>
      </w:r>
      <w:r w:rsidR="00756C2A" w:rsidRPr="0096280A">
        <w:rPr>
          <w:rFonts w:eastAsia="Times New Roman"/>
          <w:szCs w:val="24"/>
          <w:lang w:val="en-CA"/>
        </w:rPr>
        <w:t>Pfaff, M</w:t>
      </w:r>
      <w:r w:rsidR="00E73626">
        <w:rPr>
          <w:rFonts w:eastAsia="Times New Roman"/>
          <w:szCs w:val="24"/>
          <w:lang w:val="en-CA"/>
        </w:rPr>
        <w:t>. </w:t>
      </w:r>
      <w:r w:rsidR="00756C2A" w:rsidRPr="0096280A">
        <w:rPr>
          <w:rFonts w:eastAsia="Times New Roman"/>
          <w:szCs w:val="24"/>
          <w:lang w:val="en-CA"/>
        </w:rPr>
        <w:t>Wien, P</w:t>
      </w:r>
      <w:r w:rsidR="00E73626">
        <w:rPr>
          <w:rFonts w:eastAsia="Times New Roman"/>
          <w:szCs w:val="24"/>
          <w:lang w:val="en-CA"/>
        </w:rPr>
        <w:t>. </w:t>
      </w:r>
      <w:r w:rsidR="00756C2A" w:rsidRPr="0096280A">
        <w:rPr>
          <w:rFonts w:eastAsia="Times New Roman"/>
          <w:szCs w:val="24"/>
          <w:lang w:val="en-CA"/>
        </w:rPr>
        <w:t>Wu, Y</w:t>
      </w:r>
      <w:r w:rsidR="00E73626">
        <w:rPr>
          <w:rFonts w:eastAsia="Times New Roman"/>
          <w:szCs w:val="24"/>
          <w:lang w:val="en-CA"/>
        </w:rPr>
        <w:t>. </w:t>
      </w:r>
      <w:r w:rsidR="00756C2A" w:rsidRPr="0096280A">
        <w:rPr>
          <w:rFonts w:eastAsia="Times New Roman"/>
          <w:szCs w:val="24"/>
          <w:lang w:val="en-CA"/>
        </w:rPr>
        <w:t>Ye]</w:t>
      </w:r>
    </w:p>
    <w:p w14:paraId="2D8E0108" w14:textId="36009E0A" w:rsidR="00756C2A" w:rsidRPr="0096280A" w:rsidRDefault="00F366AD" w:rsidP="00756C2A">
      <w:r w:rsidRPr="0096280A">
        <w:t xml:space="preserve">This AHG report was </w:t>
      </w:r>
      <w:r w:rsidR="004C2664" w:rsidRPr="0096280A">
        <w:t>review</w:t>
      </w:r>
      <w:r w:rsidRPr="0096280A">
        <w:t>ed</w:t>
      </w:r>
      <w:r w:rsidR="004C2664" w:rsidRPr="0096280A">
        <w:t xml:space="preserve"> in session 6</w:t>
      </w:r>
      <w:r w:rsidRPr="0096280A">
        <w:t xml:space="preserve"> at 0730 UTC Thursday 8 October (chaired by GJS &amp; JRO)</w:t>
      </w:r>
      <w:r w:rsidR="004C2664" w:rsidRPr="0096280A">
        <w:t>.</w:t>
      </w:r>
    </w:p>
    <w:p w14:paraId="2B0CF894" w14:textId="49D799A9" w:rsidR="00F366AD" w:rsidRPr="0096280A" w:rsidRDefault="00F366AD" w:rsidP="00756C2A">
      <w:r w:rsidRPr="0096280A">
        <w:t>This document summarizes the activities of AHG11: Neural</w:t>
      </w:r>
      <w:r w:rsidR="00CE6DF0" w:rsidRPr="0096280A">
        <w:t xml:space="preserve"> </w:t>
      </w:r>
      <w:r w:rsidRPr="0096280A">
        <w:t>network-based video coding between the 19th Meeting (22 June –1 July 2020) and the 20th meeting (7–16 Oct. 2020), both held by teleconference.</w:t>
      </w:r>
    </w:p>
    <w:p w14:paraId="0D5A4698" w14:textId="2513E579" w:rsidR="00F366AD" w:rsidRPr="0096280A" w:rsidRDefault="00F366AD" w:rsidP="00756C2A">
      <w:r w:rsidRPr="0096280A">
        <w:t>One teleconference meeting was held on July 30 with total 160 experts participated. Among the 160 participants, more than 140 stayed in the meeting for longer than 1 hour, about 120 participated the full (or nearly full) 2 hr meeting.</w:t>
      </w:r>
    </w:p>
    <w:p w14:paraId="508AD9B4" w14:textId="77777777" w:rsidR="00F366AD" w:rsidRPr="0096280A" w:rsidRDefault="00F366AD" w:rsidP="00F366AD">
      <w:r w:rsidRPr="0096280A">
        <w:t xml:space="preserve">In this meeting, the following input document was reviewed and discussed. Valuable inputs were received and a couple of revisions of this document were generated and uploaded after the telco meeting. </w:t>
      </w:r>
    </w:p>
    <w:p w14:paraId="79CEA933" w14:textId="77777777" w:rsidR="00F366AD" w:rsidRPr="0096280A" w:rsidRDefault="00F366AD">
      <w:pPr>
        <w:numPr>
          <w:ilvl w:val="0"/>
          <w:numId w:val="79"/>
        </w:numPr>
        <w:rPr>
          <w:bCs/>
        </w:rPr>
        <w:pPrChange w:id="177" w:author="Gary Sullivan" w:date="2020-12-12T08:08:00Z">
          <w:pPr/>
        </w:pPrChange>
      </w:pPr>
      <w:r w:rsidRPr="001D5DF2">
        <w:rPr>
          <w:bCs/>
          <w:rPrChange w:id="178" w:author="Gary Sullivan" w:date="2020-12-12T08:08:00Z">
            <w:rPr>
              <w:bCs/>
              <w:u w:val="single"/>
            </w:rPr>
          </w:rPrChange>
        </w:rPr>
        <w:t>JVET-T0041</w:t>
      </w:r>
      <w:r w:rsidRPr="0096280A">
        <w:rPr>
          <w:bCs/>
        </w:rPr>
        <w:t xml:space="preserve"> Methodology and reporting template for neural network coding tool testing [S. Liu, A. Segall, E. Alshina, J. Boyce]</w:t>
      </w:r>
    </w:p>
    <w:p w14:paraId="083E0F6E" w14:textId="77777777" w:rsidR="00F366AD" w:rsidRPr="0096280A" w:rsidRDefault="00F366AD" w:rsidP="00F366AD">
      <w:r w:rsidRPr="0096280A">
        <w:t xml:space="preserve">A collection of training datasets was reviewed in this telco meeting. </w:t>
      </w:r>
    </w:p>
    <w:p w14:paraId="4FE292DA" w14:textId="77777777" w:rsidR="00F366AD" w:rsidRPr="0096280A" w:rsidRDefault="00F366AD" w:rsidP="00F366AD">
      <w:r w:rsidRPr="0096280A">
        <w:t>The telco meeting report (JVET-T0042) was uploaded to the JVET document web site shortly after the meeting.</w:t>
      </w:r>
    </w:p>
    <w:p w14:paraId="7E889789" w14:textId="77777777" w:rsidR="00F366AD" w:rsidRPr="001D5DF2" w:rsidRDefault="00F366AD" w:rsidP="00F366AD">
      <w:pPr>
        <w:rPr>
          <w:i/>
          <w:iCs/>
          <w:rPrChange w:id="179" w:author="Gary Sullivan" w:date="2020-12-12T08:08:00Z">
            <w:rPr/>
          </w:rPrChange>
        </w:rPr>
      </w:pPr>
      <w:r w:rsidRPr="001D5DF2">
        <w:rPr>
          <w:i/>
          <w:iCs/>
          <w:rPrChange w:id="180" w:author="Gary Sullivan" w:date="2020-12-12T08:08:00Z">
            <w:rPr/>
          </w:rPrChange>
        </w:rPr>
        <w:t>Anchor generation</w:t>
      </w:r>
    </w:p>
    <w:p w14:paraId="592A546F" w14:textId="77777777" w:rsidR="00F366AD" w:rsidRPr="0096280A" w:rsidRDefault="00F366AD" w:rsidP="00F366AD">
      <w:r w:rsidRPr="0096280A">
        <w:t>Following the suggestion and agreement reached in the AHG telco meeting, AHG11 should generate anchor results using five QP values (22, 27, 32, 37, 42). B-D rates should be calculated using all five QP values. It was suggested to provide Low Delay 4K anchor results and make it optional for proponents to test and report.</w:t>
      </w:r>
    </w:p>
    <w:p w14:paraId="47F6154B" w14:textId="77777777" w:rsidR="00F366AD" w:rsidRPr="0096280A" w:rsidRDefault="00F366AD" w:rsidP="00F366AD">
      <w:r w:rsidRPr="0096280A">
        <w:t xml:space="preserve">The anchor results were generated and announced through JVET reflector on September 22. Thanks to Tencent and Huawei for anchor generation and crosscheck. </w:t>
      </w:r>
    </w:p>
    <w:p w14:paraId="469BB876" w14:textId="77777777" w:rsidR="00F366AD" w:rsidRPr="001D5DF2" w:rsidRDefault="00F366AD">
      <w:pPr>
        <w:keepNext/>
        <w:rPr>
          <w:i/>
          <w:iCs/>
          <w:rPrChange w:id="181" w:author="Gary Sullivan" w:date="2020-12-12T08:08:00Z">
            <w:rPr/>
          </w:rPrChange>
        </w:rPr>
        <w:pPrChange w:id="182" w:author="Gary Sullivan" w:date="2020-12-12T10:45:00Z">
          <w:pPr/>
        </w:pPrChange>
      </w:pPr>
      <w:r w:rsidRPr="001D5DF2">
        <w:rPr>
          <w:i/>
          <w:iCs/>
          <w:rPrChange w:id="183" w:author="Gary Sullivan" w:date="2020-12-12T08:08:00Z">
            <w:rPr/>
          </w:rPrChange>
        </w:rPr>
        <w:lastRenderedPageBreak/>
        <w:t>Training data</w:t>
      </w:r>
    </w:p>
    <w:p w14:paraId="5F005504" w14:textId="77777777" w:rsidR="00F366AD" w:rsidRPr="0096280A" w:rsidRDefault="00F366AD" w:rsidP="00F366AD">
      <w:r w:rsidRPr="0096280A">
        <w:t>A couple of datasets were identified to be suitable for AHG11 training process, such as the ones from xiph.org and JVET. In addition, University of Bristol would like to contribute a video training dataset, BVI-DVC, which contains 800 sequences at various spatial resolutions from 270p to 2160p and has been evaluated on ten existing network architectures for four different coding tools (https://arxiv.org/abs/2003.13552). Among these sequences, 104 are sourced by University of Bristol and have been granted copyright permission to JVET. University of Bristol is working on collecting copyright permissions from the third party source owners. The progress was reported positive.</w:t>
      </w:r>
    </w:p>
    <w:p w14:paraId="2ACA659A" w14:textId="77777777" w:rsidR="00F366AD" w:rsidRPr="0096280A" w:rsidRDefault="00F366AD" w:rsidP="00F366AD">
      <w:r w:rsidRPr="0096280A">
        <w:t>In addition, discussions with respect to quality metrics, such as including MS-SSIM besides the conventional PSNR, and related issues were held among interested experts.</w:t>
      </w:r>
    </w:p>
    <w:p w14:paraId="31A8950B" w14:textId="7A54C824" w:rsidR="00F366AD" w:rsidRPr="0096280A" w:rsidDel="001D5DF2" w:rsidRDefault="00F366AD" w:rsidP="00F366AD">
      <w:pPr>
        <w:rPr>
          <w:del w:id="184" w:author="Gary Sullivan" w:date="2020-12-12T08:08:00Z"/>
        </w:rPr>
      </w:pPr>
      <w:del w:id="185" w:author="Gary Sullivan" w:date="2020-12-12T08:08:00Z">
        <w:r w:rsidRPr="0096280A" w:rsidDel="001D5DF2">
          <w:delText>Input contributions</w:delText>
        </w:r>
      </w:del>
    </w:p>
    <w:p w14:paraId="2B6AA781" w14:textId="5D58BB07" w:rsidR="00F366AD" w:rsidRPr="0096280A" w:rsidRDefault="00F366AD" w:rsidP="00F366AD">
      <w:r w:rsidRPr="0096280A">
        <w:t>AHG11 related input contributions to this meeting included:</w:t>
      </w:r>
    </w:p>
    <w:p w14:paraId="296FA32B" w14:textId="300BE006" w:rsidR="00F366AD" w:rsidRPr="0096280A" w:rsidRDefault="00F366AD" w:rsidP="00F11721">
      <w:pPr>
        <w:numPr>
          <w:ilvl w:val="0"/>
          <w:numId w:val="75"/>
        </w:numPr>
      </w:pPr>
      <w:r w:rsidRPr="0096280A">
        <w:t>JVET-T0041, Methodology and reporting template for neural network coding tool testing, S. Liu, A. Segall, E. Alshina, J. Boyce, M. Wien, D. Grois (AHG)</w:t>
      </w:r>
    </w:p>
    <w:p w14:paraId="3AD371D4" w14:textId="77777777" w:rsidR="00F366AD" w:rsidRPr="0096280A" w:rsidRDefault="00F366AD" w:rsidP="00F11721">
      <w:pPr>
        <w:numPr>
          <w:ilvl w:val="0"/>
          <w:numId w:val="75"/>
        </w:numPr>
      </w:pPr>
      <w:r w:rsidRPr="0096280A">
        <w:t>JVET-T0042, Report of AHG11 Meeting on Neural Network-based Video Coding, S. Liu, E. Alshina, J. Pfaff, M. Wien, P. Wu, Y. Ye (AHG)</w:t>
      </w:r>
    </w:p>
    <w:p w14:paraId="5CC2973F" w14:textId="77777777" w:rsidR="00F366AD" w:rsidRPr="0096280A" w:rsidRDefault="00F366AD" w:rsidP="00F11721">
      <w:pPr>
        <w:numPr>
          <w:ilvl w:val="0"/>
          <w:numId w:val="75"/>
        </w:numPr>
      </w:pPr>
      <w:r w:rsidRPr="0096280A">
        <w:t>JVET-T0057, AHG11: A case study to reduce computation of a neural network based in-loop filter by pruning, C. Auyeung, W. Wang, W. Jiang, X. Li, S. Liu (Tencent)</w:t>
      </w:r>
    </w:p>
    <w:p w14:paraId="303145CC" w14:textId="77777777" w:rsidR="00F366AD" w:rsidRPr="0096280A" w:rsidRDefault="00F366AD" w:rsidP="00F11721">
      <w:pPr>
        <w:numPr>
          <w:ilvl w:val="0"/>
          <w:numId w:val="75"/>
        </w:numPr>
      </w:pPr>
      <w:r w:rsidRPr="0096280A">
        <w:t>JVET-T0058, AHG11: Information on inter-prediction coding tool with deep neural network, B. Choi, Z. Li, W. Wang, W. Jiang, X. Xu, S. Liu (Tencent)</w:t>
      </w:r>
    </w:p>
    <w:p w14:paraId="6D4F6AE3" w14:textId="77777777" w:rsidR="00F366AD" w:rsidRPr="0096280A" w:rsidRDefault="00F366AD" w:rsidP="00F11721">
      <w:pPr>
        <w:numPr>
          <w:ilvl w:val="0"/>
          <w:numId w:val="75"/>
        </w:numPr>
      </w:pPr>
      <w:r w:rsidRPr="0096280A">
        <w:t xml:space="preserve">JVET-T0069, AHG11: SSIM based CNN model for in-loop filtering, T. Ouyang, F. Liu, H. Zhu, Z. Chen (Wuhan </w:t>
      </w:r>
      <w:proofErr w:type="spellStart"/>
      <w:r w:rsidRPr="0096280A">
        <w:t>Unvi</w:t>
      </w:r>
      <w:proofErr w:type="spellEnd"/>
      <w:r w:rsidRPr="0096280A">
        <w:t>.), X. Xu, S. Liu (Tencent)</w:t>
      </w:r>
    </w:p>
    <w:p w14:paraId="1AC4871F" w14:textId="77777777" w:rsidR="00F366AD" w:rsidRPr="0096280A" w:rsidRDefault="00F366AD" w:rsidP="00F11721">
      <w:pPr>
        <w:numPr>
          <w:ilvl w:val="0"/>
          <w:numId w:val="75"/>
        </w:numPr>
      </w:pPr>
      <w:r w:rsidRPr="0096280A">
        <w:t xml:space="preserve">JVET-T0073, AHG11: Neural Network-based intra prediction with transform selection in VVC, T. Dumas, F. Galpin, P. </w:t>
      </w:r>
      <w:proofErr w:type="spellStart"/>
      <w:r w:rsidRPr="0096280A">
        <w:t>Bordes</w:t>
      </w:r>
      <w:proofErr w:type="spellEnd"/>
      <w:r w:rsidRPr="0096280A">
        <w:t>, F. Leleannec (Interdigital)</w:t>
      </w:r>
    </w:p>
    <w:p w14:paraId="00805F19" w14:textId="77777777" w:rsidR="00F366AD" w:rsidRPr="0096280A" w:rsidRDefault="00F366AD" w:rsidP="00F11721">
      <w:pPr>
        <w:numPr>
          <w:ilvl w:val="0"/>
          <w:numId w:val="75"/>
        </w:numPr>
      </w:pPr>
      <w:r w:rsidRPr="0096280A">
        <w:t>JVET-T0079, AHG11: Neural Network-based In-Loop Filter, H. Wang, M. Karczewicz, J. Chen, A.M. Kotra (Qualcomm)</w:t>
      </w:r>
    </w:p>
    <w:p w14:paraId="57CCE359" w14:textId="77777777" w:rsidR="00F366AD" w:rsidRPr="0096280A" w:rsidRDefault="00F366AD" w:rsidP="00F11721">
      <w:pPr>
        <w:numPr>
          <w:ilvl w:val="0"/>
          <w:numId w:val="75"/>
        </w:numPr>
      </w:pPr>
      <w:r w:rsidRPr="0096280A">
        <w:t>JVET-T0088, AHG11: Convolutional neural networks-based in-loop filter, Y. Li, L. Zhang, K. Zhang, Y. He, J. Xu (</w:t>
      </w:r>
      <w:proofErr w:type="spellStart"/>
      <w:r w:rsidRPr="0096280A">
        <w:t>Bytedance</w:t>
      </w:r>
      <w:proofErr w:type="spellEnd"/>
      <w:r w:rsidRPr="0096280A">
        <w:t>)</w:t>
      </w:r>
    </w:p>
    <w:p w14:paraId="6A3AC00C" w14:textId="77777777" w:rsidR="00F366AD" w:rsidRPr="0096280A" w:rsidRDefault="00F366AD" w:rsidP="00F11721">
      <w:pPr>
        <w:numPr>
          <w:ilvl w:val="0"/>
          <w:numId w:val="75"/>
        </w:numPr>
      </w:pPr>
      <w:r w:rsidRPr="0096280A">
        <w:t xml:space="preserve">JVET-T0092, AHG9/AHG11: Neural network based super resolution SEI, T. </w:t>
      </w:r>
      <w:proofErr w:type="spellStart"/>
      <w:r w:rsidRPr="0096280A">
        <w:t>Chujoh</w:t>
      </w:r>
      <w:proofErr w:type="spellEnd"/>
      <w:r w:rsidRPr="0096280A">
        <w:t>, E. Sasaki, T. Ikai (Sharp)</w:t>
      </w:r>
    </w:p>
    <w:p w14:paraId="6AE6752F" w14:textId="2832B590" w:rsidR="00F366AD" w:rsidRPr="0096280A" w:rsidRDefault="00F366AD" w:rsidP="00F366AD">
      <w:pPr>
        <w:numPr>
          <w:ilvl w:val="0"/>
          <w:numId w:val="75"/>
        </w:numPr>
      </w:pPr>
      <w:r w:rsidRPr="0096280A">
        <w:t xml:space="preserve">JVET-T0094, AHG11: In-loop filtering based on neutral network, T.-C. Ma, W. Chen, X. Xiu, Y.-W. Chen, H.-J. </w:t>
      </w:r>
      <w:proofErr w:type="spellStart"/>
      <w:r w:rsidRPr="0096280A">
        <w:t>Jhu</w:t>
      </w:r>
      <w:proofErr w:type="spellEnd"/>
      <w:r w:rsidRPr="0096280A">
        <w:t>, C.-W. Kuo, X. Wang (Kwai)</w:t>
      </w:r>
    </w:p>
    <w:p w14:paraId="3C6C15D4" w14:textId="59381116" w:rsidR="00F366AD" w:rsidRPr="0096280A" w:rsidRDefault="00DF22BF" w:rsidP="00F11721">
      <w:pPr>
        <w:numPr>
          <w:ilvl w:val="0"/>
          <w:numId w:val="75"/>
        </w:numPr>
      </w:pPr>
      <w:r w:rsidRPr="0096280A">
        <w:t>JVET-T0096, AHG11: Deep neural network for super-resolution, J. Y. Lee, Y. Choi (Sejong University), W. Lim, G. Bang (ETRI)</w:t>
      </w:r>
    </w:p>
    <w:p w14:paraId="1ECC7792" w14:textId="2EE93849" w:rsidR="00F366AD" w:rsidRPr="0096280A" w:rsidDel="007D6D48" w:rsidRDefault="00F366AD" w:rsidP="00756C2A">
      <w:pPr>
        <w:rPr>
          <w:del w:id="186" w:author="Gary Sullivan" w:date="2020-12-12T10:45:00Z"/>
        </w:rPr>
      </w:pPr>
    </w:p>
    <w:p w14:paraId="495A559C" w14:textId="77777777" w:rsidR="00F366AD" w:rsidRPr="001D5DF2" w:rsidRDefault="00F366AD">
      <w:pPr>
        <w:keepNext/>
        <w:rPr>
          <w:i/>
          <w:iCs/>
          <w:rPrChange w:id="187" w:author="Gary Sullivan" w:date="2020-12-12T08:08:00Z">
            <w:rPr/>
          </w:rPrChange>
        </w:rPr>
        <w:pPrChange w:id="188" w:author="Gary Sullivan" w:date="2020-12-12T08:13:00Z">
          <w:pPr/>
        </w:pPrChange>
      </w:pPr>
      <w:r w:rsidRPr="001D5DF2">
        <w:rPr>
          <w:i/>
          <w:iCs/>
          <w:rPrChange w:id="189" w:author="Gary Sullivan" w:date="2020-12-12T08:08:00Z">
            <w:rPr/>
          </w:rPrChange>
        </w:rPr>
        <w:t>Summary results of technical proposals</w:t>
      </w:r>
    </w:p>
    <w:p w14:paraId="29932DA5" w14:textId="77777777" w:rsidR="00F366AD" w:rsidRPr="001D5DF2" w:rsidRDefault="00F366AD">
      <w:pPr>
        <w:keepNext/>
        <w:rPr>
          <w:i/>
          <w:iCs/>
          <w:rPrChange w:id="190" w:author="Gary Sullivan" w:date="2020-12-12T08:08:00Z">
            <w:rPr/>
          </w:rPrChange>
        </w:rPr>
        <w:pPrChange w:id="191" w:author="Gary Sullivan" w:date="2020-12-12T09:47:00Z">
          <w:pPr/>
        </w:pPrChange>
      </w:pPr>
      <w:r w:rsidRPr="001D5DF2">
        <w:rPr>
          <w:i/>
          <w:iCs/>
          <w:rPrChange w:id="192" w:author="Gary Sullivan" w:date="2020-12-12T08:08:00Z">
            <w:rPr/>
          </w:rPrChange>
        </w:rPr>
        <w:t>Coding performance and runtime complexity</w:t>
      </w:r>
    </w:p>
    <w:tbl>
      <w:tblPr>
        <w:tblStyle w:val="Tabellenraster3"/>
        <w:tblW w:w="0" w:type="auto"/>
        <w:jc w:val="center"/>
        <w:tblInd w:w="0" w:type="dxa"/>
        <w:tblLayout w:type="fixed"/>
        <w:tblCellMar>
          <w:left w:w="29" w:type="dxa"/>
          <w:right w:w="29" w:type="dxa"/>
        </w:tblCellMar>
        <w:tblLook w:val="04A0" w:firstRow="1" w:lastRow="0" w:firstColumn="1" w:lastColumn="0" w:noHBand="0" w:noVBand="1"/>
        <w:tblPrChange w:id="193" w:author="Gary Sullivan" w:date="2020-12-12T10:50:00Z">
          <w:tblPr>
            <w:tblStyle w:val="Tabellenraster3"/>
            <w:tblW w:w="0" w:type="auto"/>
            <w:jc w:val="center"/>
            <w:tblInd w:w="0" w:type="dxa"/>
            <w:tblLook w:val="04A0" w:firstRow="1" w:lastRow="0" w:firstColumn="1" w:lastColumn="0" w:noHBand="0" w:noVBand="1"/>
          </w:tblPr>
        </w:tblPrChange>
      </w:tblPr>
      <w:tblGrid>
        <w:gridCol w:w="750"/>
        <w:gridCol w:w="1215"/>
        <w:gridCol w:w="794"/>
        <w:gridCol w:w="996"/>
        <w:gridCol w:w="861"/>
        <w:gridCol w:w="996"/>
        <w:gridCol w:w="750"/>
        <w:gridCol w:w="983"/>
        <w:gridCol w:w="860"/>
        <w:gridCol w:w="970"/>
        <w:tblGridChange w:id="194">
          <w:tblGrid>
            <w:gridCol w:w="750"/>
            <w:gridCol w:w="1181"/>
            <w:gridCol w:w="1149"/>
            <w:gridCol w:w="901"/>
            <w:gridCol w:w="946"/>
            <w:gridCol w:w="964"/>
            <w:gridCol w:w="750"/>
            <w:gridCol w:w="983"/>
            <w:gridCol w:w="790"/>
            <w:gridCol w:w="936"/>
          </w:tblGrid>
        </w:tblGridChange>
      </w:tblGrid>
      <w:tr w:rsidR="00DF22BF" w:rsidRPr="0096280A" w14:paraId="5566FE24" w14:textId="77777777" w:rsidTr="00C33367">
        <w:trPr>
          <w:trHeight w:val="671"/>
          <w:jc w:val="center"/>
          <w:trPrChange w:id="195" w:author="Gary Sullivan" w:date="2020-12-12T10:50:00Z">
            <w:trPr>
              <w:trHeight w:val="671"/>
              <w:jc w:val="center"/>
            </w:trPr>
          </w:trPrChange>
        </w:trPr>
        <w:tc>
          <w:tcPr>
            <w:tcW w:w="750" w:type="dxa"/>
            <w:tcBorders>
              <w:top w:val="single" w:sz="4" w:space="0" w:color="auto"/>
              <w:left w:val="single" w:sz="4" w:space="0" w:color="auto"/>
              <w:bottom w:val="single" w:sz="4" w:space="0" w:color="auto"/>
              <w:right w:val="single" w:sz="4" w:space="0" w:color="auto"/>
            </w:tcBorders>
            <w:hideMark/>
            <w:tcPrChange w:id="196" w:author="Gary Sullivan" w:date="2020-12-12T10:50:00Z">
              <w:tcPr>
                <w:tcW w:w="750" w:type="dxa"/>
                <w:tcBorders>
                  <w:top w:val="single" w:sz="4" w:space="0" w:color="auto"/>
                  <w:left w:val="single" w:sz="4" w:space="0" w:color="auto"/>
                  <w:bottom w:val="single" w:sz="4" w:space="0" w:color="auto"/>
                  <w:right w:val="single" w:sz="4" w:space="0" w:color="auto"/>
                </w:tcBorders>
                <w:hideMark/>
              </w:tcPr>
            </w:tcPrChange>
          </w:tcPr>
          <w:p w14:paraId="1715290C"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b/>
                <w:sz w:val="20"/>
                <w:szCs w:val="20"/>
              </w:rPr>
              <w:pPrChange w:id="197"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pPr>
              </w:pPrChange>
            </w:pPr>
            <w:r w:rsidRPr="0096280A">
              <w:rPr>
                <w:rFonts w:eastAsia="SimSun"/>
                <w:b/>
                <w:sz w:val="20"/>
                <w:szCs w:val="20"/>
              </w:rPr>
              <w:t>Doc. #</w:t>
            </w:r>
          </w:p>
        </w:tc>
        <w:tc>
          <w:tcPr>
            <w:tcW w:w="1215" w:type="dxa"/>
            <w:tcBorders>
              <w:top w:val="single" w:sz="4" w:space="0" w:color="auto"/>
              <w:left w:val="single" w:sz="4" w:space="0" w:color="auto"/>
              <w:bottom w:val="single" w:sz="4" w:space="0" w:color="auto"/>
              <w:right w:val="single" w:sz="4" w:space="0" w:color="auto"/>
            </w:tcBorders>
            <w:hideMark/>
            <w:tcPrChange w:id="198" w:author="Gary Sullivan" w:date="2020-12-12T10:50:00Z">
              <w:tcPr>
                <w:tcW w:w="1215" w:type="dxa"/>
                <w:tcBorders>
                  <w:top w:val="single" w:sz="4" w:space="0" w:color="auto"/>
                  <w:left w:val="single" w:sz="4" w:space="0" w:color="auto"/>
                  <w:bottom w:val="single" w:sz="4" w:space="0" w:color="auto"/>
                  <w:right w:val="single" w:sz="4" w:space="0" w:color="auto"/>
                </w:tcBorders>
                <w:hideMark/>
              </w:tcPr>
            </w:tcPrChange>
          </w:tcPr>
          <w:p w14:paraId="21D47D6A"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b/>
                <w:sz w:val="20"/>
                <w:szCs w:val="20"/>
              </w:rPr>
              <w:pPrChange w:id="199"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pPr>
              </w:pPrChange>
            </w:pPr>
            <w:r w:rsidRPr="0096280A">
              <w:rPr>
                <w:rFonts w:eastAsia="SimSun"/>
                <w:b/>
                <w:sz w:val="20"/>
                <w:szCs w:val="20"/>
              </w:rPr>
              <w:t>Category</w:t>
            </w:r>
          </w:p>
        </w:tc>
        <w:tc>
          <w:tcPr>
            <w:tcW w:w="794" w:type="dxa"/>
            <w:tcBorders>
              <w:top w:val="single" w:sz="4" w:space="0" w:color="auto"/>
              <w:left w:val="single" w:sz="4" w:space="0" w:color="auto"/>
              <w:bottom w:val="single" w:sz="4" w:space="0" w:color="auto"/>
              <w:right w:val="single" w:sz="4" w:space="0" w:color="auto"/>
            </w:tcBorders>
            <w:tcPrChange w:id="200" w:author="Gary Sullivan" w:date="2020-12-12T10:50:00Z">
              <w:tcPr>
                <w:tcW w:w="794" w:type="dxa"/>
                <w:tcBorders>
                  <w:top w:val="single" w:sz="4" w:space="0" w:color="auto"/>
                  <w:left w:val="single" w:sz="4" w:space="0" w:color="auto"/>
                  <w:bottom w:val="single" w:sz="4" w:space="0" w:color="auto"/>
                  <w:right w:val="single" w:sz="4" w:space="0" w:color="auto"/>
                </w:tcBorders>
              </w:tcPr>
            </w:tcPrChange>
          </w:tcPr>
          <w:p w14:paraId="6FDC0CFE"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DengXian"/>
                <w:b/>
                <w:color w:val="000000" w:themeColor="text1"/>
                <w:sz w:val="20"/>
                <w:szCs w:val="20"/>
                <w:lang w:eastAsia="zh-CN"/>
              </w:rPr>
              <w:pPrChange w:id="201"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2853" w:type="dxa"/>
            <w:gridSpan w:val="3"/>
            <w:tcBorders>
              <w:top w:val="single" w:sz="4" w:space="0" w:color="auto"/>
              <w:left w:val="single" w:sz="4" w:space="0" w:color="auto"/>
              <w:bottom w:val="single" w:sz="4" w:space="0" w:color="auto"/>
              <w:right w:val="single" w:sz="4" w:space="0" w:color="auto"/>
            </w:tcBorders>
            <w:hideMark/>
            <w:tcPrChange w:id="202" w:author="Gary Sullivan" w:date="2020-12-12T10:50:00Z">
              <w:tcPr>
                <w:tcW w:w="2853" w:type="dxa"/>
                <w:gridSpan w:val="3"/>
                <w:tcBorders>
                  <w:top w:val="single" w:sz="4" w:space="0" w:color="auto"/>
                  <w:left w:val="single" w:sz="4" w:space="0" w:color="auto"/>
                  <w:bottom w:val="single" w:sz="4" w:space="0" w:color="auto"/>
                  <w:right w:val="single" w:sz="4" w:space="0" w:color="auto"/>
                </w:tcBorders>
                <w:hideMark/>
              </w:tcPr>
            </w:tcPrChange>
          </w:tcPr>
          <w:p w14:paraId="67EB6308"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b/>
                <w:sz w:val="20"/>
                <w:szCs w:val="20"/>
              </w:rPr>
              <w:pPrChange w:id="203"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DengXian"/>
                <w:b/>
                <w:sz w:val="20"/>
                <w:szCs w:val="20"/>
                <w:lang w:eastAsia="zh-CN"/>
              </w:rPr>
              <w:t>YUV</w:t>
            </w:r>
            <w:r w:rsidRPr="0096280A">
              <w:rPr>
                <w:rFonts w:eastAsia="Times New Roman"/>
                <w:b/>
                <w:sz w:val="20"/>
                <w:szCs w:val="20"/>
              </w:rPr>
              <w:t xml:space="preserve"> </w:t>
            </w:r>
            <w:r w:rsidRPr="0096280A">
              <w:rPr>
                <w:rFonts w:eastAsia="SimSun"/>
                <w:b/>
                <w:sz w:val="20"/>
                <w:szCs w:val="20"/>
              </w:rPr>
              <w:t>BD rate (AI/RA/LDB)</w:t>
            </w:r>
          </w:p>
        </w:tc>
        <w:tc>
          <w:tcPr>
            <w:tcW w:w="750" w:type="dxa"/>
            <w:tcBorders>
              <w:top w:val="single" w:sz="4" w:space="0" w:color="auto"/>
              <w:left w:val="single" w:sz="4" w:space="0" w:color="auto"/>
              <w:bottom w:val="single" w:sz="4" w:space="0" w:color="auto"/>
              <w:right w:val="single" w:sz="4" w:space="0" w:color="auto"/>
            </w:tcBorders>
            <w:hideMark/>
            <w:tcPrChange w:id="204" w:author="Gary Sullivan" w:date="2020-12-12T10:50:00Z">
              <w:tcPr>
                <w:tcW w:w="750" w:type="dxa"/>
                <w:tcBorders>
                  <w:top w:val="single" w:sz="4" w:space="0" w:color="auto"/>
                  <w:left w:val="single" w:sz="4" w:space="0" w:color="auto"/>
                  <w:bottom w:val="single" w:sz="4" w:space="0" w:color="auto"/>
                  <w:right w:val="single" w:sz="4" w:space="0" w:color="auto"/>
                </w:tcBorders>
                <w:hideMark/>
              </w:tcPr>
            </w:tcPrChange>
          </w:tcPr>
          <w:p w14:paraId="4C43265D"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b/>
                <w:sz w:val="20"/>
                <w:szCs w:val="20"/>
              </w:rPr>
              <w:pPrChange w:id="205"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b/>
                <w:sz w:val="20"/>
                <w:szCs w:val="20"/>
              </w:rPr>
              <w:t>Enc%</w:t>
            </w:r>
          </w:p>
          <w:p w14:paraId="47238C4F"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b/>
                <w:sz w:val="20"/>
                <w:szCs w:val="20"/>
              </w:rPr>
              <w:pPrChange w:id="206"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b/>
                <w:sz w:val="20"/>
                <w:szCs w:val="20"/>
              </w:rPr>
              <w:t>CPU</w:t>
            </w:r>
          </w:p>
        </w:tc>
        <w:tc>
          <w:tcPr>
            <w:tcW w:w="983" w:type="dxa"/>
            <w:tcBorders>
              <w:top w:val="single" w:sz="4" w:space="0" w:color="auto"/>
              <w:left w:val="single" w:sz="4" w:space="0" w:color="auto"/>
              <w:bottom w:val="single" w:sz="4" w:space="0" w:color="auto"/>
              <w:right w:val="single" w:sz="4" w:space="0" w:color="auto"/>
            </w:tcBorders>
            <w:hideMark/>
            <w:tcPrChange w:id="207" w:author="Gary Sullivan" w:date="2020-12-12T10:50:00Z">
              <w:tcPr>
                <w:tcW w:w="983" w:type="dxa"/>
                <w:tcBorders>
                  <w:top w:val="single" w:sz="4" w:space="0" w:color="auto"/>
                  <w:left w:val="single" w:sz="4" w:space="0" w:color="auto"/>
                  <w:bottom w:val="single" w:sz="4" w:space="0" w:color="auto"/>
                  <w:right w:val="single" w:sz="4" w:space="0" w:color="auto"/>
                </w:tcBorders>
                <w:hideMark/>
              </w:tcPr>
            </w:tcPrChange>
          </w:tcPr>
          <w:p w14:paraId="39CA9A53"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b/>
                <w:sz w:val="20"/>
                <w:szCs w:val="20"/>
              </w:rPr>
              <w:pPrChange w:id="208"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b/>
                <w:sz w:val="20"/>
                <w:szCs w:val="20"/>
              </w:rPr>
              <w:t>Dec%</w:t>
            </w:r>
          </w:p>
          <w:p w14:paraId="2C8F4403"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b/>
                <w:sz w:val="20"/>
                <w:szCs w:val="20"/>
              </w:rPr>
              <w:pPrChange w:id="209"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b/>
                <w:sz w:val="20"/>
                <w:szCs w:val="20"/>
              </w:rPr>
              <w:t>CPU</w:t>
            </w:r>
          </w:p>
        </w:tc>
        <w:tc>
          <w:tcPr>
            <w:tcW w:w="860" w:type="dxa"/>
            <w:tcBorders>
              <w:top w:val="single" w:sz="4" w:space="0" w:color="auto"/>
              <w:left w:val="single" w:sz="4" w:space="0" w:color="auto"/>
              <w:bottom w:val="single" w:sz="4" w:space="0" w:color="auto"/>
              <w:right w:val="single" w:sz="4" w:space="0" w:color="auto"/>
            </w:tcBorders>
            <w:hideMark/>
            <w:tcPrChange w:id="210" w:author="Gary Sullivan" w:date="2020-12-12T10:50:00Z">
              <w:tcPr>
                <w:tcW w:w="860" w:type="dxa"/>
                <w:tcBorders>
                  <w:top w:val="single" w:sz="4" w:space="0" w:color="auto"/>
                  <w:left w:val="single" w:sz="4" w:space="0" w:color="auto"/>
                  <w:bottom w:val="single" w:sz="4" w:space="0" w:color="auto"/>
                  <w:right w:val="single" w:sz="4" w:space="0" w:color="auto"/>
                </w:tcBorders>
                <w:hideMark/>
              </w:tcPr>
            </w:tcPrChange>
          </w:tcPr>
          <w:p w14:paraId="0F30E31C"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b/>
                <w:sz w:val="20"/>
                <w:szCs w:val="20"/>
              </w:rPr>
              <w:pPrChange w:id="211"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b/>
                <w:sz w:val="20"/>
                <w:szCs w:val="20"/>
              </w:rPr>
              <w:t>Enc%</w:t>
            </w:r>
          </w:p>
          <w:p w14:paraId="61856F9A"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b/>
                <w:sz w:val="20"/>
                <w:szCs w:val="20"/>
              </w:rPr>
              <w:pPrChange w:id="212"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b/>
                <w:sz w:val="20"/>
                <w:szCs w:val="20"/>
              </w:rPr>
              <w:t>GPU</w:t>
            </w:r>
          </w:p>
        </w:tc>
        <w:tc>
          <w:tcPr>
            <w:tcW w:w="970" w:type="dxa"/>
            <w:tcBorders>
              <w:top w:val="single" w:sz="4" w:space="0" w:color="auto"/>
              <w:left w:val="single" w:sz="4" w:space="0" w:color="auto"/>
              <w:bottom w:val="single" w:sz="4" w:space="0" w:color="auto"/>
              <w:right w:val="single" w:sz="4" w:space="0" w:color="auto"/>
            </w:tcBorders>
            <w:hideMark/>
            <w:tcPrChange w:id="213" w:author="Gary Sullivan" w:date="2020-12-12T10:50:00Z">
              <w:tcPr>
                <w:tcW w:w="1145" w:type="dxa"/>
                <w:tcBorders>
                  <w:top w:val="single" w:sz="4" w:space="0" w:color="auto"/>
                  <w:left w:val="single" w:sz="4" w:space="0" w:color="auto"/>
                  <w:bottom w:val="single" w:sz="4" w:space="0" w:color="auto"/>
                  <w:right w:val="single" w:sz="4" w:space="0" w:color="auto"/>
                </w:tcBorders>
                <w:hideMark/>
              </w:tcPr>
            </w:tcPrChange>
          </w:tcPr>
          <w:p w14:paraId="57175D42"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b/>
                <w:sz w:val="20"/>
                <w:szCs w:val="20"/>
              </w:rPr>
              <w:pPrChange w:id="214"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b/>
                <w:sz w:val="20"/>
                <w:szCs w:val="20"/>
              </w:rPr>
              <w:t>Dec%</w:t>
            </w:r>
          </w:p>
          <w:p w14:paraId="36617F8C"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b/>
                <w:sz w:val="20"/>
                <w:szCs w:val="20"/>
              </w:rPr>
              <w:pPrChange w:id="215"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b/>
                <w:sz w:val="20"/>
                <w:szCs w:val="20"/>
              </w:rPr>
              <w:t>GPU</w:t>
            </w:r>
          </w:p>
        </w:tc>
      </w:tr>
      <w:tr w:rsidR="00DF22BF" w:rsidRPr="0096280A" w14:paraId="6385704E" w14:textId="77777777" w:rsidTr="00C33367">
        <w:trPr>
          <w:trHeight w:val="330"/>
          <w:jc w:val="center"/>
          <w:trPrChange w:id="216" w:author="Gary Sullivan" w:date="2020-12-12T10:50:00Z">
            <w:trPr>
              <w:trHeight w:val="330"/>
              <w:jc w:val="center"/>
            </w:trPr>
          </w:trPrChange>
        </w:trPr>
        <w:tc>
          <w:tcPr>
            <w:tcW w:w="750" w:type="dxa"/>
            <w:vMerge w:val="restart"/>
            <w:tcBorders>
              <w:top w:val="single" w:sz="4" w:space="0" w:color="auto"/>
              <w:left w:val="single" w:sz="4" w:space="0" w:color="auto"/>
              <w:bottom w:val="single" w:sz="4" w:space="0" w:color="auto"/>
              <w:right w:val="single" w:sz="4" w:space="0" w:color="auto"/>
            </w:tcBorders>
            <w:hideMark/>
            <w:tcPrChange w:id="217" w:author="Gary Sullivan" w:date="2020-12-12T10:50:00Z">
              <w:tcPr>
                <w:tcW w:w="750" w:type="dxa"/>
                <w:vMerge w:val="restart"/>
                <w:tcBorders>
                  <w:top w:val="single" w:sz="4" w:space="0" w:color="auto"/>
                  <w:left w:val="single" w:sz="4" w:space="0" w:color="auto"/>
                  <w:bottom w:val="single" w:sz="4" w:space="0" w:color="auto"/>
                  <w:right w:val="single" w:sz="4" w:space="0" w:color="auto"/>
                </w:tcBorders>
                <w:hideMark/>
              </w:tcPr>
            </w:tcPrChange>
          </w:tcPr>
          <w:p w14:paraId="6B309493"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Change w:id="218"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pPr>
              </w:pPrChange>
            </w:pPr>
            <w:r w:rsidRPr="0096280A">
              <w:rPr>
                <w:rFonts w:eastAsia="SimSun"/>
                <w:sz w:val="20"/>
                <w:szCs w:val="20"/>
              </w:rPr>
              <w:t>JVET-T0057</w:t>
            </w:r>
          </w:p>
        </w:tc>
        <w:tc>
          <w:tcPr>
            <w:tcW w:w="1215" w:type="dxa"/>
            <w:vMerge w:val="restart"/>
            <w:tcBorders>
              <w:top w:val="single" w:sz="4" w:space="0" w:color="auto"/>
              <w:left w:val="single" w:sz="4" w:space="0" w:color="auto"/>
              <w:bottom w:val="single" w:sz="4" w:space="0" w:color="auto"/>
              <w:right w:val="single" w:sz="4" w:space="0" w:color="auto"/>
            </w:tcBorders>
            <w:hideMark/>
            <w:tcPrChange w:id="219" w:author="Gary Sullivan" w:date="2020-12-12T10:50:00Z">
              <w:tcPr>
                <w:tcW w:w="1215" w:type="dxa"/>
                <w:vMerge w:val="restart"/>
                <w:tcBorders>
                  <w:top w:val="single" w:sz="4" w:space="0" w:color="auto"/>
                  <w:left w:val="single" w:sz="4" w:space="0" w:color="auto"/>
                  <w:bottom w:val="single" w:sz="4" w:space="0" w:color="auto"/>
                  <w:right w:val="single" w:sz="4" w:space="0" w:color="auto"/>
                </w:tcBorders>
                <w:hideMark/>
              </w:tcPr>
            </w:tcPrChange>
          </w:tcPr>
          <w:p w14:paraId="41C0C204"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Change w:id="220"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pPr>
              </w:pPrChange>
            </w:pPr>
            <w:r w:rsidRPr="0096280A">
              <w:rPr>
                <w:rFonts w:eastAsia="SimSun"/>
                <w:sz w:val="20"/>
                <w:szCs w:val="20"/>
              </w:rPr>
              <w:t>Complexity reduction</w:t>
            </w:r>
            <w:del w:id="221" w:author="Gary Sullivan" w:date="2020-12-12T08:11:00Z">
              <w:r w:rsidRPr="0096280A" w:rsidDel="001D5DF2">
                <w:rPr>
                  <w:rFonts w:eastAsia="SimSun"/>
                  <w:sz w:val="20"/>
                  <w:szCs w:val="20"/>
                </w:rPr>
                <w:delText xml:space="preserve"> </w:delText>
              </w:r>
            </w:del>
          </w:p>
        </w:tc>
        <w:tc>
          <w:tcPr>
            <w:tcW w:w="794" w:type="dxa"/>
            <w:tcBorders>
              <w:top w:val="single" w:sz="4" w:space="0" w:color="auto"/>
              <w:left w:val="single" w:sz="4" w:space="0" w:color="auto"/>
              <w:bottom w:val="single" w:sz="4" w:space="0" w:color="auto"/>
              <w:right w:val="single" w:sz="4" w:space="0" w:color="auto"/>
            </w:tcBorders>
            <w:hideMark/>
            <w:tcPrChange w:id="222" w:author="Gary Sullivan" w:date="2020-12-12T10:50:00Z">
              <w:tcPr>
                <w:tcW w:w="794" w:type="dxa"/>
                <w:tcBorders>
                  <w:top w:val="single" w:sz="4" w:space="0" w:color="auto"/>
                  <w:left w:val="single" w:sz="4" w:space="0" w:color="auto"/>
                  <w:bottom w:val="single" w:sz="4" w:space="0" w:color="auto"/>
                  <w:right w:val="single" w:sz="4" w:space="0" w:color="auto"/>
                </w:tcBorders>
                <w:hideMark/>
              </w:tcPr>
            </w:tcPrChange>
          </w:tcPr>
          <w:p w14:paraId="1ADFDB9D"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Change w:id="223"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hideMark/>
            <w:tcPrChange w:id="224"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18F8C671" w14:textId="315EF0FF"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225"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226" w:author="Gary Sullivan" w:date="2020-12-12T08:09:00Z">
              <w:r w:rsidRPr="0096280A" w:rsidDel="001D5DF2">
                <w:rPr>
                  <w:rFonts w:eastAsia="SimSun"/>
                  <w:color w:val="000000"/>
                  <w:sz w:val="20"/>
                  <w:szCs w:val="20"/>
                </w:rPr>
                <w:delText>-</w:delText>
              </w:r>
            </w:del>
            <w:ins w:id="227" w:author="Gary Sullivan" w:date="2020-12-12T08:09:00Z">
              <w:r w:rsidR="001D5DF2">
                <w:rPr>
                  <w:rFonts w:eastAsia="SimSun"/>
                  <w:color w:val="000000"/>
                  <w:sz w:val="20"/>
                  <w:szCs w:val="20"/>
                </w:rPr>
                <w:t>−</w:t>
              </w:r>
            </w:ins>
            <w:r w:rsidRPr="0096280A">
              <w:rPr>
                <w:rFonts w:eastAsia="SimSun"/>
                <w:color w:val="000000"/>
                <w:sz w:val="20"/>
                <w:szCs w:val="20"/>
              </w:rPr>
              <w:t>0.79%</w:t>
            </w:r>
          </w:p>
        </w:tc>
        <w:tc>
          <w:tcPr>
            <w:tcW w:w="861" w:type="dxa"/>
            <w:tcBorders>
              <w:top w:val="single" w:sz="4" w:space="0" w:color="auto"/>
              <w:left w:val="single" w:sz="4" w:space="0" w:color="auto"/>
              <w:bottom w:val="single" w:sz="4" w:space="0" w:color="auto"/>
              <w:right w:val="single" w:sz="4" w:space="0" w:color="auto"/>
            </w:tcBorders>
            <w:hideMark/>
            <w:tcPrChange w:id="228" w:author="Gary Sullivan" w:date="2020-12-12T10:50:00Z">
              <w:tcPr>
                <w:tcW w:w="861" w:type="dxa"/>
                <w:tcBorders>
                  <w:top w:val="single" w:sz="4" w:space="0" w:color="auto"/>
                  <w:left w:val="single" w:sz="4" w:space="0" w:color="auto"/>
                  <w:bottom w:val="single" w:sz="4" w:space="0" w:color="auto"/>
                  <w:right w:val="single" w:sz="4" w:space="0" w:color="auto"/>
                </w:tcBorders>
                <w:vAlign w:val="center"/>
                <w:hideMark/>
              </w:tcPr>
            </w:tcPrChange>
          </w:tcPr>
          <w:p w14:paraId="1AE19D91" w14:textId="78D81BBE"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229"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230" w:author="Gary Sullivan" w:date="2020-12-12T08:09:00Z">
              <w:r w:rsidRPr="0096280A" w:rsidDel="001D5DF2">
                <w:rPr>
                  <w:rFonts w:eastAsia="SimSun"/>
                  <w:sz w:val="20"/>
                  <w:szCs w:val="20"/>
                </w:rPr>
                <w:delText>-</w:delText>
              </w:r>
            </w:del>
            <w:ins w:id="231" w:author="Gary Sullivan" w:date="2020-12-12T08:09:00Z">
              <w:r w:rsidR="001D5DF2">
                <w:rPr>
                  <w:rFonts w:eastAsia="SimSun"/>
                  <w:sz w:val="20"/>
                  <w:szCs w:val="20"/>
                </w:rPr>
                <w:t>−</w:t>
              </w:r>
            </w:ins>
            <w:r w:rsidRPr="0096280A">
              <w:rPr>
                <w:rFonts w:eastAsia="SimSun"/>
                <w:sz w:val="20"/>
                <w:szCs w:val="20"/>
              </w:rPr>
              <w:t>3.70%</w:t>
            </w:r>
          </w:p>
        </w:tc>
        <w:tc>
          <w:tcPr>
            <w:tcW w:w="996" w:type="dxa"/>
            <w:tcBorders>
              <w:top w:val="single" w:sz="4" w:space="0" w:color="auto"/>
              <w:left w:val="single" w:sz="4" w:space="0" w:color="auto"/>
              <w:bottom w:val="single" w:sz="4" w:space="0" w:color="auto"/>
              <w:right w:val="single" w:sz="4" w:space="0" w:color="auto"/>
            </w:tcBorders>
            <w:hideMark/>
            <w:tcPrChange w:id="232"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5C668636" w14:textId="33DE0910"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233"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234" w:author="Gary Sullivan" w:date="2020-12-12T08:09:00Z">
              <w:r w:rsidRPr="0096280A" w:rsidDel="001D5DF2">
                <w:rPr>
                  <w:rFonts w:eastAsia="SimSun"/>
                  <w:color w:val="000000"/>
                  <w:sz w:val="20"/>
                  <w:szCs w:val="20"/>
                </w:rPr>
                <w:delText>-</w:delText>
              </w:r>
            </w:del>
            <w:ins w:id="235" w:author="Gary Sullivan" w:date="2020-12-12T08:09:00Z">
              <w:r w:rsidR="001D5DF2">
                <w:rPr>
                  <w:rFonts w:eastAsia="SimSun"/>
                  <w:color w:val="000000"/>
                  <w:sz w:val="20"/>
                  <w:szCs w:val="20"/>
                </w:rPr>
                <w:t>−</w:t>
              </w:r>
            </w:ins>
            <w:r w:rsidRPr="0096280A">
              <w:rPr>
                <w:rFonts w:eastAsia="SimSun"/>
                <w:color w:val="000000"/>
                <w:sz w:val="20"/>
                <w:szCs w:val="20"/>
              </w:rPr>
              <w:t>2.82%</w:t>
            </w:r>
          </w:p>
        </w:tc>
        <w:tc>
          <w:tcPr>
            <w:tcW w:w="750" w:type="dxa"/>
            <w:tcBorders>
              <w:top w:val="single" w:sz="4" w:space="0" w:color="auto"/>
              <w:left w:val="single" w:sz="4" w:space="0" w:color="auto"/>
              <w:bottom w:val="single" w:sz="4" w:space="0" w:color="auto"/>
              <w:right w:val="single" w:sz="4" w:space="0" w:color="auto"/>
            </w:tcBorders>
            <w:hideMark/>
            <w:tcPrChange w:id="236" w:author="Gary Sullivan" w:date="2020-12-12T10:50:00Z">
              <w:tcPr>
                <w:tcW w:w="750" w:type="dxa"/>
                <w:tcBorders>
                  <w:top w:val="single" w:sz="4" w:space="0" w:color="auto"/>
                  <w:left w:val="single" w:sz="4" w:space="0" w:color="auto"/>
                  <w:bottom w:val="single" w:sz="4" w:space="0" w:color="auto"/>
                  <w:right w:val="single" w:sz="4" w:space="0" w:color="auto"/>
                </w:tcBorders>
                <w:vAlign w:val="center"/>
                <w:hideMark/>
              </w:tcPr>
            </w:tcPrChange>
          </w:tcPr>
          <w:p w14:paraId="6437AAD8"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237"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sz w:val="20"/>
                <w:szCs w:val="20"/>
              </w:rPr>
              <w:t>105%</w:t>
            </w:r>
          </w:p>
        </w:tc>
        <w:tc>
          <w:tcPr>
            <w:tcW w:w="983" w:type="dxa"/>
            <w:tcBorders>
              <w:top w:val="single" w:sz="4" w:space="0" w:color="auto"/>
              <w:left w:val="single" w:sz="4" w:space="0" w:color="auto"/>
              <w:bottom w:val="single" w:sz="4" w:space="0" w:color="auto"/>
              <w:right w:val="single" w:sz="4" w:space="0" w:color="auto"/>
            </w:tcBorders>
            <w:hideMark/>
            <w:tcPrChange w:id="238" w:author="Gary Sullivan" w:date="2020-12-12T10:50:00Z">
              <w:tcPr>
                <w:tcW w:w="983" w:type="dxa"/>
                <w:tcBorders>
                  <w:top w:val="single" w:sz="4" w:space="0" w:color="auto"/>
                  <w:left w:val="single" w:sz="4" w:space="0" w:color="auto"/>
                  <w:bottom w:val="single" w:sz="4" w:space="0" w:color="auto"/>
                  <w:right w:val="single" w:sz="4" w:space="0" w:color="auto"/>
                </w:tcBorders>
                <w:vAlign w:val="center"/>
                <w:hideMark/>
              </w:tcPr>
            </w:tcPrChange>
          </w:tcPr>
          <w:p w14:paraId="46A20985"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239"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sz w:val="20"/>
                <w:szCs w:val="20"/>
              </w:rPr>
              <w:t>3244%</w:t>
            </w:r>
          </w:p>
        </w:tc>
        <w:tc>
          <w:tcPr>
            <w:tcW w:w="860" w:type="dxa"/>
            <w:tcBorders>
              <w:top w:val="single" w:sz="4" w:space="0" w:color="auto"/>
              <w:left w:val="single" w:sz="4" w:space="0" w:color="auto"/>
              <w:bottom w:val="single" w:sz="4" w:space="0" w:color="auto"/>
              <w:right w:val="single" w:sz="4" w:space="0" w:color="auto"/>
            </w:tcBorders>
            <w:tcPrChange w:id="240" w:author="Gary Sullivan" w:date="2020-12-12T10:50:00Z">
              <w:tcPr>
                <w:tcW w:w="860" w:type="dxa"/>
                <w:tcBorders>
                  <w:top w:val="single" w:sz="4" w:space="0" w:color="auto"/>
                  <w:left w:val="single" w:sz="4" w:space="0" w:color="auto"/>
                  <w:bottom w:val="single" w:sz="4" w:space="0" w:color="auto"/>
                  <w:right w:val="single" w:sz="4" w:space="0" w:color="auto"/>
                </w:tcBorders>
              </w:tcPr>
            </w:tcPrChange>
          </w:tcPr>
          <w:p w14:paraId="5154001E"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241"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70" w:type="dxa"/>
            <w:tcBorders>
              <w:top w:val="single" w:sz="4" w:space="0" w:color="auto"/>
              <w:left w:val="single" w:sz="4" w:space="0" w:color="auto"/>
              <w:bottom w:val="single" w:sz="4" w:space="0" w:color="auto"/>
              <w:right w:val="single" w:sz="4" w:space="0" w:color="auto"/>
            </w:tcBorders>
            <w:tcPrChange w:id="242" w:author="Gary Sullivan" w:date="2020-12-12T10:50:00Z">
              <w:tcPr>
                <w:tcW w:w="1145" w:type="dxa"/>
                <w:tcBorders>
                  <w:top w:val="single" w:sz="4" w:space="0" w:color="auto"/>
                  <w:left w:val="single" w:sz="4" w:space="0" w:color="auto"/>
                  <w:bottom w:val="single" w:sz="4" w:space="0" w:color="auto"/>
                  <w:right w:val="single" w:sz="4" w:space="0" w:color="auto"/>
                </w:tcBorders>
              </w:tcPr>
            </w:tcPrChange>
          </w:tcPr>
          <w:p w14:paraId="1E955FB5"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243"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r>
      <w:tr w:rsidR="00DF22BF" w:rsidRPr="0096280A" w14:paraId="3D67E278" w14:textId="77777777" w:rsidTr="00C33367">
        <w:trPr>
          <w:trHeight w:val="341"/>
          <w:jc w:val="center"/>
          <w:trPrChange w:id="244" w:author="Gary Sullivan" w:date="2020-12-12T10:50:00Z">
            <w:trPr>
              <w:trHeight w:val="341"/>
              <w:jc w:val="center"/>
            </w:trPr>
          </w:trPrChange>
        </w:trPr>
        <w:tc>
          <w:tcPr>
            <w:tcW w:w="750" w:type="dxa"/>
            <w:vMerge/>
            <w:tcBorders>
              <w:top w:val="single" w:sz="4" w:space="0" w:color="auto"/>
              <w:left w:val="single" w:sz="4" w:space="0" w:color="auto"/>
              <w:bottom w:val="single" w:sz="4" w:space="0" w:color="auto"/>
              <w:right w:val="single" w:sz="4" w:space="0" w:color="auto"/>
            </w:tcBorders>
            <w:vAlign w:val="center"/>
            <w:hideMark/>
            <w:tcPrChange w:id="245"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1323A1A" w14:textId="77777777" w:rsidR="00DF22BF" w:rsidRPr="0096280A" w:rsidRDefault="00DF22BF">
            <w:pPr>
              <w:keepNext/>
              <w:overflowPunct/>
              <w:autoSpaceDE/>
              <w:autoSpaceDN/>
              <w:spacing w:before="0"/>
              <w:jc w:val="left"/>
              <w:rPr>
                <w:rFonts w:eastAsia="SimSun"/>
                <w:sz w:val="20"/>
                <w:szCs w:val="20"/>
              </w:rPr>
              <w:pPrChange w:id="246" w:author="Gary Sullivan" w:date="2020-12-12T09:47:00Z">
                <w:pPr>
                  <w:overflowPunct/>
                  <w:autoSpaceDE/>
                  <w:autoSpaceDN/>
                  <w:spacing w:before="0"/>
                  <w:jc w:val="left"/>
                </w:pPr>
              </w:pPrChange>
            </w:pPr>
          </w:p>
        </w:tc>
        <w:tc>
          <w:tcPr>
            <w:tcW w:w="1215" w:type="dxa"/>
            <w:vMerge/>
            <w:tcBorders>
              <w:top w:val="single" w:sz="4" w:space="0" w:color="auto"/>
              <w:left w:val="single" w:sz="4" w:space="0" w:color="auto"/>
              <w:bottom w:val="single" w:sz="4" w:space="0" w:color="auto"/>
              <w:right w:val="single" w:sz="4" w:space="0" w:color="auto"/>
            </w:tcBorders>
            <w:vAlign w:val="center"/>
            <w:hideMark/>
            <w:tcPrChange w:id="247"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EEBC226" w14:textId="77777777" w:rsidR="00DF22BF" w:rsidRPr="0096280A" w:rsidRDefault="00DF22BF">
            <w:pPr>
              <w:keepNext/>
              <w:overflowPunct/>
              <w:autoSpaceDE/>
              <w:autoSpaceDN/>
              <w:spacing w:before="0"/>
              <w:jc w:val="left"/>
              <w:rPr>
                <w:rFonts w:eastAsia="SimSun"/>
                <w:sz w:val="20"/>
                <w:szCs w:val="20"/>
              </w:rPr>
              <w:pPrChange w:id="248" w:author="Gary Sullivan" w:date="2020-12-12T09:47:00Z">
                <w:pPr>
                  <w:overflowPunct/>
                  <w:autoSpaceDE/>
                  <w:autoSpaceDN/>
                  <w:spacing w:before="0"/>
                  <w:jc w:val="left"/>
                </w:pPr>
              </w:pPrChange>
            </w:pPr>
          </w:p>
        </w:tc>
        <w:tc>
          <w:tcPr>
            <w:tcW w:w="794" w:type="dxa"/>
            <w:tcBorders>
              <w:top w:val="single" w:sz="4" w:space="0" w:color="auto"/>
              <w:left w:val="single" w:sz="4" w:space="0" w:color="auto"/>
              <w:bottom w:val="single" w:sz="4" w:space="0" w:color="auto"/>
              <w:right w:val="single" w:sz="4" w:space="0" w:color="auto"/>
            </w:tcBorders>
            <w:hideMark/>
            <w:tcPrChange w:id="249" w:author="Gary Sullivan" w:date="2020-12-12T10:50:00Z">
              <w:tcPr>
                <w:tcW w:w="794" w:type="dxa"/>
                <w:tcBorders>
                  <w:top w:val="single" w:sz="4" w:space="0" w:color="auto"/>
                  <w:left w:val="single" w:sz="4" w:space="0" w:color="auto"/>
                  <w:bottom w:val="single" w:sz="4" w:space="0" w:color="auto"/>
                  <w:right w:val="single" w:sz="4" w:space="0" w:color="auto"/>
                </w:tcBorders>
                <w:hideMark/>
              </w:tcPr>
            </w:tcPrChange>
          </w:tcPr>
          <w:p w14:paraId="45840951"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rPr>
              <w:pPrChange w:id="250"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hideMark/>
            <w:tcPrChange w:id="251"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75663646" w14:textId="0DAB075F"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252"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253" w:author="Gary Sullivan" w:date="2020-12-12T08:09:00Z">
              <w:r w:rsidRPr="0096280A" w:rsidDel="001D5DF2">
                <w:rPr>
                  <w:rFonts w:eastAsia="SimSun"/>
                  <w:color w:val="000000"/>
                  <w:sz w:val="20"/>
                  <w:szCs w:val="20"/>
                </w:rPr>
                <w:delText>-</w:delText>
              </w:r>
            </w:del>
            <w:ins w:id="254" w:author="Gary Sullivan" w:date="2020-12-12T08:09:00Z">
              <w:r w:rsidR="001D5DF2">
                <w:rPr>
                  <w:rFonts w:eastAsia="SimSun"/>
                  <w:color w:val="000000"/>
                  <w:sz w:val="20"/>
                  <w:szCs w:val="20"/>
                </w:rPr>
                <w:t>−</w:t>
              </w:r>
            </w:ins>
            <w:r w:rsidRPr="0096280A">
              <w:rPr>
                <w:rFonts w:eastAsia="SimSun"/>
                <w:color w:val="000000"/>
                <w:sz w:val="20"/>
                <w:szCs w:val="20"/>
              </w:rPr>
              <w:t>0.64%</w:t>
            </w:r>
          </w:p>
        </w:tc>
        <w:tc>
          <w:tcPr>
            <w:tcW w:w="861" w:type="dxa"/>
            <w:tcBorders>
              <w:top w:val="single" w:sz="4" w:space="0" w:color="auto"/>
              <w:left w:val="single" w:sz="4" w:space="0" w:color="auto"/>
              <w:bottom w:val="single" w:sz="4" w:space="0" w:color="auto"/>
              <w:right w:val="single" w:sz="4" w:space="0" w:color="auto"/>
            </w:tcBorders>
            <w:hideMark/>
            <w:tcPrChange w:id="255" w:author="Gary Sullivan" w:date="2020-12-12T10:50:00Z">
              <w:tcPr>
                <w:tcW w:w="861" w:type="dxa"/>
                <w:tcBorders>
                  <w:top w:val="single" w:sz="4" w:space="0" w:color="auto"/>
                  <w:left w:val="single" w:sz="4" w:space="0" w:color="auto"/>
                  <w:bottom w:val="single" w:sz="4" w:space="0" w:color="auto"/>
                  <w:right w:val="single" w:sz="4" w:space="0" w:color="auto"/>
                </w:tcBorders>
                <w:vAlign w:val="center"/>
                <w:hideMark/>
              </w:tcPr>
            </w:tcPrChange>
          </w:tcPr>
          <w:p w14:paraId="6D3D1111" w14:textId="2E6FD07C"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256"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257" w:author="Gary Sullivan" w:date="2020-12-12T08:09:00Z">
              <w:r w:rsidRPr="0096280A" w:rsidDel="001D5DF2">
                <w:rPr>
                  <w:rFonts w:eastAsia="SimSun"/>
                  <w:sz w:val="20"/>
                  <w:szCs w:val="20"/>
                </w:rPr>
                <w:delText>-</w:delText>
              </w:r>
            </w:del>
            <w:ins w:id="258" w:author="Gary Sullivan" w:date="2020-12-12T08:09:00Z">
              <w:r w:rsidR="001D5DF2">
                <w:rPr>
                  <w:rFonts w:eastAsia="SimSun"/>
                  <w:sz w:val="20"/>
                  <w:szCs w:val="20"/>
                </w:rPr>
                <w:t>−</w:t>
              </w:r>
            </w:ins>
            <w:r w:rsidRPr="0096280A">
              <w:rPr>
                <w:rFonts w:eastAsia="SimSun"/>
                <w:sz w:val="20"/>
                <w:szCs w:val="20"/>
              </w:rPr>
              <w:t>4.58%</w:t>
            </w:r>
          </w:p>
        </w:tc>
        <w:tc>
          <w:tcPr>
            <w:tcW w:w="996" w:type="dxa"/>
            <w:tcBorders>
              <w:top w:val="single" w:sz="4" w:space="0" w:color="auto"/>
              <w:left w:val="single" w:sz="4" w:space="0" w:color="auto"/>
              <w:bottom w:val="single" w:sz="4" w:space="0" w:color="auto"/>
              <w:right w:val="single" w:sz="4" w:space="0" w:color="auto"/>
            </w:tcBorders>
            <w:hideMark/>
            <w:tcPrChange w:id="259"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5AC499E8" w14:textId="513FA809"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260"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261" w:author="Gary Sullivan" w:date="2020-12-12T08:09:00Z">
              <w:r w:rsidRPr="0096280A" w:rsidDel="001D5DF2">
                <w:rPr>
                  <w:rFonts w:eastAsia="SimSun"/>
                  <w:sz w:val="20"/>
                  <w:szCs w:val="20"/>
                </w:rPr>
                <w:delText>-</w:delText>
              </w:r>
            </w:del>
            <w:ins w:id="262" w:author="Gary Sullivan" w:date="2020-12-12T08:09:00Z">
              <w:r w:rsidR="001D5DF2">
                <w:rPr>
                  <w:rFonts w:eastAsia="SimSun"/>
                  <w:sz w:val="20"/>
                  <w:szCs w:val="20"/>
                </w:rPr>
                <w:t>−</w:t>
              </w:r>
            </w:ins>
            <w:r w:rsidRPr="0096280A">
              <w:rPr>
                <w:rFonts w:eastAsia="SimSun"/>
                <w:sz w:val="20"/>
                <w:szCs w:val="20"/>
              </w:rPr>
              <w:t>4.17%</w:t>
            </w:r>
          </w:p>
        </w:tc>
        <w:tc>
          <w:tcPr>
            <w:tcW w:w="750" w:type="dxa"/>
            <w:tcBorders>
              <w:top w:val="single" w:sz="4" w:space="0" w:color="auto"/>
              <w:left w:val="single" w:sz="4" w:space="0" w:color="auto"/>
              <w:bottom w:val="single" w:sz="4" w:space="0" w:color="auto"/>
              <w:right w:val="single" w:sz="4" w:space="0" w:color="auto"/>
            </w:tcBorders>
            <w:hideMark/>
            <w:tcPrChange w:id="263" w:author="Gary Sullivan" w:date="2020-12-12T10:50:00Z">
              <w:tcPr>
                <w:tcW w:w="750" w:type="dxa"/>
                <w:tcBorders>
                  <w:top w:val="single" w:sz="4" w:space="0" w:color="auto"/>
                  <w:left w:val="single" w:sz="4" w:space="0" w:color="auto"/>
                  <w:bottom w:val="single" w:sz="4" w:space="0" w:color="auto"/>
                  <w:right w:val="single" w:sz="4" w:space="0" w:color="auto"/>
                </w:tcBorders>
                <w:vAlign w:val="center"/>
                <w:hideMark/>
              </w:tcPr>
            </w:tcPrChange>
          </w:tcPr>
          <w:p w14:paraId="4351464D"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264"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sz w:val="20"/>
                <w:szCs w:val="20"/>
              </w:rPr>
              <w:t>106%</w:t>
            </w:r>
          </w:p>
        </w:tc>
        <w:tc>
          <w:tcPr>
            <w:tcW w:w="983" w:type="dxa"/>
            <w:tcBorders>
              <w:top w:val="single" w:sz="4" w:space="0" w:color="auto"/>
              <w:left w:val="single" w:sz="4" w:space="0" w:color="auto"/>
              <w:bottom w:val="single" w:sz="4" w:space="0" w:color="auto"/>
              <w:right w:val="single" w:sz="4" w:space="0" w:color="auto"/>
            </w:tcBorders>
            <w:hideMark/>
            <w:tcPrChange w:id="265" w:author="Gary Sullivan" w:date="2020-12-12T10:50:00Z">
              <w:tcPr>
                <w:tcW w:w="983" w:type="dxa"/>
                <w:tcBorders>
                  <w:top w:val="single" w:sz="4" w:space="0" w:color="auto"/>
                  <w:left w:val="single" w:sz="4" w:space="0" w:color="auto"/>
                  <w:bottom w:val="single" w:sz="4" w:space="0" w:color="auto"/>
                  <w:right w:val="single" w:sz="4" w:space="0" w:color="auto"/>
                </w:tcBorders>
                <w:vAlign w:val="center"/>
                <w:hideMark/>
              </w:tcPr>
            </w:tcPrChange>
          </w:tcPr>
          <w:p w14:paraId="2002DCD4"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266"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sz w:val="20"/>
                <w:szCs w:val="20"/>
              </w:rPr>
              <w:t>3848%</w:t>
            </w:r>
          </w:p>
        </w:tc>
        <w:tc>
          <w:tcPr>
            <w:tcW w:w="860" w:type="dxa"/>
            <w:tcBorders>
              <w:top w:val="single" w:sz="4" w:space="0" w:color="auto"/>
              <w:left w:val="single" w:sz="4" w:space="0" w:color="auto"/>
              <w:bottom w:val="single" w:sz="4" w:space="0" w:color="auto"/>
              <w:right w:val="single" w:sz="4" w:space="0" w:color="auto"/>
            </w:tcBorders>
            <w:tcPrChange w:id="267" w:author="Gary Sullivan" w:date="2020-12-12T10:50:00Z">
              <w:tcPr>
                <w:tcW w:w="860" w:type="dxa"/>
                <w:tcBorders>
                  <w:top w:val="single" w:sz="4" w:space="0" w:color="auto"/>
                  <w:left w:val="single" w:sz="4" w:space="0" w:color="auto"/>
                  <w:bottom w:val="single" w:sz="4" w:space="0" w:color="auto"/>
                  <w:right w:val="single" w:sz="4" w:space="0" w:color="auto"/>
                </w:tcBorders>
              </w:tcPr>
            </w:tcPrChange>
          </w:tcPr>
          <w:p w14:paraId="28DE773A"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268"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70" w:type="dxa"/>
            <w:tcBorders>
              <w:top w:val="single" w:sz="4" w:space="0" w:color="auto"/>
              <w:left w:val="single" w:sz="4" w:space="0" w:color="auto"/>
              <w:bottom w:val="single" w:sz="4" w:space="0" w:color="auto"/>
              <w:right w:val="single" w:sz="4" w:space="0" w:color="auto"/>
            </w:tcBorders>
            <w:tcPrChange w:id="269" w:author="Gary Sullivan" w:date="2020-12-12T10:50:00Z">
              <w:tcPr>
                <w:tcW w:w="1145" w:type="dxa"/>
                <w:tcBorders>
                  <w:top w:val="single" w:sz="4" w:space="0" w:color="auto"/>
                  <w:left w:val="single" w:sz="4" w:space="0" w:color="auto"/>
                  <w:bottom w:val="single" w:sz="4" w:space="0" w:color="auto"/>
                  <w:right w:val="single" w:sz="4" w:space="0" w:color="auto"/>
                </w:tcBorders>
              </w:tcPr>
            </w:tcPrChange>
          </w:tcPr>
          <w:p w14:paraId="7990A71C"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270"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r>
      <w:tr w:rsidR="00DF22BF" w:rsidRPr="0096280A" w14:paraId="15E3E4CF" w14:textId="77777777" w:rsidTr="00C33367">
        <w:trPr>
          <w:trHeight w:val="352"/>
          <w:jc w:val="center"/>
          <w:trPrChange w:id="271" w:author="Gary Sullivan" w:date="2020-12-12T10:50:00Z">
            <w:trPr>
              <w:trHeight w:val="352"/>
              <w:jc w:val="center"/>
            </w:trPr>
          </w:trPrChange>
        </w:trPr>
        <w:tc>
          <w:tcPr>
            <w:tcW w:w="750" w:type="dxa"/>
            <w:vMerge/>
            <w:tcBorders>
              <w:top w:val="single" w:sz="4" w:space="0" w:color="auto"/>
              <w:left w:val="single" w:sz="4" w:space="0" w:color="auto"/>
              <w:bottom w:val="single" w:sz="4" w:space="0" w:color="auto"/>
              <w:right w:val="single" w:sz="4" w:space="0" w:color="auto"/>
            </w:tcBorders>
            <w:vAlign w:val="center"/>
            <w:hideMark/>
            <w:tcPrChange w:id="272"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567F4D4" w14:textId="77777777" w:rsidR="00DF22BF" w:rsidRPr="0096280A" w:rsidRDefault="00DF22BF">
            <w:pPr>
              <w:keepNext/>
              <w:overflowPunct/>
              <w:autoSpaceDE/>
              <w:autoSpaceDN/>
              <w:spacing w:before="0"/>
              <w:jc w:val="left"/>
              <w:rPr>
                <w:rFonts w:eastAsia="SimSun"/>
                <w:sz w:val="20"/>
                <w:szCs w:val="20"/>
              </w:rPr>
              <w:pPrChange w:id="273" w:author="Gary Sullivan" w:date="2020-12-12T09:47:00Z">
                <w:pPr>
                  <w:overflowPunct/>
                  <w:autoSpaceDE/>
                  <w:autoSpaceDN/>
                  <w:spacing w:before="0"/>
                  <w:jc w:val="left"/>
                </w:pPr>
              </w:pPrChange>
            </w:pPr>
          </w:p>
        </w:tc>
        <w:tc>
          <w:tcPr>
            <w:tcW w:w="1215" w:type="dxa"/>
            <w:vMerge/>
            <w:tcBorders>
              <w:top w:val="single" w:sz="4" w:space="0" w:color="auto"/>
              <w:left w:val="single" w:sz="4" w:space="0" w:color="auto"/>
              <w:bottom w:val="single" w:sz="4" w:space="0" w:color="auto"/>
              <w:right w:val="single" w:sz="4" w:space="0" w:color="auto"/>
            </w:tcBorders>
            <w:vAlign w:val="center"/>
            <w:hideMark/>
            <w:tcPrChange w:id="274"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0283DB0" w14:textId="77777777" w:rsidR="00DF22BF" w:rsidRPr="0096280A" w:rsidRDefault="00DF22BF">
            <w:pPr>
              <w:keepNext/>
              <w:overflowPunct/>
              <w:autoSpaceDE/>
              <w:autoSpaceDN/>
              <w:spacing w:before="0"/>
              <w:jc w:val="left"/>
              <w:rPr>
                <w:rFonts w:eastAsia="SimSun"/>
                <w:sz w:val="20"/>
                <w:szCs w:val="20"/>
              </w:rPr>
              <w:pPrChange w:id="275" w:author="Gary Sullivan" w:date="2020-12-12T09:47:00Z">
                <w:pPr>
                  <w:overflowPunct/>
                  <w:autoSpaceDE/>
                  <w:autoSpaceDN/>
                  <w:spacing w:before="0"/>
                  <w:jc w:val="left"/>
                </w:pPr>
              </w:pPrChange>
            </w:pPr>
          </w:p>
        </w:tc>
        <w:tc>
          <w:tcPr>
            <w:tcW w:w="794" w:type="dxa"/>
            <w:tcBorders>
              <w:top w:val="single" w:sz="4" w:space="0" w:color="auto"/>
              <w:left w:val="single" w:sz="4" w:space="0" w:color="auto"/>
              <w:bottom w:val="single" w:sz="4" w:space="0" w:color="auto"/>
              <w:right w:val="single" w:sz="4" w:space="0" w:color="auto"/>
            </w:tcBorders>
            <w:hideMark/>
            <w:tcPrChange w:id="276" w:author="Gary Sullivan" w:date="2020-12-12T10:50:00Z">
              <w:tcPr>
                <w:tcW w:w="794" w:type="dxa"/>
                <w:tcBorders>
                  <w:top w:val="single" w:sz="4" w:space="0" w:color="auto"/>
                  <w:left w:val="single" w:sz="4" w:space="0" w:color="auto"/>
                  <w:bottom w:val="single" w:sz="4" w:space="0" w:color="auto"/>
                  <w:right w:val="single" w:sz="4" w:space="0" w:color="auto"/>
                </w:tcBorders>
                <w:hideMark/>
              </w:tcPr>
            </w:tcPrChange>
          </w:tcPr>
          <w:p w14:paraId="72D34627"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rPr>
              <w:pPrChange w:id="277"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themeColor="text1"/>
                <w:sz w:val="20"/>
                <w:szCs w:val="20"/>
              </w:rPr>
              <w:t>LDP</w:t>
            </w:r>
          </w:p>
        </w:tc>
        <w:tc>
          <w:tcPr>
            <w:tcW w:w="996" w:type="dxa"/>
            <w:tcBorders>
              <w:top w:val="single" w:sz="4" w:space="0" w:color="auto"/>
              <w:left w:val="single" w:sz="4" w:space="0" w:color="auto"/>
              <w:bottom w:val="single" w:sz="4" w:space="0" w:color="auto"/>
              <w:right w:val="single" w:sz="4" w:space="0" w:color="auto"/>
            </w:tcBorders>
            <w:hideMark/>
            <w:tcPrChange w:id="278"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2E372F5E" w14:textId="2C10BB61"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18"/>
                <w:szCs w:val="18"/>
              </w:rPr>
              <w:pPrChange w:id="279"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280" w:author="Gary Sullivan" w:date="2020-12-12T08:09:00Z">
              <w:r w:rsidRPr="0096280A" w:rsidDel="001D5DF2">
                <w:rPr>
                  <w:rFonts w:eastAsia="SimSun"/>
                  <w:color w:val="000000"/>
                  <w:sz w:val="18"/>
                  <w:szCs w:val="18"/>
                </w:rPr>
                <w:delText>-</w:delText>
              </w:r>
            </w:del>
            <w:ins w:id="281" w:author="Gary Sullivan" w:date="2020-12-12T08:09:00Z">
              <w:r w:rsidR="001D5DF2">
                <w:rPr>
                  <w:rFonts w:eastAsia="SimSun"/>
                  <w:color w:val="000000"/>
                  <w:sz w:val="18"/>
                  <w:szCs w:val="18"/>
                </w:rPr>
                <w:t>−</w:t>
              </w:r>
            </w:ins>
            <w:r w:rsidRPr="0096280A">
              <w:rPr>
                <w:rFonts w:eastAsia="SimSun"/>
                <w:color w:val="000000"/>
                <w:sz w:val="18"/>
                <w:szCs w:val="18"/>
              </w:rPr>
              <w:t>0.65%</w:t>
            </w:r>
          </w:p>
        </w:tc>
        <w:tc>
          <w:tcPr>
            <w:tcW w:w="861" w:type="dxa"/>
            <w:tcBorders>
              <w:top w:val="single" w:sz="4" w:space="0" w:color="auto"/>
              <w:left w:val="single" w:sz="4" w:space="0" w:color="auto"/>
              <w:bottom w:val="single" w:sz="4" w:space="0" w:color="auto"/>
              <w:right w:val="single" w:sz="4" w:space="0" w:color="auto"/>
            </w:tcBorders>
            <w:hideMark/>
            <w:tcPrChange w:id="282" w:author="Gary Sullivan" w:date="2020-12-12T10:50:00Z">
              <w:tcPr>
                <w:tcW w:w="861" w:type="dxa"/>
                <w:tcBorders>
                  <w:top w:val="single" w:sz="4" w:space="0" w:color="auto"/>
                  <w:left w:val="single" w:sz="4" w:space="0" w:color="auto"/>
                  <w:bottom w:val="single" w:sz="4" w:space="0" w:color="auto"/>
                  <w:right w:val="single" w:sz="4" w:space="0" w:color="auto"/>
                </w:tcBorders>
                <w:vAlign w:val="center"/>
                <w:hideMark/>
              </w:tcPr>
            </w:tcPrChange>
          </w:tcPr>
          <w:p w14:paraId="162103E4" w14:textId="7D5995C3"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18"/>
                <w:szCs w:val="18"/>
              </w:rPr>
              <w:pPrChange w:id="283"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284" w:author="Gary Sullivan" w:date="2020-12-12T08:09:00Z">
              <w:r w:rsidRPr="0096280A" w:rsidDel="001D5DF2">
                <w:rPr>
                  <w:rFonts w:eastAsia="SimSun"/>
                  <w:sz w:val="18"/>
                  <w:szCs w:val="18"/>
                </w:rPr>
                <w:delText>-</w:delText>
              </w:r>
            </w:del>
            <w:ins w:id="285" w:author="Gary Sullivan" w:date="2020-12-12T08:09:00Z">
              <w:r w:rsidR="001D5DF2">
                <w:rPr>
                  <w:rFonts w:eastAsia="SimSun"/>
                  <w:sz w:val="18"/>
                  <w:szCs w:val="18"/>
                </w:rPr>
                <w:t>−</w:t>
              </w:r>
            </w:ins>
            <w:r w:rsidRPr="0096280A">
              <w:rPr>
                <w:rFonts w:eastAsia="SimSun"/>
                <w:sz w:val="18"/>
                <w:szCs w:val="18"/>
              </w:rPr>
              <w:t>4.95%</w:t>
            </w:r>
          </w:p>
        </w:tc>
        <w:tc>
          <w:tcPr>
            <w:tcW w:w="996" w:type="dxa"/>
            <w:tcBorders>
              <w:top w:val="single" w:sz="4" w:space="0" w:color="auto"/>
              <w:left w:val="single" w:sz="4" w:space="0" w:color="auto"/>
              <w:bottom w:val="single" w:sz="4" w:space="0" w:color="auto"/>
              <w:right w:val="single" w:sz="4" w:space="0" w:color="auto"/>
            </w:tcBorders>
            <w:hideMark/>
            <w:tcPrChange w:id="286"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0B9EF409" w14:textId="756BFE2C"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18"/>
                <w:szCs w:val="18"/>
              </w:rPr>
              <w:pPrChange w:id="287"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288" w:author="Gary Sullivan" w:date="2020-12-12T08:09:00Z">
              <w:r w:rsidRPr="0096280A" w:rsidDel="001D5DF2">
                <w:rPr>
                  <w:rFonts w:eastAsia="SimSun"/>
                  <w:sz w:val="18"/>
                  <w:szCs w:val="18"/>
                </w:rPr>
                <w:delText>-</w:delText>
              </w:r>
            </w:del>
            <w:ins w:id="289" w:author="Gary Sullivan" w:date="2020-12-12T08:09:00Z">
              <w:r w:rsidR="001D5DF2">
                <w:rPr>
                  <w:rFonts w:eastAsia="SimSun"/>
                  <w:sz w:val="18"/>
                  <w:szCs w:val="18"/>
                </w:rPr>
                <w:t>−</w:t>
              </w:r>
            </w:ins>
            <w:r w:rsidRPr="0096280A">
              <w:rPr>
                <w:rFonts w:eastAsia="SimSun"/>
                <w:sz w:val="18"/>
                <w:szCs w:val="18"/>
              </w:rPr>
              <w:t>4.49%</w:t>
            </w:r>
          </w:p>
        </w:tc>
        <w:tc>
          <w:tcPr>
            <w:tcW w:w="750" w:type="dxa"/>
            <w:tcBorders>
              <w:top w:val="single" w:sz="4" w:space="0" w:color="auto"/>
              <w:left w:val="single" w:sz="4" w:space="0" w:color="auto"/>
              <w:bottom w:val="single" w:sz="4" w:space="0" w:color="auto"/>
              <w:right w:val="single" w:sz="4" w:space="0" w:color="auto"/>
            </w:tcBorders>
            <w:hideMark/>
            <w:tcPrChange w:id="290" w:author="Gary Sullivan" w:date="2020-12-12T10:50:00Z">
              <w:tcPr>
                <w:tcW w:w="750" w:type="dxa"/>
                <w:tcBorders>
                  <w:top w:val="single" w:sz="4" w:space="0" w:color="auto"/>
                  <w:left w:val="single" w:sz="4" w:space="0" w:color="auto"/>
                  <w:bottom w:val="single" w:sz="4" w:space="0" w:color="auto"/>
                  <w:right w:val="single" w:sz="4" w:space="0" w:color="auto"/>
                </w:tcBorders>
                <w:vAlign w:val="center"/>
                <w:hideMark/>
              </w:tcPr>
            </w:tcPrChange>
          </w:tcPr>
          <w:p w14:paraId="6C04A534"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18"/>
                <w:szCs w:val="18"/>
              </w:rPr>
              <w:pPrChange w:id="291"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sz w:val="18"/>
                <w:szCs w:val="18"/>
              </w:rPr>
              <w:t>109%</w:t>
            </w:r>
          </w:p>
        </w:tc>
        <w:tc>
          <w:tcPr>
            <w:tcW w:w="983" w:type="dxa"/>
            <w:tcBorders>
              <w:top w:val="single" w:sz="4" w:space="0" w:color="auto"/>
              <w:left w:val="single" w:sz="4" w:space="0" w:color="auto"/>
              <w:bottom w:val="single" w:sz="4" w:space="0" w:color="auto"/>
              <w:right w:val="single" w:sz="4" w:space="0" w:color="auto"/>
            </w:tcBorders>
            <w:hideMark/>
            <w:tcPrChange w:id="292" w:author="Gary Sullivan" w:date="2020-12-12T10:50:00Z">
              <w:tcPr>
                <w:tcW w:w="983" w:type="dxa"/>
                <w:tcBorders>
                  <w:top w:val="single" w:sz="4" w:space="0" w:color="auto"/>
                  <w:left w:val="single" w:sz="4" w:space="0" w:color="auto"/>
                  <w:bottom w:val="single" w:sz="4" w:space="0" w:color="auto"/>
                  <w:right w:val="single" w:sz="4" w:space="0" w:color="auto"/>
                </w:tcBorders>
                <w:vAlign w:val="center"/>
                <w:hideMark/>
              </w:tcPr>
            </w:tcPrChange>
          </w:tcPr>
          <w:p w14:paraId="0942B4FA"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18"/>
                <w:szCs w:val="18"/>
              </w:rPr>
              <w:pPrChange w:id="293"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sz w:val="18"/>
                <w:szCs w:val="18"/>
              </w:rPr>
              <w:t>4157%</w:t>
            </w:r>
          </w:p>
        </w:tc>
        <w:tc>
          <w:tcPr>
            <w:tcW w:w="860" w:type="dxa"/>
            <w:tcBorders>
              <w:top w:val="single" w:sz="4" w:space="0" w:color="auto"/>
              <w:left w:val="single" w:sz="4" w:space="0" w:color="auto"/>
              <w:bottom w:val="single" w:sz="4" w:space="0" w:color="auto"/>
              <w:right w:val="single" w:sz="4" w:space="0" w:color="auto"/>
            </w:tcBorders>
            <w:tcPrChange w:id="294" w:author="Gary Sullivan" w:date="2020-12-12T10:50:00Z">
              <w:tcPr>
                <w:tcW w:w="860" w:type="dxa"/>
                <w:tcBorders>
                  <w:top w:val="single" w:sz="4" w:space="0" w:color="auto"/>
                  <w:left w:val="single" w:sz="4" w:space="0" w:color="auto"/>
                  <w:bottom w:val="single" w:sz="4" w:space="0" w:color="auto"/>
                  <w:right w:val="single" w:sz="4" w:space="0" w:color="auto"/>
                </w:tcBorders>
              </w:tcPr>
            </w:tcPrChange>
          </w:tcPr>
          <w:p w14:paraId="5F25A2AD"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295"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70" w:type="dxa"/>
            <w:tcBorders>
              <w:top w:val="single" w:sz="4" w:space="0" w:color="auto"/>
              <w:left w:val="single" w:sz="4" w:space="0" w:color="auto"/>
              <w:bottom w:val="single" w:sz="4" w:space="0" w:color="auto"/>
              <w:right w:val="single" w:sz="4" w:space="0" w:color="auto"/>
            </w:tcBorders>
            <w:tcPrChange w:id="296" w:author="Gary Sullivan" w:date="2020-12-12T10:50:00Z">
              <w:tcPr>
                <w:tcW w:w="1145" w:type="dxa"/>
                <w:tcBorders>
                  <w:top w:val="single" w:sz="4" w:space="0" w:color="auto"/>
                  <w:left w:val="single" w:sz="4" w:space="0" w:color="auto"/>
                  <w:bottom w:val="single" w:sz="4" w:space="0" w:color="auto"/>
                  <w:right w:val="single" w:sz="4" w:space="0" w:color="auto"/>
                </w:tcBorders>
              </w:tcPr>
            </w:tcPrChange>
          </w:tcPr>
          <w:p w14:paraId="41DEA81B"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297"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r>
      <w:tr w:rsidR="00DF22BF" w:rsidRPr="0096280A" w14:paraId="6394E30F" w14:textId="77777777" w:rsidTr="00C33367">
        <w:trPr>
          <w:trHeight w:val="352"/>
          <w:jc w:val="center"/>
          <w:trPrChange w:id="298" w:author="Gary Sullivan" w:date="2020-12-12T10:50:00Z">
            <w:trPr>
              <w:trHeight w:val="352"/>
              <w:jc w:val="center"/>
            </w:trPr>
          </w:trPrChange>
        </w:trPr>
        <w:tc>
          <w:tcPr>
            <w:tcW w:w="750" w:type="dxa"/>
            <w:vMerge/>
            <w:tcBorders>
              <w:top w:val="single" w:sz="4" w:space="0" w:color="auto"/>
              <w:left w:val="single" w:sz="4" w:space="0" w:color="auto"/>
              <w:bottom w:val="single" w:sz="4" w:space="0" w:color="auto"/>
              <w:right w:val="single" w:sz="4" w:space="0" w:color="auto"/>
            </w:tcBorders>
            <w:vAlign w:val="center"/>
            <w:hideMark/>
            <w:tcPrChange w:id="299"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2CD9A3C" w14:textId="77777777" w:rsidR="00DF22BF" w:rsidRPr="0096280A" w:rsidRDefault="00DF22BF">
            <w:pPr>
              <w:keepNext/>
              <w:overflowPunct/>
              <w:autoSpaceDE/>
              <w:autoSpaceDN/>
              <w:spacing w:before="0"/>
              <w:jc w:val="left"/>
              <w:rPr>
                <w:rFonts w:eastAsia="SimSun"/>
                <w:sz w:val="20"/>
                <w:szCs w:val="20"/>
              </w:rPr>
              <w:pPrChange w:id="300" w:author="Gary Sullivan" w:date="2020-12-12T09:47:00Z">
                <w:pPr>
                  <w:overflowPunct/>
                  <w:autoSpaceDE/>
                  <w:autoSpaceDN/>
                  <w:spacing w:before="0"/>
                  <w:jc w:val="left"/>
                </w:pPr>
              </w:pPrChange>
            </w:pPr>
          </w:p>
        </w:tc>
        <w:tc>
          <w:tcPr>
            <w:tcW w:w="1215" w:type="dxa"/>
            <w:vMerge/>
            <w:tcBorders>
              <w:top w:val="single" w:sz="4" w:space="0" w:color="auto"/>
              <w:left w:val="single" w:sz="4" w:space="0" w:color="auto"/>
              <w:bottom w:val="single" w:sz="4" w:space="0" w:color="auto"/>
              <w:right w:val="single" w:sz="4" w:space="0" w:color="auto"/>
            </w:tcBorders>
            <w:vAlign w:val="center"/>
            <w:hideMark/>
            <w:tcPrChange w:id="301"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4A2E31E" w14:textId="77777777" w:rsidR="00DF22BF" w:rsidRPr="0096280A" w:rsidRDefault="00DF22BF">
            <w:pPr>
              <w:keepNext/>
              <w:overflowPunct/>
              <w:autoSpaceDE/>
              <w:autoSpaceDN/>
              <w:spacing w:before="0"/>
              <w:jc w:val="left"/>
              <w:rPr>
                <w:rFonts w:eastAsia="SimSun"/>
                <w:sz w:val="20"/>
                <w:szCs w:val="20"/>
              </w:rPr>
              <w:pPrChange w:id="302" w:author="Gary Sullivan" w:date="2020-12-12T09:47:00Z">
                <w:pPr>
                  <w:overflowPunct/>
                  <w:autoSpaceDE/>
                  <w:autoSpaceDN/>
                  <w:spacing w:before="0"/>
                  <w:jc w:val="left"/>
                </w:pPr>
              </w:pPrChange>
            </w:pPr>
          </w:p>
        </w:tc>
        <w:tc>
          <w:tcPr>
            <w:tcW w:w="794" w:type="dxa"/>
            <w:tcBorders>
              <w:top w:val="single" w:sz="4" w:space="0" w:color="auto"/>
              <w:left w:val="single" w:sz="4" w:space="0" w:color="auto"/>
              <w:bottom w:val="single" w:sz="4" w:space="0" w:color="auto"/>
              <w:right w:val="single" w:sz="4" w:space="0" w:color="auto"/>
            </w:tcBorders>
            <w:hideMark/>
            <w:tcPrChange w:id="303" w:author="Gary Sullivan" w:date="2020-12-12T10:50:00Z">
              <w:tcPr>
                <w:tcW w:w="794" w:type="dxa"/>
                <w:tcBorders>
                  <w:top w:val="single" w:sz="4" w:space="0" w:color="auto"/>
                  <w:left w:val="single" w:sz="4" w:space="0" w:color="auto"/>
                  <w:bottom w:val="single" w:sz="4" w:space="0" w:color="auto"/>
                  <w:right w:val="single" w:sz="4" w:space="0" w:color="auto"/>
                </w:tcBorders>
                <w:hideMark/>
              </w:tcPr>
            </w:tcPrChange>
          </w:tcPr>
          <w:p w14:paraId="77EF97EA"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rPr>
              <w:pPrChange w:id="304"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themeColor="text1"/>
                <w:sz w:val="20"/>
                <w:szCs w:val="20"/>
              </w:rPr>
              <w:t>AI</w:t>
            </w:r>
          </w:p>
        </w:tc>
        <w:tc>
          <w:tcPr>
            <w:tcW w:w="996" w:type="dxa"/>
            <w:tcBorders>
              <w:top w:val="single" w:sz="4" w:space="0" w:color="auto"/>
              <w:left w:val="single" w:sz="4" w:space="0" w:color="auto"/>
              <w:bottom w:val="single" w:sz="4" w:space="0" w:color="auto"/>
              <w:right w:val="single" w:sz="4" w:space="0" w:color="auto"/>
            </w:tcBorders>
            <w:hideMark/>
            <w:tcPrChange w:id="305"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3DA3D7AE" w14:textId="48E75F9D"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306"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307" w:author="Gary Sullivan" w:date="2020-12-12T08:09:00Z">
              <w:r w:rsidRPr="0096280A" w:rsidDel="001D5DF2">
                <w:rPr>
                  <w:rFonts w:eastAsia="SimSun"/>
                  <w:color w:val="000000"/>
                  <w:sz w:val="18"/>
                  <w:szCs w:val="18"/>
                </w:rPr>
                <w:delText>-</w:delText>
              </w:r>
            </w:del>
            <w:ins w:id="308" w:author="Gary Sullivan" w:date="2020-12-12T08:09:00Z">
              <w:r w:rsidR="001D5DF2">
                <w:rPr>
                  <w:rFonts w:eastAsia="SimSun"/>
                  <w:color w:val="000000"/>
                  <w:sz w:val="18"/>
                  <w:szCs w:val="18"/>
                </w:rPr>
                <w:t>−</w:t>
              </w:r>
            </w:ins>
            <w:r w:rsidRPr="0096280A">
              <w:rPr>
                <w:rFonts w:eastAsia="SimSun"/>
                <w:color w:val="000000"/>
                <w:sz w:val="18"/>
                <w:szCs w:val="18"/>
              </w:rPr>
              <w:t>1.07%</w:t>
            </w:r>
          </w:p>
        </w:tc>
        <w:tc>
          <w:tcPr>
            <w:tcW w:w="861" w:type="dxa"/>
            <w:tcBorders>
              <w:top w:val="single" w:sz="4" w:space="0" w:color="auto"/>
              <w:left w:val="single" w:sz="4" w:space="0" w:color="auto"/>
              <w:bottom w:val="single" w:sz="4" w:space="0" w:color="auto"/>
              <w:right w:val="single" w:sz="4" w:space="0" w:color="auto"/>
            </w:tcBorders>
            <w:hideMark/>
            <w:tcPrChange w:id="309" w:author="Gary Sullivan" w:date="2020-12-12T10:50:00Z">
              <w:tcPr>
                <w:tcW w:w="861" w:type="dxa"/>
                <w:tcBorders>
                  <w:top w:val="single" w:sz="4" w:space="0" w:color="auto"/>
                  <w:left w:val="single" w:sz="4" w:space="0" w:color="auto"/>
                  <w:bottom w:val="single" w:sz="4" w:space="0" w:color="auto"/>
                  <w:right w:val="single" w:sz="4" w:space="0" w:color="auto"/>
                </w:tcBorders>
                <w:vAlign w:val="center"/>
                <w:hideMark/>
              </w:tcPr>
            </w:tcPrChange>
          </w:tcPr>
          <w:p w14:paraId="519608CC" w14:textId="4EB6AB6F"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310"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311" w:author="Gary Sullivan" w:date="2020-12-12T08:09:00Z">
              <w:r w:rsidRPr="0096280A" w:rsidDel="001D5DF2">
                <w:rPr>
                  <w:rFonts w:eastAsia="SimSun"/>
                  <w:color w:val="000000"/>
                  <w:sz w:val="18"/>
                  <w:szCs w:val="18"/>
                </w:rPr>
                <w:delText>-</w:delText>
              </w:r>
            </w:del>
            <w:ins w:id="312" w:author="Gary Sullivan" w:date="2020-12-12T08:09:00Z">
              <w:r w:rsidR="001D5DF2">
                <w:rPr>
                  <w:rFonts w:eastAsia="SimSun"/>
                  <w:color w:val="000000"/>
                  <w:sz w:val="18"/>
                  <w:szCs w:val="18"/>
                </w:rPr>
                <w:t>−</w:t>
              </w:r>
            </w:ins>
            <w:r w:rsidRPr="0096280A">
              <w:rPr>
                <w:rFonts w:eastAsia="SimSun"/>
                <w:color w:val="000000"/>
                <w:sz w:val="18"/>
                <w:szCs w:val="18"/>
              </w:rPr>
              <w:t>2.79%</w:t>
            </w:r>
          </w:p>
        </w:tc>
        <w:tc>
          <w:tcPr>
            <w:tcW w:w="996" w:type="dxa"/>
            <w:tcBorders>
              <w:top w:val="single" w:sz="4" w:space="0" w:color="auto"/>
              <w:left w:val="single" w:sz="4" w:space="0" w:color="auto"/>
              <w:bottom w:val="single" w:sz="4" w:space="0" w:color="auto"/>
              <w:right w:val="single" w:sz="4" w:space="0" w:color="auto"/>
            </w:tcBorders>
            <w:hideMark/>
            <w:tcPrChange w:id="313"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03DC6B1B" w14:textId="1301F5C3"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314"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315" w:author="Gary Sullivan" w:date="2020-12-12T08:09:00Z">
              <w:r w:rsidRPr="0096280A" w:rsidDel="001D5DF2">
                <w:rPr>
                  <w:rFonts w:eastAsia="SimSun"/>
                  <w:color w:val="000000"/>
                  <w:sz w:val="18"/>
                  <w:szCs w:val="18"/>
                </w:rPr>
                <w:delText>-</w:delText>
              </w:r>
            </w:del>
            <w:ins w:id="316" w:author="Gary Sullivan" w:date="2020-12-12T08:09:00Z">
              <w:r w:rsidR="001D5DF2">
                <w:rPr>
                  <w:rFonts w:eastAsia="SimSun"/>
                  <w:color w:val="000000"/>
                  <w:sz w:val="18"/>
                  <w:szCs w:val="18"/>
                </w:rPr>
                <w:t>−</w:t>
              </w:r>
            </w:ins>
            <w:r w:rsidRPr="0096280A">
              <w:rPr>
                <w:rFonts w:eastAsia="SimSun"/>
                <w:color w:val="000000"/>
                <w:sz w:val="18"/>
                <w:szCs w:val="18"/>
              </w:rPr>
              <w:t>2.74%</w:t>
            </w:r>
          </w:p>
        </w:tc>
        <w:tc>
          <w:tcPr>
            <w:tcW w:w="750" w:type="dxa"/>
            <w:tcBorders>
              <w:top w:val="single" w:sz="4" w:space="0" w:color="auto"/>
              <w:left w:val="single" w:sz="4" w:space="0" w:color="auto"/>
              <w:bottom w:val="single" w:sz="4" w:space="0" w:color="auto"/>
              <w:right w:val="single" w:sz="4" w:space="0" w:color="auto"/>
            </w:tcBorders>
            <w:hideMark/>
            <w:tcPrChange w:id="317" w:author="Gary Sullivan" w:date="2020-12-12T10:50:00Z">
              <w:tcPr>
                <w:tcW w:w="750" w:type="dxa"/>
                <w:tcBorders>
                  <w:top w:val="single" w:sz="4" w:space="0" w:color="auto"/>
                  <w:left w:val="single" w:sz="4" w:space="0" w:color="auto"/>
                  <w:bottom w:val="single" w:sz="4" w:space="0" w:color="auto"/>
                  <w:right w:val="single" w:sz="4" w:space="0" w:color="auto"/>
                </w:tcBorders>
                <w:vAlign w:val="center"/>
                <w:hideMark/>
              </w:tcPr>
            </w:tcPrChange>
          </w:tcPr>
          <w:p w14:paraId="3A059AFD"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318"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sz w:val="18"/>
                <w:szCs w:val="18"/>
              </w:rPr>
              <w:t>108%</w:t>
            </w:r>
          </w:p>
        </w:tc>
        <w:tc>
          <w:tcPr>
            <w:tcW w:w="983" w:type="dxa"/>
            <w:tcBorders>
              <w:top w:val="single" w:sz="4" w:space="0" w:color="auto"/>
              <w:left w:val="single" w:sz="4" w:space="0" w:color="auto"/>
              <w:bottom w:val="single" w:sz="4" w:space="0" w:color="auto"/>
              <w:right w:val="single" w:sz="4" w:space="0" w:color="auto"/>
            </w:tcBorders>
            <w:hideMark/>
            <w:tcPrChange w:id="319" w:author="Gary Sullivan" w:date="2020-12-12T10:50:00Z">
              <w:tcPr>
                <w:tcW w:w="983" w:type="dxa"/>
                <w:tcBorders>
                  <w:top w:val="single" w:sz="4" w:space="0" w:color="auto"/>
                  <w:left w:val="single" w:sz="4" w:space="0" w:color="auto"/>
                  <w:bottom w:val="single" w:sz="4" w:space="0" w:color="auto"/>
                  <w:right w:val="single" w:sz="4" w:space="0" w:color="auto"/>
                </w:tcBorders>
                <w:vAlign w:val="center"/>
                <w:hideMark/>
              </w:tcPr>
            </w:tcPrChange>
          </w:tcPr>
          <w:p w14:paraId="0417ADE3"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320"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sz w:val="18"/>
                <w:szCs w:val="18"/>
              </w:rPr>
              <w:t>3418%</w:t>
            </w:r>
          </w:p>
        </w:tc>
        <w:tc>
          <w:tcPr>
            <w:tcW w:w="860" w:type="dxa"/>
            <w:tcBorders>
              <w:top w:val="single" w:sz="4" w:space="0" w:color="auto"/>
              <w:left w:val="single" w:sz="4" w:space="0" w:color="auto"/>
              <w:bottom w:val="single" w:sz="4" w:space="0" w:color="auto"/>
              <w:right w:val="single" w:sz="4" w:space="0" w:color="auto"/>
            </w:tcBorders>
            <w:tcPrChange w:id="321" w:author="Gary Sullivan" w:date="2020-12-12T10:50:00Z">
              <w:tcPr>
                <w:tcW w:w="860" w:type="dxa"/>
                <w:tcBorders>
                  <w:top w:val="single" w:sz="4" w:space="0" w:color="auto"/>
                  <w:left w:val="single" w:sz="4" w:space="0" w:color="auto"/>
                  <w:bottom w:val="single" w:sz="4" w:space="0" w:color="auto"/>
                  <w:right w:val="single" w:sz="4" w:space="0" w:color="auto"/>
                </w:tcBorders>
              </w:tcPr>
            </w:tcPrChange>
          </w:tcPr>
          <w:p w14:paraId="1B768601"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322"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70" w:type="dxa"/>
            <w:tcBorders>
              <w:top w:val="single" w:sz="4" w:space="0" w:color="auto"/>
              <w:left w:val="single" w:sz="4" w:space="0" w:color="auto"/>
              <w:bottom w:val="single" w:sz="4" w:space="0" w:color="auto"/>
              <w:right w:val="single" w:sz="4" w:space="0" w:color="auto"/>
            </w:tcBorders>
            <w:tcPrChange w:id="323" w:author="Gary Sullivan" w:date="2020-12-12T10:50:00Z">
              <w:tcPr>
                <w:tcW w:w="1145" w:type="dxa"/>
                <w:tcBorders>
                  <w:top w:val="single" w:sz="4" w:space="0" w:color="auto"/>
                  <w:left w:val="single" w:sz="4" w:space="0" w:color="auto"/>
                  <w:bottom w:val="single" w:sz="4" w:space="0" w:color="auto"/>
                  <w:right w:val="single" w:sz="4" w:space="0" w:color="auto"/>
                </w:tcBorders>
              </w:tcPr>
            </w:tcPrChange>
          </w:tcPr>
          <w:p w14:paraId="2CFF921B" w14:textId="77777777" w:rsidR="00DF22BF" w:rsidRPr="0096280A" w:rsidRDefault="00DF22BF">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324" w:author="Gary Sullivan" w:date="2020-12-12T09:47: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r>
      <w:tr w:rsidR="00DF22BF" w:rsidRPr="0096280A" w14:paraId="00C2329E" w14:textId="77777777" w:rsidTr="00C33367">
        <w:trPr>
          <w:trHeight w:val="330"/>
          <w:jc w:val="center"/>
          <w:trPrChange w:id="325" w:author="Gary Sullivan" w:date="2020-12-12T10:50:00Z">
            <w:trPr>
              <w:trHeight w:val="330"/>
              <w:jc w:val="center"/>
            </w:trPr>
          </w:trPrChange>
        </w:trPr>
        <w:tc>
          <w:tcPr>
            <w:tcW w:w="750" w:type="dxa"/>
            <w:vMerge w:val="restart"/>
            <w:tcBorders>
              <w:top w:val="single" w:sz="4" w:space="0" w:color="auto"/>
              <w:left w:val="single" w:sz="4" w:space="0" w:color="auto"/>
              <w:bottom w:val="single" w:sz="4" w:space="0" w:color="auto"/>
              <w:right w:val="single" w:sz="4" w:space="0" w:color="auto"/>
            </w:tcBorders>
            <w:hideMark/>
            <w:tcPrChange w:id="326" w:author="Gary Sullivan" w:date="2020-12-12T10:50:00Z">
              <w:tcPr>
                <w:tcW w:w="750" w:type="dxa"/>
                <w:vMerge w:val="restart"/>
                <w:tcBorders>
                  <w:top w:val="single" w:sz="4" w:space="0" w:color="auto"/>
                  <w:left w:val="single" w:sz="4" w:space="0" w:color="auto"/>
                  <w:bottom w:val="single" w:sz="4" w:space="0" w:color="auto"/>
                  <w:right w:val="single" w:sz="4" w:space="0" w:color="auto"/>
                </w:tcBorders>
                <w:hideMark/>
              </w:tcPr>
            </w:tcPrChange>
          </w:tcPr>
          <w:p w14:paraId="61D79AB4"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Change w:id="327"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pPr>
              </w:pPrChange>
            </w:pPr>
            <w:r w:rsidRPr="0096280A">
              <w:rPr>
                <w:rFonts w:eastAsia="SimSun"/>
                <w:sz w:val="20"/>
                <w:szCs w:val="20"/>
              </w:rPr>
              <w:t>JVET-T0058</w:t>
            </w:r>
          </w:p>
        </w:tc>
        <w:tc>
          <w:tcPr>
            <w:tcW w:w="1215" w:type="dxa"/>
            <w:vMerge w:val="restart"/>
            <w:tcBorders>
              <w:top w:val="single" w:sz="4" w:space="0" w:color="auto"/>
              <w:left w:val="single" w:sz="4" w:space="0" w:color="auto"/>
              <w:bottom w:val="single" w:sz="4" w:space="0" w:color="auto"/>
              <w:right w:val="single" w:sz="4" w:space="0" w:color="auto"/>
            </w:tcBorders>
            <w:hideMark/>
            <w:tcPrChange w:id="328" w:author="Gary Sullivan" w:date="2020-12-12T10:50:00Z">
              <w:tcPr>
                <w:tcW w:w="1215" w:type="dxa"/>
                <w:vMerge w:val="restart"/>
                <w:tcBorders>
                  <w:top w:val="single" w:sz="4" w:space="0" w:color="auto"/>
                  <w:left w:val="single" w:sz="4" w:space="0" w:color="auto"/>
                  <w:bottom w:val="single" w:sz="4" w:space="0" w:color="auto"/>
                  <w:right w:val="single" w:sz="4" w:space="0" w:color="auto"/>
                </w:tcBorders>
                <w:hideMark/>
              </w:tcPr>
            </w:tcPrChange>
          </w:tcPr>
          <w:p w14:paraId="2756C695"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Change w:id="329"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pPr>
              </w:pPrChange>
            </w:pPr>
            <w:r w:rsidRPr="0096280A">
              <w:rPr>
                <w:rFonts w:eastAsia="SimSun"/>
                <w:sz w:val="20"/>
                <w:szCs w:val="20"/>
              </w:rPr>
              <w:t>Virtual ref. picture</w:t>
            </w:r>
          </w:p>
        </w:tc>
        <w:tc>
          <w:tcPr>
            <w:tcW w:w="794" w:type="dxa"/>
            <w:tcBorders>
              <w:top w:val="single" w:sz="4" w:space="0" w:color="auto"/>
              <w:left w:val="single" w:sz="4" w:space="0" w:color="auto"/>
              <w:bottom w:val="single" w:sz="4" w:space="0" w:color="auto"/>
              <w:right w:val="single" w:sz="4" w:space="0" w:color="auto"/>
            </w:tcBorders>
            <w:hideMark/>
            <w:tcPrChange w:id="330" w:author="Gary Sullivan" w:date="2020-12-12T10:50:00Z">
              <w:tcPr>
                <w:tcW w:w="794" w:type="dxa"/>
                <w:tcBorders>
                  <w:top w:val="single" w:sz="4" w:space="0" w:color="auto"/>
                  <w:left w:val="single" w:sz="4" w:space="0" w:color="auto"/>
                  <w:bottom w:val="single" w:sz="4" w:space="0" w:color="auto"/>
                  <w:right w:val="single" w:sz="4" w:space="0" w:color="auto"/>
                </w:tcBorders>
                <w:hideMark/>
              </w:tcPr>
            </w:tcPrChange>
          </w:tcPr>
          <w:p w14:paraId="470CF7C7" w14:textId="03A353B3"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Change w:id="331"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themeColor="text1"/>
                <w:sz w:val="20"/>
                <w:szCs w:val="20"/>
              </w:rPr>
              <w:t>RA (Class B,</w:t>
            </w:r>
            <w:ins w:id="332" w:author="Gary Sullivan" w:date="2020-12-12T08:09:00Z">
              <w:r w:rsidR="001D5DF2">
                <w:rPr>
                  <w:rFonts w:eastAsia="SimSun"/>
                  <w:color w:val="000000" w:themeColor="text1"/>
                  <w:sz w:val="20"/>
                  <w:szCs w:val="20"/>
                </w:rPr>
                <w:t xml:space="preserve"> </w:t>
              </w:r>
            </w:ins>
            <w:r w:rsidRPr="0096280A">
              <w:rPr>
                <w:rFonts w:eastAsia="SimSun"/>
                <w:color w:val="000000" w:themeColor="text1"/>
                <w:sz w:val="20"/>
                <w:szCs w:val="20"/>
              </w:rPr>
              <w:t>C,</w:t>
            </w:r>
            <w:ins w:id="333" w:author="Gary Sullivan" w:date="2020-12-12T08:09:00Z">
              <w:r w:rsidR="001D5DF2">
                <w:rPr>
                  <w:rFonts w:eastAsia="SimSun"/>
                  <w:color w:val="000000" w:themeColor="text1"/>
                  <w:sz w:val="20"/>
                  <w:szCs w:val="20"/>
                </w:rPr>
                <w:t xml:space="preserve"> </w:t>
              </w:r>
            </w:ins>
            <w:r w:rsidRPr="0096280A">
              <w:rPr>
                <w:rFonts w:eastAsia="SimSun"/>
                <w:color w:val="000000" w:themeColor="text1"/>
                <w:sz w:val="20"/>
                <w:szCs w:val="20"/>
              </w:rPr>
              <w:t>D)</w:t>
            </w:r>
          </w:p>
        </w:tc>
        <w:tc>
          <w:tcPr>
            <w:tcW w:w="996" w:type="dxa"/>
            <w:tcBorders>
              <w:top w:val="single" w:sz="4" w:space="0" w:color="auto"/>
              <w:left w:val="single" w:sz="4" w:space="0" w:color="auto"/>
              <w:bottom w:val="single" w:sz="4" w:space="0" w:color="auto"/>
              <w:right w:val="single" w:sz="4" w:space="0" w:color="auto"/>
            </w:tcBorders>
            <w:hideMark/>
            <w:tcPrChange w:id="334"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578A693B" w14:textId="531FF475"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335"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336" w:author="Gary Sullivan" w:date="2020-12-12T08:10:00Z">
              <w:r w:rsidRPr="0096280A" w:rsidDel="001D5DF2">
                <w:rPr>
                  <w:rFonts w:eastAsia="SimSun"/>
                  <w:color w:val="000000"/>
                  <w:sz w:val="18"/>
                  <w:szCs w:val="18"/>
                </w:rPr>
                <w:delText>-</w:delText>
              </w:r>
            </w:del>
            <w:ins w:id="337" w:author="Gary Sullivan" w:date="2020-12-12T08:10:00Z">
              <w:r w:rsidR="001D5DF2">
                <w:rPr>
                  <w:rFonts w:eastAsia="SimSun"/>
                  <w:color w:val="000000"/>
                  <w:sz w:val="18"/>
                  <w:szCs w:val="18"/>
                </w:rPr>
                <w:t>−</w:t>
              </w:r>
            </w:ins>
            <w:r w:rsidRPr="0096280A">
              <w:rPr>
                <w:rFonts w:eastAsia="SimSun"/>
                <w:color w:val="000000"/>
                <w:sz w:val="18"/>
                <w:szCs w:val="18"/>
              </w:rPr>
              <w:t>2.26%</w:t>
            </w:r>
          </w:p>
        </w:tc>
        <w:tc>
          <w:tcPr>
            <w:tcW w:w="861" w:type="dxa"/>
            <w:tcBorders>
              <w:top w:val="single" w:sz="4" w:space="0" w:color="auto"/>
              <w:left w:val="single" w:sz="4" w:space="0" w:color="auto"/>
              <w:bottom w:val="single" w:sz="4" w:space="0" w:color="auto"/>
              <w:right w:val="single" w:sz="4" w:space="0" w:color="auto"/>
            </w:tcBorders>
            <w:hideMark/>
            <w:tcPrChange w:id="338" w:author="Gary Sullivan" w:date="2020-12-12T10:50:00Z">
              <w:tcPr>
                <w:tcW w:w="861" w:type="dxa"/>
                <w:tcBorders>
                  <w:top w:val="single" w:sz="4" w:space="0" w:color="auto"/>
                  <w:left w:val="single" w:sz="4" w:space="0" w:color="auto"/>
                  <w:bottom w:val="single" w:sz="4" w:space="0" w:color="auto"/>
                  <w:right w:val="single" w:sz="4" w:space="0" w:color="auto"/>
                </w:tcBorders>
                <w:vAlign w:val="center"/>
                <w:hideMark/>
              </w:tcPr>
            </w:tcPrChange>
          </w:tcPr>
          <w:p w14:paraId="73F3D166"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339"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sz w:val="18"/>
                <w:szCs w:val="18"/>
              </w:rPr>
              <w:t>1.81%</w:t>
            </w:r>
          </w:p>
        </w:tc>
        <w:tc>
          <w:tcPr>
            <w:tcW w:w="996" w:type="dxa"/>
            <w:tcBorders>
              <w:top w:val="single" w:sz="4" w:space="0" w:color="auto"/>
              <w:left w:val="single" w:sz="4" w:space="0" w:color="auto"/>
              <w:bottom w:val="single" w:sz="4" w:space="0" w:color="auto"/>
              <w:right w:val="single" w:sz="4" w:space="0" w:color="auto"/>
            </w:tcBorders>
            <w:hideMark/>
            <w:tcPrChange w:id="340"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6BB53581"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341"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sz w:val="18"/>
                <w:szCs w:val="18"/>
              </w:rPr>
              <w:t>3.13%</w:t>
            </w:r>
          </w:p>
        </w:tc>
        <w:tc>
          <w:tcPr>
            <w:tcW w:w="750" w:type="dxa"/>
            <w:tcBorders>
              <w:top w:val="single" w:sz="4" w:space="0" w:color="auto"/>
              <w:left w:val="single" w:sz="4" w:space="0" w:color="auto"/>
              <w:bottom w:val="single" w:sz="4" w:space="0" w:color="auto"/>
              <w:right w:val="single" w:sz="4" w:space="0" w:color="auto"/>
            </w:tcBorders>
            <w:tcPrChange w:id="342" w:author="Gary Sullivan" w:date="2020-12-12T10:50:00Z">
              <w:tcPr>
                <w:tcW w:w="750" w:type="dxa"/>
                <w:tcBorders>
                  <w:top w:val="single" w:sz="4" w:space="0" w:color="auto"/>
                  <w:left w:val="single" w:sz="4" w:space="0" w:color="auto"/>
                  <w:bottom w:val="single" w:sz="4" w:space="0" w:color="auto"/>
                  <w:right w:val="single" w:sz="4" w:space="0" w:color="auto"/>
                </w:tcBorders>
                <w:vAlign w:val="center"/>
              </w:tcPr>
            </w:tcPrChange>
          </w:tcPr>
          <w:p w14:paraId="21D29505"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343"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83" w:type="dxa"/>
            <w:tcBorders>
              <w:top w:val="single" w:sz="4" w:space="0" w:color="auto"/>
              <w:left w:val="single" w:sz="4" w:space="0" w:color="auto"/>
              <w:bottom w:val="single" w:sz="4" w:space="0" w:color="auto"/>
              <w:right w:val="single" w:sz="4" w:space="0" w:color="auto"/>
            </w:tcBorders>
            <w:tcPrChange w:id="344" w:author="Gary Sullivan" w:date="2020-12-12T10:50:00Z">
              <w:tcPr>
                <w:tcW w:w="983" w:type="dxa"/>
                <w:tcBorders>
                  <w:top w:val="single" w:sz="4" w:space="0" w:color="auto"/>
                  <w:left w:val="single" w:sz="4" w:space="0" w:color="auto"/>
                  <w:bottom w:val="single" w:sz="4" w:space="0" w:color="auto"/>
                  <w:right w:val="single" w:sz="4" w:space="0" w:color="auto"/>
                </w:tcBorders>
                <w:vAlign w:val="center"/>
              </w:tcPr>
            </w:tcPrChange>
          </w:tcPr>
          <w:p w14:paraId="26AB9DBC"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345"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860" w:type="dxa"/>
            <w:tcBorders>
              <w:top w:val="single" w:sz="4" w:space="0" w:color="auto"/>
              <w:left w:val="single" w:sz="4" w:space="0" w:color="auto"/>
              <w:bottom w:val="single" w:sz="4" w:space="0" w:color="auto"/>
              <w:right w:val="single" w:sz="4" w:space="0" w:color="auto"/>
            </w:tcBorders>
            <w:hideMark/>
            <w:tcPrChange w:id="346" w:author="Gary Sullivan" w:date="2020-12-12T10:50:00Z">
              <w:tcPr>
                <w:tcW w:w="860" w:type="dxa"/>
                <w:tcBorders>
                  <w:top w:val="single" w:sz="4" w:space="0" w:color="auto"/>
                  <w:left w:val="single" w:sz="4" w:space="0" w:color="auto"/>
                  <w:bottom w:val="single" w:sz="4" w:space="0" w:color="auto"/>
                  <w:right w:val="single" w:sz="4" w:space="0" w:color="auto"/>
                </w:tcBorders>
                <w:vAlign w:val="center"/>
                <w:hideMark/>
              </w:tcPr>
            </w:tcPrChange>
          </w:tcPr>
          <w:p w14:paraId="20CF02A0"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347"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sz w:val="18"/>
                <w:szCs w:val="18"/>
              </w:rPr>
              <w:t>126%</w:t>
            </w:r>
          </w:p>
        </w:tc>
        <w:tc>
          <w:tcPr>
            <w:tcW w:w="970" w:type="dxa"/>
            <w:tcBorders>
              <w:top w:val="single" w:sz="4" w:space="0" w:color="auto"/>
              <w:left w:val="single" w:sz="4" w:space="0" w:color="auto"/>
              <w:bottom w:val="single" w:sz="4" w:space="0" w:color="auto"/>
              <w:right w:val="single" w:sz="4" w:space="0" w:color="auto"/>
            </w:tcBorders>
            <w:hideMark/>
            <w:tcPrChange w:id="348" w:author="Gary Sullivan" w:date="2020-12-12T10:50:00Z">
              <w:tcPr>
                <w:tcW w:w="1145" w:type="dxa"/>
                <w:tcBorders>
                  <w:top w:val="single" w:sz="4" w:space="0" w:color="auto"/>
                  <w:left w:val="single" w:sz="4" w:space="0" w:color="auto"/>
                  <w:bottom w:val="single" w:sz="4" w:space="0" w:color="auto"/>
                  <w:right w:val="single" w:sz="4" w:space="0" w:color="auto"/>
                </w:tcBorders>
                <w:vAlign w:val="center"/>
                <w:hideMark/>
              </w:tcPr>
            </w:tcPrChange>
          </w:tcPr>
          <w:p w14:paraId="40A478FC"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349"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sz w:val="18"/>
                <w:szCs w:val="18"/>
              </w:rPr>
              <w:t>46257%</w:t>
            </w:r>
          </w:p>
        </w:tc>
      </w:tr>
      <w:tr w:rsidR="00DF22BF" w:rsidRPr="0096280A" w14:paraId="652BDC8D" w14:textId="77777777" w:rsidTr="00C33367">
        <w:trPr>
          <w:trHeight w:val="341"/>
          <w:jc w:val="center"/>
          <w:trPrChange w:id="350" w:author="Gary Sullivan" w:date="2020-12-12T10:50:00Z">
            <w:trPr>
              <w:trHeight w:val="341"/>
              <w:jc w:val="center"/>
            </w:trPr>
          </w:trPrChange>
        </w:trPr>
        <w:tc>
          <w:tcPr>
            <w:tcW w:w="750" w:type="dxa"/>
            <w:vMerge/>
            <w:tcBorders>
              <w:top w:val="single" w:sz="4" w:space="0" w:color="auto"/>
              <w:left w:val="single" w:sz="4" w:space="0" w:color="auto"/>
              <w:bottom w:val="single" w:sz="4" w:space="0" w:color="auto"/>
              <w:right w:val="single" w:sz="4" w:space="0" w:color="auto"/>
            </w:tcBorders>
            <w:vAlign w:val="center"/>
            <w:hideMark/>
            <w:tcPrChange w:id="351"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51C8D6C"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Change w:id="352"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36A40A7"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Change w:id="353" w:author="Gary Sullivan" w:date="2020-12-12T10:50:00Z">
              <w:tcPr>
                <w:tcW w:w="794" w:type="dxa"/>
                <w:tcBorders>
                  <w:top w:val="single" w:sz="4" w:space="0" w:color="auto"/>
                  <w:left w:val="single" w:sz="4" w:space="0" w:color="auto"/>
                  <w:bottom w:val="single" w:sz="4" w:space="0" w:color="auto"/>
                  <w:right w:val="single" w:sz="4" w:space="0" w:color="auto"/>
                </w:tcBorders>
                <w:hideMark/>
              </w:tcPr>
            </w:tcPrChange>
          </w:tcPr>
          <w:p w14:paraId="3E3F1289"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highlight w:val="yellow"/>
                <w:lang w:eastAsia="zh-CN"/>
              </w:rPr>
              <w:pPrChange w:id="354"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tcPrChange w:id="355" w:author="Gary Sullivan" w:date="2020-12-12T10:50:00Z">
              <w:tcPr>
                <w:tcW w:w="996" w:type="dxa"/>
                <w:tcBorders>
                  <w:top w:val="single" w:sz="4" w:space="0" w:color="auto"/>
                  <w:left w:val="single" w:sz="4" w:space="0" w:color="auto"/>
                  <w:bottom w:val="single" w:sz="4" w:space="0" w:color="auto"/>
                  <w:right w:val="single" w:sz="4" w:space="0" w:color="auto"/>
                </w:tcBorders>
              </w:tcPr>
            </w:tcPrChange>
          </w:tcPr>
          <w:p w14:paraId="14B6D505"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highlight w:val="yellow"/>
              </w:rPr>
              <w:pPrChange w:id="356"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861" w:type="dxa"/>
            <w:tcBorders>
              <w:top w:val="single" w:sz="4" w:space="0" w:color="auto"/>
              <w:left w:val="single" w:sz="4" w:space="0" w:color="auto"/>
              <w:bottom w:val="single" w:sz="4" w:space="0" w:color="auto"/>
              <w:right w:val="single" w:sz="4" w:space="0" w:color="auto"/>
            </w:tcBorders>
            <w:tcPrChange w:id="357" w:author="Gary Sullivan" w:date="2020-12-12T10:50:00Z">
              <w:tcPr>
                <w:tcW w:w="861" w:type="dxa"/>
                <w:tcBorders>
                  <w:top w:val="single" w:sz="4" w:space="0" w:color="auto"/>
                  <w:left w:val="single" w:sz="4" w:space="0" w:color="auto"/>
                  <w:bottom w:val="single" w:sz="4" w:space="0" w:color="auto"/>
                  <w:right w:val="single" w:sz="4" w:space="0" w:color="auto"/>
                </w:tcBorders>
              </w:tcPr>
            </w:tcPrChange>
          </w:tcPr>
          <w:p w14:paraId="4516E84C"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highlight w:val="yellow"/>
              </w:rPr>
              <w:pPrChange w:id="358"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96" w:type="dxa"/>
            <w:tcBorders>
              <w:top w:val="single" w:sz="4" w:space="0" w:color="auto"/>
              <w:left w:val="single" w:sz="4" w:space="0" w:color="auto"/>
              <w:bottom w:val="single" w:sz="4" w:space="0" w:color="auto"/>
              <w:right w:val="single" w:sz="4" w:space="0" w:color="auto"/>
            </w:tcBorders>
            <w:tcPrChange w:id="359" w:author="Gary Sullivan" w:date="2020-12-12T10:50:00Z">
              <w:tcPr>
                <w:tcW w:w="996" w:type="dxa"/>
                <w:tcBorders>
                  <w:top w:val="single" w:sz="4" w:space="0" w:color="auto"/>
                  <w:left w:val="single" w:sz="4" w:space="0" w:color="auto"/>
                  <w:bottom w:val="single" w:sz="4" w:space="0" w:color="auto"/>
                  <w:right w:val="single" w:sz="4" w:space="0" w:color="auto"/>
                </w:tcBorders>
              </w:tcPr>
            </w:tcPrChange>
          </w:tcPr>
          <w:p w14:paraId="1ADA9064"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highlight w:val="yellow"/>
              </w:rPr>
              <w:pPrChange w:id="360"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750" w:type="dxa"/>
            <w:tcBorders>
              <w:top w:val="single" w:sz="4" w:space="0" w:color="auto"/>
              <w:left w:val="single" w:sz="4" w:space="0" w:color="auto"/>
              <w:bottom w:val="single" w:sz="4" w:space="0" w:color="auto"/>
              <w:right w:val="single" w:sz="4" w:space="0" w:color="auto"/>
            </w:tcBorders>
            <w:tcPrChange w:id="361" w:author="Gary Sullivan" w:date="2020-12-12T10:50:00Z">
              <w:tcPr>
                <w:tcW w:w="750" w:type="dxa"/>
                <w:tcBorders>
                  <w:top w:val="single" w:sz="4" w:space="0" w:color="auto"/>
                  <w:left w:val="single" w:sz="4" w:space="0" w:color="auto"/>
                  <w:bottom w:val="single" w:sz="4" w:space="0" w:color="auto"/>
                  <w:right w:val="single" w:sz="4" w:space="0" w:color="auto"/>
                </w:tcBorders>
              </w:tcPr>
            </w:tcPrChange>
          </w:tcPr>
          <w:p w14:paraId="4DE20B91"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highlight w:val="yellow"/>
              </w:rPr>
              <w:pPrChange w:id="362"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83" w:type="dxa"/>
            <w:tcBorders>
              <w:top w:val="single" w:sz="4" w:space="0" w:color="auto"/>
              <w:left w:val="single" w:sz="4" w:space="0" w:color="auto"/>
              <w:bottom w:val="single" w:sz="4" w:space="0" w:color="auto"/>
              <w:right w:val="single" w:sz="4" w:space="0" w:color="auto"/>
            </w:tcBorders>
            <w:tcPrChange w:id="363" w:author="Gary Sullivan" w:date="2020-12-12T10:50:00Z">
              <w:tcPr>
                <w:tcW w:w="983" w:type="dxa"/>
                <w:tcBorders>
                  <w:top w:val="single" w:sz="4" w:space="0" w:color="auto"/>
                  <w:left w:val="single" w:sz="4" w:space="0" w:color="auto"/>
                  <w:bottom w:val="single" w:sz="4" w:space="0" w:color="auto"/>
                  <w:right w:val="single" w:sz="4" w:space="0" w:color="auto"/>
                </w:tcBorders>
              </w:tcPr>
            </w:tcPrChange>
          </w:tcPr>
          <w:p w14:paraId="73E29F33"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highlight w:val="yellow"/>
              </w:rPr>
              <w:pPrChange w:id="364"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860" w:type="dxa"/>
            <w:tcBorders>
              <w:top w:val="single" w:sz="4" w:space="0" w:color="auto"/>
              <w:left w:val="single" w:sz="4" w:space="0" w:color="auto"/>
              <w:bottom w:val="single" w:sz="4" w:space="0" w:color="auto"/>
              <w:right w:val="single" w:sz="4" w:space="0" w:color="auto"/>
            </w:tcBorders>
            <w:tcPrChange w:id="365" w:author="Gary Sullivan" w:date="2020-12-12T10:50:00Z">
              <w:tcPr>
                <w:tcW w:w="860" w:type="dxa"/>
                <w:tcBorders>
                  <w:top w:val="single" w:sz="4" w:space="0" w:color="auto"/>
                  <w:left w:val="single" w:sz="4" w:space="0" w:color="auto"/>
                  <w:bottom w:val="single" w:sz="4" w:space="0" w:color="auto"/>
                  <w:right w:val="single" w:sz="4" w:space="0" w:color="auto"/>
                </w:tcBorders>
              </w:tcPr>
            </w:tcPrChange>
          </w:tcPr>
          <w:p w14:paraId="58026C73"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366"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70" w:type="dxa"/>
            <w:tcBorders>
              <w:top w:val="single" w:sz="4" w:space="0" w:color="auto"/>
              <w:left w:val="single" w:sz="4" w:space="0" w:color="auto"/>
              <w:bottom w:val="single" w:sz="4" w:space="0" w:color="auto"/>
              <w:right w:val="single" w:sz="4" w:space="0" w:color="auto"/>
            </w:tcBorders>
            <w:tcPrChange w:id="367" w:author="Gary Sullivan" w:date="2020-12-12T10:50:00Z">
              <w:tcPr>
                <w:tcW w:w="1145" w:type="dxa"/>
                <w:tcBorders>
                  <w:top w:val="single" w:sz="4" w:space="0" w:color="auto"/>
                  <w:left w:val="single" w:sz="4" w:space="0" w:color="auto"/>
                  <w:bottom w:val="single" w:sz="4" w:space="0" w:color="auto"/>
                  <w:right w:val="single" w:sz="4" w:space="0" w:color="auto"/>
                </w:tcBorders>
              </w:tcPr>
            </w:tcPrChange>
          </w:tcPr>
          <w:p w14:paraId="70075A9B"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368"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r>
      <w:tr w:rsidR="00DF22BF" w:rsidRPr="0096280A" w14:paraId="0FAE47ED" w14:textId="77777777" w:rsidTr="00C33367">
        <w:trPr>
          <w:trHeight w:val="352"/>
          <w:jc w:val="center"/>
          <w:trPrChange w:id="369" w:author="Gary Sullivan" w:date="2020-12-12T10:50:00Z">
            <w:trPr>
              <w:trHeight w:val="352"/>
              <w:jc w:val="center"/>
            </w:trPr>
          </w:trPrChange>
        </w:trPr>
        <w:tc>
          <w:tcPr>
            <w:tcW w:w="750" w:type="dxa"/>
            <w:vMerge/>
            <w:tcBorders>
              <w:top w:val="single" w:sz="4" w:space="0" w:color="auto"/>
              <w:left w:val="single" w:sz="4" w:space="0" w:color="auto"/>
              <w:bottom w:val="single" w:sz="4" w:space="0" w:color="auto"/>
              <w:right w:val="single" w:sz="4" w:space="0" w:color="auto"/>
            </w:tcBorders>
            <w:vAlign w:val="center"/>
            <w:hideMark/>
            <w:tcPrChange w:id="370"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EB8EAF5"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Change w:id="371"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71A9BC2"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Change w:id="372" w:author="Gary Sullivan" w:date="2020-12-12T10:50:00Z">
              <w:tcPr>
                <w:tcW w:w="794" w:type="dxa"/>
                <w:tcBorders>
                  <w:top w:val="single" w:sz="4" w:space="0" w:color="auto"/>
                  <w:left w:val="single" w:sz="4" w:space="0" w:color="auto"/>
                  <w:bottom w:val="single" w:sz="4" w:space="0" w:color="auto"/>
                  <w:right w:val="single" w:sz="4" w:space="0" w:color="auto"/>
                </w:tcBorders>
                <w:hideMark/>
              </w:tcPr>
            </w:tcPrChange>
          </w:tcPr>
          <w:p w14:paraId="52D64AC0"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Change w:id="373"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tcPrChange w:id="374" w:author="Gary Sullivan" w:date="2020-12-12T10:50:00Z">
              <w:tcPr>
                <w:tcW w:w="996" w:type="dxa"/>
                <w:tcBorders>
                  <w:top w:val="single" w:sz="4" w:space="0" w:color="auto"/>
                  <w:left w:val="single" w:sz="4" w:space="0" w:color="auto"/>
                  <w:bottom w:val="single" w:sz="4" w:space="0" w:color="auto"/>
                  <w:right w:val="single" w:sz="4" w:space="0" w:color="auto"/>
                </w:tcBorders>
                <w:vAlign w:val="center"/>
              </w:tcPr>
            </w:tcPrChange>
          </w:tcPr>
          <w:p w14:paraId="01FE8989"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375"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861" w:type="dxa"/>
            <w:tcBorders>
              <w:top w:val="single" w:sz="4" w:space="0" w:color="auto"/>
              <w:left w:val="single" w:sz="4" w:space="0" w:color="auto"/>
              <w:bottom w:val="single" w:sz="4" w:space="0" w:color="auto"/>
              <w:right w:val="single" w:sz="4" w:space="0" w:color="auto"/>
            </w:tcBorders>
            <w:tcPrChange w:id="376" w:author="Gary Sullivan" w:date="2020-12-12T10:50:00Z">
              <w:tcPr>
                <w:tcW w:w="861" w:type="dxa"/>
                <w:tcBorders>
                  <w:top w:val="single" w:sz="4" w:space="0" w:color="auto"/>
                  <w:left w:val="single" w:sz="4" w:space="0" w:color="auto"/>
                  <w:bottom w:val="single" w:sz="4" w:space="0" w:color="auto"/>
                  <w:right w:val="single" w:sz="4" w:space="0" w:color="auto"/>
                </w:tcBorders>
                <w:vAlign w:val="center"/>
              </w:tcPr>
            </w:tcPrChange>
          </w:tcPr>
          <w:p w14:paraId="1CEF01D2"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377"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96" w:type="dxa"/>
            <w:tcBorders>
              <w:top w:val="single" w:sz="4" w:space="0" w:color="auto"/>
              <w:left w:val="single" w:sz="4" w:space="0" w:color="auto"/>
              <w:bottom w:val="single" w:sz="4" w:space="0" w:color="auto"/>
              <w:right w:val="single" w:sz="4" w:space="0" w:color="auto"/>
            </w:tcBorders>
            <w:tcPrChange w:id="378" w:author="Gary Sullivan" w:date="2020-12-12T10:50:00Z">
              <w:tcPr>
                <w:tcW w:w="996" w:type="dxa"/>
                <w:tcBorders>
                  <w:top w:val="single" w:sz="4" w:space="0" w:color="auto"/>
                  <w:left w:val="single" w:sz="4" w:space="0" w:color="auto"/>
                  <w:bottom w:val="single" w:sz="4" w:space="0" w:color="auto"/>
                  <w:right w:val="single" w:sz="4" w:space="0" w:color="auto"/>
                </w:tcBorders>
                <w:vAlign w:val="center"/>
              </w:tcPr>
            </w:tcPrChange>
          </w:tcPr>
          <w:p w14:paraId="18259FD9"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379"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750" w:type="dxa"/>
            <w:tcBorders>
              <w:top w:val="single" w:sz="4" w:space="0" w:color="auto"/>
              <w:left w:val="single" w:sz="4" w:space="0" w:color="auto"/>
              <w:bottom w:val="single" w:sz="4" w:space="0" w:color="auto"/>
              <w:right w:val="single" w:sz="4" w:space="0" w:color="auto"/>
            </w:tcBorders>
            <w:tcPrChange w:id="380" w:author="Gary Sullivan" w:date="2020-12-12T10:50:00Z">
              <w:tcPr>
                <w:tcW w:w="750" w:type="dxa"/>
                <w:tcBorders>
                  <w:top w:val="single" w:sz="4" w:space="0" w:color="auto"/>
                  <w:left w:val="single" w:sz="4" w:space="0" w:color="auto"/>
                  <w:bottom w:val="single" w:sz="4" w:space="0" w:color="auto"/>
                  <w:right w:val="single" w:sz="4" w:space="0" w:color="auto"/>
                </w:tcBorders>
                <w:vAlign w:val="center"/>
              </w:tcPr>
            </w:tcPrChange>
          </w:tcPr>
          <w:p w14:paraId="7672080B"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381"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83" w:type="dxa"/>
            <w:tcBorders>
              <w:top w:val="single" w:sz="4" w:space="0" w:color="auto"/>
              <w:left w:val="single" w:sz="4" w:space="0" w:color="auto"/>
              <w:bottom w:val="single" w:sz="4" w:space="0" w:color="auto"/>
              <w:right w:val="single" w:sz="4" w:space="0" w:color="auto"/>
            </w:tcBorders>
            <w:tcPrChange w:id="382" w:author="Gary Sullivan" w:date="2020-12-12T10:50:00Z">
              <w:tcPr>
                <w:tcW w:w="983" w:type="dxa"/>
                <w:tcBorders>
                  <w:top w:val="single" w:sz="4" w:space="0" w:color="auto"/>
                  <w:left w:val="single" w:sz="4" w:space="0" w:color="auto"/>
                  <w:bottom w:val="single" w:sz="4" w:space="0" w:color="auto"/>
                  <w:right w:val="single" w:sz="4" w:space="0" w:color="auto"/>
                </w:tcBorders>
                <w:vAlign w:val="center"/>
              </w:tcPr>
            </w:tcPrChange>
          </w:tcPr>
          <w:p w14:paraId="0FAB8164"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383"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860" w:type="dxa"/>
            <w:tcBorders>
              <w:top w:val="single" w:sz="4" w:space="0" w:color="auto"/>
              <w:left w:val="single" w:sz="4" w:space="0" w:color="auto"/>
              <w:bottom w:val="single" w:sz="4" w:space="0" w:color="auto"/>
              <w:right w:val="single" w:sz="4" w:space="0" w:color="auto"/>
            </w:tcBorders>
            <w:tcPrChange w:id="384" w:author="Gary Sullivan" w:date="2020-12-12T10:50:00Z">
              <w:tcPr>
                <w:tcW w:w="860" w:type="dxa"/>
                <w:tcBorders>
                  <w:top w:val="single" w:sz="4" w:space="0" w:color="auto"/>
                  <w:left w:val="single" w:sz="4" w:space="0" w:color="auto"/>
                  <w:bottom w:val="single" w:sz="4" w:space="0" w:color="auto"/>
                  <w:right w:val="single" w:sz="4" w:space="0" w:color="auto"/>
                </w:tcBorders>
              </w:tcPr>
            </w:tcPrChange>
          </w:tcPr>
          <w:p w14:paraId="418F8250"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385"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70" w:type="dxa"/>
            <w:tcBorders>
              <w:top w:val="single" w:sz="4" w:space="0" w:color="auto"/>
              <w:left w:val="single" w:sz="4" w:space="0" w:color="auto"/>
              <w:bottom w:val="single" w:sz="4" w:space="0" w:color="auto"/>
              <w:right w:val="single" w:sz="4" w:space="0" w:color="auto"/>
            </w:tcBorders>
            <w:tcPrChange w:id="386" w:author="Gary Sullivan" w:date="2020-12-12T10:50:00Z">
              <w:tcPr>
                <w:tcW w:w="1145" w:type="dxa"/>
                <w:tcBorders>
                  <w:top w:val="single" w:sz="4" w:space="0" w:color="auto"/>
                  <w:left w:val="single" w:sz="4" w:space="0" w:color="auto"/>
                  <w:bottom w:val="single" w:sz="4" w:space="0" w:color="auto"/>
                  <w:right w:val="single" w:sz="4" w:space="0" w:color="auto"/>
                </w:tcBorders>
              </w:tcPr>
            </w:tcPrChange>
          </w:tcPr>
          <w:p w14:paraId="39871E9D"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387"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r>
      <w:tr w:rsidR="00DF22BF" w:rsidRPr="0096280A" w14:paraId="6A5DA42A" w14:textId="77777777" w:rsidTr="00C33367">
        <w:trPr>
          <w:trHeight w:val="330"/>
          <w:jc w:val="center"/>
          <w:trPrChange w:id="388" w:author="Gary Sullivan" w:date="2020-12-12T10:50:00Z">
            <w:trPr>
              <w:trHeight w:val="330"/>
              <w:jc w:val="center"/>
            </w:trPr>
          </w:trPrChange>
        </w:trPr>
        <w:tc>
          <w:tcPr>
            <w:tcW w:w="750" w:type="dxa"/>
            <w:vMerge w:val="restart"/>
            <w:tcBorders>
              <w:top w:val="single" w:sz="4" w:space="0" w:color="auto"/>
              <w:left w:val="single" w:sz="4" w:space="0" w:color="auto"/>
              <w:bottom w:val="single" w:sz="4" w:space="0" w:color="auto"/>
              <w:right w:val="single" w:sz="4" w:space="0" w:color="auto"/>
            </w:tcBorders>
            <w:hideMark/>
            <w:tcPrChange w:id="389" w:author="Gary Sullivan" w:date="2020-12-12T10:50:00Z">
              <w:tcPr>
                <w:tcW w:w="750" w:type="dxa"/>
                <w:vMerge w:val="restart"/>
                <w:tcBorders>
                  <w:top w:val="single" w:sz="4" w:space="0" w:color="auto"/>
                  <w:left w:val="single" w:sz="4" w:space="0" w:color="auto"/>
                  <w:bottom w:val="single" w:sz="4" w:space="0" w:color="auto"/>
                  <w:right w:val="single" w:sz="4" w:space="0" w:color="auto"/>
                </w:tcBorders>
                <w:hideMark/>
              </w:tcPr>
            </w:tcPrChange>
          </w:tcPr>
          <w:p w14:paraId="2C0A0F3D"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Change w:id="390"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pPr>
              </w:pPrChange>
            </w:pPr>
            <w:r w:rsidRPr="0096280A">
              <w:rPr>
                <w:rFonts w:eastAsia="SimSun"/>
                <w:sz w:val="20"/>
                <w:szCs w:val="20"/>
              </w:rPr>
              <w:t>JVET-T0069</w:t>
            </w:r>
          </w:p>
        </w:tc>
        <w:tc>
          <w:tcPr>
            <w:tcW w:w="1215" w:type="dxa"/>
            <w:vMerge w:val="restart"/>
            <w:tcBorders>
              <w:top w:val="single" w:sz="4" w:space="0" w:color="auto"/>
              <w:left w:val="single" w:sz="4" w:space="0" w:color="auto"/>
              <w:bottom w:val="single" w:sz="4" w:space="0" w:color="auto"/>
              <w:right w:val="single" w:sz="4" w:space="0" w:color="auto"/>
            </w:tcBorders>
            <w:hideMark/>
            <w:tcPrChange w:id="391" w:author="Gary Sullivan" w:date="2020-12-12T10:50:00Z">
              <w:tcPr>
                <w:tcW w:w="1215" w:type="dxa"/>
                <w:vMerge w:val="restart"/>
                <w:tcBorders>
                  <w:top w:val="single" w:sz="4" w:space="0" w:color="auto"/>
                  <w:left w:val="single" w:sz="4" w:space="0" w:color="auto"/>
                  <w:bottom w:val="single" w:sz="4" w:space="0" w:color="auto"/>
                  <w:right w:val="single" w:sz="4" w:space="0" w:color="auto"/>
                </w:tcBorders>
                <w:hideMark/>
              </w:tcPr>
            </w:tcPrChange>
          </w:tcPr>
          <w:p w14:paraId="18F75D39"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lang w:eastAsia="zh-CN"/>
              </w:rPr>
              <w:pPrChange w:id="392"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pPr>
              </w:pPrChange>
            </w:pPr>
            <w:r w:rsidRPr="0096280A">
              <w:rPr>
                <w:rFonts w:eastAsia="SimSun"/>
                <w:sz w:val="20"/>
                <w:szCs w:val="20"/>
              </w:rPr>
              <w:t>CNN in-loop filter</w:t>
            </w:r>
            <w:r w:rsidRPr="0096280A">
              <w:rPr>
                <w:rFonts w:eastAsia="SimSun"/>
                <w:sz w:val="20"/>
                <w:szCs w:val="20"/>
              </w:rPr>
              <w:br/>
            </w:r>
            <w:r w:rsidRPr="0096280A">
              <w:rPr>
                <w:rFonts w:eastAsia="SimSun"/>
                <w:sz w:val="20"/>
                <w:szCs w:val="20"/>
                <w:lang w:eastAsia="zh-CN"/>
              </w:rPr>
              <w:t>(result-1)</w:t>
            </w:r>
          </w:p>
        </w:tc>
        <w:tc>
          <w:tcPr>
            <w:tcW w:w="794" w:type="dxa"/>
            <w:tcBorders>
              <w:top w:val="single" w:sz="4" w:space="0" w:color="auto"/>
              <w:left w:val="single" w:sz="4" w:space="0" w:color="auto"/>
              <w:bottom w:val="single" w:sz="4" w:space="0" w:color="auto"/>
              <w:right w:val="single" w:sz="4" w:space="0" w:color="auto"/>
            </w:tcBorders>
            <w:hideMark/>
            <w:tcPrChange w:id="393" w:author="Gary Sullivan" w:date="2020-12-12T10:50:00Z">
              <w:tcPr>
                <w:tcW w:w="794" w:type="dxa"/>
                <w:tcBorders>
                  <w:top w:val="single" w:sz="4" w:space="0" w:color="auto"/>
                  <w:left w:val="single" w:sz="4" w:space="0" w:color="auto"/>
                  <w:bottom w:val="single" w:sz="4" w:space="0" w:color="auto"/>
                  <w:right w:val="single" w:sz="4" w:space="0" w:color="auto"/>
                </w:tcBorders>
                <w:hideMark/>
              </w:tcPr>
            </w:tcPrChange>
          </w:tcPr>
          <w:p w14:paraId="64C000D0"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Change w:id="394"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hideMark/>
            <w:tcPrChange w:id="395"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34EC12BD" w14:textId="6043201F"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396"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397" w:author="Gary Sullivan" w:date="2020-12-12T08:10:00Z">
              <w:r w:rsidRPr="0096280A" w:rsidDel="001D5DF2">
                <w:rPr>
                  <w:rFonts w:eastAsia="SimSun"/>
                  <w:color w:val="000000"/>
                  <w:sz w:val="18"/>
                  <w:szCs w:val="18"/>
                  <w:lang w:eastAsia="zh-CN"/>
                </w:rPr>
                <w:delText>-</w:delText>
              </w:r>
            </w:del>
            <w:ins w:id="398" w:author="Gary Sullivan" w:date="2020-12-12T08:10:00Z">
              <w:r w:rsidR="001D5DF2">
                <w:rPr>
                  <w:rFonts w:eastAsia="SimSun"/>
                  <w:color w:val="000000"/>
                  <w:sz w:val="18"/>
                  <w:szCs w:val="18"/>
                  <w:lang w:eastAsia="zh-CN"/>
                </w:rPr>
                <w:t>−</w:t>
              </w:r>
            </w:ins>
            <w:r w:rsidRPr="0096280A">
              <w:rPr>
                <w:rFonts w:eastAsia="SimSun"/>
                <w:color w:val="000000"/>
                <w:sz w:val="18"/>
                <w:szCs w:val="18"/>
                <w:lang w:eastAsia="zh-CN"/>
              </w:rPr>
              <w:t>0.66%</w:t>
            </w:r>
          </w:p>
        </w:tc>
        <w:tc>
          <w:tcPr>
            <w:tcW w:w="861" w:type="dxa"/>
            <w:tcBorders>
              <w:top w:val="single" w:sz="4" w:space="0" w:color="auto"/>
              <w:left w:val="single" w:sz="4" w:space="0" w:color="auto"/>
              <w:bottom w:val="single" w:sz="4" w:space="0" w:color="auto"/>
              <w:right w:val="single" w:sz="4" w:space="0" w:color="auto"/>
            </w:tcBorders>
            <w:hideMark/>
            <w:tcPrChange w:id="399" w:author="Gary Sullivan" w:date="2020-12-12T10:50:00Z">
              <w:tcPr>
                <w:tcW w:w="861" w:type="dxa"/>
                <w:tcBorders>
                  <w:top w:val="single" w:sz="4" w:space="0" w:color="auto"/>
                  <w:left w:val="single" w:sz="4" w:space="0" w:color="auto"/>
                  <w:bottom w:val="single" w:sz="4" w:space="0" w:color="auto"/>
                  <w:right w:val="single" w:sz="4" w:space="0" w:color="auto"/>
                </w:tcBorders>
                <w:vAlign w:val="center"/>
                <w:hideMark/>
              </w:tcPr>
            </w:tcPrChange>
          </w:tcPr>
          <w:p w14:paraId="5F97BB11" w14:textId="0D29B3A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400"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401" w:author="Gary Sullivan" w:date="2020-12-12T08:10:00Z">
              <w:r w:rsidRPr="0096280A" w:rsidDel="001D5DF2">
                <w:rPr>
                  <w:rFonts w:eastAsia="SimSun"/>
                  <w:color w:val="000000"/>
                  <w:sz w:val="18"/>
                  <w:szCs w:val="18"/>
                  <w:lang w:eastAsia="zh-CN"/>
                </w:rPr>
                <w:delText>-</w:delText>
              </w:r>
            </w:del>
            <w:ins w:id="402" w:author="Gary Sullivan" w:date="2020-12-12T08:10:00Z">
              <w:r w:rsidR="001D5DF2">
                <w:rPr>
                  <w:rFonts w:eastAsia="SimSun"/>
                  <w:color w:val="000000"/>
                  <w:sz w:val="18"/>
                  <w:szCs w:val="18"/>
                  <w:lang w:eastAsia="zh-CN"/>
                </w:rPr>
                <w:t>−</w:t>
              </w:r>
            </w:ins>
            <w:r w:rsidRPr="0096280A">
              <w:rPr>
                <w:rFonts w:eastAsia="SimSun"/>
                <w:color w:val="000000"/>
                <w:sz w:val="18"/>
                <w:szCs w:val="18"/>
                <w:lang w:eastAsia="zh-CN"/>
              </w:rPr>
              <w:t>5.04%</w:t>
            </w:r>
          </w:p>
        </w:tc>
        <w:tc>
          <w:tcPr>
            <w:tcW w:w="996" w:type="dxa"/>
            <w:tcBorders>
              <w:top w:val="single" w:sz="4" w:space="0" w:color="auto"/>
              <w:left w:val="single" w:sz="4" w:space="0" w:color="auto"/>
              <w:bottom w:val="single" w:sz="4" w:space="0" w:color="auto"/>
              <w:right w:val="single" w:sz="4" w:space="0" w:color="auto"/>
            </w:tcBorders>
            <w:hideMark/>
            <w:tcPrChange w:id="403"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5AF07648" w14:textId="40D3D13F"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404"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405" w:author="Gary Sullivan" w:date="2020-12-12T08:10:00Z">
              <w:r w:rsidRPr="0096280A" w:rsidDel="001D5DF2">
                <w:rPr>
                  <w:rFonts w:eastAsia="SimSun"/>
                  <w:color w:val="000000"/>
                  <w:sz w:val="18"/>
                  <w:szCs w:val="18"/>
                  <w:lang w:eastAsia="zh-CN"/>
                </w:rPr>
                <w:delText>-</w:delText>
              </w:r>
            </w:del>
            <w:ins w:id="406" w:author="Gary Sullivan" w:date="2020-12-12T08:10:00Z">
              <w:r w:rsidR="001D5DF2">
                <w:rPr>
                  <w:rFonts w:eastAsia="SimSun"/>
                  <w:color w:val="000000"/>
                  <w:sz w:val="18"/>
                  <w:szCs w:val="18"/>
                  <w:lang w:eastAsia="zh-CN"/>
                </w:rPr>
                <w:t>−</w:t>
              </w:r>
            </w:ins>
            <w:r w:rsidRPr="0096280A">
              <w:rPr>
                <w:rFonts w:eastAsia="SimSun"/>
                <w:color w:val="000000"/>
                <w:sz w:val="18"/>
                <w:szCs w:val="18"/>
                <w:lang w:eastAsia="zh-CN"/>
              </w:rPr>
              <w:t>3.89%</w:t>
            </w:r>
          </w:p>
        </w:tc>
        <w:tc>
          <w:tcPr>
            <w:tcW w:w="750" w:type="dxa"/>
            <w:tcBorders>
              <w:top w:val="single" w:sz="4" w:space="0" w:color="auto"/>
              <w:left w:val="single" w:sz="4" w:space="0" w:color="auto"/>
              <w:bottom w:val="single" w:sz="4" w:space="0" w:color="auto"/>
              <w:right w:val="single" w:sz="4" w:space="0" w:color="auto"/>
            </w:tcBorders>
            <w:tcPrChange w:id="407" w:author="Gary Sullivan" w:date="2020-12-12T10:50:00Z">
              <w:tcPr>
                <w:tcW w:w="750" w:type="dxa"/>
                <w:tcBorders>
                  <w:top w:val="single" w:sz="4" w:space="0" w:color="auto"/>
                  <w:left w:val="single" w:sz="4" w:space="0" w:color="auto"/>
                  <w:bottom w:val="single" w:sz="4" w:space="0" w:color="auto"/>
                  <w:right w:val="single" w:sz="4" w:space="0" w:color="auto"/>
                </w:tcBorders>
              </w:tcPr>
            </w:tcPrChange>
          </w:tcPr>
          <w:p w14:paraId="55F692B4"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408"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83" w:type="dxa"/>
            <w:tcBorders>
              <w:top w:val="single" w:sz="4" w:space="0" w:color="auto"/>
              <w:left w:val="single" w:sz="4" w:space="0" w:color="auto"/>
              <w:bottom w:val="single" w:sz="4" w:space="0" w:color="auto"/>
              <w:right w:val="single" w:sz="4" w:space="0" w:color="auto"/>
            </w:tcBorders>
            <w:hideMark/>
            <w:tcPrChange w:id="409" w:author="Gary Sullivan" w:date="2020-12-12T10:50:00Z">
              <w:tcPr>
                <w:tcW w:w="983" w:type="dxa"/>
                <w:tcBorders>
                  <w:top w:val="single" w:sz="4" w:space="0" w:color="auto"/>
                  <w:left w:val="single" w:sz="4" w:space="0" w:color="auto"/>
                  <w:bottom w:val="single" w:sz="4" w:space="0" w:color="auto"/>
                  <w:right w:val="single" w:sz="4" w:space="0" w:color="auto"/>
                </w:tcBorders>
                <w:vAlign w:val="center"/>
                <w:hideMark/>
              </w:tcPr>
            </w:tcPrChange>
          </w:tcPr>
          <w:p w14:paraId="6F66E877"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410"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sz w:val="18"/>
                <w:szCs w:val="18"/>
                <w:lang w:eastAsia="zh-CN"/>
              </w:rPr>
              <w:t>20826%</w:t>
            </w:r>
          </w:p>
        </w:tc>
        <w:tc>
          <w:tcPr>
            <w:tcW w:w="860" w:type="dxa"/>
            <w:tcBorders>
              <w:top w:val="single" w:sz="4" w:space="0" w:color="auto"/>
              <w:left w:val="single" w:sz="4" w:space="0" w:color="auto"/>
              <w:bottom w:val="single" w:sz="4" w:space="0" w:color="auto"/>
              <w:right w:val="single" w:sz="4" w:space="0" w:color="auto"/>
            </w:tcBorders>
            <w:tcPrChange w:id="411" w:author="Gary Sullivan" w:date="2020-12-12T10:50:00Z">
              <w:tcPr>
                <w:tcW w:w="860" w:type="dxa"/>
                <w:tcBorders>
                  <w:top w:val="single" w:sz="4" w:space="0" w:color="auto"/>
                  <w:left w:val="single" w:sz="4" w:space="0" w:color="auto"/>
                  <w:bottom w:val="single" w:sz="4" w:space="0" w:color="auto"/>
                  <w:right w:val="single" w:sz="4" w:space="0" w:color="auto"/>
                </w:tcBorders>
              </w:tcPr>
            </w:tcPrChange>
          </w:tcPr>
          <w:p w14:paraId="59F11EB5"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412"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70" w:type="dxa"/>
            <w:tcBorders>
              <w:top w:val="single" w:sz="4" w:space="0" w:color="auto"/>
              <w:left w:val="single" w:sz="4" w:space="0" w:color="auto"/>
              <w:bottom w:val="single" w:sz="4" w:space="0" w:color="auto"/>
              <w:right w:val="single" w:sz="4" w:space="0" w:color="auto"/>
            </w:tcBorders>
            <w:hideMark/>
            <w:tcPrChange w:id="413" w:author="Gary Sullivan" w:date="2020-12-12T10:50:00Z">
              <w:tcPr>
                <w:tcW w:w="1145" w:type="dxa"/>
                <w:tcBorders>
                  <w:top w:val="single" w:sz="4" w:space="0" w:color="auto"/>
                  <w:left w:val="single" w:sz="4" w:space="0" w:color="auto"/>
                  <w:bottom w:val="single" w:sz="4" w:space="0" w:color="auto"/>
                  <w:right w:val="single" w:sz="4" w:space="0" w:color="auto"/>
                </w:tcBorders>
                <w:hideMark/>
              </w:tcPr>
            </w:tcPrChange>
          </w:tcPr>
          <w:p w14:paraId="1233DACD"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414"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sz w:val="18"/>
                <w:szCs w:val="18"/>
                <w:lang w:eastAsia="zh-CN"/>
              </w:rPr>
              <w:t>1859%</w:t>
            </w:r>
          </w:p>
        </w:tc>
      </w:tr>
      <w:tr w:rsidR="00DF22BF" w:rsidRPr="0096280A" w14:paraId="38A89DCE" w14:textId="77777777" w:rsidTr="00C33367">
        <w:trPr>
          <w:trHeight w:val="341"/>
          <w:jc w:val="center"/>
          <w:trPrChange w:id="415" w:author="Gary Sullivan" w:date="2020-12-12T10:50:00Z">
            <w:trPr>
              <w:trHeight w:val="341"/>
              <w:jc w:val="center"/>
            </w:trPr>
          </w:trPrChange>
        </w:trPr>
        <w:tc>
          <w:tcPr>
            <w:tcW w:w="750" w:type="dxa"/>
            <w:vMerge/>
            <w:tcBorders>
              <w:top w:val="single" w:sz="4" w:space="0" w:color="auto"/>
              <w:left w:val="single" w:sz="4" w:space="0" w:color="auto"/>
              <w:bottom w:val="single" w:sz="4" w:space="0" w:color="auto"/>
              <w:right w:val="single" w:sz="4" w:space="0" w:color="auto"/>
            </w:tcBorders>
            <w:vAlign w:val="center"/>
            <w:hideMark/>
            <w:tcPrChange w:id="416"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56FDA38"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Change w:id="417"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F134C97" w14:textId="77777777" w:rsidR="00DF22BF" w:rsidRPr="0096280A" w:rsidRDefault="00DF22BF">
            <w:pPr>
              <w:overflowPunct/>
              <w:autoSpaceDE/>
              <w:autoSpaceDN/>
              <w:spacing w:before="0"/>
              <w:jc w:val="left"/>
              <w:rPr>
                <w:rFonts w:eastAsia="SimSun"/>
                <w:sz w:val="20"/>
                <w:szCs w:val="20"/>
                <w:lang w:eastAsia="zh-CN"/>
              </w:rPr>
            </w:pPr>
          </w:p>
        </w:tc>
        <w:tc>
          <w:tcPr>
            <w:tcW w:w="794" w:type="dxa"/>
            <w:tcBorders>
              <w:top w:val="single" w:sz="4" w:space="0" w:color="auto"/>
              <w:left w:val="single" w:sz="4" w:space="0" w:color="auto"/>
              <w:bottom w:val="single" w:sz="4" w:space="0" w:color="auto"/>
              <w:right w:val="single" w:sz="4" w:space="0" w:color="auto"/>
            </w:tcBorders>
            <w:hideMark/>
            <w:tcPrChange w:id="418" w:author="Gary Sullivan" w:date="2020-12-12T10:50:00Z">
              <w:tcPr>
                <w:tcW w:w="794" w:type="dxa"/>
                <w:tcBorders>
                  <w:top w:val="single" w:sz="4" w:space="0" w:color="auto"/>
                  <w:left w:val="single" w:sz="4" w:space="0" w:color="auto"/>
                  <w:bottom w:val="single" w:sz="4" w:space="0" w:color="auto"/>
                  <w:right w:val="single" w:sz="4" w:space="0" w:color="auto"/>
                </w:tcBorders>
                <w:hideMark/>
              </w:tcPr>
            </w:tcPrChange>
          </w:tcPr>
          <w:p w14:paraId="326E2A2D"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highlight w:val="yellow"/>
                <w:lang w:eastAsia="zh-CN"/>
              </w:rPr>
              <w:pPrChange w:id="419"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hideMark/>
            <w:tcPrChange w:id="420"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4754DAB6"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421"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sz w:val="20"/>
                <w:szCs w:val="20"/>
                <w:lang w:eastAsia="zh-CN"/>
              </w:rPr>
              <w:t>0.20%</w:t>
            </w:r>
          </w:p>
        </w:tc>
        <w:tc>
          <w:tcPr>
            <w:tcW w:w="861" w:type="dxa"/>
            <w:tcBorders>
              <w:top w:val="single" w:sz="4" w:space="0" w:color="auto"/>
              <w:left w:val="single" w:sz="4" w:space="0" w:color="auto"/>
              <w:bottom w:val="single" w:sz="4" w:space="0" w:color="auto"/>
              <w:right w:val="single" w:sz="4" w:space="0" w:color="auto"/>
            </w:tcBorders>
            <w:hideMark/>
            <w:tcPrChange w:id="422" w:author="Gary Sullivan" w:date="2020-12-12T10:50:00Z">
              <w:tcPr>
                <w:tcW w:w="861" w:type="dxa"/>
                <w:tcBorders>
                  <w:top w:val="single" w:sz="4" w:space="0" w:color="auto"/>
                  <w:left w:val="single" w:sz="4" w:space="0" w:color="auto"/>
                  <w:bottom w:val="single" w:sz="4" w:space="0" w:color="auto"/>
                  <w:right w:val="single" w:sz="4" w:space="0" w:color="auto"/>
                </w:tcBorders>
                <w:vAlign w:val="center"/>
                <w:hideMark/>
              </w:tcPr>
            </w:tcPrChange>
          </w:tcPr>
          <w:p w14:paraId="1D575435" w14:textId="7818E965"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423"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424" w:author="Gary Sullivan" w:date="2020-12-12T08:10:00Z">
              <w:r w:rsidRPr="0096280A" w:rsidDel="001D5DF2">
                <w:rPr>
                  <w:rFonts w:eastAsia="SimSun"/>
                  <w:sz w:val="20"/>
                  <w:szCs w:val="20"/>
                  <w:lang w:eastAsia="zh-CN"/>
                </w:rPr>
                <w:delText>-</w:delText>
              </w:r>
            </w:del>
            <w:ins w:id="425" w:author="Gary Sullivan" w:date="2020-12-12T08:10:00Z">
              <w:r w:rsidR="001D5DF2">
                <w:rPr>
                  <w:rFonts w:eastAsia="SimSun"/>
                  <w:sz w:val="20"/>
                  <w:szCs w:val="20"/>
                  <w:lang w:eastAsia="zh-CN"/>
                </w:rPr>
                <w:t>−</w:t>
              </w:r>
            </w:ins>
            <w:r w:rsidRPr="0096280A">
              <w:rPr>
                <w:rFonts w:eastAsia="SimSun"/>
                <w:sz w:val="20"/>
                <w:szCs w:val="20"/>
                <w:lang w:eastAsia="zh-CN"/>
              </w:rPr>
              <w:t>7.44%</w:t>
            </w:r>
          </w:p>
        </w:tc>
        <w:tc>
          <w:tcPr>
            <w:tcW w:w="996" w:type="dxa"/>
            <w:tcBorders>
              <w:top w:val="single" w:sz="4" w:space="0" w:color="auto"/>
              <w:left w:val="single" w:sz="4" w:space="0" w:color="auto"/>
              <w:bottom w:val="single" w:sz="4" w:space="0" w:color="auto"/>
              <w:right w:val="single" w:sz="4" w:space="0" w:color="auto"/>
            </w:tcBorders>
            <w:hideMark/>
            <w:tcPrChange w:id="426"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3A4631CC" w14:textId="25DF86C5"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427"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428" w:author="Gary Sullivan" w:date="2020-12-12T08:10:00Z">
              <w:r w:rsidRPr="0096280A" w:rsidDel="001D5DF2">
                <w:rPr>
                  <w:rFonts w:eastAsia="SimSun"/>
                  <w:sz w:val="20"/>
                  <w:szCs w:val="20"/>
                  <w:lang w:eastAsia="zh-CN"/>
                </w:rPr>
                <w:delText>-</w:delText>
              </w:r>
            </w:del>
            <w:ins w:id="429" w:author="Gary Sullivan" w:date="2020-12-12T08:10:00Z">
              <w:r w:rsidR="001D5DF2">
                <w:rPr>
                  <w:rFonts w:eastAsia="SimSun"/>
                  <w:sz w:val="20"/>
                  <w:szCs w:val="20"/>
                  <w:lang w:eastAsia="zh-CN"/>
                </w:rPr>
                <w:t>−</w:t>
              </w:r>
            </w:ins>
            <w:r w:rsidRPr="0096280A">
              <w:rPr>
                <w:rFonts w:eastAsia="SimSun"/>
                <w:sz w:val="20"/>
                <w:szCs w:val="20"/>
                <w:lang w:eastAsia="zh-CN"/>
              </w:rPr>
              <w:t>5.69%</w:t>
            </w:r>
          </w:p>
        </w:tc>
        <w:tc>
          <w:tcPr>
            <w:tcW w:w="750" w:type="dxa"/>
            <w:tcBorders>
              <w:top w:val="single" w:sz="4" w:space="0" w:color="auto"/>
              <w:left w:val="single" w:sz="4" w:space="0" w:color="auto"/>
              <w:bottom w:val="single" w:sz="4" w:space="0" w:color="auto"/>
              <w:right w:val="single" w:sz="4" w:space="0" w:color="auto"/>
            </w:tcBorders>
            <w:hideMark/>
            <w:tcPrChange w:id="430" w:author="Gary Sullivan" w:date="2020-12-12T10:50:00Z">
              <w:tcPr>
                <w:tcW w:w="750" w:type="dxa"/>
                <w:tcBorders>
                  <w:top w:val="single" w:sz="4" w:space="0" w:color="auto"/>
                  <w:left w:val="single" w:sz="4" w:space="0" w:color="auto"/>
                  <w:bottom w:val="single" w:sz="4" w:space="0" w:color="auto"/>
                  <w:right w:val="single" w:sz="4" w:space="0" w:color="auto"/>
                </w:tcBorders>
                <w:vAlign w:val="center"/>
                <w:hideMark/>
              </w:tcPr>
            </w:tcPrChange>
          </w:tcPr>
          <w:p w14:paraId="31F12FF5"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431"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sz w:val="20"/>
                <w:szCs w:val="20"/>
                <w:lang w:eastAsia="zh-CN"/>
              </w:rPr>
              <w:t>143%</w:t>
            </w:r>
          </w:p>
        </w:tc>
        <w:tc>
          <w:tcPr>
            <w:tcW w:w="983" w:type="dxa"/>
            <w:tcBorders>
              <w:top w:val="single" w:sz="4" w:space="0" w:color="auto"/>
              <w:left w:val="single" w:sz="4" w:space="0" w:color="auto"/>
              <w:bottom w:val="single" w:sz="4" w:space="0" w:color="auto"/>
              <w:right w:val="single" w:sz="4" w:space="0" w:color="auto"/>
            </w:tcBorders>
            <w:hideMark/>
            <w:tcPrChange w:id="432" w:author="Gary Sullivan" w:date="2020-12-12T10:50:00Z">
              <w:tcPr>
                <w:tcW w:w="983" w:type="dxa"/>
                <w:tcBorders>
                  <w:top w:val="single" w:sz="4" w:space="0" w:color="auto"/>
                  <w:left w:val="single" w:sz="4" w:space="0" w:color="auto"/>
                  <w:bottom w:val="single" w:sz="4" w:space="0" w:color="auto"/>
                  <w:right w:val="single" w:sz="4" w:space="0" w:color="auto"/>
                </w:tcBorders>
                <w:vAlign w:val="center"/>
                <w:hideMark/>
              </w:tcPr>
            </w:tcPrChange>
          </w:tcPr>
          <w:p w14:paraId="0CC9A379"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433"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sz w:val="20"/>
                <w:szCs w:val="20"/>
                <w:lang w:eastAsia="zh-CN"/>
              </w:rPr>
              <w:t>19991%</w:t>
            </w:r>
          </w:p>
        </w:tc>
        <w:tc>
          <w:tcPr>
            <w:tcW w:w="860" w:type="dxa"/>
            <w:tcBorders>
              <w:top w:val="single" w:sz="4" w:space="0" w:color="auto"/>
              <w:left w:val="single" w:sz="4" w:space="0" w:color="auto"/>
              <w:bottom w:val="single" w:sz="4" w:space="0" w:color="auto"/>
              <w:right w:val="single" w:sz="4" w:space="0" w:color="auto"/>
            </w:tcBorders>
            <w:tcPrChange w:id="434" w:author="Gary Sullivan" w:date="2020-12-12T10:50:00Z">
              <w:tcPr>
                <w:tcW w:w="860" w:type="dxa"/>
                <w:tcBorders>
                  <w:top w:val="single" w:sz="4" w:space="0" w:color="auto"/>
                  <w:left w:val="single" w:sz="4" w:space="0" w:color="auto"/>
                  <w:bottom w:val="single" w:sz="4" w:space="0" w:color="auto"/>
                  <w:right w:val="single" w:sz="4" w:space="0" w:color="auto"/>
                </w:tcBorders>
              </w:tcPr>
            </w:tcPrChange>
          </w:tcPr>
          <w:p w14:paraId="2E9107CA"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435"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70" w:type="dxa"/>
            <w:tcBorders>
              <w:top w:val="single" w:sz="4" w:space="0" w:color="auto"/>
              <w:left w:val="single" w:sz="4" w:space="0" w:color="auto"/>
              <w:bottom w:val="single" w:sz="4" w:space="0" w:color="auto"/>
              <w:right w:val="single" w:sz="4" w:space="0" w:color="auto"/>
            </w:tcBorders>
            <w:hideMark/>
            <w:tcPrChange w:id="436" w:author="Gary Sullivan" w:date="2020-12-12T10:50:00Z">
              <w:tcPr>
                <w:tcW w:w="1145" w:type="dxa"/>
                <w:tcBorders>
                  <w:top w:val="single" w:sz="4" w:space="0" w:color="auto"/>
                  <w:left w:val="single" w:sz="4" w:space="0" w:color="auto"/>
                  <w:bottom w:val="single" w:sz="4" w:space="0" w:color="auto"/>
                  <w:right w:val="single" w:sz="4" w:space="0" w:color="auto"/>
                </w:tcBorders>
                <w:hideMark/>
              </w:tcPr>
            </w:tcPrChange>
          </w:tcPr>
          <w:p w14:paraId="0CE49805"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437"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sz w:val="20"/>
                <w:szCs w:val="20"/>
                <w:lang w:eastAsia="zh-CN"/>
              </w:rPr>
              <w:t>1733%</w:t>
            </w:r>
          </w:p>
        </w:tc>
      </w:tr>
      <w:tr w:rsidR="00DF22BF" w:rsidRPr="0096280A" w14:paraId="487FB2F9" w14:textId="77777777" w:rsidTr="00C33367">
        <w:trPr>
          <w:trHeight w:val="352"/>
          <w:jc w:val="center"/>
          <w:trPrChange w:id="438" w:author="Gary Sullivan" w:date="2020-12-12T10:50:00Z">
            <w:trPr>
              <w:trHeight w:val="352"/>
              <w:jc w:val="center"/>
            </w:trPr>
          </w:trPrChange>
        </w:trPr>
        <w:tc>
          <w:tcPr>
            <w:tcW w:w="750" w:type="dxa"/>
            <w:vMerge/>
            <w:tcBorders>
              <w:top w:val="single" w:sz="4" w:space="0" w:color="auto"/>
              <w:left w:val="single" w:sz="4" w:space="0" w:color="auto"/>
              <w:bottom w:val="single" w:sz="4" w:space="0" w:color="auto"/>
              <w:right w:val="single" w:sz="4" w:space="0" w:color="auto"/>
            </w:tcBorders>
            <w:vAlign w:val="center"/>
            <w:hideMark/>
            <w:tcPrChange w:id="439"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7BAC533"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Change w:id="440"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32BF572" w14:textId="77777777" w:rsidR="00DF22BF" w:rsidRPr="0096280A" w:rsidRDefault="00DF22BF">
            <w:pPr>
              <w:overflowPunct/>
              <w:autoSpaceDE/>
              <w:autoSpaceDN/>
              <w:spacing w:before="0"/>
              <w:jc w:val="left"/>
              <w:rPr>
                <w:rFonts w:eastAsia="SimSun"/>
                <w:sz w:val="20"/>
                <w:szCs w:val="20"/>
                <w:lang w:eastAsia="zh-CN"/>
              </w:rPr>
            </w:pPr>
          </w:p>
        </w:tc>
        <w:tc>
          <w:tcPr>
            <w:tcW w:w="794" w:type="dxa"/>
            <w:tcBorders>
              <w:top w:val="single" w:sz="4" w:space="0" w:color="auto"/>
              <w:left w:val="single" w:sz="4" w:space="0" w:color="auto"/>
              <w:bottom w:val="single" w:sz="4" w:space="0" w:color="auto"/>
              <w:right w:val="single" w:sz="4" w:space="0" w:color="auto"/>
            </w:tcBorders>
            <w:hideMark/>
            <w:tcPrChange w:id="441" w:author="Gary Sullivan" w:date="2020-12-12T10:50:00Z">
              <w:tcPr>
                <w:tcW w:w="794" w:type="dxa"/>
                <w:tcBorders>
                  <w:top w:val="single" w:sz="4" w:space="0" w:color="auto"/>
                  <w:left w:val="single" w:sz="4" w:space="0" w:color="auto"/>
                  <w:bottom w:val="single" w:sz="4" w:space="0" w:color="auto"/>
                  <w:right w:val="single" w:sz="4" w:space="0" w:color="auto"/>
                </w:tcBorders>
                <w:hideMark/>
              </w:tcPr>
            </w:tcPrChange>
          </w:tcPr>
          <w:p w14:paraId="1873C792"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Change w:id="442"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hideMark/>
            <w:tcPrChange w:id="443"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2CBBE583" w14:textId="7EDE2DE6"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444"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445" w:author="Gary Sullivan" w:date="2020-12-12T08:10:00Z">
              <w:r w:rsidRPr="0096280A" w:rsidDel="001D5DF2">
                <w:rPr>
                  <w:rFonts w:eastAsia="SimSun"/>
                  <w:color w:val="000000"/>
                  <w:sz w:val="20"/>
                  <w:szCs w:val="20"/>
                  <w:lang w:eastAsia="zh-CN"/>
                </w:rPr>
                <w:delText>-</w:delText>
              </w:r>
            </w:del>
            <w:ins w:id="446" w:author="Gary Sullivan" w:date="2020-12-12T08:10:00Z">
              <w:r w:rsidR="001D5DF2">
                <w:rPr>
                  <w:rFonts w:eastAsia="SimSun"/>
                  <w:color w:val="000000"/>
                  <w:sz w:val="20"/>
                  <w:szCs w:val="20"/>
                  <w:lang w:eastAsia="zh-CN"/>
                </w:rPr>
                <w:t>−</w:t>
              </w:r>
            </w:ins>
            <w:r w:rsidRPr="0096280A">
              <w:rPr>
                <w:rFonts w:eastAsia="SimSun"/>
                <w:color w:val="000000"/>
                <w:sz w:val="20"/>
                <w:szCs w:val="20"/>
                <w:lang w:eastAsia="zh-CN"/>
              </w:rPr>
              <w:t>1.61%</w:t>
            </w:r>
          </w:p>
        </w:tc>
        <w:tc>
          <w:tcPr>
            <w:tcW w:w="861" w:type="dxa"/>
            <w:tcBorders>
              <w:top w:val="single" w:sz="4" w:space="0" w:color="auto"/>
              <w:left w:val="single" w:sz="4" w:space="0" w:color="auto"/>
              <w:bottom w:val="single" w:sz="4" w:space="0" w:color="auto"/>
              <w:right w:val="single" w:sz="4" w:space="0" w:color="auto"/>
            </w:tcBorders>
            <w:hideMark/>
            <w:tcPrChange w:id="447" w:author="Gary Sullivan" w:date="2020-12-12T10:50:00Z">
              <w:tcPr>
                <w:tcW w:w="861" w:type="dxa"/>
                <w:tcBorders>
                  <w:top w:val="single" w:sz="4" w:space="0" w:color="auto"/>
                  <w:left w:val="single" w:sz="4" w:space="0" w:color="auto"/>
                  <w:bottom w:val="single" w:sz="4" w:space="0" w:color="auto"/>
                  <w:right w:val="single" w:sz="4" w:space="0" w:color="auto"/>
                </w:tcBorders>
                <w:vAlign w:val="center"/>
                <w:hideMark/>
              </w:tcPr>
            </w:tcPrChange>
          </w:tcPr>
          <w:p w14:paraId="3F609247" w14:textId="3EA8299E"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448"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449" w:author="Gary Sullivan" w:date="2020-12-12T08:10:00Z">
              <w:r w:rsidRPr="0096280A" w:rsidDel="001D5DF2">
                <w:rPr>
                  <w:rFonts w:eastAsia="SimSun"/>
                  <w:sz w:val="20"/>
                  <w:szCs w:val="20"/>
                  <w:lang w:eastAsia="zh-CN"/>
                </w:rPr>
                <w:delText>-</w:delText>
              </w:r>
            </w:del>
            <w:ins w:id="450" w:author="Gary Sullivan" w:date="2020-12-12T08:10:00Z">
              <w:r w:rsidR="001D5DF2">
                <w:rPr>
                  <w:rFonts w:eastAsia="SimSun"/>
                  <w:sz w:val="20"/>
                  <w:szCs w:val="20"/>
                  <w:lang w:eastAsia="zh-CN"/>
                </w:rPr>
                <w:t>−</w:t>
              </w:r>
            </w:ins>
            <w:r w:rsidRPr="0096280A">
              <w:rPr>
                <w:rFonts w:eastAsia="SimSun"/>
                <w:sz w:val="20"/>
                <w:szCs w:val="20"/>
                <w:lang w:eastAsia="zh-CN"/>
              </w:rPr>
              <w:t>6.76%</w:t>
            </w:r>
          </w:p>
        </w:tc>
        <w:tc>
          <w:tcPr>
            <w:tcW w:w="996" w:type="dxa"/>
            <w:tcBorders>
              <w:top w:val="single" w:sz="4" w:space="0" w:color="auto"/>
              <w:left w:val="single" w:sz="4" w:space="0" w:color="auto"/>
              <w:bottom w:val="single" w:sz="4" w:space="0" w:color="auto"/>
              <w:right w:val="single" w:sz="4" w:space="0" w:color="auto"/>
            </w:tcBorders>
            <w:hideMark/>
            <w:tcPrChange w:id="451"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76D896C4" w14:textId="54C5F9E8"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452"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453" w:author="Gary Sullivan" w:date="2020-12-12T08:10:00Z">
              <w:r w:rsidRPr="0096280A" w:rsidDel="001D5DF2">
                <w:rPr>
                  <w:rFonts w:eastAsia="SimSun"/>
                  <w:sz w:val="20"/>
                  <w:szCs w:val="20"/>
                  <w:lang w:eastAsia="zh-CN"/>
                </w:rPr>
                <w:delText>-</w:delText>
              </w:r>
            </w:del>
            <w:ins w:id="454" w:author="Gary Sullivan" w:date="2020-12-12T08:10:00Z">
              <w:r w:rsidR="001D5DF2">
                <w:rPr>
                  <w:rFonts w:eastAsia="SimSun"/>
                  <w:sz w:val="20"/>
                  <w:szCs w:val="20"/>
                  <w:lang w:eastAsia="zh-CN"/>
                </w:rPr>
                <w:t>−</w:t>
              </w:r>
            </w:ins>
            <w:r w:rsidRPr="0096280A">
              <w:rPr>
                <w:rFonts w:eastAsia="SimSun"/>
                <w:sz w:val="20"/>
                <w:szCs w:val="20"/>
                <w:lang w:eastAsia="zh-CN"/>
              </w:rPr>
              <w:t>6.46%</w:t>
            </w:r>
          </w:p>
        </w:tc>
        <w:tc>
          <w:tcPr>
            <w:tcW w:w="750" w:type="dxa"/>
            <w:tcBorders>
              <w:top w:val="single" w:sz="4" w:space="0" w:color="auto"/>
              <w:left w:val="single" w:sz="4" w:space="0" w:color="auto"/>
              <w:bottom w:val="single" w:sz="4" w:space="0" w:color="auto"/>
              <w:right w:val="single" w:sz="4" w:space="0" w:color="auto"/>
            </w:tcBorders>
            <w:hideMark/>
            <w:tcPrChange w:id="455" w:author="Gary Sullivan" w:date="2020-12-12T10:50:00Z">
              <w:tcPr>
                <w:tcW w:w="750" w:type="dxa"/>
                <w:tcBorders>
                  <w:top w:val="single" w:sz="4" w:space="0" w:color="auto"/>
                  <w:left w:val="single" w:sz="4" w:space="0" w:color="auto"/>
                  <w:bottom w:val="single" w:sz="4" w:space="0" w:color="auto"/>
                  <w:right w:val="single" w:sz="4" w:space="0" w:color="auto"/>
                </w:tcBorders>
                <w:vAlign w:val="center"/>
                <w:hideMark/>
              </w:tcPr>
            </w:tcPrChange>
          </w:tcPr>
          <w:p w14:paraId="6E1CC966"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456"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sz w:val="20"/>
                <w:szCs w:val="20"/>
                <w:lang w:eastAsia="zh-CN"/>
              </w:rPr>
              <w:t>136%</w:t>
            </w:r>
          </w:p>
        </w:tc>
        <w:tc>
          <w:tcPr>
            <w:tcW w:w="983" w:type="dxa"/>
            <w:tcBorders>
              <w:top w:val="single" w:sz="4" w:space="0" w:color="auto"/>
              <w:left w:val="single" w:sz="4" w:space="0" w:color="auto"/>
              <w:bottom w:val="single" w:sz="4" w:space="0" w:color="auto"/>
              <w:right w:val="single" w:sz="4" w:space="0" w:color="auto"/>
            </w:tcBorders>
            <w:hideMark/>
            <w:tcPrChange w:id="457" w:author="Gary Sullivan" w:date="2020-12-12T10:50:00Z">
              <w:tcPr>
                <w:tcW w:w="983" w:type="dxa"/>
                <w:tcBorders>
                  <w:top w:val="single" w:sz="4" w:space="0" w:color="auto"/>
                  <w:left w:val="single" w:sz="4" w:space="0" w:color="auto"/>
                  <w:bottom w:val="single" w:sz="4" w:space="0" w:color="auto"/>
                  <w:right w:val="single" w:sz="4" w:space="0" w:color="auto"/>
                </w:tcBorders>
                <w:vAlign w:val="center"/>
                <w:hideMark/>
              </w:tcPr>
            </w:tcPrChange>
          </w:tcPr>
          <w:p w14:paraId="616732FB"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458"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sz w:val="20"/>
                <w:szCs w:val="20"/>
                <w:lang w:eastAsia="zh-CN"/>
              </w:rPr>
              <w:t>26294%</w:t>
            </w:r>
          </w:p>
        </w:tc>
        <w:tc>
          <w:tcPr>
            <w:tcW w:w="860" w:type="dxa"/>
            <w:tcBorders>
              <w:top w:val="single" w:sz="4" w:space="0" w:color="auto"/>
              <w:left w:val="single" w:sz="4" w:space="0" w:color="auto"/>
              <w:bottom w:val="single" w:sz="4" w:space="0" w:color="auto"/>
              <w:right w:val="single" w:sz="4" w:space="0" w:color="auto"/>
            </w:tcBorders>
            <w:tcPrChange w:id="459" w:author="Gary Sullivan" w:date="2020-12-12T10:50:00Z">
              <w:tcPr>
                <w:tcW w:w="860" w:type="dxa"/>
                <w:tcBorders>
                  <w:top w:val="single" w:sz="4" w:space="0" w:color="auto"/>
                  <w:left w:val="single" w:sz="4" w:space="0" w:color="auto"/>
                  <w:bottom w:val="single" w:sz="4" w:space="0" w:color="auto"/>
                  <w:right w:val="single" w:sz="4" w:space="0" w:color="auto"/>
                </w:tcBorders>
              </w:tcPr>
            </w:tcPrChange>
          </w:tcPr>
          <w:p w14:paraId="4F1BBACC"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460"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70" w:type="dxa"/>
            <w:tcBorders>
              <w:top w:val="single" w:sz="4" w:space="0" w:color="auto"/>
              <w:left w:val="single" w:sz="4" w:space="0" w:color="auto"/>
              <w:bottom w:val="single" w:sz="4" w:space="0" w:color="auto"/>
              <w:right w:val="single" w:sz="4" w:space="0" w:color="auto"/>
            </w:tcBorders>
            <w:hideMark/>
            <w:tcPrChange w:id="461" w:author="Gary Sullivan" w:date="2020-12-12T10:50:00Z">
              <w:tcPr>
                <w:tcW w:w="1145" w:type="dxa"/>
                <w:tcBorders>
                  <w:top w:val="single" w:sz="4" w:space="0" w:color="auto"/>
                  <w:left w:val="single" w:sz="4" w:space="0" w:color="auto"/>
                  <w:bottom w:val="single" w:sz="4" w:space="0" w:color="auto"/>
                  <w:right w:val="single" w:sz="4" w:space="0" w:color="auto"/>
                </w:tcBorders>
                <w:hideMark/>
              </w:tcPr>
            </w:tcPrChange>
          </w:tcPr>
          <w:p w14:paraId="75DA085C"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462"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sz w:val="20"/>
                <w:szCs w:val="20"/>
                <w:lang w:eastAsia="zh-CN"/>
              </w:rPr>
              <w:t>2331%</w:t>
            </w:r>
          </w:p>
        </w:tc>
      </w:tr>
      <w:tr w:rsidR="00DF22BF" w:rsidRPr="0096280A" w14:paraId="34215CDC" w14:textId="77777777" w:rsidTr="00C33367">
        <w:trPr>
          <w:trHeight w:val="352"/>
          <w:jc w:val="center"/>
          <w:trPrChange w:id="463" w:author="Gary Sullivan" w:date="2020-12-12T10:50:00Z">
            <w:trPr>
              <w:trHeight w:val="352"/>
              <w:jc w:val="center"/>
            </w:trPr>
          </w:trPrChange>
        </w:trPr>
        <w:tc>
          <w:tcPr>
            <w:tcW w:w="750" w:type="dxa"/>
            <w:vMerge/>
            <w:tcBorders>
              <w:top w:val="single" w:sz="4" w:space="0" w:color="auto"/>
              <w:left w:val="single" w:sz="4" w:space="0" w:color="auto"/>
              <w:bottom w:val="single" w:sz="4" w:space="0" w:color="auto"/>
              <w:right w:val="single" w:sz="4" w:space="0" w:color="auto"/>
            </w:tcBorders>
            <w:vAlign w:val="center"/>
            <w:hideMark/>
            <w:tcPrChange w:id="464"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601D68B" w14:textId="77777777" w:rsidR="00DF22BF" w:rsidRPr="0096280A" w:rsidRDefault="00DF22BF">
            <w:pPr>
              <w:overflowPunct/>
              <w:autoSpaceDE/>
              <w:autoSpaceDN/>
              <w:spacing w:before="0"/>
              <w:jc w:val="left"/>
              <w:rPr>
                <w:rFonts w:eastAsia="SimSun"/>
                <w:sz w:val="20"/>
                <w:szCs w:val="20"/>
              </w:rPr>
            </w:pPr>
          </w:p>
        </w:tc>
        <w:tc>
          <w:tcPr>
            <w:tcW w:w="1215" w:type="dxa"/>
            <w:vMerge w:val="restart"/>
            <w:tcBorders>
              <w:top w:val="single" w:sz="4" w:space="0" w:color="auto"/>
              <w:left w:val="single" w:sz="4" w:space="0" w:color="auto"/>
              <w:bottom w:val="single" w:sz="4" w:space="0" w:color="auto"/>
              <w:right w:val="single" w:sz="4" w:space="0" w:color="auto"/>
            </w:tcBorders>
            <w:hideMark/>
            <w:tcPrChange w:id="465" w:author="Gary Sullivan" w:date="2020-12-12T10:50:00Z">
              <w:tcPr>
                <w:tcW w:w="1215" w:type="dxa"/>
                <w:vMerge w:val="restart"/>
                <w:tcBorders>
                  <w:top w:val="single" w:sz="4" w:space="0" w:color="auto"/>
                  <w:left w:val="single" w:sz="4" w:space="0" w:color="auto"/>
                  <w:bottom w:val="single" w:sz="4" w:space="0" w:color="auto"/>
                  <w:right w:val="single" w:sz="4" w:space="0" w:color="auto"/>
                </w:tcBorders>
                <w:hideMark/>
              </w:tcPr>
            </w:tcPrChange>
          </w:tcPr>
          <w:p w14:paraId="6F907566"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Change w:id="466"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pPr>
              </w:pPrChange>
            </w:pPr>
            <w:r w:rsidRPr="0096280A">
              <w:rPr>
                <w:rFonts w:eastAsia="SimSun"/>
                <w:sz w:val="20"/>
                <w:szCs w:val="20"/>
              </w:rPr>
              <w:t>CNN in-loop filter</w:t>
            </w:r>
            <w:r w:rsidRPr="0096280A">
              <w:rPr>
                <w:rFonts w:eastAsia="SimSun"/>
                <w:sz w:val="20"/>
                <w:szCs w:val="20"/>
              </w:rPr>
              <w:br/>
            </w:r>
            <w:r w:rsidRPr="0096280A">
              <w:rPr>
                <w:rFonts w:eastAsia="SimSun"/>
                <w:sz w:val="20"/>
                <w:szCs w:val="20"/>
                <w:lang w:eastAsia="zh-CN"/>
              </w:rPr>
              <w:t>(result-2)</w:t>
            </w:r>
          </w:p>
        </w:tc>
        <w:tc>
          <w:tcPr>
            <w:tcW w:w="794" w:type="dxa"/>
            <w:tcBorders>
              <w:top w:val="single" w:sz="4" w:space="0" w:color="auto"/>
              <w:left w:val="single" w:sz="4" w:space="0" w:color="auto"/>
              <w:bottom w:val="single" w:sz="4" w:space="0" w:color="auto"/>
              <w:right w:val="single" w:sz="4" w:space="0" w:color="auto"/>
            </w:tcBorders>
            <w:hideMark/>
            <w:tcPrChange w:id="467" w:author="Gary Sullivan" w:date="2020-12-12T10:50:00Z">
              <w:tcPr>
                <w:tcW w:w="794" w:type="dxa"/>
                <w:tcBorders>
                  <w:top w:val="single" w:sz="4" w:space="0" w:color="auto"/>
                  <w:left w:val="single" w:sz="4" w:space="0" w:color="auto"/>
                  <w:bottom w:val="single" w:sz="4" w:space="0" w:color="auto"/>
                  <w:right w:val="single" w:sz="4" w:space="0" w:color="auto"/>
                </w:tcBorders>
                <w:hideMark/>
              </w:tcPr>
            </w:tcPrChange>
          </w:tcPr>
          <w:p w14:paraId="13F4C145"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Change w:id="468"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hideMark/>
            <w:tcPrChange w:id="469"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2FA7273E" w14:textId="0CC0F64F"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Change w:id="470"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471" w:author="Gary Sullivan" w:date="2020-12-12T08:10:00Z">
              <w:r w:rsidRPr="0096280A" w:rsidDel="001D5DF2">
                <w:rPr>
                  <w:rFonts w:eastAsia="SimSun"/>
                  <w:color w:val="000000"/>
                  <w:kern w:val="24"/>
                  <w:sz w:val="18"/>
                  <w:szCs w:val="18"/>
                  <w:lang w:eastAsia="zh-CN"/>
                </w:rPr>
                <w:delText>-</w:delText>
              </w:r>
            </w:del>
            <w:ins w:id="472" w:author="Gary Sullivan" w:date="2020-12-12T08:10:00Z">
              <w:r w:rsidR="001D5DF2">
                <w:rPr>
                  <w:rFonts w:eastAsia="SimSun"/>
                  <w:color w:val="000000"/>
                  <w:kern w:val="24"/>
                  <w:sz w:val="18"/>
                  <w:szCs w:val="18"/>
                  <w:lang w:eastAsia="zh-CN"/>
                </w:rPr>
                <w:t>−</w:t>
              </w:r>
            </w:ins>
            <w:r w:rsidRPr="0096280A">
              <w:rPr>
                <w:rFonts w:eastAsia="SimSun"/>
                <w:color w:val="000000"/>
                <w:kern w:val="24"/>
                <w:sz w:val="18"/>
                <w:szCs w:val="18"/>
                <w:lang w:eastAsia="zh-CN"/>
              </w:rPr>
              <w:t>1.84%</w:t>
            </w:r>
          </w:p>
        </w:tc>
        <w:tc>
          <w:tcPr>
            <w:tcW w:w="861" w:type="dxa"/>
            <w:tcBorders>
              <w:top w:val="single" w:sz="4" w:space="0" w:color="auto"/>
              <w:left w:val="single" w:sz="4" w:space="0" w:color="auto"/>
              <w:bottom w:val="single" w:sz="4" w:space="0" w:color="auto"/>
              <w:right w:val="single" w:sz="4" w:space="0" w:color="auto"/>
            </w:tcBorders>
            <w:hideMark/>
            <w:tcPrChange w:id="473" w:author="Gary Sullivan" w:date="2020-12-12T10:50:00Z">
              <w:tcPr>
                <w:tcW w:w="861" w:type="dxa"/>
                <w:tcBorders>
                  <w:top w:val="single" w:sz="4" w:space="0" w:color="auto"/>
                  <w:left w:val="single" w:sz="4" w:space="0" w:color="auto"/>
                  <w:bottom w:val="single" w:sz="4" w:space="0" w:color="auto"/>
                  <w:right w:val="single" w:sz="4" w:space="0" w:color="auto"/>
                </w:tcBorders>
                <w:vAlign w:val="center"/>
                <w:hideMark/>
              </w:tcPr>
            </w:tcPrChange>
          </w:tcPr>
          <w:p w14:paraId="3A9951B0" w14:textId="18964F2C"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lang w:eastAsia="zh-CN"/>
              </w:rPr>
              <w:pPrChange w:id="474"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475" w:author="Gary Sullivan" w:date="2020-12-12T08:10:00Z">
              <w:r w:rsidRPr="0096280A" w:rsidDel="001D5DF2">
                <w:rPr>
                  <w:rFonts w:eastAsia="SimSun"/>
                  <w:color w:val="000000"/>
                  <w:kern w:val="24"/>
                  <w:sz w:val="18"/>
                  <w:szCs w:val="18"/>
                  <w:lang w:eastAsia="zh-CN"/>
                </w:rPr>
                <w:delText>-</w:delText>
              </w:r>
            </w:del>
            <w:ins w:id="476" w:author="Gary Sullivan" w:date="2020-12-12T08:10:00Z">
              <w:r w:rsidR="001D5DF2">
                <w:rPr>
                  <w:rFonts w:eastAsia="SimSun"/>
                  <w:color w:val="000000"/>
                  <w:kern w:val="24"/>
                  <w:sz w:val="18"/>
                  <w:szCs w:val="18"/>
                  <w:lang w:eastAsia="zh-CN"/>
                </w:rPr>
                <w:t>−</w:t>
              </w:r>
            </w:ins>
            <w:r w:rsidRPr="0096280A">
              <w:rPr>
                <w:rFonts w:eastAsia="SimSun"/>
                <w:color w:val="000000"/>
                <w:kern w:val="24"/>
                <w:sz w:val="18"/>
                <w:szCs w:val="18"/>
                <w:lang w:eastAsia="zh-CN"/>
              </w:rPr>
              <w:t>9.00%</w:t>
            </w:r>
          </w:p>
        </w:tc>
        <w:tc>
          <w:tcPr>
            <w:tcW w:w="996" w:type="dxa"/>
            <w:tcBorders>
              <w:top w:val="single" w:sz="4" w:space="0" w:color="auto"/>
              <w:left w:val="single" w:sz="4" w:space="0" w:color="auto"/>
              <w:bottom w:val="single" w:sz="4" w:space="0" w:color="auto"/>
              <w:right w:val="single" w:sz="4" w:space="0" w:color="auto"/>
            </w:tcBorders>
            <w:hideMark/>
            <w:tcPrChange w:id="477"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26DF9073" w14:textId="06D8D830"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lang w:eastAsia="zh-CN"/>
              </w:rPr>
              <w:pPrChange w:id="478"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479" w:author="Gary Sullivan" w:date="2020-12-12T08:10:00Z">
              <w:r w:rsidRPr="0096280A" w:rsidDel="001D5DF2">
                <w:rPr>
                  <w:rFonts w:eastAsia="SimSun"/>
                  <w:color w:val="000000"/>
                  <w:kern w:val="24"/>
                  <w:sz w:val="18"/>
                  <w:szCs w:val="18"/>
                  <w:lang w:eastAsia="zh-CN"/>
                </w:rPr>
                <w:delText>-</w:delText>
              </w:r>
            </w:del>
            <w:ins w:id="480" w:author="Gary Sullivan" w:date="2020-12-12T08:10:00Z">
              <w:r w:rsidR="001D5DF2">
                <w:rPr>
                  <w:rFonts w:eastAsia="SimSun"/>
                  <w:color w:val="000000"/>
                  <w:kern w:val="24"/>
                  <w:sz w:val="18"/>
                  <w:szCs w:val="18"/>
                  <w:lang w:eastAsia="zh-CN"/>
                </w:rPr>
                <w:t>−</w:t>
              </w:r>
            </w:ins>
            <w:r w:rsidRPr="0096280A">
              <w:rPr>
                <w:rFonts w:eastAsia="SimSun"/>
                <w:color w:val="000000"/>
                <w:kern w:val="24"/>
                <w:sz w:val="18"/>
                <w:szCs w:val="18"/>
                <w:lang w:eastAsia="zh-CN"/>
              </w:rPr>
              <w:t>7.61%</w:t>
            </w:r>
          </w:p>
        </w:tc>
        <w:tc>
          <w:tcPr>
            <w:tcW w:w="750" w:type="dxa"/>
            <w:tcBorders>
              <w:top w:val="single" w:sz="4" w:space="0" w:color="auto"/>
              <w:left w:val="single" w:sz="4" w:space="0" w:color="auto"/>
              <w:bottom w:val="single" w:sz="4" w:space="0" w:color="auto"/>
              <w:right w:val="single" w:sz="4" w:space="0" w:color="auto"/>
            </w:tcBorders>
            <w:tcPrChange w:id="481" w:author="Gary Sullivan" w:date="2020-12-12T10:50:00Z">
              <w:tcPr>
                <w:tcW w:w="750" w:type="dxa"/>
                <w:tcBorders>
                  <w:top w:val="single" w:sz="4" w:space="0" w:color="auto"/>
                  <w:left w:val="single" w:sz="4" w:space="0" w:color="auto"/>
                  <w:bottom w:val="single" w:sz="4" w:space="0" w:color="auto"/>
                  <w:right w:val="single" w:sz="4" w:space="0" w:color="auto"/>
                </w:tcBorders>
                <w:vAlign w:val="center"/>
              </w:tcPr>
            </w:tcPrChange>
          </w:tcPr>
          <w:p w14:paraId="69B55880"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Change w:id="482"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83" w:type="dxa"/>
            <w:tcBorders>
              <w:top w:val="single" w:sz="4" w:space="0" w:color="auto"/>
              <w:left w:val="single" w:sz="4" w:space="0" w:color="auto"/>
              <w:bottom w:val="single" w:sz="4" w:space="0" w:color="auto"/>
              <w:right w:val="single" w:sz="4" w:space="0" w:color="auto"/>
            </w:tcBorders>
            <w:hideMark/>
            <w:tcPrChange w:id="483" w:author="Gary Sullivan" w:date="2020-12-12T10:50:00Z">
              <w:tcPr>
                <w:tcW w:w="983" w:type="dxa"/>
                <w:tcBorders>
                  <w:top w:val="single" w:sz="4" w:space="0" w:color="auto"/>
                  <w:left w:val="single" w:sz="4" w:space="0" w:color="auto"/>
                  <w:bottom w:val="single" w:sz="4" w:space="0" w:color="auto"/>
                  <w:right w:val="single" w:sz="4" w:space="0" w:color="auto"/>
                </w:tcBorders>
                <w:vAlign w:val="center"/>
                <w:hideMark/>
              </w:tcPr>
            </w:tcPrChange>
          </w:tcPr>
          <w:p w14:paraId="6D1126B3"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Change w:id="484"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kern w:val="24"/>
                <w:sz w:val="18"/>
                <w:szCs w:val="18"/>
                <w:lang w:eastAsia="zh-CN"/>
              </w:rPr>
              <w:t>27499%</w:t>
            </w:r>
          </w:p>
        </w:tc>
        <w:tc>
          <w:tcPr>
            <w:tcW w:w="860" w:type="dxa"/>
            <w:tcBorders>
              <w:top w:val="single" w:sz="4" w:space="0" w:color="auto"/>
              <w:left w:val="single" w:sz="4" w:space="0" w:color="auto"/>
              <w:bottom w:val="single" w:sz="4" w:space="0" w:color="auto"/>
              <w:right w:val="single" w:sz="4" w:space="0" w:color="auto"/>
            </w:tcBorders>
            <w:tcPrChange w:id="485" w:author="Gary Sullivan" w:date="2020-12-12T10:50:00Z">
              <w:tcPr>
                <w:tcW w:w="860" w:type="dxa"/>
                <w:tcBorders>
                  <w:top w:val="single" w:sz="4" w:space="0" w:color="auto"/>
                  <w:left w:val="single" w:sz="4" w:space="0" w:color="auto"/>
                  <w:bottom w:val="single" w:sz="4" w:space="0" w:color="auto"/>
                  <w:right w:val="single" w:sz="4" w:space="0" w:color="auto"/>
                </w:tcBorders>
              </w:tcPr>
            </w:tcPrChange>
          </w:tcPr>
          <w:p w14:paraId="46069910"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486"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70" w:type="dxa"/>
            <w:tcBorders>
              <w:top w:val="single" w:sz="4" w:space="0" w:color="auto"/>
              <w:left w:val="single" w:sz="4" w:space="0" w:color="auto"/>
              <w:bottom w:val="single" w:sz="4" w:space="0" w:color="auto"/>
              <w:right w:val="single" w:sz="4" w:space="0" w:color="auto"/>
            </w:tcBorders>
            <w:hideMark/>
            <w:tcPrChange w:id="487" w:author="Gary Sullivan" w:date="2020-12-12T10:50:00Z">
              <w:tcPr>
                <w:tcW w:w="1145" w:type="dxa"/>
                <w:tcBorders>
                  <w:top w:val="single" w:sz="4" w:space="0" w:color="auto"/>
                  <w:left w:val="single" w:sz="4" w:space="0" w:color="auto"/>
                  <w:bottom w:val="single" w:sz="4" w:space="0" w:color="auto"/>
                  <w:right w:val="single" w:sz="4" w:space="0" w:color="auto"/>
                </w:tcBorders>
                <w:hideMark/>
              </w:tcPr>
            </w:tcPrChange>
          </w:tcPr>
          <w:p w14:paraId="062AD45B"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Change w:id="488"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kern w:val="24"/>
                <w:sz w:val="18"/>
                <w:szCs w:val="18"/>
                <w:lang w:eastAsia="zh-CN"/>
              </w:rPr>
              <w:t>2382%</w:t>
            </w:r>
          </w:p>
        </w:tc>
      </w:tr>
      <w:tr w:rsidR="00DF22BF" w:rsidRPr="0096280A" w14:paraId="7F82C9E8" w14:textId="77777777" w:rsidTr="00C33367">
        <w:trPr>
          <w:trHeight w:val="352"/>
          <w:jc w:val="center"/>
          <w:trPrChange w:id="489" w:author="Gary Sullivan" w:date="2020-12-12T10:50:00Z">
            <w:trPr>
              <w:trHeight w:val="352"/>
              <w:jc w:val="center"/>
            </w:trPr>
          </w:trPrChange>
        </w:trPr>
        <w:tc>
          <w:tcPr>
            <w:tcW w:w="750" w:type="dxa"/>
            <w:vMerge/>
            <w:tcBorders>
              <w:top w:val="single" w:sz="4" w:space="0" w:color="auto"/>
              <w:left w:val="single" w:sz="4" w:space="0" w:color="auto"/>
              <w:bottom w:val="single" w:sz="4" w:space="0" w:color="auto"/>
              <w:right w:val="single" w:sz="4" w:space="0" w:color="auto"/>
            </w:tcBorders>
            <w:vAlign w:val="center"/>
            <w:hideMark/>
            <w:tcPrChange w:id="490"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EF4276E"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Change w:id="491"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7999A0C"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Change w:id="492" w:author="Gary Sullivan" w:date="2020-12-12T10:50:00Z">
              <w:tcPr>
                <w:tcW w:w="794" w:type="dxa"/>
                <w:tcBorders>
                  <w:top w:val="single" w:sz="4" w:space="0" w:color="auto"/>
                  <w:left w:val="single" w:sz="4" w:space="0" w:color="auto"/>
                  <w:bottom w:val="single" w:sz="4" w:space="0" w:color="auto"/>
                  <w:right w:val="single" w:sz="4" w:space="0" w:color="auto"/>
                </w:tcBorders>
                <w:hideMark/>
              </w:tcPr>
            </w:tcPrChange>
          </w:tcPr>
          <w:p w14:paraId="5AB7BE8F"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Change w:id="493"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hideMark/>
            <w:tcPrChange w:id="494"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56166C0F" w14:textId="055A2A6A"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Change w:id="495"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496" w:author="Gary Sullivan" w:date="2020-12-12T08:10:00Z">
              <w:r w:rsidRPr="0096280A" w:rsidDel="001D5DF2">
                <w:rPr>
                  <w:rFonts w:eastAsia="SimSun"/>
                  <w:color w:val="000000"/>
                  <w:kern w:val="24"/>
                  <w:sz w:val="18"/>
                  <w:szCs w:val="18"/>
                  <w:lang w:eastAsia="zh-CN"/>
                </w:rPr>
                <w:delText>-</w:delText>
              </w:r>
            </w:del>
            <w:ins w:id="497" w:author="Gary Sullivan" w:date="2020-12-12T08:10:00Z">
              <w:r w:rsidR="001D5DF2">
                <w:rPr>
                  <w:rFonts w:eastAsia="SimSun"/>
                  <w:color w:val="000000"/>
                  <w:kern w:val="24"/>
                  <w:sz w:val="18"/>
                  <w:szCs w:val="18"/>
                  <w:lang w:eastAsia="zh-CN"/>
                </w:rPr>
                <w:t>−</w:t>
              </w:r>
            </w:ins>
            <w:r w:rsidRPr="0096280A">
              <w:rPr>
                <w:rFonts w:eastAsia="SimSun"/>
                <w:color w:val="000000"/>
                <w:kern w:val="24"/>
                <w:sz w:val="18"/>
                <w:szCs w:val="18"/>
                <w:lang w:eastAsia="zh-CN"/>
              </w:rPr>
              <w:t>1.37%</w:t>
            </w:r>
          </w:p>
        </w:tc>
        <w:tc>
          <w:tcPr>
            <w:tcW w:w="861" w:type="dxa"/>
            <w:tcBorders>
              <w:top w:val="single" w:sz="4" w:space="0" w:color="auto"/>
              <w:left w:val="single" w:sz="4" w:space="0" w:color="auto"/>
              <w:bottom w:val="single" w:sz="4" w:space="0" w:color="auto"/>
              <w:right w:val="single" w:sz="4" w:space="0" w:color="auto"/>
            </w:tcBorders>
            <w:hideMark/>
            <w:tcPrChange w:id="498" w:author="Gary Sullivan" w:date="2020-12-12T10:50:00Z">
              <w:tcPr>
                <w:tcW w:w="861" w:type="dxa"/>
                <w:tcBorders>
                  <w:top w:val="single" w:sz="4" w:space="0" w:color="auto"/>
                  <w:left w:val="single" w:sz="4" w:space="0" w:color="auto"/>
                  <w:bottom w:val="single" w:sz="4" w:space="0" w:color="auto"/>
                  <w:right w:val="single" w:sz="4" w:space="0" w:color="auto"/>
                </w:tcBorders>
                <w:vAlign w:val="center"/>
                <w:hideMark/>
              </w:tcPr>
            </w:tcPrChange>
          </w:tcPr>
          <w:p w14:paraId="353C5BCF" w14:textId="500C32DC"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lang w:eastAsia="zh-CN"/>
              </w:rPr>
              <w:pPrChange w:id="499"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500" w:author="Gary Sullivan" w:date="2020-12-12T08:10:00Z">
              <w:r w:rsidRPr="0096280A" w:rsidDel="001D5DF2">
                <w:rPr>
                  <w:rFonts w:eastAsia="SimSun"/>
                  <w:color w:val="000000"/>
                  <w:kern w:val="24"/>
                  <w:sz w:val="18"/>
                  <w:szCs w:val="18"/>
                  <w:lang w:eastAsia="zh-CN"/>
                </w:rPr>
                <w:delText>-</w:delText>
              </w:r>
            </w:del>
            <w:ins w:id="501" w:author="Gary Sullivan" w:date="2020-12-12T08:10:00Z">
              <w:r w:rsidR="001D5DF2">
                <w:rPr>
                  <w:rFonts w:eastAsia="SimSun"/>
                  <w:color w:val="000000"/>
                  <w:kern w:val="24"/>
                  <w:sz w:val="18"/>
                  <w:szCs w:val="18"/>
                  <w:lang w:eastAsia="zh-CN"/>
                </w:rPr>
                <w:t>−</w:t>
              </w:r>
            </w:ins>
            <w:r w:rsidRPr="0096280A">
              <w:rPr>
                <w:rFonts w:eastAsia="SimSun"/>
                <w:color w:val="000000"/>
                <w:kern w:val="24"/>
                <w:sz w:val="18"/>
                <w:szCs w:val="18"/>
                <w:lang w:eastAsia="zh-CN"/>
              </w:rPr>
              <w:t>10.00%</w:t>
            </w:r>
          </w:p>
        </w:tc>
        <w:tc>
          <w:tcPr>
            <w:tcW w:w="996" w:type="dxa"/>
            <w:tcBorders>
              <w:top w:val="single" w:sz="4" w:space="0" w:color="auto"/>
              <w:left w:val="single" w:sz="4" w:space="0" w:color="auto"/>
              <w:bottom w:val="single" w:sz="4" w:space="0" w:color="auto"/>
              <w:right w:val="single" w:sz="4" w:space="0" w:color="auto"/>
            </w:tcBorders>
            <w:hideMark/>
            <w:tcPrChange w:id="502"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679ADE4D" w14:textId="73CD516B"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lang w:eastAsia="zh-CN"/>
              </w:rPr>
              <w:pPrChange w:id="503"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504" w:author="Gary Sullivan" w:date="2020-12-12T08:10:00Z">
              <w:r w:rsidRPr="0096280A" w:rsidDel="001D5DF2">
                <w:rPr>
                  <w:rFonts w:eastAsia="SimSun"/>
                  <w:color w:val="000000"/>
                  <w:kern w:val="24"/>
                  <w:sz w:val="18"/>
                  <w:szCs w:val="18"/>
                  <w:lang w:eastAsia="zh-CN"/>
                </w:rPr>
                <w:delText>-</w:delText>
              </w:r>
            </w:del>
            <w:ins w:id="505" w:author="Gary Sullivan" w:date="2020-12-12T08:10:00Z">
              <w:r w:rsidR="001D5DF2">
                <w:rPr>
                  <w:rFonts w:eastAsia="SimSun"/>
                  <w:color w:val="000000"/>
                  <w:kern w:val="24"/>
                  <w:sz w:val="18"/>
                  <w:szCs w:val="18"/>
                  <w:lang w:eastAsia="zh-CN"/>
                </w:rPr>
                <w:t>−</w:t>
              </w:r>
            </w:ins>
            <w:r w:rsidRPr="0096280A">
              <w:rPr>
                <w:rFonts w:eastAsia="SimSun"/>
                <w:color w:val="000000"/>
                <w:kern w:val="24"/>
                <w:sz w:val="18"/>
                <w:szCs w:val="18"/>
                <w:lang w:eastAsia="zh-CN"/>
              </w:rPr>
              <w:t>9.04%</w:t>
            </w:r>
          </w:p>
        </w:tc>
        <w:tc>
          <w:tcPr>
            <w:tcW w:w="750" w:type="dxa"/>
            <w:tcBorders>
              <w:top w:val="single" w:sz="4" w:space="0" w:color="auto"/>
              <w:left w:val="single" w:sz="4" w:space="0" w:color="auto"/>
              <w:bottom w:val="single" w:sz="4" w:space="0" w:color="auto"/>
              <w:right w:val="single" w:sz="4" w:space="0" w:color="auto"/>
            </w:tcBorders>
            <w:hideMark/>
            <w:tcPrChange w:id="506" w:author="Gary Sullivan" w:date="2020-12-12T10:50:00Z">
              <w:tcPr>
                <w:tcW w:w="750" w:type="dxa"/>
                <w:tcBorders>
                  <w:top w:val="single" w:sz="4" w:space="0" w:color="auto"/>
                  <w:left w:val="single" w:sz="4" w:space="0" w:color="auto"/>
                  <w:bottom w:val="single" w:sz="4" w:space="0" w:color="auto"/>
                  <w:right w:val="single" w:sz="4" w:space="0" w:color="auto"/>
                </w:tcBorders>
                <w:vAlign w:val="center"/>
                <w:hideMark/>
              </w:tcPr>
            </w:tcPrChange>
          </w:tcPr>
          <w:p w14:paraId="3B4F2277"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Change w:id="507"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kern w:val="24"/>
                <w:sz w:val="18"/>
                <w:szCs w:val="18"/>
                <w:lang w:eastAsia="zh-CN"/>
              </w:rPr>
              <w:t>134%</w:t>
            </w:r>
          </w:p>
        </w:tc>
        <w:tc>
          <w:tcPr>
            <w:tcW w:w="983" w:type="dxa"/>
            <w:tcBorders>
              <w:top w:val="single" w:sz="4" w:space="0" w:color="auto"/>
              <w:left w:val="single" w:sz="4" w:space="0" w:color="auto"/>
              <w:bottom w:val="single" w:sz="4" w:space="0" w:color="auto"/>
              <w:right w:val="single" w:sz="4" w:space="0" w:color="auto"/>
            </w:tcBorders>
            <w:hideMark/>
            <w:tcPrChange w:id="508" w:author="Gary Sullivan" w:date="2020-12-12T10:50:00Z">
              <w:tcPr>
                <w:tcW w:w="983" w:type="dxa"/>
                <w:tcBorders>
                  <w:top w:val="single" w:sz="4" w:space="0" w:color="auto"/>
                  <w:left w:val="single" w:sz="4" w:space="0" w:color="auto"/>
                  <w:bottom w:val="single" w:sz="4" w:space="0" w:color="auto"/>
                  <w:right w:val="single" w:sz="4" w:space="0" w:color="auto"/>
                </w:tcBorders>
                <w:vAlign w:val="center"/>
                <w:hideMark/>
              </w:tcPr>
            </w:tcPrChange>
          </w:tcPr>
          <w:p w14:paraId="65E9F7AF"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Change w:id="509"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kern w:val="24"/>
                <w:sz w:val="18"/>
                <w:szCs w:val="18"/>
                <w:lang w:eastAsia="zh-CN"/>
              </w:rPr>
              <w:t>28450%</w:t>
            </w:r>
          </w:p>
        </w:tc>
        <w:tc>
          <w:tcPr>
            <w:tcW w:w="860" w:type="dxa"/>
            <w:tcBorders>
              <w:top w:val="single" w:sz="4" w:space="0" w:color="auto"/>
              <w:left w:val="single" w:sz="4" w:space="0" w:color="auto"/>
              <w:bottom w:val="single" w:sz="4" w:space="0" w:color="auto"/>
              <w:right w:val="single" w:sz="4" w:space="0" w:color="auto"/>
            </w:tcBorders>
            <w:tcPrChange w:id="510" w:author="Gary Sullivan" w:date="2020-12-12T10:50:00Z">
              <w:tcPr>
                <w:tcW w:w="860" w:type="dxa"/>
                <w:tcBorders>
                  <w:top w:val="single" w:sz="4" w:space="0" w:color="auto"/>
                  <w:left w:val="single" w:sz="4" w:space="0" w:color="auto"/>
                  <w:bottom w:val="single" w:sz="4" w:space="0" w:color="auto"/>
                  <w:right w:val="single" w:sz="4" w:space="0" w:color="auto"/>
                </w:tcBorders>
              </w:tcPr>
            </w:tcPrChange>
          </w:tcPr>
          <w:p w14:paraId="5BCFE737"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511"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70" w:type="dxa"/>
            <w:tcBorders>
              <w:top w:val="single" w:sz="4" w:space="0" w:color="auto"/>
              <w:left w:val="single" w:sz="4" w:space="0" w:color="auto"/>
              <w:bottom w:val="single" w:sz="4" w:space="0" w:color="auto"/>
              <w:right w:val="single" w:sz="4" w:space="0" w:color="auto"/>
            </w:tcBorders>
            <w:hideMark/>
            <w:tcPrChange w:id="512" w:author="Gary Sullivan" w:date="2020-12-12T10:50:00Z">
              <w:tcPr>
                <w:tcW w:w="1145" w:type="dxa"/>
                <w:tcBorders>
                  <w:top w:val="single" w:sz="4" w:space="0" w:color="auto"/>
                  <w:left w:val="single" w:sz="4" w:space="0" w:color="auto"/>
                  <w:bottom w:val="single" w:sz="4" w:space="0" w:color="auto"/>
                  <w:right w:val="single" w:sz="4" w:space="0" w:color="auto"/>
                </w:tcBorders>
                <w:hideMark/>
              </w:tcPr>
            </w:tcPrChange>
          </w:tcPr>
          <w:p w14:paraId="51E5FF5F"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Change w:id="513"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kern w:val="24"/>
                <w:sz w:val="18"/>
                <w:szCs w:val="18"/>
                <w:lang w:eastAsia="zh-CN"/>
              </w:rPr>
              <w:t>2459%</w:t>
            </w:r>
          </w:p>
        </w:tc>
      </w:tr>
      <w:tr w:rsidR="00DF22BF" w:rsidRPr="0096280A" w14:paraId="0141EAF4" w14:textId="77777777" w:rsidTr="00C33367">
        <w:trPr>
          <w:trHeight w:val="352"/>
          <w:jc w:val="center"/>
          <w:trPrChange w:id="514" w:author="Gary Sullivan" w:date="2020-12-12T10:50:00Z">
            <w:trPr>
              <w:trHeight w:val="352"/>
              <w:jc w:val="center"/>
            </w:trPr>
          </w:trPrChange>
        </w:trPr>
        <w:tc>
          <w:tcPr>
            <w:tcW w:w="750" w:type="dxa"/>
            <w:vMerge/>
            <w:tcBorders>
              <w:top w:val="single" w:sz="4" w:space="0" w:color="auto"/>
              <w:left w:val="single" w:sz="4" w:space="0" w:color="auto"/>
              <w:bottom w:val="single" w:sz="4" w:space="0" w:color="auto"/>
              <w:right w:val="single" w:sz="4" w:space="0" w:color="auto"/>
            </w:tcBorders>
            <w:vAlign w:val="center"/>
            <w:hideMark/>
            <w:tcPrChange w:id="515"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788C6C9"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Change w:id="516"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53EF073"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Change w:id="517" w:author="Gary Sullivan" w:date="2020-12-12T10:50:00Z">
              <w:tcPr>
                <w:tcW w:w="794" w:type="dxa"/>
                <w:tcBorders>
                  <w:top w:val="single" w:sz="4" w:space="0" w:color="auto"/>
                  <w:left w:val="single" w:sz="4" w:space="0" w:color="auto"/>
                  <w:bottom w:val="single" w:sz="4" w:space="0" w:color="auto"/>
                  <w:right w:val="single" w:sz="4" w:space="0" w:color="auto"/>
                </w:tcBorders>
                <w:hideMark/>
              </w:tcPr>
            </w:tcPrChange>
          </w:tcPr>
          <w:p w14:paraId="4A9B470A"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Change w:id="518"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hideMark/>
            <w:tcPrChange w:id="519"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42012D9D" w14:textId="32279D58"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Change w:id="520"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521" w:author="Gary Sullivan" w:date="2020-12-12T08:10:00Z">
              <w:r w:rsidRPr="0096280A" w:rsidDel="001D5DF2">
                <w:rPr>
                  <w:rFonts w:eastAsia="SimSun"/>
                  <w:color w:val="000000"/>
                  <w:kern w:val="24"/>
                  <w:sz w:val="18"/>
                  <w:szCs w:val="18"/>
                  <w:lang w:eastAsia="zh-CN"/>
                </w:rPr>
                <w:delText>-</w:delText>
              </w:r>
            </w:del>
            <w:ins w:id="522" w:author="Gary Sullivan" w:date="2020-12-12T08:10:00Z">
              <w:r w:rsidR="001D5DF2">
                <w:rPr>
                  <w:rFonts w:eastAsia="SimSun"/>
                  <w:color w:val="000000"/>
                  <w:kern w:val="24"/>
                  <w:sz w:val="18"/>
                  <w:szCs w:val="18"/>
                  <w:lang w:eastAsia="zh-CN"/>
                </w:rPr>
                <w:t>−</w:t>
              </w:r>
            </w:ins>
            <w:r w:rsidRPr="0096280A">
              <w:rPr>
                <w:rFonts w:eastAsia="SimSun"/>
                <w:color w:val="000000"/>
                <w:kern w:val="24"/>
                <w:sz w:val="18"/>
                <w:szCs w:val="18"/>
                <w:lang w:eastAsia="zh-CN"/>
              </w:rPr>
              <w:t>2.11%</w:t>
            </w:r>
          </w:p>
        </w:tc>
        <w:tc>
          <w:tcPr>
            <w:tcW w:w="861" w:type="dxa"/>
            <w:tcBorders>
              <w:top w:val="single" w:sz="4" w:space="0" w:color="auto"/>
              <w:left w:val="single" w:sz="4" w:space="0" w:color="auto"/>
              <w:bottom w:val="single" w:sz="4" w:space="0" w:color="auto"/>
              <w:right w:val="single" w:sz="4" w:space="0" w:color="auto"/>
            </w:tcBorders>
            <w:hideMark/>
            <w:tcPrChange w:id="523" w:author="Gary Sullivan" w:date="2020-12-12T10:50:00Z">
              <w:tcPr>
                <w:tcW w:w="861" w:type="dxa"/>
                <w:tcBorders>
                  <w:top w:val="single" w:sz="4" w:space="0" w:color="auto"/>
                  <w:left w:val="single" w:sz="4" w:space="0" w:color="auto"/>
                  <w:bottom w:val="single" w:sz="4" w:space="0" w:color="auto"/>
                  <w:right w:val="single" w:sz="4" w:space="0" w:color="auto"/>
                </w:tcBorders>
                <w:vAlign w:val="center"/>
                <w:hideMark/>
              </w:tcPr>
            </w:tcPrChange>
          </w:tcPr>
          <w:p w14:paraId="423FB7DA" w14:textId="1048AB6C"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lang w:eastAsia="zh-CN"/>
              </w:rPr>
              <w:pPrChange w:id="524"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525" w:author="Gary Sullivan" w:date="2020-12-12T08:10:00Z">
              <w:r w:rsidRPr="0096280A" w:rsidDel="001D5DF2">
                <w:rPr>
                  <w:rFonts w:eastAsia="SimSun"/>
                  <w:color w:val="000000"/>
                  <w:kern w:val="24"/>
                  <w:sz w:val="18"/>
                  <w:szCs w:val="18"/>
                  <w:lang w:eastAsia="zh-CN"/>
                </w:rPr>
                <w:delText>-</w:delText>
              </w:r>
            </w:del>
            <w:ins w:id="526" w:author="Gary Sullivan" w:date="2020-12-12T08:10:00Z">
              <w:r w:rsidR="001D5DF2">
                <w:rPr>
                  <w:rFonts w:eastAsia="SimSun"/>
                  <w:color w:val="000000"/>
                  <w:kern w:val="24"/>
                  <w:sz w:val="18"/>
                  <w:szCs w:val="18"/>
                  <w:lang w:eastAsia="zh-CN"/>
                </w:rPr>
                <w:t>−</w:t>
              </w:r>
            </w:ins>
            <w:r w:rsidRPr="0096280A">
              <w:rPr>
                <w:rFonts w:eastAsia="SimSun"/>
                <w:color w:val="000000"/>
                <w:kern w:val="24"/>
                <w:sz w:val="18"/>
                <w:szCs w:val="18"/>
                <w:lang w:eastAsia="zh-CN"/>
              </w:rPr>
              <w:t>7.70%</w:t>
            </w:r>
          </w:p>
        </w:tc>
        <w:tc>
          <w:tcPr>
            <w:tcW w:w="996" w:type="dxa"/>
            <w:tcBorders>
              <w:top w:val="single" w:sz="4" w:space="0" w:color="auto"/>
              <w:left w:val="single" w:sz="4" w:space="0" w:color="auto"/>
              <w:bottom w:val="single" w:sz="4" w:space="0" w:color="auto"/>
              <w:right w:val="single" w:sz="4" w:space="0" w:color="auto"/>
            </w:tcBorders>
            <w:hideMark/>
            <w:tcPrChange w:id="527"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217CFB8A" w14:textId="44653EEF"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lang w:eastAsia="zh-CN"/>
              </w:rPr>
              <w:pPrChange w:id="528"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529" w:author="Gary Sullivan" w:date="2020-12-12T08:10:00Z">
              <w:r w:rsidRPr="0096280A" w:rsidDel="001D5DF2">
                <w:rPr>
                  <w:rFonts w:eastAsia="SimSun"/>
                  <w:color w:val="000000"/>
                  <w:kern w:val="24"/>
                  <w:sz w:val="18"/>
                  <w:szCs w:val="18"/>
                  <w:lang w:eastAsia="zh-CN"/>
                </w:rPr>
                <w:delText>-</w:delText>
              </w:r>
            </w:del>
            <w:ins w:id="530" w:author="Gary Sullivan" w:date="2020-12-12T08:10:00Z">
              <w:r w:rsidR="001D5DF2">
                <w:rPr>
                  <w:rFonts w:eastAsia="SimSun"/>
                  <w:color w:val="000000"/>
                  <w:kern w:val="24"/>
                  <w:sz w:val="18"/>
                  <w:szCs w:val="18"/>
                  <w:lang w:eastAsia="zh-CN"/>
                </w:rPr>
                <w:t>−</w:t>
              </w:r>
            </w:ins>
            <w:r w:rsidRPr="0096280A">
              <w:rPr>
                <w:rFonts w:eastAsia="SimSun"/>
                <w:color w:val="000000"/>
                <w:kern w:val="24"/>
                <w:sz w:val="18"/>
                <w:szCs w:val="18"/>
                <w:lang w:eastAsia="zh-CN"/>
              </w:rPr>
              <w:t>7.70%</w:t>
            </w:r>
          </w:p>
        </w:tc>
        <w:tc>
          <w:tcPr>
            <w:tcW w:w="750" w:type="dxa"/>
            <w:tcBorders>
              <w:top w:val="single" w:sz="4" w:space="0" w:color="auto"/>
              <w:left w:val="single" w:sz="4" w:space="0" w:color="auto"/>
              <w:bottom w:val="single" w:sz="4" w:space="0" w:color="auto"/>
              <w:right w:val="single" w:sz="4" w:space="0" w:color="auto"/>
            </w:tcBorders>
            <w:hideMark/>
            <w:tcPrChange w:id="531" w:author="Gary Sullivan" w:date="2020-12-12T10:50:00Z">
              <w:tcPr>
                <w:tcW w:w="750" w:type="dxa"/>
                <w:tcBorders>
                  <w:top w:val="single" w:sz="4" w:space="0" w:color="auto"/>
                  <w:left w:val="single" w:sz="4" w:space="0" w:color="auto"/>
                  <w:bottom w:val="single" w:sz="4" w:space="0" w:color="auto"/>
                  <w:right w:val="single" w:sz="4" w:space="0" w:color="auto"/>
                </w:tcBorders>
                <w:vAlign w:val="center"/>
                <w:hideMark/>
              </w:tcPr>
            </w:tcPrChange>
          </w:tcPr>
          <w:p w14:paraId="52CAB2B3"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Change w:id="532"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kern w:val="24"/>
                <w:sz w:val="18"/>
                <w:szCs w:val="18"/>
                <w:lang w:eastAsia="zh-CN"/>
              </w:rPr>
              <w:t>129%</w:t>
            </w:r>
          </w:p>
        </w:tc>
        <w:tc>
          <w:tcPr>
            <w:tcW w:w="983" w:type="dxa"/>
            <w:tcBorders>
              <w:top w:val="single" w:sz="4" w:space="0" w:color="auto"/>
              <w:left w:val="single" w:sz="4" w:space="0" w:color="auto"/>
              <w:bottom w:val="single" w:sz="4" w:space="0" w:color="auto"/>
              <w:right w:val="single" w:sz="4" w:space="0" w:color="auto"/>
            </w:tcBorders>
            <w:hideMark/>
            <w:tcPrChange w:id="533" w:author="Gary Sullivan" w:date="2020-12-12T10:50:00Z">
              <w:tcPr>
                <w:tcW w:w="983" w:type="dxa"/>
                <w:tcBorders>
                  <w:top w:val="single" w:sz="4" w:space="0" w:color="auto"/>
                  <w:left w:val="single" w:sz="4" w:space="0" w:color="auto"/>
                  <w:bottom w:val="single" w:sz="4" w:space="0" w:color="auto"/>
                  <w:right w:val="single" w:sz="4" w:space="0" w:color="auto"/>
                </w:tcBorders>
                <w:vAlign w:val="center"/>
                <w:hideMark/>
              </w:tcPr>
            </w:tcPrChange>
          </w:tcPr>
          <w:p w14:paraId="45366780"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Change w:id="534"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kern w:val="24"/>
                <w:sz w:val="18"/>
                <w:szCs w:val="18"/>
                <w:lang w:eastAsia="zh-CN"/>
              </w:rPr>
              <w:t>25695%</w:t>
            </w:r>
          </w:p>
        </w:tc>
        <w:tc>
          <w:tcPr>
            <w:tcW w:w="860" w:type="dxa"/>
            <w:tcBorders>
              <w:top w:val="single" w:sz="4" w:space="0" w:color="auto"/>
              <w:left w:val="single" w:sz="4" w:space="0" w:color="auto"/>
              <w:bottom w:val="single" w:sz="4" w:space="0" w:color="auto"/>
              <w:right w:val="single" w:sz="4" w:space="0" w:color="auto"/>
            </w:tcBorders>
            <w:tcPrChange w:id="535" w:author="Gary Sullivan" w:date="2020-12-12T10:50:00Z">
              <w:tcPr>
                <w:tcW w:w="860" w:type="dxa"/>
                <w:tcBorders>
                  <w:top w:val="single" w:sz="4" w:space="0" w:color="auto"/>
                  <w:left w:val="single" w:sz="4" w:space="0" w:color="auto"/>
                  <w:bottom w:val="single" w:sz="4" w:space="0" w:color="auto"/>
                  <w:right w:val="single" w:sz="4" w:space="0" w:color="auto"/>
                </w:tcBorders>
              </w:tcPr>
            </w:tcPrChange>
          </w:tcPr>
          <w:p w14:paraId="532D779C"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536"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70" w:type="dxa"/>
            <w:tcBorders>
              <w:top w:val="single" w:sz="4" w:space="0" w:color="auto"/>
              <w:left w:val="single" w:sz="4" w:space="0" w:color="auto"/>
              <w:bottom w:val="single" w:sz="4" w:space="0" w:color="auto"/>
              <w:right w:val="single" w:sz="4" w:space="0" w:color="auto"/>
            </w:tcBorders>
            <w:hideMark/>
            <w:tcPrChange w:id="537" w:author="Gary Sullivan" w:date="2020-12-12T10:50:00Z">
              <w:tcPr>
                <w:tcW w:w="1145" w:type="dxa"/>
                <w:tcBorders>
                  <w:top w:val="single" w:sz="4" w:space="0" w:color="auto"/>
                  <w:left w:val="single" w:sz="4" w:space="0" w:color="auto"/>
                  <w:bottom w:val="single" w:sz="4" w:space="0" w:color="auto"/>
                  <w:right w:val="single" w:sz="4" w:space="0" w:color="auto"/>
                </w:tcBorders>
                <w:hideMark/>
              </w:tcPr>
            </w:tcPrChange>
          </w:tcPr>
          <w:p w14:paraId="12527AE9"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sz w:val="20"/>
                <w:szCs w:val="20"/>
                <w:lang w:eastAsia="zh-CN"/>
              </w:rPr>
              <w:pPrChange w:id="538"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kern w:val="24"/>
                <w:sz w:val="18"/>
                <w:szCs w:val="18"/>
                <w:lang w:eastAsia="zh-CN"/>
              </w:rPr>
              <w:t>2312%</w:t>
            </w:r>
          </w:p>
        </w:tc>
      </w:tr>
      <w:tr w:rsidR="00DF22BF" w:rsidRPr="0096280A" w14:paraId="51CEE860" w14:textId="77777777" w:rsidTr="00C33367">
        <w:trPr>
          <w:trHeight w:val="330"/>
          <w:jc w:val="center"/>
          <w:trPrChange w:id="539" w:author="Gary Sullivan" w:date="2020-12-12T10:50:00Z">
            <w:trPr>
              <w:trHeight w:val="330"/>
              <w:jc w:val="center"/>
            </w:trPr>
          </w:trPrChange>
        </w:trPr>
        <w:tc>
          <w:tcPr>
            <w:tcW w:w="750" w:type="dxa"/>
            <w:vMerge w:val="restart"/>
            <w:tcBorders>
              <w:top w:val="single" w:sz="4" w:space="0" w:color="auto"/>
              <w:left w:val="single" w:sz="4" w:space="0" w:color="auto"/>
              <w:bottom w:val="single" w:sz="4" w:space="0" w:color="auto"/>
              <w:right w:val="single" w:sz="4" w:space="0" w:color="auto"/>
            </w:tcBorders>
            <w:hideMark/>
            <w:tcPrChange w:id="540" w:author="Gary Sullivan" w:date="2020-12-12T10:50:00Z">
              <w:tcPr>
                <w:tcW w:w="750" w:type="dxa"/>
                <w:vMerge w:val="restart"/>
                <w:tcBorders>
                  <w:top w:val="single" w:sz="4" w:space="0" w:color="auto"/>
                  <w:left w:val="single" w:sz="4" w:space="0" w:color="auto"/>
                  <w:bottom w:val="single" w:sz="4" w:space="0" w:color="auto"/>
                  <w:right w:val="single" w:sz="4" w:space="0" w:color="auto"/>
                </w:tcBorders>
                <w:hideMark/>
              </w:tcPr>
            </w:tcPrChange>
          </w:tcPr>
          <w:p w14:paraId="58DF4FDB"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Change w:id="541"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pPr>
              </w:pPrChange>
            </w:pPr>
            <w:r w:rsidRPr="0096280A">
              <w:rPr>
                <w:rFonts w:eastAsia="SimSun"/>
                <w:sz w:val="20"/>
                <w:szCs w:val="20"/>
              </w:rPr>
              <w:t>JVET-T0073</w:t>
            </w:r>
          </w:p>
        </w:tc>
        <w:tc>
          <w:tcPr>
            <w:tcW w:w="1215" w:type="dxa"/>
            <w:vMerge w:val="restart"/>
            <w:tcBorders>
              <w:top w:val="single" w:sz="4" w:space="0" w:color="auto"/>
              <w:left w:val="single" w:sz="4" w:space="0" w:color="auto"/>
              <w:bottom w:val="single" w:sz="4" w:space="0" w:color="auto"/>
              <w:right w:val="single" w:sz="4" w:space="0" w:color="auto"/>
            </w:tcBorders>
            <w:hideMark/>
            <w:tcPrChange w:id="542" w:author="Gary Sullivan" w:date="2020-12-12T10:50:00Z">
              <w:tcPr>
                <w:tcW w:w="1215" w:type="dxa"/>
                <w:vMerge w:val="restart"/>
                <w:tcBorders>
                  <w:top w:val="single" w:sz="4" w:space="0" w:color="auto"/>
                  <w:left w:val="single" w:sz="4" w:space="0" w:color="auto"/>
                  <w:bottom w:val="single" w:sz="4" w:space="0" w:color="auto"/>
                  <w:right w:val="single" w:sz="4" w:space="0" w:color="auto"/>
                </w:tcBorders>
                <w:hideMark/>
              </w:tcPr>
            </w:tcPrChange>
          </w:tcPr>
          <w:p w14:paraId="0A076DC3"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Change w:id="543"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pPr>
              </w:pPrChange>
            </w:pPr>
            <w:r w:rsidRPr="0096280A">
              <w:rPr>
                <w:rFonts w:eastAsia="SimSun"/>
                <w:sz w:val="20"/>
                <w:szCs w:val="20"/>
              </w:rPr>
              <w:t>NN intra prediction and LFNST</w:t>
            </w:r>
          </w:p>
        </w:tc>
        <w:tc>
          <w:tcPr>
            <w:tcW w:w="794" w:type="dxa"/>
            <w:tcBorders>
              <w:top w:val="single" w:sz="4" w:space="0" w:color="auto"/>
              <w:left w:val="single" w:sz="4" w:space="0" w:color="auto"/>
              <w:bottom w:val="single" w:sz="4" w:space="0" w:color="auto"/>
              <w:right w:val="single" w:sz="4" w:space="0" w:color="auto"/>
            </w:tcBorders>
            <w:hideMark/>
            <w:tcPrChange w:id="544" w:author="Gary Sullivan" w:date="2020-12-12T10:50:00Z">
              <w:tcPr>
                <w:tcW w:w="794" w:type="dxa"/>
                <w:tcBorders>
                  <w:top w:val="single" w:sz="4" w:space="0" w:color="auto"/>
                  <w:left w:val="single" w:sz="4" w:space="0" w:color="auto"/>
                  <w:bottom w:val="single" w:sz="4" w:space="0" w:color="auto"/>
                  <w:right w:val="single" w:sz="4" w:space="0" w:color="auto"/>
                </w:tcBorders>
                <w:hideMark/>
              </w:tcPr>
            </w:tcPrChange>
          </w:tcPr>
          <w:p w14:paraId="5A0A91AD"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fr-FR"/>
              </w:rPr>
              <w:pPrChange w:id="545"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hideMark/>
            <w:tcPrChange w:id="546"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628390C2" w14:textId="685F666C"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547"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548" w:author="Gary Sullivan" w:date="2020-12-12T08:10:00Z">
              <w:r w:rsidRPr="0096280A" w:rsidDel="001D5DF2">
                <w:rPr>
                  <w:rFonts w:eastAsia="SimSun"/>
                  <w:color w:val="000000"/>
                  <w:sz w:val="20"/>
                  <w:szCs w:val="20"/>
                  <w:lang w:eastAsia="fr-FR"/>
                </w:rPr>
                <w:delText>-</w:delText>
              </w:r>
            </w:del>
            <w:ins w:id="549" w:author="Gary Sullivan" w:date="2020-12-12T08:10:00Z">
              <w:r w:rsidR="001D5DF2">
                <w:rPr>
                  <w:rFonts w:eastAsia="SimSun"/>
                  <w:color w:val="000000"/>
                  <w:sz w:val="20"/>
                  <w:szCs w:val="20"/>
                  <w:lang w:eastAsia="fr-FR"/>
                </w:rPr>
                <w:t>−</w:t>
              </w:r>
            </w:ins>
            <w:r w:rsidRPr="0096280A">
              <w:rPr>
                <w:rFonts w:eastAsia="SimSun"/>
                <w:color w:val="000000"/>
                <w:sz w:val="20"/>
                <w:szCs w:val="20"/>
                <w:lang w:eastAsia="fr-FR"/>
              </w:rPr>
              <w:t>1.57%</w:t>
            </w:r>
          </w:p>
        </w:tc>
        <w:tc>
          <w:tcPr>
            <w:tcW w:w="861" w:type="dxa"/>
            <w:tcBorders>
              <w:top w:val="single" w:sz="4" w:space="0" w:color="auto"/>
              <w:left w:val="single" w:sz="4" w:space="0" w:color="auto"/>
              <w:bottom w:val="single" w:sz="4" w:space="0" w:color="auto"/>
              <w:right w:val="single" w:sz="4" w:space="0" w:color="auto"/>
            </w:tcBorders>
            <w:hideMark/>
            <w:tcPrChange w:id="550" w:author="Gary Sullivan" w:date="2020-12-12T10:50:00Z">
              <w:tcPr>
                <w:tcW w:w="861" w:type="dxa"/>
                <w:tcBorders>
                  <w:top w:val="single" w:sz="4" w:space="0" w:color="auto"/>
                  <w:left w:val="single" w:sz="4" w:space="0" w:color="auto"/>
                  <w:bottom w:val="single" w:sz="4" w:space="0" w:color="auto"/>
                  <w:right w:val="single" w:sz="4" w:space="0" w:color="auto"/>
                </w:tcBorders>
                <w:vAlign w:val="center"/>
                <w:hideMark/>
              </w:tcPr>
            </w:tcPrChange>
          </w:tcPr>
          <w:p w14:paraId="6C55466E" w14:textId="3FD93D8E"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551"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552" w:author="Gary Sullivan" w:date="2020-12-12T08:10:00Z">
              <w:r w:rsidRPr="0096280A" w:rsidDel="001D5DF2">
                <w:rPr>
                  <w:rFonts w:eastAsia="SimSun"/>
                  <w:color w:val="000000"/>
                  <w:sz w:val="20"/>
                  <w:szCs w:val="20"/>
                  <w:lang w:eastAsia="fr-FR"/>
                </w:rPr>
                <w:delText>-</w:delText>
              </w:r>
            </w:del>
            <w:ins w:id="553" w:author="Gary Sullivan" w:date="2020-12-12T08:10:00Z">
              <w:r w:rsidR="001D5DF2">
                <w:rPr>
                  <w:rFonts w:eastAsia="SimSun"/>
                  <w:color w:val="000000"/>
                  <w:sz w:val="20"/>
                  <w:szCs w:val="20"/>
                  <w:lang w:eastAsia="fr-FR"/>
                </w:rPr>
                <w:t>−</w:t>
              </w:r>
            </w:ins>
            <w:r w:rsidRPr="0096280A">
              <w:rPr>
                <w:rFonts w:eastAsia="SimSun"/>
                <w:color w:val="000000"/>
                <w:sz w:val="20"/>
                <w:szCs w:val="20"/>
                <w:lang w:eastAsia="fr-FR"/>
              </w:rPr>
              <w:t>0.96%</w:t>
            </w:r>
          </w:p>
        </w:tc>
        <w:tc>
          <w:tcPr>
            <w:tcW w:w="996" w:type="dxa"/>
            <w:tcBorders>
              <w:top w:val="single" w:sz="4" w:space="0" w:color="auto"/>
              <w:left w:val="single" w:sz="4" w:space="0" w:color="auto"/>
              <w:bottom w:val="single" w:sz="4" w:space="0" w:color="auto"/>
              <w:right w:val="single" w:sz="4" w:space="0" w:color="auto"/>
            </w:tcBorders>
            <w:hideMark/>
            <w:tcPrChange w:id="554"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1E7BCFA4" w14:textId="0FE5F38C"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555"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556" w:author="Gary Sullivan" w:date="2020-12-12T08:10:00Z">
              <w:r w:rsidRPr="0096280A" w:rsidDel="001D5DF2">
                <w:rPr>
                  <w:rFonts w:eastAsia="SimSun"/>
                  <w:color w:val="000000"/>
                  <w:sz w:val="20"/>
                  <w:szCs w:val="20"/>
                  <w:lang w:eastAsia="fr-FR"/>
                </w:rPr>
                <w:delText>-</w:delText>
              </w:r>
            </w:del>
            <w:ins w:id="557" w:author="Gary Sullivan" w:date="2020-12-12T08:10:00Z">
              <w:r w:rsidR="001D5DF2">
                <w:rPr>
                  <w:rFonts w:eastAsia="SimSun"/>
                  <w:color w:val="000000"/>
                  <w:sz w:val="20"/>
                  <w:szCs w:val="20"/>
                  <w:lang w:eastAsia="fr-FR"/>
                </w:rPr>
                <w:t>−</w:t>
              </w:r>
            </w:ins>
            <w:r w:rsidRPr="0096280A">
              <w:rPr>
                <w:rFonts w:eastAsia="SimSun"/>
                <w:color w:val="000000"/>
                <w:sz w:val="20"/>
                <w:szCs w:val="20"/>
                <w:lang w:eastAsia="fr-FR"/>
              </w:rPr>
              <w:t>1.15%</w:t>
            </w:r>
          </w:p>
        </w:tc>
        <w:tc>
          <w:tcPr>
            <w:tcW w:w="750" w:type="dxa"/>
            <w:tcBorders>
              <w:top w:val="single" w:sz="4" w:space="0" w:color="auto"/>
              <w:left w:val="single" w:sz="4" w:space="0" w:color="auto"/>
              <w:bottom w:val="single" w:sz="4" w:space="0" w:color="auto"/>
              <w:right w:val="single" w:sz="4" w:space="0" w:color="auto"/>
            </w:tcBorders>
            <w:hideMark/>
            <w:tcPrChange w:id="558" w:author="Gary Sullivan" w:date="2020-12-12T10:50:00Z">
              <w:tcPr>
                <w:tcW w:w="750" w:type="dxa"/>
                <w:tcBorders>
                  <w:top w:val="single" w:sz="4" w:space="0" w:color="auto"/>
                  <w:left w:val="single" w:sz="4" w:space="0" w:color="auto"/>
                  <w:bottom w:val="single" w:sz="4" w:space="0" w:color="auto"/>
                  <w:right w:val="single" w:sz="4" w:space="0" w:color="auto"/>
                </w:tcBorders>
                <w:vAlign w:val="center"/>
                <w:hideMark/>
              </w:tcPr>
            </w:tcPrChange>
          </w:tcPr>
          <w:p w14:paraId="0ED98CCA"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559"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sz w:val="20"/>
                <w:szCs w:val="20"/>
                <w:lang w:eastAsia="fr-FR"/>
              </w:rPr>
              <w:t>175%</w:t>
            </w:r>
          </w:p>
        </w:tc>
        <w:tc>
          <w:tcPr>
            <w:tcW w:w="983" w:type="dxa"/>
            <w:tcBorders>
              <w:top w:val="single" w:sz="4" w:space="0" w:color="auto"/>
              <w:left w:val="single" w:sz="4" w:space="0" w:color="auto"/>
              <w:bottom w:val="single" w:sz="4" w:space="0" w:color="auto"/>
              <w:right w:val="single" w:sz="4" w:space="0" w:color="auto"/>
            </w:tcBorders>
            <w:hideMark/>
            <w:tcPrChange w:id="560" w:author="Gary Sullivan" w:date="2020-12-12T10:50:00Z">
              <w:tcPr>
                <w:tcW w:w="983" w:type="dxa"/>
                <w:tcBorders>
                  <w:top w:val="single" w:sz="4" w:space="0" w:color="auto"/>
                  <w:left w:val="single" w:sz="4" w:space="0" w:color="auto"/>
                  <w:bottom w:val="single" w:sz="4" w:space="0" w:color="auto"/>
                  <w:right w:val="single" w:sz="4" w:space="0" w:color="auto"/>
                </w:tcBorders>
                <w:vAlign w:val="center"/>
                <w:hideMark/>
              </w:tcPr>
            </w:tcPrChange>
          </w:tcPr>
          <w:p w14:paraId="4AFADC6D"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561"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sz w:val="20"/>
                <w:szCs w:val="20"/>
                <w:lang w:eastAsia="fr-FR"/>
              </w:rPr>
              <w:t>692%</w:t>
            </w:r>
          </w:p>
        </w:tc>
        <w:tc>
          <w:tcPr>
            <w:tcW w:w="860" w:type="dxa"/>
            <w:tcBorders>
              <w:top w:val="single" w:sz="4" w:space="0" w:color="auto"/>
              <w:left w:val="single" w:sz="4" w:space="0" w:color="auto"/>
              <w:bottom w:val="single" w:sz="4" w:space="0" w:color="auto"/>
              <w:right w:val="single" w:sz="4" w:space="0" w:color="auto"/>
            </w:tcBorders>
            <w:tcPrChange w:id="562" w:author="Gary Sullivan" w:date="2020-12-12T10:50:00Z">
              <w:tcPr>
                <w:tcW w:w="860" w:type="dxa"/>
                <w:tcBorders>
                  <w:top w:val="single" w:sz="4" w:space="0" w:color="auto"/>
                  <w:left w:val="single" w:sz="4" w:space="0" w:color="auto"/>
                  <w:bottom w:val="single" w:sz="4" w:space="0" w:color="auto"/>
                  <w:right w:val="single" w:sz="4" w:space="0" w:color="auto"/>
                </w:tcBorders>
              </w:tcPr>
            </w:tcPrChange>
          </w:tcPr>
          <w:p w14:paraId="14E72089"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563"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70" w:type="dxa"/>
            <w:tcBorders>
              <w:top w:val="single" w:sz="4" w:space="0" w:color="auto"/>
              <w:left w:val="single" w:sz="4" w:space="0" w:color="auto"/>
              <w:bottom w:val="single" w:sz="4" w:space="0" w:color="auto"/>
              <w:right w:val="single" w:sz="4" w:space="0" w:color="auto"/>
            </w:tcBorders>
            <w:tcPrChange w:id="564" w:author="Gary Sullivan" w:date="2020-12-12T10:50:00Z">
              <w:tcPr>
                <w:tcW w:w="1145" w:type="dxa"/>
                <w:tcBorders>
                  <w:top w:val="single" w:sz="4" w:space="0" w:color="auto"/>
                  <w:left w:val="single" w:sz="4" w:space="0" w:color="auto"/>
                  <w:bottom w:val="single" w:sz="4" w:space="0" w:color="auto"/>
                  <w:right w:val="single" w:sz="4" w:space="0" w:color="auto"/>
                </w:tcBorders>
              </w:tcPr>
            </w:tcPrChange>
          </w:tcPr>
          <w:p w14:paraId="01D7E092"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565"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r>
      <w:tr w:rsidR="00DF22BF" w:rsidRPr="0096280A" w14:paraId="66711141" w14:textId="77777777" w:rsidTr="00C33367">
        <w:trPr>
          <w:trHeight w:val="341"/>
          <w:jc w:val="center"/>
          <w:trPrChange w:id="566" w:author="Gary Sullivan" w:date="2020-12-12T10:50:00Z">
            <w:trPr>
              <w:trHeight w:val="341"/>
              <w:jc w:val="center"/>
            </w:trPr>
          </w:trPrChange>
        </w:trPr>
        <w:tc>
          <w:tcPr>
            <w:tcW w:w="750" w:type="dxa"/>
            <w:vMerge/>
            <w:tcBorders>
              <w:top w:val="single" w:sz="4" w:space="0" w:color="auto"/>
              <w:left w:val="single" w:sz="4" w:space="0" w:color="auto"/>
              <w:bottom w:val="single" w:sz="4" w:space="0" w:color="auto"/>
              <w:right w:val="single" w:sz="4" w:space="0" w:color="auto"/>
            </w:tcBorders>
            <w:vAlign w:val="center"/>
            <w:hideMark/>
            <w:tcPrChange w:id="567"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9B59295"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Change w:id="568"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5C5113C"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Change w:id="569" w:author="Gary Sullivan" w:date="2020-12-12T10:50:00Z">
              <w:tcPr>
                <w:tcW w:w="794" w:type="dxa"/>
                <w:tcBorders>
                  <w:top w:val="single" w:sz="4" w:space="0" w:color="auto"/>
                  <w:left w:val="single" w:sz="4" w:space="0" w:color="auto"/>
                  <w:bottom w:val="single" w:sz="4" w:space="0" w:color="auto"/>
                  <w:right w:val="single" w:sz="4" w:space="0" w:color="auto"/>
                </w:tcBorders>
                <w:hideMark/>
              </w:tcPr>
            </w:tcPrChange>
          </w:tcPr>
          <w:p w14:paraId="4432D9A1"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fr-FR"/>
              </w:rPr>
              <w:pPrChange w:id="570"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tcPrChange w:id="571" w:author="Gary Sullivan" w:date="2020-12-12T10:50:00Z">
              <w:tcPr>
                <w:tcW w:w="996" w:type="dxa"/>
                <w:tcBorders>
                  <w:top w:val="single" w:sz="4" w:space="0" w:color="auto"/>
                  <w:left w:val="single" w:sz="4" w:space="0" w:color="auto"/>
                  <w:bottom w:val="single" w:sz="4" w:space="0" w:color="auto"/>
                  <w:right w:val="single" w:sz="4" w:space="0" w:color="auto"/>
                </w:tcBorders>
                <w:vAlign w:val="center"/>
              </w:tcPr>
            </w:tcPrChange>
          </w:tcPr>
          <w:p w14:paraId="6DD3BD1E"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572"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861" w:type="dxa"/>
            <w:tcBorders>
              <w:top w:val="single" w:sz="4" w:space="0" w:color="auto"/>
              <w:left w:val="single" w:sz="4" w:space="0" w:color="auto"/>
              <w:bottom w:val="single" w:sz="4" w:space="0" w:color="auto"/>
              <w:right w:val="single" w:sz="4" w:space="0" w:color="auto"/>
            </w:tcBorders>
            <w:tcPrChange w:id="573" w:author="Gary Sullivan" w:date="2020-12-12T10:50:00Z">
              <w:tcPr>
                <w:tcW w:w="861" w:type="dxa"/>
                <w:tcBorders>
                  <w:top w:val="single" w:sz="4" w:space="0" w:color="auto"/>
                  <w:left w:val="single" w:sz="4" w:space="0" w:color="auto"/>
                  <w:bottom w:val="single" w:sz="4" w:space="0" w:color="auto"/>
                  <w:right w:val="single" w:sz="4" w:space="0" w:color="auto"/>
                </w:tcBorders>
                <w:vAlign w:val="center"/>
              </w:tcPr>
            </w:tcPrChange>
          </w:tcPr>
          <w:p w14:paraId="6F0B1A9C"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574"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96" w:type="dxa"/>
            <w:tcBorders>
              <w:top w:val="single" w:sz="4" w:space="0" w:color="auto"/>
              <w:left w:val="single" w:sz="4" w:space="0" w:color="auto"/>
              <w:bottom w:val="single" w:sz="4" w:space="0" w:color="auto"/>
              <w:right w:val="single" w:sz="4" w:space="0" w:color="auto"/>
            </w:tcBorders>
            <w:tcPrChange w:id="575" w:author="Gary Sullivan" w:date="2020-12-12T10:50:00Z">
              <w:tcPr>
                <w:tcW w:w="996" w:type="dxa"/>
                <w:tcBorders>
                  <w:top w:val="single" w:sz="4" w:space="0" w:color="auto"/>
                  <w:left w:val="single" w:sz="4" w:space="0" w:color="auto"/>
                  <w:bottom w:val="single" w:sz="4" w:space="0" w:color="auto"/>
                  <w:right w:val="single" w:sz="4" w:space="0" w:color="auto"/>
                </w:tcBorders>
                <w:vAlign w:val="center"/>
              </w:tcPr>
            </w:tcPrChange>
          </w:tcPr>
          <w:p w14:paraId="1808D679"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576"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750" w:type="dxa"/>
            <w:tcBorders>
              <w:top w:val="single" w:sz="4" w:space="0" w:color="auto"/>
              <w:left w:val="single" w:sz="4" w:space="0" w:color="auto"/>
              <w:bottom w:val="single" w:sz="4" w:space="0" w:color="auto"/>
              <w:right w:val="single" w:sz="4" w:space="0" w:color="auto"/>
            </w:tcBorders>
            <w:tcPrChange w:id="577" w:author="Gary Sullivan" w:date="2020-12-12T10:50:00Z">
              <w:tcPr>
                <w:tcW w:w="750" w:type="dxa"/>
                <w:tcBorders>
                  <w:top w:val="single" w:sz="4" w:space="0" w:color="auto"/>
                  <w:left w:val="single" w:sz="4" w:space="0" w:color="auto"/>
                  <w:bottom w:val="single" w:sz="4" w:space="0" w:color="auto"/>
                  <w:right w:val="single" w:sz="4" w:space="0" w:color="auto"/>
                </w:tcBorders>
                <w:vAlign w:val="center"/>
              </w:tcPr>
            </w:tcPrChange>
          </w:tcPr>
          <w:p w14:paraId="2618A6EB"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578"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83" w:type="dxa"/>
            <w:tcBorders>
              <w:top w:val="single" w:sz="4" w:space="0" w:color="auto"/>
              <w:left w:val="single" w:sz="4" w:space="0" w:color="auto"/>
              <w:bottom w:val="single" w:sz="4" w:space="0" w:color="auto"/>
              <w:right w:val="single" w:sz="4" w:space="0" w:color="auto"/>
            </w:tcBorders>
            <w:tcPrChange w:id="579" w:author="Gary Sullivan" w:date="2020-12-12T10:50:00Z">
              <w:tcPr>
                <w:tcW w:w="983" w:type="dxa"/>
                <w:tcBorders>
                  <w:top w:val="single" w:sz="4" w:space="0" w:color="auto"/>
                  <w:left w:val="single" w:sz="4" w:space="0" w:color="auto"/>
                  <w:bottom w:val="single" w:sz="4" w:space="0" w:color="auto"/>
                  <w:right w:val="single" w:sz="4" w:space="0" w:color="auto"/>
                </w:tcBorders>
                <w:vAlign w:val="center"/>
              </w:tcPr>
            </w:tcPrChange>
          </w:tcPr>
          <w:p w14:paraId="1AC83960"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580"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860" w:type="dxa"/>
            <w:tcBorders>
              <w:top w:val="single" w:sz="4" w:space="0" w:color="auto"/>
              <w:left w:val="single" w:sz="4" w:space="0" w:color="auto"/>
              <w:bottom w:val="single" w:sz="4" w:space="0" w:color="auto"/>
              <w:right w:val="single" w:sz="4" w:space="0" w:color="auto"/>
            </w:tcBorders>
            <w:tcPrChange w:id="581" w:author="Gary Sullivan" w:date="2020-12-12T10:50:00Z">
              <w:tcPr>
                <w:tcW w:w="860" w:type="dxa"/>
                <w:tcBorders>
                  <w:top w:val="single" w:sz="4" w:space="0" w:color="auto"/>
                  <w:left w:val="single" w:sz="4" w:space="0" w:color="auto"/>
                  <w:bottom w:val="single" w:sz="4" w:space="0" w:color="auto"/>
                  <w:right w:val="single" w:sz="4" w:space="0" w:color="auto"/>
                </w:tcBorders>
              </w:tcPr>
            </w:tcPrChange>
          </w:tcPr>
          <w:p w14:paraId="0E4DCD9A"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582"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70" w:type="dxa"/>
            <w:tcBorders>
              <w:top w:val="single" w:sz="4" w:space="0" w:color="auto"/>
              <w:left w:val="single" w:sz="4" w:space="0" w:color="auto"/>
              <w:bottom w:val="single" w:sz="4" w:space="0" w:color="auto"/>
              <w:right w:val="single" w:sz="4" w:space="0" w:color="auto"/>
            </w:tcBorders>
            <w:tcPrChange w:id="583" w:author="Gary Sullivan" w:date="2020-12-12T10:50:00Z">
              <w:tcPr>
                <w:tcW w:w="1145" w:type="dxa"/>
                <w:tcBorders>
                  <w:top w:val="single" w:sz="4" w:space="0" w:color="auto"/>
                  <w:left w:val="single" w:sz="4" w:space="0" w:color="auto"/>
                  <w:bottom w:val="single" w:sz="4" w:space="0" w:color="auto"/>
                  <w:right w:val="single" w:sz="4" w:space="0" w:color="auto"/>
                </w:tcBorders>
              </w:tcPr>
            </w:tcPrChange>
          </w:tcPr>
          <w:p w14:paraId="59D5497C"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584"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r>
      <w:tr w:rsidR="00DF22BF" w:rsidRPr="0096280A" w14:paraId="606717E5" w14:textId="77777777" w:rsidTr="00C33367">
        <w:trPr>
          <w:trHeight w:val="352"/>
          <w:jc w:val="center"/>
          <w:trPrChange w:id="585" w:author="Gary Sullivan" w:date="2020-12-12T10:50:00Z">
            <w:trPr>
              <w:trHeight w:val="352"/>
              <w:jc w:val="center"/>
            </w:trPr>
          </w:trPrChange>
        </w:trPr>
        <w:tc>
          <w:tcPr>
            <w:tcW w:w="750" w:type="dxa"/>
            <w:vMerge/>
            <w:tcBorders>
              <w:top w:val="single" w:sz="4" w:space="0" w:color="auto"/>
              <w:left w:val="single" w:sz="4" w:space="0" w:color="auto"/>
              <w:bottom w:val="single" w:sz="4" w:space="0" w:color="auto"/>
              <w:right w:val="single" w:sz="4" w:space="0" w:color="auto"/>
            </w:tcBorders>
            <w:vAlign w:val="center"/>
            <w:hideMark/>
            <w:tcPrChange w:id="586"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AAFEA72"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Change w:id="587"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9C1C63E"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Change w:id="588" w:author="Gary Sullivan" w:date="2020-12-12T10:50:00Z">
              <w:tcPr>
                <w:tcW w:w="794" w:type="dxa"/>
                <w:tcBorders>
                  <w:top w:val="single" w:sz="4" w:space="0" w:color="auto"/>
                  <w:left w:val="single" w:sz="4" w:space="0" w:color="auto"/>
                  <w:bottom w:val="single" w:sz="4" w:space="0" w:color="auto"/>
                  <w:right w:val="single" w:sz="4" w:space="0" w:color="auto"/>
                </w:tcBorders>
                <w:hideMark/>
              </w:tcPr>
            </w:tcPrChange>
          </w:tcPr>
          <w:p w14:paraId="49DF2685"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Change w:id="589"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hideMark/>
            <w:tcPrChange w:id="590"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10D588AC" w14:textId="02C679CC"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591"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592" w:author="Gary Sullivan" w:date="2020-12-12T08:10:00Z">
              <w:r w:rsidRPr="0096280A" w:rsidDel="001D5DF2">
                <w:rPr>
                  <w:rFonts w:eastAsia="SimSun"/>
                  <w:sz w:val="20"/>
                  <w:szCs w:val="20"/>
                  <w:lang w:eastAsia="fr-FR"/>
                </w:rPr>
                <w:delText>-</w:delText>
              </w:r>
            </w:del>
            <w:ins w:id="593" w:author="Gary Sullivan" w:date="2020-12-12T08:10:00Z">
              <w:r w:rsidR="001D5DF2">
                <w:rPr>
                  <w:rFonts w:eastAsia="SimSun"/>
                  <w:sz w:val="20"/>
                  <w:szCs w:val="20"/>
                  <w:lang w:eastAsia="fr-FR"/>
                </w:rPr>
                <w:t>−</w:t>
              </w:r>
            </w:ins>
            <w:r w:rsidRPr="0096280A">
              <w:rPr>
                <w:rFonts w:eastAsia="SimSun"/>
                <w:sz w:val="20"/>
                <w:szCs w:val="20"/>
                <w:lang w:eastAsia="fr-FR"/>
              </w:rPr>
              <w:t>3.49%</w:t>
            </w:r>
          </w:p>
        </w:tc>
        <w:tc>
          <w:tcPr>
            <w:tcW w:w="861" w:type="dxa"/>
            <w:tcBorders>
              <w:top w:val="single" w:sz="4" w:space="0" w:color="auto"/>
              <w:left w:val="single" w:sz="4" w:space="0" w:color="auto"/>
              <w:bottom w:val="single" w:sz="4" w:space="0" w:color="auto"/>
              <w:right w:val="single" w:sz="4" w:space="0" w:color="auto"/>
            </w:tcBorders>
            <w:hideMark/>
            <w:tcPrChange w:id="594" w:author="Gary Sullivan" w:date="2020-12-12T10:50:00Z">
              <w:tcPr>
                <w:tcW w:w="861" w:type="dxa"/>
                <w:tcBorders>
                  <w:top w:val="single" w:sz="4" w:space="0" w:color="auto"/>
                  <w:left w:val="single" w:sz="4" w:space="0" w:color="auto"/>
                  <w:bottom w:val="single" w:sz="4" w:space="0" w:color="auto"/>
                  <w:right w:val="single" w:sz="4" w:space="0" w:color="auto"/>
                </w:tcBorders>
                <w:vAlign w:val="center"/>
                <w:hideMark/>
              </w:tcPr>
            </w:tcPrChange>
          </w:tcPr>
          <w:p w14:paraId="6AE8E57B" w14:textId="6379D033"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595"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596" w:author="Gary Sullivan" w:date="2020-12-12T08:10:00Z">
              <w:r w:rsidRPr="0096280A" w:rsidDel="001D5DF2">
                <w:rPr>
                  <w:rFonts w:eastAsia="SimSun"/>
                  <w:sz w:val="20"/>
                  <w:szCs w:val="20"/>
                  <w:lang w:eastAsia="fr-FR"/>
                </w:rPr>
                <w:delText>-</w:delText>
              </w:r>
            </w:del>
            <w:ins w:id="597" w:author="Gary Sullivan" w:date="2020-12-12T08:10:00Z">
              <w:r w:rsidR="001D5DF2">
                <w:rPr>
                  <w:rFonts w:eastAsia="SimSun"/>
                  <w:sz w:val="20"/>
                  <w:szCs w:val="20"/>
                  <w:lang w:eastAsia="fr-FR"/>
                </w:rPr>
                <w:t>−</w:t>
              </w:r>
            </w:ins>
            <w:r w:rsidRPr="0096280A">
              <w:rPr>
                <w:rFonts w:eastAsia="SimSun"/>
                <w:sz w:val="20"/>
                <w:szCs w:val="20"/>
                <w:lang w:eastAsia="fr-FR"/>
              </w:rPr>
              <w:t>3.04%</w:t>
            </w:r>
          </w:p>
        </w:tc>
        <w:tc>
          <w:tcPr>
            <w:tcW w:w="996" w:type="dxa"/>
            <w:tcBorders>
              <w:top w:val="single" w:sz="4" w:space="0" w:color="auto"/>
              <w:left w:val="single" w:sz="4" w:space="0" w:color="auto"/>
              <w:bottom w:val="single" w:sz="4" w:space="0" w:color="auto"/>
              <w:right w:val="single" w:sz="4" w:space="0" w:color="auto"/>
            </w:tcBorders>
            <w:hideMark/>
            <w:tcPrChange w:id="598"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03B885F7" w14:textId="3560DEBA"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599"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600" w:author="Gary Sullivan" w:date="2020-12-12T08:10:00Z">
              <w:r w:rsidRPr="0096280A" w:rsidDel="001D5DF2">
                <w:rPr>
                  <w:rFonts w:eastAsia="SimSun"/>
                  <w:sz w:val="20"/>
                  <w:szCs w:val="20"/>
                  <w:lang w:eastAsia="fr-FR"/>
                </w:rPr>
                <w:delText>-</w:delText>
              </w:r>
            </w:del>
            <w:ins w:id="601" w:author="Gary Sullivan" w:date="2020-12-12T08:10:00Z">
              <w:r w:rsidR="001D5DF2">
                <w:rPr>
                  <w:rFonts w:eastAsia="SimSun"/>
                  <w:sz w:val="20"/>
                  <w:szCs w:val="20"/>
                  <w:lang w:eastAsia="fr-FR"/>
                </w:rPr>
                <w:t>−</w:t>
              </w:r>
            </w:ins>
            <w:r w:rsidRPr="0096280A">
              <w:rPr>
                <w:rFonts w:eastAsia="SimSun"/>
                <w:sz w:val="20"/>
                <w:szCs w:val="20"/>
                <w:lang w:eastAsia="fr-FR"/>
              </w:rPr>
              <w:t>3.07%</w:t>
            </w:r>
          </w:p>
        </w:tc>
        <w:tc>
          <w:tcPr>
            <w:tcW w:w="750" w:type="dxa"/>
            <w:tcBorders>
              <w:top w:val="single" w:sz="4" w:space="0" w:color="auto"/>
              <w:left w:val="single" w:sz="4" w:space="0" w:color="auto"/>
              <w:bottom w:val="single" w:sz="4" w:space="0" w:color="auto"/>
              <w:right w:val="single" w:sz="4" w:space="0" w:color="auto"/>
            </w:tcBorders>
            <w:hideMark/>
            <w:tcPrChange w:id="602" w:author="Gary Sullivan" w:date="2020-12-12T10:50:00Z">
              <w:tcPr>
                <w:tcW w:w="750" w:type="dxa"/>
                <w:tcBorders>
                  <w:top w:val="single" w:sz="4" w:space="0" w:color="auto"/>
                  <w:left w:val="single" w:sz="4" w:space="0" w:color="auto"/>
                  <w:bottom w:val="single" w:sz="4" w:space="0" w:color="auto"/>
                  <w:right w:val="single" w:sz="4" w:space="0" w:color="auto"/>
                </w:tcBorders>
                <w:vAlign w:val="center"/>
                <w:hideMark/>
              </w:tcPr>
            </w:tcPrChange>
          </w:tcPr>
          <w:p w14:paraId="58F805F5"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603"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sz w:val="20"/>
                <w:szCs w:val="20"/>
                <w:lang w:eastAsia="fr-FR"/>
              </w:rPr>
              <w:t>455%</w:t>
            </w:r>
          </w:p>
        </w:tc>
        <w:tc>
          <w:tcPr>
            <w:tcW w:w="983" w:type="dxa"/>
            <w:tcBorders>
              <w:top w:val="single" w:sz="4" w:space="0" w:color="auto"/>
              <w:left w:val="single" w:sz="4" w:space="0" w:color="auto"/>
              <w:bottom w:val="single" w:sz="4" w:space="0" w:color="auto"/>
              <w:right w:val="single" w:sz="4" w:space="0" w:color="auto"/>
            </w:tcBorders>
            <w:hideMark/>
            <w:tcPrChange w:id="604" w:author="Gary Sullivan" w:date="2020-12-12T10:50:00Z">
              <w:tcPr>
                <w:tcW w:w="983" w:type="dxa"/>
                <w:tcBorders>
                  <w:top w:val="single" w:sz="4" w:space="0" w:color="auto"/>
                  <w:left w:val="single" w:sz="4" w:space="0" w:color="auto"/>
                  <w:bottom w:val="single" w:sz="4" w:space="0" w:color="auto"/>
                  <w:right w:val="single" w:sz="4" w:space="0" w:color="auto"/>
                </w:tcBorders>
                <w:vAlign w:val="center"/>
                <w:hideMark/>
              </w:tcPr>
            </w:tcPrChange>
          </w:tcPr>
          <w:p w14:paraId="3E096ECE"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605"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sz w:val="20"/>
                <w:szCs w:val="20"/>
                <w:lang w:eastAsia="fr-FR"/>
              </w:rPr>
              <w:t>3889%</w:t>
            </w:r>
          </w:p>
        </w:tc>
        <w:tc>
          <w:tcPr>
            <w:tcW w:w="860" w:type="dxa"/>
            <w:tcBorders>
              <w:top w:val="single" w:sz="4" w:space="0" w:color="auto"/>
              <w:left w:val="single" w:sz="4" w:space="0" w:color="auto"/>
              <w:bottom w:val="single" w:sz="4" w:space="0" w:color="auto"/>
              <w:right w:val="single" w:sz="4" w:space="0" w:color="auto"/>
            </w:tcBorders>
            <w:tcPrChange w:id="606" w:author="Gary Sullivan" w:date="2020-12-12T10:50:00Z">
              <w:tcPr>
                <w:tcW w:w="860" w:type="dxa"/>
                <w:tcBorders>
                  <w:top w:val="single" w:sz="4" w:space="0" w:color="auto"/>
                  <w:left w:val="single" w:sz="4" w:space="0" w:color="auto"/>
                  <w:bottom w:val="single" w:sz="4" w:space="0" w:color="auto"/>
                  <w:right w:val="single" w:sz="4" w:space="0" w:color="auto"/>
                </w:tcBorders>
              </w:tcPr>
            </w:tcPrChange>
          </w:tcPr>
          <w:p w14:paraId="0AECB6C5"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607"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70" w:type="dxa"/>
            <w:tcBorders>
              <w:top w:val="single" w:sz="4" w:space="0" w:color="auto"/>
              <w:left w:val="single" w:sz="4" w:space="0" w:color="auto"/>
              <w:bottom w:val="single" w:sz="4" w:space="0" w:color="auto"/>
              <w:right w:val="single" w:sz="4" w:space="0" w:color="auto"/>
            </w:tcBorders>
            <w:tcPrChange w:id="608" w:author="Gary Sullivan" w:date="2020-12-12T10:50:00Z">
              <w:tcPr>
                <w:tcW w:w="1145" w:type="dxa"/>
                <w:tcBorders>
                  <w:top w:val="single" w:sz="4" w:space="0" w:color="auto"/>
                  <w:left w:val="single" w:sz="4" w:space="0" w:color="auto"/>
                  <w:bottom w:val="single" w:sz="4" w:space="0" w:color="auto"/>
                  <w:right w:val="single" w:sz="4" w:space="0" w:color="auto"/>
                </w:tcBorders>
              </w:tcPr>
            </w:tcPrChange>
          </w:tcPr>
          <w:p w14:paraId="362C668E"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609"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r>
      <w:tr w:rsidR="00DF22BF" w:rsidRPr="0096280A" w14:paraId="0FBBB919" w14:textId="77777777" w:rsidTr="00C33367">
        <w:trPr>
          <w:trHeight w:val="330"/>
          <w:jc w:val="center"/>
          <w:trPrChange w:id="610" w:author="Gary Sullivan" w:date="2020-12-12T10:50:00Z">
            <w:trPr>
              <w:trHeight w:val="330"/>
              <w:jc w:val="center"/>
            </w:trPr>
          </w:trPrChange>
        </w:trPr>
        <w:tc>
          <w:tcPr>
            <w:tcW w:w="750" w:type="dxa"/>
            <w:vMerge w:val="restart"/>
            <w:tcBorders>
              <w:top w:val="single" w:sz="4" w:space="0" w:color="auto"/>
              <w:left w:val="single" w:sz="4" w:space="0" w:color="auto"/>
              <w:bottom w:val="single" w:sz="4" w:space="0" w:color="auto"/>
              <w:right w:val="single" w:sz="4" w:space="0" w:color="auto"/>
            </w:tcBorders>
            <w:hideMark/>
            <w:tcPrChange w:id="611" w:author="Gary Sullivan" w:date="2020-12-12T10:50:00Z">
              <w:tcPr>
                <w:tcW w:w="750" w:type="dxa"/>
                <w:vMerge w:val="restart"/>
                <w:tcBorders>
                  <w:top w:val="single" w:sz="4" w:space="0" w:color="auto"/>
                  <w:left w:val="single" w:sz="4" w:space="0" w:color="auto"/>
                  <w:bottom w:val="single" w:sz="4" w:space="0" w:color="auto"/>
                  <w:right w:val="single" w:sz="4" w:space="0" w:color="auto"/>
                </w:tcBorders>
                <w:hideMark/>
              </w:tcPr>
            </w:tcPrChange>
          </w:tcPr>
          <w:p w14:paraId="6E0CA2E0"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Change w:id="612"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pPr>
              </w:pPrChange>
            </w:pPr>
            <w:r w:rsidRPr="0096280A">
              <w:rPr>
                <w:rFonts w:eastAsia="SimSun"/>
                <w:sz w:val="20"/>
                <w:szCs w:val="20"/>
              </w:rPr>
              <w:t>JVET-T0079</w:t>
            </w:r>
          </w:p>
        </w:tc>
        <w:tc>
          <w:tcPr>
            <w:tcW w:w="1215" w:type="dxa"/>
            <w:vMerge w:val="restart"/>
            <w:tcBorders>
              <w:top w:val="single" w:sz="4" w:space="0" w:color="auto"/>
              <w:left w:val="single" w:sz="4" w:space="0" w:color="auto"/>
              <w:bottom w:val="single" w:sz="4" w:space="0" w:color="auto"/>
              <w:right w:val="single" w:sz="4" w:space="0" w:color="auto"/>
            </w:tcBorders>
            <w:hideMark/>
            <w:tcPrChange w:id="613" w:author="Gary Sullivan" w:date="2020-12-12T10:50:00Z">
              <w:tcPr>
                <w:tcW w:w="1215" w:type="dxa"/>
                <w:vMerge w:val="restart"/>
                <w:tcBorders>
                  <w:top w:val="single" w:sz="4" w:space="0" w:color="auto"/>
                  <w:left w:val="single" w:sz="4" w:space="0" w:color="auto"/>
                  <w:bottom w:val="single" w:sz="4" w:space="0" w:color="auto"/>
                  <w:right w:val="single" w:sz="4" w:space="0" w:color="auto"/>
                </w:tcBorders>
                <w:hideMark/>
              </w:tcPr>
            </w:tcPrChange>
          </w:tcPr>
          <w:p w14:paraId="75D160C9"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Change w:id="614"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pPr>
              </w:pPrChange>
            </w:pPr>
            <w:r w:rsidRPr="0096280A">
              <w:rPr>
                <w:rFonts w:eastAsia="SimSun"/>
                <w:sz w:val="20"/>
                <w:szCs w:val="20"/>
              </w:rPr>
              <w:t>CNN in-loop filter</w:t>
            </w:r>
          </w:p>
        </w:tc>
        <w:tc>
          <w:tcPr>
            <w:tcW w:w="794" w:type="dxa"/>
            <w:tcBorders>
              <w:top w:val="single" w:sz="4" w:space="0" w:color="auto"/>
              <w:left w:val="single" w:sz="4" w:space="0" w:color="auto"/>
              <w:bottom w:val="single" w:sz="4" w:space="0" w:color="auto"/>
              <w:right w:val="single" w:sz="4" w:space="0" w:color="auto"/>
            </w:tcBorders>
            <w:hideMark/>
            <w:tcPrChange w:id="615" w:author="Gary Sullivan" w:date="2020-12-12T10:50:00Z">
              <w:tcPr>
                <w:tcW w:w="794" w:type="dxa"/>
                <w:tcBorders>
                  <w:top w:val="single" w:sz="4" w:space="0" w:color="auto"/>
                  <w:left w:val="single" w:sz="4" w:space="0" w:color="auto"/>
                  <w:bottom w:val="single" w:sz="4" w:space="0" w:color="auto"/>
                  <w:right w:val="single" w:sz="4" w:space="0" w:color="auto"/>
                </w:tcBorders>
                <w:hideMark/>
              </w:tcPr>
            </w:tcPrChange>
          </w:tcPr>
          <w:p w14:paraId="7C7AF122"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color w:val="000000" w:themeColor="text1"/>
                <w:sz w:val="20"/>
                <w:szCs w:val="20"/>
                <w:lang w:eastAsia="zh-CN"/>
              </w:rPr>
              <w:pPrChange w:id="616"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hideMark/>
            <w:tcPrChange w:id="617"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138197C5" w14:textId="11D3C205"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618"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619" w:author="Gary Sullivan" w:date="2020-12-12T08:10:00Z">
              <w:r w:rsidRPr="0096280A" w:rsidDel="001D5DF2">
                <w:rPr>
                  <w:rFonts w:eastAsia="Times New Roman"/>
                  <w:sz w:val="20"/>
                  <w:szCs w:val="20"/>
                  <w:lang w:eastAsia="zh-CN"/>
                </w:rPr>
                <w:delText>-</w:delText>
              </w:r>
            </w:del>
            <w:ins w:id="620" w:author="Gary Sullivan" w:date="2020-12-12T08:10:00Z">
              <w:r w:rsidR="001D5DF2">
                <w:rPr>
                  <w:rFonts w:eastAsia="Times New Roman"/>
                  <w:sz w:val="20"/>
                  <w:szCs w:val="20"/>
                  <w:lang w:eastAsia="zh-CN"/>
                </w:rPr>
                <w:t>−</w:t>
              </w:r>
            </w:ins>
            <w:r w:rsidRPr="0096280A">
              <w:rPr>
                <w:rFonts w:eastAsia="Times New Roman"/>
                <w:sz w:val="20"/>
                <w:szCs w:val="20"/>
                <w:lang w:eastAsia="zh-CN"/>
              </w:rPr>
              <w:t>3.20%</w:t>
            </w:r>
          </w:p>
        </w:tc>
        <w:tc>
          <w:tcPr>
            <w:tcW w:w="861" w:type="dxa"/>
            <w:tcBorders>
              <w:top w:val="single" w:sz="4" w:space="0" w:color="auto"/>
              <w:left w:val="single" w:sz="4" w:space="0" w:color="auto"/>
              <w:bottom w:val="single" w:sz="4" w:space="0" w:color="auto"/>
              <w:right w:val="single" w:sz="4" w:space="0" w:color="auto"/>
            </w:tcBorders>
            <w:hideMark/>
            <w:tcPrChange w:id="621" w:author="Gary Sullivan" w:date="2020-12-12T10:50:00Z">
              <w:tcPr>
                <w:tcW w:w="861" w:type="dxa"/>
                <w:tcBorders>
                  <w:top w:val="single" w:sz="4" w:space="0" w:color="auto"/>
                  <w:left w:val="single" w:sz="4" w:space="0" w:color="auto"/>
                  <w:bottom w:val="single" w:sz="4" w:space="0" w:color="auto"/>
                  <w:right w:val="single" w:sz="4" w:space="0" w:color="auto"/>
                </w:tcBorders>
                <w:vAlign w:val="center"/>
                <w:hideMark/>
              </w:tcPr>
            </w:tcPrChange>
          </w:tcPr>
          <w:p w14:paraId="6DA82220" w14:textId="031F75B0"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622"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623" w:author="Gary Sullivan" w:date="2020-12-12T08:10:00Z">
              <w:r w:rsidRPr="0096280A" w:rsidDel="001D5DF2">
                <w:rPr>
                  <w:rFonts w:eastAsia="Times New Roman"/>
                  <w:sz w:val="20"/>
                  <w:szCs w:val="20"/>
                  <w:lang w:eastAsia="zh-CN"/>
                </w:rPr>
                <w:delText>-</w:delText>
              </w:r>
            </w:del>
            <w:ins w:id="624" w:author="Gary Sullivan" w:date="2020-12-12T08:10:00Z">
              <w:r w:rsidR="001D5DF2">
                <w:rPr>
                  <w:rFonts w:eastAsia="Times New Roman"/>
                  <w:sz w:val="20"/>
                  <w:szCs w:val="20"/>
                  <w:lang w:eastAsia="zh-CN"/>
                </w:rPr>
                <w:t>−</w:t>
              </w:r>
            </w:ins>
            <w:r w:rsidRPr="0096280A">
              <w:rPr>
                <w:rFonts w:eastAsia="Times New Roman"/>
                <w:sz w:val="20"/>
                <w:szCs w:val="20"/>
                <w:lang w:eastAsia="zh-CN"/>
              </w:rPr>
              <w:t>12.25%</w:t>
            </w:r>
          </w:p>
        </w:tc>
        <w:tc>
          <w:tcPr>
            <w:tcW w:w="996" w:type="dxa"/>
            <w:tcBorders>
              <w:top w:val="single" w:sz="4" w:space="0" w:color="auto"/>
              <w:left w:val="single" w:sz="4" w:space="0" w:color="auto"/>
              <w:bottom w:val="single" w:sz="4" w:space="0" w:color="auto"/>
              <w:right w:val="single" w:sz="4" w:space="0" w:color="auto"/>
            </w:tcBorders>
            <w:hideMark/>
            <w:tcPrChange w:id="625"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6632235A" w14:textId="3C4BA2A8"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626"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627" w:author="Gary Sullivan" w:date="2020-12-12T08:10:00Z">
              <w:r w:rsidRPr="0096280A" w:rsidDel="001D5DF2">
                <w:rPr>
                  <w:rFonts w:eastAsia="Times New Roman"/>
                  <w:sz w:val="20"/>
                  <w:szCs w:val="20"/>
                  <w:lang w:eastAsia="zh-CN"/>
                </w:rPr>
                <w:delText>-</w:delText>
              </w:r>
            </w:del>
            <w:ins w:id="628" w:author="Gary Sullivan" w:date="2020-12-12T08:10:00Z">
              <w:r w:rsidR="001D5DF2">
                <w:rPr>
                  <w:rFonts w:eastAsia="Times New Roman"/>
                  <w:sz w:val="20"/>
                  <w:szCs w:val="20"/>
                  <w:lang w:eastAsia="zh-CN"/>
                </w:rPr>
                <w:t>−</w:t>
              </w:r>
            </w:ins>
            <w:r w:rsidRPr="0096280A">
              <w:rPr>
                <w:rFonts w:eastAsia="Times New Roman"/>
                <w:sz w:val="20"/>
                <w:szCs w:val="20"/>
                <w:lang w:eastAsia="zh-CN"/>
              </w:rPr>
              <w:t>11.39%</w:t>
            </w:r>
          </w:p>
        </w:tc>
        <w:tc>
          <w:tcPr>
            <w:tcW w:w="750" w:type="dxa"/>
            <w:tcBorders>
              <w:top w:val="single" w:sz="4" w:space="0" w:color="auto"/>
              <w:left w:val="single" w:sz="4" w:space="0" w:color="auto"/>
              <w:bottom w:val="single" w:sz="4" w:space="0" w:color="auto"/>
              <w:right w:val="single" w:sz="4" w:space="0" w:color="auto"/>
            </w:tcBorders>
            <w:hideMark/>
            <w:tcPrChange w:id="629" w:author="Gary Sullivan" w:date="2020-12-12T10:50:00Z">
              <w:tcPr>
                <w:tcW w:w="750" w:type="dxa"/>
                <w:tcBorders>
                  <w:top w:val="single" w:sz="4" w:space="0" w:color="auto"/>
                  <w:left w:val="single" w:sz="4" w:space="0" w:color="auto"/>
                  <w:bottom w:val="single" w:sz="4" w:space="0" w:color="auto"/>
                  <w:right w:val="single" w:sz="4" w:space="0" w:color="auto"/>
                </w:tcBorders>
                <w:vAlign w:val="center"/>
                <w:hideMark/>
              </w:tcPr>
            </w:tcPrChange>
          </w:tcPr>
          <w:p w14:paraId="2C832C1B"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630"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Times New Roman"/>
                <w:color w:val="000000"/>
                <w:sz w:val="20"/>
                <w:szCs w:val="20"/>
                <w:lang w:eastAsia="zh-CN"/>
              </w:rPr>
              <w:t>118%</w:t>
            </w:r>
          </w:p>
        </w:tc>
        <w:tc>
          <w:tcPr>
            <w:tcW w:w="983" w:type="dxa"/>
            <w:tcBorders>
              <w:top w:val="single" w:sz="4" w:space="0" w:color="auto"/>
              <w:left w:val="single" w:sz="4" w:space="0" w:color="auto"/>
              <w:bottom w:val="single" w:sz="4" w:space="0" w:color="auto"/>
              <w:right w:val="single" w:sz="4" w:space="0" w:color="auto"/>
            </w:tcBorders>
            <w:hideMark/>
            <w:tcPrChange w:id="631" w:author="Gary Sullivan" w:date="2020-12-12T10:50:00Z">
              <w:tcPr>
                <w:tcW w:w="983" w:type="dxa"/>
                <w:tcBorders>
                  <w:top w:val="single" w:sz="4" w:space="0" w:color="auto"/>
                  <w:left w:val="single" w:sz="4" w:space="0" w:color="auto"/>
                  <w:bottom w:val="single" w:sz="4" w:space="0" w:color="auto"/>
                  <w:right w:val="single" w:sz="4" w:space="0" w:color="auto"/>
                </w:tcBorders>
                <w:vAlign w:val="center"/>
                <w:hideMark/>
              </w:tcPr>
            </w:tcPrChange>
          </w:tcPr>
          <w:p w14:paraId="3F3FDDAD"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632"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Times New Roman"/>
                <w:color w:val="000000"/>
                <w:sz w:val="20"/>
                <w:szCs w:val="20"/>
                <w:lang w:eastAsia="zh-CN"/>
              </w:rPr>
              <w:t>13967%</w:t>
            </w:r>
          </w:p>
        </w:tc>
        <w:tc>
          <w:tcPr>
            <w:tcW w:w="860" w:type="dxa"/>
            <w:tcBorders>
              <w:top w:val="single" w:sz="4" w:space="0" w:color="auto"/>
              <w:left w:val="single" w:sz="4" w:space="0" w:color="auto"/>
              <w:bottom w:val="single" w:sz="4" w:space="0" w:color="auto"/>
              <w:right w:val="single" w:sz="4" w:space="0" w:color="auto"/>
            </w:tcBorders>
            <w:tcPrChange w:id="633" w:author="Gary Sullivan" w:date="2020-12-12T10:50:00Z">
              <w:tcPr>
                <w:tcW w:w="860" w:type="dxa"/>
                <w:tcBorders>
                  <w:top w:val="single" w:sz="4" w:space="0" w:color="auto"/>
                  <w:left w:val="single" w:sz="4" w:space="0" w:color="auto"/>
                  <w:bottom w:val="single" w:sz="4" w:space="0" w:color="auto"/>
                  <w:right w:val="single" w:sz="4" w:space="0" w:color="auto"/>
                </w:tcBorders>
              </w:tcPr>
            </w:tcPrChange>
          </w:tcPr>
          <w:p w14:paraId="102815D6"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634"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70" w:type="dxa"/>
            <w:tcBorders>
              <w:top w:val="single" w:sz="4" w:space="0" w:color="auto"/>
              <w:left w:val="single" w:sz="4" w:space="0" w:color="auto"/>
              <w:bottom w:val="single" w:sz="4" w:space="0" w:color="auto"/>
              <w:right w:val="single" w:sz="4" w:space="0" w:color="auto"/>
            </w:tcBorders>
            <w:tcPrChange w:id="635" w:author="Gary Sullivan" w:date="2020-12-12T10:50:00Z">
              <w:tcPr>
                <w:tcW w:w="1145" w:type="dxa"/>
                <w:tcBorders>
                  <w:top w:val="single" w:sz="4" w:space="0" w:color="auto"/>
                  <w:left w:val="single" w:sz="4" w:space="0" w:color="auto"/>
                  <w:bottom w:val="single" w:sz="4" w:space="0" w:color="auto"/>
                  <w:right w:val="single" w:sz="4" w:space="0" w:color="auto"/>
                </w:tcBorders>
              </w:tcPr>
            </w:tcPrChange>
          </w:tcPr>
          <w:p w14:paraId="6CDA5A01"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636"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r>
      <w:tr w:rsidR="00DF22BF" w:rsidRPr="0096280A" w14:paraId="1FB0A2EF" w14:textId="77777777" w:rsidTr="00C33367">
        <w:trPr>
          <w:trHeight w:val="330"/>
          <w:jc w:val="center"/>
          <w:trPrChange w:id="637" w:author="Gary Sullivan" w:date="2020-12-12T10:50:00Z">
            <w:trPr>
              <w:trHeight w:val="330"/>
              <w:jc w:val="center"/>
            </w:trPr>
          </w:trPrChange>
        </w:trPr>
        <w:tc>
          <w:tcPr>
            <w:tcW w:w="750" w:type="dxa"/>
            <w:vMerge/>
            <w:tcBorders>
              <w:top w:val="single" w:sz="4" w:space="0" w:color="auto"/>
              <w:left w:val="single" w:sz="4" w:space="0" w:color="auto"/>
              <w:bottom w:val="single" w:sz="4" w:space="0" w:color="auto"/>
              <w:right w:val="single" w:sz="4" w:space="0" w:color="auto"/>
            </w:tcBorders>
            <w:vAlign w:val="center"/>
            <w:hideMark/>
            <w:tcPrChange w:id="638"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FB8BABE"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Change w:id="639"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CE0C983"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Change w:id="640" w:author="Gary Sullivan" w:date="2020-12-12T10:50:00Z">
              <w:tcPr>
                <w:tcW w:w="794" w:type="dxa"/>
                <w:tcBorders>
                  <w:top w:val="single" w:sz="4" w:space="0" w:color="auto"/>
                  <w:left w:val="single" w:sz="4" w:space="0" w:color="auto"/>
                  <w:bottom w:val="single" w:sz="4" w:space="0" w:color="auto"/>
                  <w:right w:val="single" w:sz="4" w:space="0" w:color="auto"/>
                </w:tcBorders>
                <w:hideMark/>
              </w:tcPr>
            </w:tcPrChange>
          </w:tcPr>
          <w:p w14:paraId="369F9329"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Change w:id="641"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themeColor="text1"/>
                <w:sz w:val="20"/>
                <w:szCs w:val="20"/>
                <w:lang w:eastAsia="zh-CN"/>
              </w:rPr>
              <w:t>RA (inter refinement)</w:t>
            </w:r>
          </w:p>
        </w:tc>
        <w:tc>
          <w:tcPr>
            <w:tcW w:w="996" w:type="dxa"/>
            <w:tcBorders>
              <w:top w:val="single" w:sz="4" w:space="0" w:color="auto"/>
              <w:left w:val="single" w:sz="4" w:space="0" w:color="auto"/>
              <w:bottom w:val="single" w:sz="4" w:space="0" w:color="auto"/>
              <w:right w:val="single" w:sz="4" w:space="0" w:color="auto"/>
            </w:tcBorders>
            <w:hideMark/>
            <w:tcPrChange w:id="642"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22DD6D4E" w14:textId="2A88098C"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sz w:val="20"/>
                <w:szCs w:val="20"/>
                <w:lang w:eastAsia="zh-CN"/>
              </w:rPr>
              <w:pPrChange w:id="643"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644" w:author="Gary Sullivan" w:date="2020-12-12T08:10:00Z">
              <w:r w:rsidRPr="0096280A" w:rsidDel="001D5DF2">
                <w:rPr>
                  <w:rFonts w:eastAsia="Times New Roman"/>
                  <w:sz w:val="18"/>
                  <w:szCs w:val="18"/>
                  <w:lang w:eastAsia="zh-CN"/>
                </w:rPr>
                <w:delText>-</w:delText>
              </w:r>
            </w:del>
            <w:ins w:id="645" w:author="Gary Sullivan" w:date="2020-12-12T08:10:00Z">
              <w:r w:rsidR="001D5DF2">
                <w:rPr>
                  <w:rFonts w:eastAsia="Times New Roman"/>
                  <w:sz w:val="18"/>
                  <w:szCs w:val="18"/>
                  <w:lang w:eastAsia="zh-CN"/>
                </w:rPr>
                <w:t>−</w:t>
              </w:r>
            </w:ins>
            <w:r w:rsidRPr="0096280A">
              <w:rPr>
                <w:rFonts w:eastAsia="Times New Roman"/>
                <w:sz w:val="18"/>
                <w:szCs w:val="18"/>
                <w:lang w:eastAsia="zh-CN"/>
              </w:rPr>
              <w:t>4.11%</w:t>
            </w:r>
          </w:p>
        </w:tc>
        <w:tc>
          <w:tcPr>
            <w:tcW w:w="861" w:type="dxa"/>
            <w:tcBorders>
              <w:top w:val="single" w:sz="4" w:space="0" w:color="auto"/>
              <w:left w:val="single" w:sz="4" w:space="0" w:color="auto"/>
              <w:bottom w:val="single" w:sz="4" w:space="0" w:color="auto"/>
              <w:right w:val="single" w:sz="4" w:space="0" w:color="auto"/>
            </w:tcBorders>
            <w:hideMark/>
            <w:tcPrChange w:id="646" w:author="Gary Sullivan" w:date="2020-12-12T10:50:00Z">
              <w:tcPr>
                <w:tcW w:w="861" w:type="dxa"/>
                <w:tcBorders>
                  <w:top w:val="single" w:sz="4" w:space="0" w:color="auto"/>
                  <w:left w:val="single" w:sz="4" w:space="0" w:color="auto"/>
                  <w:bottom w:val="single" w:sz="4" w:space="0" w:color="auto"/>
                  <w:right w:val="single" w:sz="4" w:space="0" w:color="auto"/>
                </w:tcBorders>
                <w:vAlign w:val="center"/>
                <w:hideMark/>
              </w:tcPr>
            </w:tcPrChange>
          </w:tcPr>
          <w:p w14:paraId="23B701E9" w14:textId="012235F8"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sz w:val="20"/>
                <w:szCs w:val="20"/>
                <w:lang w:eastAsia="zh-CN"/>
              </w:rPr>
              <w:pPrChange w:id="647"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648" w:author="Gary Sullivan" w:date="2020-12-12T08:10:00Z">
              <w:r w:rsidRPr="0096280A" w:rsidDel="001D5DF2">
                <w:rPr>
                  <w:rFonts w:eastAsia="Times New Roman"/>
                  <w:sz w:val="18"/>
                  <w:szCs w:val="18"/>
                  <w:lang w:eastAsia="zh-CN"/>
                </w:rPr>
                <w:delText>-</w:delText>
              </w:r>
            </w:del>
            <w:ins w:id="649" w:author="Gary Sullivan" w:date="2020-12-12T08:10:00Z">
              <w:r w:rsidR="001D5DF2">
                <w:rPr>
                  <w:rFonts w:eastAsia="Times New Roman"/>
                  <w:sz w:val="18"/>
                  <w:szCs w:val="18"/>
                  <w:lang w:eastAsia="zh-CN"/>
                </w:rPr>
                <w:t>−</w:t>
              </w:r>
            </w:ins>
            <w:r w:rsidRPr="0096280A">
              <w:rPr>
                <w:rFonts w:eastAsia="Times New Roman"/>
                <w:sz w:val="18"/>
                <w:szCs w:val="18"/>
                <w:lang w:eastAsia="zh-CN"/>
              </w:rPr>
              <w:t>13.83%</w:t>
            </w:r>
          </w:p>
        </w:tc>
        <w:tc>
          <w:tcPr>
            <w:tcW w:w="996" w:type="dxa"/>
            <w:tcBorders>
              <w:top w:val="single" w:sz="4" w:space="0" w:color="auto"/>
              <w:left w:val="single" w:sz="4" w:space="0" w:color="auto"/>
              <w:bottom w:val="single" w:sz="4" w:space="0" w:color="auto"/>
              <w:right w:val="single" w:sz="4" w:space="0" w:color="auto"/>
            </w:tcBorders>
            <w:hideMark/>
            <w:tcPrChange w:id="650"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3ED10071" w14:textId="134F959C"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sz w:val="20"/>
                <w:szCs w:val="20"/>
                <w:lang w:eastAsia="zh-CN"/>
              </w:rPr>
              <w:pPrChange w:id="651"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652" w:author="Gary Sullivan" w:date="2020-12-12T08:10:00Z">
              <w:r w:rsidRPr="0096280A" w:rsidDel="001D5DF2">
                <w:rPr>
                  <w:rFonts w:eastAsia="Times New Roman"/>
                  <w:sz w:val="18"/>
                  <w:szCs w:val="18"/>
                  <w:lang w:eastAsia="zh-CN"/>
                </w:rPr>
                <w:delText>-</w:delText>
              </w:r>
            </w:del>
            <w:ins w:id="653" w:author="Gary Sullivan" w:date="2020-12-12T08:10:00Z">
              <w:r w:rsidR="001D5DF2">
                <w:rPr>
                  <w:rFonts w:eastAsia="Times New Roman"/>
                  <w:sz w:val="18"/>
                  <w:szCs w:val="18"/>
                  <w:lang w:eastAsia="zh-CN"/>
                </w:rPr>
                <w:t>−</w:t>
              </w:r>
            </w:ins>
            <w:r w:rsidRPr="0096280A">
              <w:rPr>
                <w:rFonts w:eastAsia="Times New Roman"/>
                <w:sz w:val="18"/>
                <w:szCs w:val="18"/>
                <w:lang w:eastAsia="zh-CN"/>
              </w:rPr>
              <w:t>13.28%</w:t>
            </w:r>
          </w:p>
        </w:tc>
        <w:tc>
          <w:tcPr>
            <w:tcW w:w="750" w:type="dxa"/>
            <w:tcBorders>
              <w:top w:val="single" w:sz="4" w:space="0" w:color="auto"/>
              <w:left w:val="single" w:sz="4" w:space="0" w:color="auto"/>
              <w:bottom w:val="single" w:sz="4" w:space="0" w:color="auto"/>
              <w:right w:val="single" w:sz="4" w:space="0" w:color="auto"/>
            </w:tcBorders>
            <w:hideMark/>
            <w:tcPrChange w:id="654" w:author="Gary Sullivan" w:date="2020-12-12T10:50:00Z">
              <w:tcPr>
                <w:tcW w:w="750" w:type="dxa"/>
                <w:tcBorders>
                  <w:top w:val="single" w:sz="4" w:space="0" w:color="auto"/>
                  <w:left w:val="single" w:sz="4" w:space="0" w:color="auto"/>
                  <w:bottom w:val="single" w:sz="4" w:space="0" w:color="auto"/>
                  <w:right w:val="single" w:sz="4" w:space="0" w:color="auto"/>
                </w:tcBorders>
                <w:vAlign w:val="center"/>
                <w:hideMark/>
              </w:tcPr>
            </w:tcPrChange>
          </w:tcPr>
          <w:p w14:paraId="730ABCC0"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color w:val="000000"/>
                <w:sz w:val="20"/>
                <w:szCs w:val="20"/>
                <w:lang w:eastAsia="zh-CN"/>
              </w:rPr>
              <w:pPrChange w:id="655"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Times New Roman"/>
                <w:color w:val="000000"/>
                <w:sz w:val="18"/>
                <w:szCs w:val="18"/>
                <w:lang w:eastAsia="zh-CN"/>
              </w:rPr>
              <w:t>196%</w:t>
            </w:r>
          </w:p>
        </w:tc>
        <w:tc>
          <w:tcPr>
            <w:tcW w:w="983" w:type="dxa"/>
            <w:tcBorders>
              <w:top w:val="single" w:sz="4" w:space="0" w:color="auto"/>
              <w:left w:val="single" w:sz="4" w:space="0" w:color="auto"/>
              <w:bottom w:val="single" w:sz="4" w:space="0" w:color="auto"/>
              <w:right w:val="single" w:sz="4" w:space="0" w:color="auto"/>
            </w:tcBorders>
            <w:hideMark/>
            <w:tcPrChange w:id="656" w:author="Gary Sullivan" w:date="2020-12-12T10:50:00Z">
              <w:tcPr>
                <w:tcW w:w="983" w:type="dxa"/>
                <w:tcBorders>
                  <w:top w:val="single" w:sz="4" w:space="0" w:color="auto"/>
                  <w:left w:val="single" w:sz="4" w:space="0" w:color="auto"/>
                  <w:bottom w:val="single" w:sz="4" w:space="0" w:color="auto"/>
                  <w:right w:val="single" w:sz="4" w:space="0" w:color="auto"/>
                </w:tcBorders>
                <w:vAlign w:val="center"/>
                <w:hideMark/>
              </w:tcPr>
            </w:tcPrChange>
          </w:tcPr>
          <w:p w14:paraId="7DF7F973"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color w:val="000000"/>
                <w:sz w:val="20"/>
                <w:szCs w:val="20"/>
                <w:lang w:eastAsia="zh-CN"/>
              </w:rPr>
              <w:pPrChange w:id="657"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Times New Roman"/>
                <w:color w:val="000000"/>
                <w:sz w:val="18"/>
                <w:szCs w:val="18"/>
                <w:lang w:eastAsia="zh-CN"/>
              </w:rPr>
              <w:t>14058%</w:t>
            </w:r>
          </w:p>
        </w:tc>
        <w:tc>
          <w:tcPr>
            <w:tcW w:w="860" w:type="dxa"/>
            <w:tcBorders>
              <w:top w:val="single" w:sz="4" w:space="0" w:color="auto"/>
              <w:left w:val="single" w:sz="4" w:space="0" w:color="auto"/>
              <w:bottom w:val="single" w:sz="4" w:space="0" w:color="auto"/>
              <w:right w:val="single" w:sz="4" w:space="0" w:color="auto"/>
            </w:tcBorders>
            <w:tcPrChange w:id="658" w:author="Gary Sullivan" w:date="2020-12-12T10:50:00Z">
              <w:tcPr>
                <w:tcW w:w="860" w:type="dxa"/>
                <w:tcBorders>
                  <w:top w:val="single" w:sz="4" w:space="0" w:color="auto"/>
                  <w:left w:val="single" w:sz="4" w:space="0" w:color="auto"/>
                  <w:bottom w:val="single" w:sz="4" w:space="0" w:color="auto"/>
                  <w:right w:val="single" w:sz="4" w:space="0" w:color="auto"/>
                </w:tcBorders>
              </w:tcPr>
            </w:tcPrChange>
          </w:tcPr>
          <w:p w14:paraId="2D29999A"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659"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70" w:type="dxa"/>
            <w:tcBorders>
              <w:top w:val="single" w:sz="4" w:space="0" w:color="auto"/>
              <w:left w:val="single" w:sz="4" w:space="0" w:color="auto"/>
              <w:bottom w:val="single" w:sz="4" w:space="0" w:color="auto"/>
              <w:right w:val="single" w:sz="4" w:space="0" w:color="auto"/>
            </w:tcBorders>
            <w:tcPrChange w:id="660" w:author="Gary Sullivan" w:date="2020-12-12T10:50:00Z">
              <w:tcPr>
                <w:tcW w:w="1145" w:type="dxa"/>
                <w:tcBorders>
                  <w:top w:val="single" w:sz="4" w:space="0" w:color="auto"/>
                  <w:left w:val="single" w:sz="4" w:space="0" w:color="auto"/>
                  <w:bottom w:val="single" w:sz="4" w:space="0" w:color="auto"/>
                  <w:right w:val="single" w:sz="4" w:space="0" w:color="auto"/>
                </w:tcBorders>
              </w:tcPr>
            </w:tcPrChange>
          </w:tcPr>
          <w:p w14:paraId="2FF68748"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661"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r>
      <w:tr w:rsidR="00DF22BF" w:rsidRPr="0096280A" w14:paraId="0606B721" w14:textId="77777777" w:rsidTr="00C33367">
        <w:trPr>
          <w:trHeight w:val="395"/>
          <w:jc w:val="center"/>
          <w:trPrChange w:id="662" w:author="Gary Sullivan" w:date="2020-12-12T10:50:00Z">
            <w:trPr>
              <w:trHeight w:val="395"/>
              <w:jc w:val="center"/>
            </w:trPr>
          </w:trPrChange>
        </w:trPr>
        <w:tc>
          <w:tcPr>
            <w:tcW w:w="750" w:type="dxa"/>
            <w:vMerge/>
            <w:tcBorders>
              <w:top w:val="single" w:sz="4" w:space="0" w:color="auto"/>
              <w:left w:val="single" w:sz="4" w:space="0" w:color="auto"/>
              <w:bottom w:val="single" w:sz="4" w:space="0" w:color="auto"/>
              <w:right w:val="single" w:sz="4" w:space="0" w:color="auto"/>
            </w:tcBorders>
            <w:vAlign w:val="center"/>
            <w:hideMark/>
            <w:tcPrChange w:id="663"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6677321"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Change w:id="664"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59B89DB1"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Change w:id="665" w:author="Gary Sullivan" w:date="2020-12-12T10:50:00Z">
              <w:tcPr>
                <w:tcW w:w="794" w:type="dxa"/>
                <w:tcBorders>
                  <w:top w:val="single" w:sz="4" w:space="0" w:color="auto"/>
                  <w:left w:val="single" w:sz="4" w:space="0" w:color="auto"/>
                  <w:bottom w:val="single" w:sz="4" w:space="0" w:color="auto"/>
                  <w:right w:val="single" w:sz="4" w:space="0" w:color="auto"/>
                </w:tcBorders>
                <w:hideMark/>
              </w:tcPr>
            </w:tcPrChange>
          </w:tcPr>
          <w:p w14:paraId="1A866DF0"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color w:val="000000" w:themeColor="text1"/>
                <w:sz w:val="20"/>
                <w:szCs w:val="20"/>
                <w:lang w:eastAsia="zh-CN"/>
              </w:rPr>
              <w:pPrChange w:id="666"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tcPrChange w:id="667" w:author="Gary Sullivan" w:date="2020-12-12T10:50:00Z">
              <w:tcPr>
                <w:tcW w:w="996" w:type="dxa"/>
                <w:tcBorders>
                  <w:top w:val="single" w:sz="4" w:space="0" w:color="auto"/>
                  <w:left w:val="single" w:sz="4" w:space="0" w:color="auto"/>
                  <w:bottom w:val="single" w:sz="4" w:space="0" w:color="auto"/>
                  <w:right w:val="single" w:sz="4" w:space="0" w:color="auto"/>
                </w:tcBorders>
              </w:tcPr>
            </w:tcPrChange>
          </w:tcPr>
          <w:p w14:paraId="32345379"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668"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861" w:type="dxa"/>
            <w:tcBorders>
              <w:top w:val="single" w:sz="4" w:space="0" w:color="auto"/>
              <w:left w:val="single" w:sz="4" w:space="0" w:color="auto"/>
              <w:bottom w:val="single" w:sz="4" w:space="0" w:color="auto"/>
              <w:right w:val="single" w:sz="4" w:space="0" w:color="auto"/>
            </w:tcBorders>
            <w:tcPrChange w:id="669" w:author="Gary Sullivan" w:date="2020-12-12T10:50:00Z">
              <w:tcPr>
                <w:tcW w:w="861" w:type="dxa"/>
                <w:tcBorders>
                  <w:top w:val="single" w:sz="4" w:space="0" w:color="auto"/>
                  <w:left w:val="single" w:sz="4" w:space="0" w:color="auto"/>
                  <w:bottom w:val="single" w:sz="4" w:space="0" w:color="auto"/>
                  <w:right w:val="single" w:sz="4" w:space="0" w:color="auto"/>
                </w:tcBorders>
              </w:tcPr>
            </w:tcPrChange>
          </w:tcPr>
          <w:p w14:paraId="1C732725"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670"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96" w:type="dxa"/>
            <w:tcBorders>
              <w:top w:val="single" w:sz="4" w:space="0" w:color="auto"/>
              <w:left w:val="single" w:sz="4" w:space="0" w:color="auto"/>
              <w:bottom w:val="single" w:sz="4" w:space="0" w:color="auto"/>
              <w:right w:val="single" w:sz="4" w:space="0" w:color="auto"/>
            </w:tcBorders>
            <w:tcPrChange w:id="671" w:author="Gary Sullivan" w:date="2020-12-12T10:50:00Z">
              <w:tcPr>
                <w:tcW w:w="996" w:type="dxa"/>
                <w:tcBorders>
                  <w:top w:val="single" w:sz="4" w:space="0" w:color="auto"/>
                  <w:left w:val="single" w:sz="4" w:space="0" w:color="auto"/>
                  <w:bottom w:val="single" w:sz="4" w:space="0" w:color="auto"/>
                  <w:right w:val="single" w:sz="4" w:space="0" w:color="auto"/>
                </w:tcBorders>
              </w:tcPr>
            </w:tcPrChange>
          </w:tcPr>
          <w:p w14:paraId="08B17649"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672"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750" w:type="dxa"/>
            <w:tcBorders>
              <w:top w:val="single" w:sz="4" w:space="0" w:color="auto"/>
              <w:left w:val="single" w:sz="4" w:space="0" w:color="auto"/>
              <w:bottom w:val="single" w:sz="4" w:space="0" w:color="auto"/>
              <w:right w:val="single" w:sz="4" w:space="0" w:color="auto"/>
            </w:tcBorders>
            <w:tcPrChange w:id="673" w:author="Gary Sullivan" w:date="2020-12-12T10:50:00Z">
              <w:tcPr>
                <w:tcW w:w="750" w:type="dxa"/>
                <w:tcBorders>
                  <w:top w:val="single" w:sz="4" w:space="0" w:color="auto"/>
                  <w:left w:val="single" w:sz="4" w:space="0" w:color="auto"/>
                  <w:bottom w:val="single" w:sz="4" w:space="0" w:color="auto"/>
                  <w:right w:val="single" w:sz="4" w:space="0" w:color="auto"/>
                </w:tcBorders>
              </w:tcPr>
            </w:tcPrChange>
          </w:tcPr>
          <w:p w14:paraId="1B1378B5"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674"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83" w:type="dxa"/>
            <w:tcBorders>
              <w:top w:val="single" w:sz="4" w:space="0" w:color="auto"/>
              <w:left w:val="single" w:sz="4" w:space="0" w:color="auto"/>
              <w:bottom w:val="single" w:sz="4" w:space="0" w:color="auto"/>
              <w:right w:val="single" w:sz="4" w:space="0" w:color="auto"/>
            </w:tcBorders>
            <w:tcPrChange w:id="675" w:author="Gary Sullivan" w:date="2020-12-12T10:50:00Z">
              <w:tcPr>
                <w:tcW w:w="983" w:type="dxa"/>
                <w:tcBorders>
                  <w:top w:val="single" w:sz="4" w:space="0" w:color="auto"/>
                  <w:left w:val="single" w:sz="4" w:space="0" w:color="auto"/>
                  <w:bottom w:val="single" w:sz="4" w:space="0" w:color="auto"/>
                  <w:right w:val="single" w:sz="4" w:space="0" w:color="auto"/>
                </w:tcBorders>
              </w:tcPr>
            </w:tcPrChange>
          </w:tcPr>
          <w:p w14:paraId="550A7558"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676"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860" w:type="dxa"/>
            <w:tcBorders>
              <w:top w:val="single" w:sz="4" w:space="0" w:color="auto"/>
              <w:left w:val="single" w:sz="4" w:space="0" w:color="auto"/>
              <w:bottom w:val="single" w:sz="4" w:space="0" w:color="auto"/>
              <w:right w:val="single" w:sz="4" w:space="0" w:color="auto"/>
            </w:tcBorders>
            <w:tcPrChange w:id="677" w:author="Gary Sullivan" w:date="2020-12-12T10:50:00Z">
              <w:tcPr>
                <w:tcW w:w="860" w:type="dxa"/>
                <w:tcBorders>
                  <w:top w:val="single" w:sz="4" w:space="0" w:color="auto"/>
                  <w:left w:val="single" w:sz="4" w:space="0" w:color="auto"/>
                  <w:bottom w:val="single" w:sz="4" w:space="0" w:color="auto"/>
                  <w:right w:val="single" w:sz="4" w:space="0" w:color="auto"/>
                </w:tcBorders>
              </w:tcPr>
            </w:tcPrChange>
          </w:tcPr>
          <w:p w14:paraId="0D4496A6"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678"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70" w:type="dxa"/>
            <w:tcBorders>
              <w:top w:val="single" w:sz="4" w:space="0" w:color="auto"/>
              <w:left w:val="single" w:sz="4" w:space="0" w:color="auto"/>
              <w:bottom w:val="single" w:sz="4" w:space="0" w:color="auto"/>
              <w:right w:val="single" w:sz="4" w:space="0" w:color="auto"/>
            </w:tcBorders>
            <w:tcPrChange w:id="679" w:author="Gary Sullivan" w:date="2020-12-12T10:50:00Z">
              <w:tcPr>
                <w:tcW w:w="1145" w:type="dxa"/>
                <w:tcBorders>
                  <w:top w:val="single" w:sz="4" w:space="0" w:color="auto"/>
                  <w:left w:val="single" w:sz="4" w:space="0" w:color="auto"/>
                  <w:bottom w:val="single" w:sz="4" w:space="0" w:color="auto"/>
                  <w:right w:val="single" w:sz="4" w:space="0" w:color="auto"/>
                </w:tcBorders>
              </w:tcPr>
            </w:tcPrChange>
          </w:tcPr>
          <w:p w14:paraId="1B542471"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680"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r>
      <w:tr w:rsidR="00DF22BF" w:rsidRPr="0096280A" w14:paraId="174E7C0D" w14:textId="77777777" w:rsidTr="00C33367">
        <w:trPr>
          <w:trHeight w:val="341"/>
          <w:jc w:val="center"/>
          <w:trPrChange w:id="681" w:author="Gary Sullivan" w:date="2020-12-12T10:50:00Z">
            <w:trPr>
              <w:trHeight w:val="341"/>
              <w:jc w:val="center"/>
            </w:trPr>
          </w:trPrChange>
        </w:trPr>
        <w:tc>
          <w:tcPr>
            <w:tcW w:w="750" w:type="dxa"/>
            <w:vMerge/>
            <w:tcBorders>
              <w:top w:val="single" w:sz="4" w:space="0" w:color="auto"/>
              <w:left w:val="single" w:sz="4" w:space="0" w:color="auto"/>
              <w:bottom w:val="single" w:sz="4" w:space="0" w:color="auto"/>
              <w:right w:val="single" w:sz="4" w:space="0" w:color="auto"/>
            </w:tcBorders>
            <w:vAlign w:val="center"/>
            <w:hideMark/>
            <w:tcPrChange w:id="682"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AAC29AE"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Change w:id="683"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9C7D6FF"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Change w:id="684" w:author="Gary Sullivan" w:date="2020-12-12T10:50:00Z">
              <w:tcPr>
                <w:tcW w:w="794" w:type="dxa"/>
                <w:tcBorders>
                  <w:top w:val="single" w:sz="4" w:space="0" w:color="auto"/>
                  <w:left w:val="single" w:sz="4" w:space="0" w:color="auto"/>
                  <w:bottom w:val="single" w:sz="4" w:space="0" w:color="auto"/>
                  <w:right w:val="single" w:sz="4" w:space="0" w:color="auto"/>
                </w:tcBorders>
                <w:hideMark/>
              </w:tcPr>
            </w:tcPrChange>
          </w:tcPr>
          <w:p w14:paraId="128FC5DD"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highlight w:val="yellow"/>
                <w:lang w:eastAsia="zh-CN"/>
              </w:rPr>
              <w:pPrChange w:id="685"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hideMark/>
            <w:tcPrChange w:id="686"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30A65EDE" w14:textId="6BB7A5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687"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688" w:author="Gary Sullivan" w:date="2020-12-12T08:10:00Z">
              <w:r w:rsidRPr="0096280A" w:rsidDel="001D5DF2">
                <w:rPr>
                  <w:rFonts w:eastAsia="Times New Roman"/>
                  <w:sz w:val="20"/>
                  <w:szCs w:val="20"/>
                  <w:lang w:eastAsia="zh-CN"/>
                </w:rPr>
                <w:delText>-</w:delText>
              </w:r>
            </w:del>
            <w:ins w:id="689" w:author="Gary Sullivan" w:date="2020-12-12T08:10:00Z">
              <w:r w:rsidR="001D5DF2">
                <w:rPr>
                  <w:rFonts w:eastAsia="Times New Roman"/>
                  <w:sz w:val="20"/>
                  <w:szCs w:val="20"/>
                  <w:lang w:eastAsia="zh-CN"/>
                </w:rPr>
                <w:t>−</w:t>
              </w:r>
            </w:ins>
            <w:r w:rsidRPr="0096280A">
              <w:rPr>
                <w:rFonts w:eastAsia="Times New Roman"/>
                <w:sz w:val="20"/>
                <w:szCs w:val="20"/>
                <w:lang w:eastAsia="zh-CN"/>
              </w:rPr>
              <w:t>3.63%</w:t>
            </w:r>
          </w:p>
        </w:tc>
        <w:tc>
          <w:tcPr>
            <w:tcW w:w="861" w:type="dxa"/>
            <w:tcBorders>
              <w:top w:val="single" w:sz="4" w:space="0" w:color="auto"/>
              <w:left w:val="single" w:sz="4" w:space="0" w:color="auto"/>
              <w:bottom w:val="single" w:sz="4" w:space="0" w:color="auto"/>
              <w:right w:val="single" w:sz="4" w:space="0" w:color="auto"/>
            </w:tcBorders>
            <w:hideMark/>
            <w:tcPrChange w:id="690" w:author="Gary Sullivan" w:date="2020-12-12T10:50:00Z">
              <w:tcPr>
                <w:tcW w:w="861" w:type="dxa"/>
                <w:tcBorders>
                  <w:top w:val="single" w:sz="4" w:space="0" w:color="auto"/>
                  <w:left w:val="single" w:sz="4" w:space="0" w:color="auto"/>
                  <w:bottom w:val="single" w:sz="4" w:space="0" w:color="auto"/>
                  <w:right w:val="single" w:sz="4" w:space="0" w:color="auto"/>
                </w:tcBorders>
                <w:vAlign w:val="center"/>
                <w:hideMark/>
              </w:tcPr>
            </w:tcPrChange>
          </w:tcPr>
          <w:p w14:paraId="79922B3C" w14:textId="48BA470F"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691"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692" w:author="Gary Sullivan" w:date="2020-12-12T08:10:00Z">
              <w:r w:rsidRPr="0096280A" w:rsidDel="001D5DF2">
                <w:rPr>
                  <w:rFonts w:eastAsia="Times New Roman"/>
                  <w:sz w:val="20"/>
                  <w:szCs w:val="20"/>
                  <w:lang w:eastAsia="zh-CN"/>
                </w:rPr>
                <w:delText>-</w:delText>
              </w:r>
            </w:del>
            <w:ins w:id="693" w:author="Gary Sullivan" w:date="2020-12-12T08:10:00Z">
              <w:r w:rsidR="001D5DF2">
                <w:rPr>
                  <w:rFonts w:eastAsia="Times New Roman"/>
                  <w:sz w:val="20"/>
                  <w:szCs w:val="20"/>
                  <w:lang w:eastAsia="zh-CN"/>
                </w:rPr>
                <w:t>−</w:t>
              </w:r>
            </w:ins>
            <w:r w:rsidRPr="0096280A">
              <w:rPr>
                <w:rFonts w:eastAsia="Times New Roman"/>
                <w:sz w:val="20"/>
                <w:szCs w:val="20"/>
                <w:lang w:eastAsia="zh-CN"/>
              </w:rPr>
              <w:t>9.47%</w:t>
            </w:r>
          </w:p>
        </w:tc>
        <w:tc>
          <w:tcPr>
            <w:tcW w:w="996" w:type="dxa"/>
            <w:tcBorders>
              <w:top w:val="single" w:sz="4" w:space="0" w:color="auto"/>
              <w:left w:val="single" w:sz="4" w:space="0" w:color="auto"/>
              <w:bottom w:val="single" w:sz="4" w:space="0" w:color="auto"/>
              <w:right w:val="single" w:sz="4" w:space="0" w:color="auto"/>
            </w:tcBorders>
            <w:hideMark/>
            <w:tcPrChange w:id="694"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77918CA9" w14:textId="465B838A"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695"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696" w:author="Gary Sullivan" w:date="2020-12-12T08:10:00Z">
              <w:r w:rsidRPr="0096280A" w:rsidDel="001D5DF2">
                <w:rPr>
                  <w:rFonts w:eastAsia="Times New Roman"/>
                  <w:sz w:val="20"/>
                  <w:szCs w:val="20"/>
                  <w:lang w:eastAsia="zh-CN"/>
                </w:rPr>
                <w:delText>-</w:delText>
              </w:r>
            </w:del>
            <w:ins w:id="697" w:author="Gary Sullivan" w:date="2020-12-12T08:10:00Z">
              <w:r w:rsidR="001D5DF2">
                <w:rPr>
                  <w:rFonts w:eastAsia="Times New Roman"/>
                  <w:sz w:val="20"/>
                  <w:szCs w:val="20"/>
                  <w:lang w:eastAsia="zh-CN"/>
                </w:rPr>
                <w:t>−</w:t>
              </w:r>
            </w:ins>
            <w:r w:rsidRPr="0096280A">
              <w:rPr>
                <w:rFonts w:eastAsia="Times New Roman"/>
                <w:sz w:val="20"/>
                <w:szCs w:val="20"/>
                <w:lang w:eastAsia="zh-CN"/>
              </w:rPr>
              <w:t>9.98%</w:t>
            </w:r>
          </w:p>
        </w:tc>
        <w:tc>
          <w:tcPr>
            <w:tcW w:w="750" w:type="dxa"/>
            <w:tcBorders>
              <w:top w:val="single" w:sz="4" w:space="0" w:color="auto"/>
              <w:left w:val="single" w:sz="4" w:space="0" w:color="auto"/>
              <w:bottom w:val="single" w:sz="4" w:space="0" w:color="auto"/>
              <w:right w:val="single" w:sz="4" w:space="0" w:color="auto"/>
            </w:tcBorders>
            <w:hideMark/>
            <w:tcPrChange w:id="698" w:author="Gary Sullivan" w:date="2020-12-12T10:50:00Z">
              <w:tcPr>
                <w:tcW w:w="750" w:type="dxa"/>
                <w:tcBorders>
                  <w:top w:val="single" w:sz="4" w:space="0" w:color="auto"/>
                  <w:left w:val="single" w:sz="4" w:space="0" w:color="auto"/>
                  <w:bottom w:val="single" w:sz="4" w:space="0" w:color="auto"/>
                  <w:right w:val="single" w:sz="4" w:space="0" w:color="auto"/>
                </w:tcBorders>
                <w:vAlign w:val="center"/>
                <w:hideMark/>
              </w:tcPr>
            </w:tcPrChange>
          </w:tcPr>
          <w:p w14:paraId="25CE36F1"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699"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Times New Roman"/>
                <w:color w:val="000000"/>
                <w:sz w:val="20"/>
                <w:szCs w:val="20"/>
                <w:lang w:eastAsia="zh-CN"/>
              </w:rPr>
              <w:t>119%</w:t>
            </w:r>
          </w:p>
        </w:tc>
        <w:tc>
          <w:tcPr>
            <w:tcW w:w="983" w:type="dxa"/>
            <w:tcBorders>
              <w:top w:val="single" w:sz="4" w:space="0" w:color="auto"/>
              <w:left w:val="single" w:sz="4" w:space="0" w:color="auto"/>
              <w:bottom w:val="single" w:sz="4" w:space="0" w:color="auto"/>
              <w:right w:val="single" w:sz="4" w:space="0" w:color="auto"/>
            </w:tcBorders>
            <w:hideMark/>
            <w:tcPrChange w:id="700" w:author="Gary Sullivan" w:date="2020-12-12T10:50:00Z">
              <w:tcPr>
                <w:tcW w:w="983" w:type="dxa"/>
                <w:tcBorders>
                  <w:top w:val="single" w:sz="4" w:space="0" w:color="auto"/>
                  <w:left w:val="single" w:sz="4" w:space="0" w:color="auto"/>
                  <w:bottom w:val="single" w:sz="4" w:space="0" w:color="auto"/>
                  <w:right w:val="single" w:sz="4" w:space="0" w:color="auto"/>
                </w:tcBorders>
                <w:vAlign w:val="center"/>
                <w:hideMark/>
              </w:tcPr>
            </w:tcPrChange>
          </w:tcPr>
          <w:p w14:paraId="731E85A7"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01"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Times New Roman"/>
                <w:color w:val="000000"/>
                <w:sz w:val="20"/>
                <w:szCs w:val="20"/>
                <w:lang w:eastAsia="zh-CN"/>
              </w:rPr>
              <w:t>7853%</w:t>
            </w:r>
          </w:p>
        </w:tc>
        <w:tc>
          <w:tcPr>
            <w:tcW w:w="860" w:type="dxa"/>
            <w:tcBorders>
              <w:top w:val="single" w:sz="4" w:space="0" w:color="auto"/>
              <w:left w:val="single" w:sz="4" w:space="0" w:color="auto"/>
              <w:bottom w:val="single" w:sz="4" w:space="0" w:color="auto"/>
              <w:right w:val="single" w:sz="4" w:space="0" w:color="auto"/>
            </w:tcBorders>
            <w:tcPrChange w:id="702" w:author="Gary Sullivan" w:date="2020-12-12T10:50:00Z">
              <w:tcPr>
                <w:tcW w:w="860" w:type="dxa"/>
                <w:tcBorders>
                  <w:top w:val="single" w:sz="4" w:space="0" w:color="auto"/>
                  <w:left w:val="single" w:sz="4" w:space="0" w:color="auto"/>
                  <w:bottom w:val="single" w:sz="4" w:space="0" w:color="auto"/>
                  <w:right w:val="single" w:sz="4" w:space="0" w:color="auto"/>
                </w:tcBorders>
              </w:tcPr>
            </w:tcPrChange>
          </w:tcPr>
          <w:p w14:paraId="74FA4A28"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03"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70" w:type="dxa"/>
            <w:tcBorders>
              <w:top w:val="single" w:sz="4" w:space="0" w:color="auto"/>
              <w:left w:val="single" w:sz="4" w:space="0" w:color="auto"/>
              <w:bottom w:val="single" w:sz="4" w:space="0" w:color="auto"/>
              <w:right w:val="single" w:sz="4" w:space="0" w:color="auto"/>
            </w:tcBorders>
            <w:tcPrChange w:id="704" w:author="Gary Sullivan" w:date="2020-12-12T10:50:00Z">
              <w:tcPr>
                <w:tcW w:w="1145" w:type="dxa"/>
                <w:tcBorders>
                  <w:top w:val="single" w:sz="4" w:space="0" w:color="auto"/>
                  <w:left w:val="single" w:sz="4" w:space="0" w:color="auto"/>
                  <w:bottom w:val="single" w:sz="4" w:space="0" w:color="auto"/>
                  <w:right w:val="single" w:sz="4" w:space="0" w:color="auto"/>
                </w:tcBorders>
              </w:tcPr>
            </w:tcPrChange>
          </w:tcPr>
          <w:p w14:paraId="40FBCF5A"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05"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r>
      <w:tr w:rsidR="00DF22BF" w:rsidRPr="0096280A" w14:paraId="3B89F990" w14:textId="77777777" w:rsidTr="00C33367">
        <w:trPr>
          <w:trHeight w:val="539"/>
          <w:jc w:val="center"/>
          <w:trPrChange w:id="706" w:author="Gary Sullivan" w:date="2020-12-12T10:50:00Z">
            <w:trPr>
              <w:trHeight w:val="539"/>
              <w:jc w:val="center"/>
            </w:trPr>
          </w:trPrChange>
        </w:trPr>
        <w:tc>
          <w:tcPr>
            <w:tcW w:w="750" w:type="dxa"/>
            <w:vMerge w:val="restart"/>
            <w:tcBorders>
              <w:top w:val="single" w:sz="4" w:space="0" w:color="auto"/>
              <w:left w:val="single" w:sz="4" w:space="0" w:color="auto"/>
              <w:bottom w:val="single" w:sz="4" w:space="0" w:color="auto"/>
              <w:right w:val="single" w:sz="4" w:space="0" w:color="auto"/>
            </w:tcBorders>
            <w:hideMark/>
            <w:tcPrChange w:id="707" w:author="Gary Sullivan" w:date="2020-12-12T10:50:00Z">
              <w:tcPr>
                <w:tcW w:w="750" w:type="dxa"/>
                <w:vMerge w:val="restart"/>
                <w:tcBorders>
                  <w:top w:val="single" w:sz="4" w:space="0" w:color="auto"/>
                  <w:left w:val="single" w:sz="4" w:space="0" w:color="auto"/>
                  <w:bottom w:val="single" w:sz="4" w:space="0" w:color="auto"/>
                  <w:right w:val="single" w:sz="4" w:space="0" w:color="auto"/>
                </w:tcBorders>
                <w:hideMark/>
              </w:tcPr>
            </w:tcPrChange>
          </w:tcPr>
          <w:p w14:paraId="38F9B5B9"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Change w:id="708"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pPr>
              </w:pPrChange>
            </w:pPr>
            <w:r w:rsidRPr="0096280A">
              <w:rPr>
                <w:rFonts w:eastAsia="SimSun"/>
                <w:sz w:val="20"/>
                <w:szCs w:val="20"/>
              </w:rPr>
              <w:t>JVET-T0088</w:t>
            </w:r>
          </w:p>
        </w:tc>
        <w:tc>
          <w:tcPr>
            <w:tcW w:w="1215" w:type="dxa"/>
            <w:vMerge w:val="restart"/>
            <w:tcBorders>
              <w:top w:val="single" w:sz="4" w:space="0" w:color="auto"/>
              <w:left w:val="single" w:sz="4" w:space="0" w:color="auto"/>
              <w:bottom w:val="single" w:sz="4" w:space="0" w:color="auto"/>
              <w:right w:val="single" w:sz="4" w:space="0" w:color="auto"/>
            </w:tcBorders>
            <w:hideMark/>
            <w:tcPrChange w:id="709" w:author="Gary Sullivan" w:date="2020-12-12T10:50:00Z">
              <w:tcPr>
                <w:tcW w:w="1215" w:type="dxa"/>
                <w:vMerge w:val="restart"/>
                <w:tcBorders>
                  <w:top w:val="single" w:sz="4" w:space="0" w:color="auto"/>
                  <w:left w:val="single" w:sz="4" w:space="0" w:color="auto"/>
                  <w:bottom w:val="single" w:sz="4" w:space="0" w:color="auto"/>
                  <w:right w:val="single" w:sz="4" w:space="0" w:color="auto"/>
                </w:tcBorders>
                <w:hideMark/>
              </w:tcPr>
            </w:tcPrChange>
          </w:tcPr>
          <w:p w14:paraId="5EBD3A1F"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Change w:id="710"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pPr>
              </w:pPrChange>
            </w:pPr>
            <w:r w:rsidRPr="0096280A">
              <w:rPr>
                <w:rFonts w:eastAsia="SimSun"/>
                <w:sz w:val="20"/>
                <w:szCs w:val="20"/>
              </w:rPr>
              <w:t>CNN in-loop filter</w:t>
            </w:r>
          </w:p>
        </w:tc>
        <w:tc>
          <w:tcPr>
            <w:tcW w:w="794" w:type="dxa"/>
            <w:tcBorders>
              <w:top w:val="single" w:sz="4" w:space="0" w:color="auto"/>
              <w:left w:val="single" w:sz="4" w:space="0" w:color="auto"/>
              <w:bottom w:val="single" w:sz="4" w:space="0" w:color="auto"/>
              <w:right w:val="single" w:sz="4" w:space="0" w:color="auto"/>
            </w:tcBorders>
            <w:hideMark/>
            <w:tcPrChange w:id="711" w:author="Gary Sullivan" w:date="2020-12-12T10:50:00Z">
              <w:tcPr>
                <w:tcW w:w="794" w:type="dxa"/>
                <w:tcBorders>
                  <w:top w:val="single" w:sz="4" w:space="0" w:color="auto"/>
                  <w:left w:val="single" w:sz="4" w:space="0" w:color="auto"/>
                  <w:bottom w:val="single" w:sz="4" w:space="0" w:color="auto"/>
                  <w:right w:val="single" w:sz="4" w:space="0" w:color="auto"/>
                </w:tcBorders>
                <w:hideMark/>
              </w:tcPr>
            </w:tcPrChange>
          </w:tcPr>
          <w:p w14:paraId="1C6B8EC8"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Change w:id="712"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tcPrChange w:id="713" w:author="Gary Sullivan" w:date="2020-12-12T10:50:00Z">
              <w:tcPr>
                <w:tcW w:w="996" w:type="dxa"/>
                <w:tcBorders>
                  <w:top w:val="single" w:sz="4" w:space="0" w:color="auto"/>
                  <w:left w:val="single" w:sz="4" w:space="0" w:color="auto"/>
                  <w:bottom w:val="single" w:sz="4" w:space="0" w:color="auto"/>
                  <w:right w:val="single" w:sz="4" w:space="0" w:color="auto"/>
                </w:tcBorders>
              </w:tcPr>
            </w:tcPrChange>
          </w:tcPr>
          <w:p w14:paraId="65514820"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14"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861" w:type="dxa"/>
            <w:tcBorders>
              <w:top w:val="single" w:sz="4" w:space="0" w:color="auto"/>
              <w:left w:val="single" w:sz="4" w:space="0" w:color="auto"/>
              <w:bottom w:val="single" w:sz="4" w:space="0" w:color="auto"/>
              <w:right w:val="single" w:sz="4" w:space="0" w:color="auto"/>
            </w:tcBorders>
            <w:tcPrChange w:id="715" w:author="Gary Sullivan" w:date="2020-12-12T10:50:00Z">
              <w:tcPr>
                <w:tcW w:w="861" w:type="dxa"/>
                <w:tcBorders>
                  <w:top w:val="single" w:sz="4" w:space="0" w:color="auto"/>
                  <w:left w:val="single" w:sz="4" w:space="0" w:color="auto"/>
                  <w:bottom w:val="single" w:sz="4" w:space="0" w:color="auto"/>
                  <w:right w:val="single" w:sz="4" w:space="0" w:color="auto"/>
                </w:tcBorders>
              </w:tcPr>
            </w:tcPrChange>
          </w:tcPr>
          <w:p w14:paraId="7A48D9AD"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16"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96" w:type="dxa"/>
            <w:tcBorders>
              <w:top w:val="single" w:sz="4" w:space="0" w:color="auto"/>
              <w:left w:val="single" w:sz="4" w:space="0" w:color="auto"/>
              <w:bottom w:val="single" w:sz="4" w:space="0" w:color="auto"/>
              <w:right w:val="single" w:sz="4" w:space="0" w:color="auto"/>
            </w:tcBorders>
            <w:tcPrChange w:id="717" w:author="Gary Sullivan" w:date="2020-12-12T10:50:00Z">
              <w:tcPr>
                <w:tcW w:w="996" w:type="dxa"/>
                <w:tcBorders>
                  <w:top w:val="single" w:sz="4" w:space="0" w:color="auto"/>
                  <w:left w:val="single" w:sz="4" w:space="0" w:color="auto"/>
                  <w:bottom w:val="single" w:sz="4" w:space="0" w:color="auto"/>
                  <w:right w:val="single" w:sz="4" w:space="0" w:color="auto"/>
                </w:tcBorders>
              </w:tcPr>
            </w:tcPrChange>
          </w:tcPr>
          <w:p w14:paraId="57D3AAD2"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18"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750" w:type="dxa"/>
            <w:tcBorders>
              <w:top w:val="single" w:sz="4" w:space="0" w:color="auto"/>
              <w:left w:val="single" w:sz="4" w:space="0" w:color="auto"/>
              <w:bottom w:val="single" w:sz="4" w:space="0" w:color="auto"/>
              <w:right w:val="single" w:sz="4" w:space="0" w:color="auto"/>
            </w:tcBorders>
            <w:tcPrChange w:id="719" w:author="Gary Sullivan" w:date="2020-12-12T10:50:00Z">
              <w:tcPr>
                <w:tcW w:w="750" w:type="dxa"/>
                <w:tcBorders>
                  <w:top w:val="single" w:sz="4" w:space="0" w:color="auto"/>
                  <w:left w:val="single" w:sz="4" w:space="0" w:color="auto"/>
                  <w:bottom w:val="single" w:sz="4" w:space="0" w:color="auto"/>
                  <w:right w:val="single" w:sz="4" w:space="0" w:color="auto"/>
                </w:tcBorders>
              </w:tcPr>
            </w:tcPrChange>
          </w:tcPr>
          <w:p w14:paraId="6E4D268F"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20"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83" w:type="dxa"/>
            <w:tcBorders>
              <w:top w:val="single" w:sz="4" w:space="0" w:color="auto"/>
              <w:left w:val="single" w:sz="4" w:space="0" w:color="auto"/>
              <w:bottom w:val="single" w:sz="4" w:space="0" w:color="auto"/>
              <w:right w:val="single" w:sz="4" w:space="0" w:color="auto"/>
            </w:tcBorders>
            <w:tcPrChange w:id="721" w:author="Gary Sullivan" w:date="2020-12-12T10:50:00Z">
              <w:tcPr>
                <w:tcW w:w="983" w:type="dxa"/>
                <w:tcBorders>
                  <w:top w:val="single" w:sz="4" w:space="0" w:color="auto"/>
                  <w:left w:val="single" w:sz="4" w:space="0" w:color="auto"/>
                  <w:bottom w:val="single" w:sz="4" w:space="0" w:color="auto"/>
                  <w:right w:val="single" w:sz="4" w:space="0" w:color="auto"/>
                </w:tcBorders>
              </w:tcPr>
            </w:tcPrChange>
          </w:tcPr>
          <w:p w14:paraId="20CD27D9"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22"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860" w:type="dxa"/>
            <w:tcBorders>
              <w:top w:val="single" w:sz="4" w:space="0" w:color="auto"/>
              <w:left w:val="single" w:sz="4" w:space="0" w:color="auto"/>
              <w:bottom w:val="single" w:sz="4" w:space="0" w:color="auto"/>
              <w:right w:val="single" w:sz="4" w:space="0" w:color="auto"/>
            </w:tcBorders>
            <w:tcPrChange w:id="723" w:author="Gary Sullivan" w:date="2020-12-12T10:50:00Z">
              <w:tcPr>
                <w:tcW w:w="860" w:type="dxa"/>
                <w:tcBorders>
                  <w:top w:val="single" w:sz="4" w:space="0" w:color="auto"/>
                  <w:left w:val="single" w:sz="4" w:space="0" w:color="auto"/>
                  <w:bottom w:val="single" w:sz="4" w:space="0" w:color="auto"/>
                  <w:right w:val="single" w:sz="4" w:space="0" w:color="auto"/>
                </w:tcBorders>
              </w:tcPr>
            </w:tcPrChange>
          </w:tcPr>
          <w:p w14:paraId="797E78E2"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24"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70" w:type="dxa"/>
            <w:tcBorders>
              <w:top w:val="single" w:sz="4" w:space="0" w:color="auto"/>
              <w:left w:val="single" w:sz="4" w:space="0" w:color="auto"/>
              <w:bottom w:val="single" w:sz="4" w:space="0" w:color="auto"/>
              <w:right w:val="single" w:sz="4" w:space="0" w:color="auto"/>
            </w:tcBorders>
            <w:tcPrChange w:id="725" w:author="Gary Sullivan" w:date="2020-12-12T10:50:00Z">
              <w:tcPr>
                <w:tcW w:w="1145" w:type="dxa"/>
                <w:tcBorders>
                  <w:top w:val="single" w:sz="4" w:space="0" w:color="auto"/>
                  <w:left w:val="single" w:sz="4" w:space="0" w:color="auto"/>
                  <w:bottom w:val="single" w:sz="4" w:space="0" w:color="auto"/>
                  <w:right w:val="single" w:sz="4" w:space="0" w:color="auto"/>
                </w:tcBorders>
              </w:tcPr>
            </w:tcPrChange>
          </w:tcPr>
          <w:p w14:paraId="03F07A21"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26"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r>
      <w:tr w:rsidR="00DF22BF" w:rsidRPr="0096280A" w14:paraId="5B4BE16F" w14:textId="77777777" w:rsidTr="00C33367">
        <w:trPr>
          <w:trHeight w:val="352"/>
          <w:jc w:val="center"/>
          <w:trPrChange w:id="727" w:author="Gary Sullivan" w:date="2020-12-12T10:50:00Z">
            <w:trPr>
              <w:trHeight w:val="352"/>
              <w:jc w:val="center"/>
            </w:trPr>
          </w:trPrChange>
        </w:trPr>
        <w:tc>
          <w:tcPr>
            <w:tcW w:w="750" w:type="dxa"/>
            <w:vMerge/>
            <w:tcBorders>
              <w:top w:val="single" w:sz="4" w:space="0" w:color="auto"/>
              <w:left w:val="single" w:sz="4" w:space="0" w:color="auto"/>
              <w:bottom w:val="single" w:sz="4" w:space="0" w:color="auto"/>
              <w:right w:val="single" w:sz="4" w:space="0" w:color="auto"/>
            </w:tcBorders>
            <w:vAlign w:val="center"/>
            <w:hideMark/>
            <w:tcPrChange w:id="728"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737DE48"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Change w:id="729"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7557493E"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Change w:id="730" w:author="Gary Sullivan" w:date="2020-12-12T10:50:00Z">
              <w:tcPr>
                <w:tcW w:w="794" w:type="dxa"/>
                <w:tcBorders>
                  <w:top w:val="single" w:sz="4" w:space="0" w:color="auto"/>
                  <w:left w:val="single" w:sz="4" w:space="0" w:color="auto"/>
                  <w:bottom w:val="single" w:sz="4" w:space="0" w:color="auto"/>
                  <w:right w:val="single" w:sz="4" w:space="0" w:color="auto"/>
                </w:tcBorders>
                <w:hideMark/>
              </w:tcPr>
            </w:tcPrChange>
          </w:tcPr>
          <w:p w14:paraId="30A1CE9A"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highlight w:val="yellow"/>
                <w:lang w:eastAsia="zh-CN"/>
              </w:rPr>
              <w:pPrChange w:id="731"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tcPrChange w:id="732" w:author="Gary Sullivan" w:date="2020-12-12T10:50:00Z">
              <w:tcPr>
                <w:tcW w:w="996" w:type="dxa"/>
                <w:tcBorders>
                  <w:top w:val="single" w:sz="4" w:space="0" w:color="auto"/>
                  <w:left w:val="single" w:sz="4" w:space="0" w:color="auto"/>
                  <w:bottom w:val="single" w:sz="4" w:space="0" w:color="auto"/>
                  <w:right w:val="single" w:sz="4" w:space="0" w:color="auto"/>
                </w:tcBorders>
              </w:tcPr>
            </w:tcPrChange>
          </w:tcPr>
          <w:p w14:paraId="4A7FC62F"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33"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861" w:type="dxa"/>
            <w:tcBorders>
              <w:top w:val="single" w:sz="4" w:space="0" w:color="auto"/>
              <w:left w:val="single" w:sz="4" w:space="0" w:color="auto"/>
              <w:bottom w:val="single" w:sz="4" w:space="0" w:color="auto"/>
              <w:right w:val="single" w:sz="4" w:space="0" w:color="auto"/>
            </w:tcBorders>
            <w:tcPrChange w:id="734" w:author="Gary Sullivan" w:date="2020-12-12T10:50:00Z">
              <w:tcPr>
                <w:tcW w:w="861" w:type="dxa"/>
                <w:tcBorders>
                  <w:top w:val="single" w:sz="4" w:space="0" w:color="auto"/>
                  <w:left w:val="single" w:sz="4" w:space="0" w:color="auto"/>
                  <w:bottom w:val="single" w:sz="4" w:space="0" w:color="auto"/>
                  <w:right w:val="single" w:sz="4" w:space="0" w:color="auto"/>
                </w:tcBorders>
              </w:tcPr>
            </w:tcPrChange>
          </w:tcPr>
          <w:p w14:paraId="22E2C38E"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35"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96" w:type="dxa"/>
            <w:tcBorders>
              <w:top w:val="single" w:sz="4" w:space="0" w:color="auto"/>
              <w:left w:val="single" w:sz="4" w:space="0" w:color="auto"/>
              <w:bottom w:val="single" w:sz="4" w:space="0" w:color="auto"/>
              <w:right w:val="single" w:sz="4" w:space="0" w:color="auto"/>
            </w:tcBorders>
            <w:tcPrChange w:id="736" w:author="Gary Sullivan" w:date="2020-12-12T10:50:00Z">
              <w:tcPr>
                <w:tcW w:w="996" w:type="dxa"/>
                <w:tcBorders>
                  <w:top w:val="single" w:sz="4" w:space="0" w:color="auto"/>
                  <w:left w:val="single" w:sz="4" w:space="0" w:color="auto"/>
                  <w:bottom w:val="single" w:sz="4" w:space="0" w:color="auto"/>
                  <w:right w:val="single" w:sz="4" w:space="0" w:color="auto"/>
                </w:tcBorders>
              </w:tcPr>
            </w:tcPrChange>
          </w:tcPr>
          <w:p w14:paraId="7074E730"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37"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750" w:type="dxa"/>
            <w:tcBorders>
              <w:top w:val="single" w:sz="4" w:space="0" w:color="auto"/>
              <w:left w:val="single" w:sz="4" w:space="0" w:color="auto"/>
              <w:bottom w:val="single" w:sz="4" w:space="0" w:color="auto"/>
              <w:right w:val="single" w:sz="4" w:space="0" w:color="auto"/>
            </w:tcBorders>
            <w:tcPrChange w:id="738" w:author="Gary Sullivan" w:date="2020-12-12T10:50:00Z">
              <w:tcPr>
                <w:tcW w:w="750" w:type="dxa"/>
                <w:tcBorders>
                  <w:top w:val="single" w:sz="4" w:space="0" w:color="auto"/>
                  <w:left w:val="single" w:sz="4" w:space="0" w:color="auto"/>
                  <w:bottom w:val="single" w:sz="4" w:space="0" w:color="auto"/>
                  <w:right w:val="single" w:sz="4" w:space="0" w:color="auto"/>
                </w:tcBorders>
              </w:tcPr>
            </w:tcPrChange>
          </w:tcPr>
          <w:p w14:paraId="4FD61D04"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39"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83" w:type="dxa"/>
            <w:tcBorders>
              <w:top w:val="single" w:sz="4" w:space="0" w:color="auto"/>
              <w:left w:val="single" w:sz="4" w:space="0" w:color="auto"/>
              <w:bottom w:val="single" w:sz="4" w:space="0" w:color="auto"/>
              <w:right w:val="single" w:sz="4" w:space="0" w:color="auto"/>
            </w:tcBorders>
            <w:tcPrChange w:id="740" w:author="Gary Sullivan" w:date="2020-12-12T10:50:00Z">
              <w:tcPr>
                <w:tcW w:w="983" w:type="dxa"/>
                <w:tcBorders>
                  <w:top w:val="single" w:sz="4" w:space="0" w:color="auto"/>
                  <w:left w:val="single" w:sz="4" w:space="0" w:color="auto"/>
                  <w:bottom w:val="single" w:sz="4" w:space="0" w:color="auto"/>
                  <w:right w:val="single" w:sz="4" w:space="0" w:color="auto"/>
                </w:tcBorders>
              </w:tcPr>
            </w:tcPrChange>
          </w:tcPr>
          <w:p w14:paraId="6423F09A"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41"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860" w:type="dxa"/>
            <w:tcBorders>
              <w:top w:val="single" w:sz="4" w:space="0" w:color="auto"/>
              <w:left w:val="single" w:sz="4" w:space="0" w:color="auto"/>
              <w:bottom w:val="single" w:sz="4" w:space="0" w:color="auto"/>
              <w:right w:val="single" w:sz="4" w:space="0" w:color="auto"/>
            </w:tcBorders>
            <w:tcPrChange w:id="742" w:author="Gary Sullivan" w:date="2020-12-12T10:50:00Z">
              <w:tcPr>
                <w:tcW w:w="860" w:type="dxa"/>
                <w:tcBorders>
                  <w:top w:val="single" w:sz="4" w:space="0" w:color="auto"/>
                  <w:left w:val="single" w:sz="4" w:space="0" w:color="auto"/>
                  <w:bottom w:val="single" w:sz="4" w:space="0" w:color="auto"/>
                  <w:right w:val="single" w:sz="4" w:space="0" w:color="auto"/>
                </w:tcBorders>
              </w:tcPr>
            </w:tcPrChange>
          </w:tcPr>
          <w:p w14:paraId="51D22F18"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43"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70" w:type="dxa"/>
            <w:tcBorders>
              <w:top w:val="single" w:sz="4" w:space="0" w:color="auto"/>
              <w:left w:val="single" w:sz="4" w:space="0" w:color="auto"/>
              <w:bottom w:val="single" w:sz="4" w:space="0" w:color="auto"/>
              <w:right w:val="single" w:sz="4" w:space="0" w:color="auto"/>
            </w:tcBorders>
            <w:tcPrChange w:id="744" w:author="Gary Sullivan" w:date="2020-12-12T10:50:00Z">
              <w:tcPr>
                <w:tcW w:w="1145" w:type="dxa"/>
                <w:tcBorders>
                  <w:top w:val="single" w:sz="4" w:space="0" w:color="auto"/>
                  <w:left w:val="single" w:sz="4" w:space="0" w:color="auto"/>
                  <w:bottom w:val="single" w:sz="4" w:space="0" w:color="auto"/>
                  <w:right w:val="single" w:sz="4" w:space="0" w:color="auto"/>
                </w:tcBorders>
              </w:tcPr>
            </w:tcPrChange>
          </w:tcPr>
          <w:p w14:paraId="07657BD2"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45"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r>
      <w:tr w:rsidR="00DF22BF" w:rsidRPr="0096280A" w14:paraId="125142EB" w14:textId="77777777" w:rsidTr="00C33367">
        <w:trPr>
          <w:trHeight w:val="341"/>
          <w:jc w:val="center"/>
          <w:trPrChange w:id="746" w:author="Gary Sullivan" w:date="2020-12-12T10:50:00Z">
            <w:trPr>
              <w:trHeight w:val="341"/>
              <w:jc w:val="center"/>
            </w:trPr>
          </w:trPrChange>
        </w:trPr>
        <w:tc>
          <w:tcPr>
            <w:tcW w:w="750" w:type="dxa"/>
            <w:vMerge/>
            <w:tcBorders>
              <w:top w:val="single" w:sz="4" w:space="0" w:color="auto"/>
              <w:left w:val="single" w:sz="4" w:space="0" w:color="auto"/>
              <w:bottom w:val="single" w:sz="4" w:space="0" w:color="auto"/>
              <w:right w:val="single" w:sz="4" w:space="0" w:color="auto"/>
            </w:tcBorders>
            <w:vAlign w:val="center"/>
            <w:hideMark/>
            <w:tcPrChange w:id="747"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914375E"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Change w:id="748"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679CD508"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Change w:id="749" w:author="Gary Sullivan" w:date="2020-12-12T10:50:00Z">
              <w:tcPr>
                <w:tcW w:w="794" w:type="dxa"/>
                <w:tcBorders>
                  <w:top w:val="single" w:sz="4" w:space="0" w:color="auto"/>
                  <w:left w:val="single" w:sz="4" w:space="0" w:color="auto"/>
                  <w:bottom w:val="single" w:sz="4" w:space="0" w:color="auto"/>
                  <w:right w:val="single" w:sz="4" w:space="0" w:color="auto"/>
                </w:tcBorders>
                <w:hideMark/>
              </w:tcPr>
            </w:tcPrChange>
          </w:tcPr>
          <w:p w14:paraId="06A5837A"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Change w:id="750"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hideMark/>
            <w:tcPrChange w:id="751"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16B1A48F" w14:textId="79C49618"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52"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753" w:author="Gary Sullivan" w:date="2020-12-12T08:10:00Z">
              <w:r w:rsidRPr="0096280A" w:rsidDel="001D5DF2">
                <w:rPr>
                  <w:rFonts w:eastAsia="SimSun"/>
                  <w:sz w:val="20"/>
                  <w:szCs w:val="20"/>
                  <w:lang w:eastAsia="zh-CN"/>
                </w:rPr>
                <w:delText>-</w:delText>
              </w:r>
            </w:del>
            <w:ins w:id="754" w:author="Gary Sullivan" w:date="2020-12-12T08:10:00Z">
              <w:r w:rsidR="001D5DF2">
                <w:rPr>
                  <w:rFonts w:eastAsia="SimSun"/>
                  <w:sz w:val="20"/>
                  <w:szCs w:val="20"/>
                  <w:lang w:eastAsia="zh-CN"/>
                </w:rPr>
                <w:t>−</w:t>
              </w:r>
            </w:ins>
            <w:r w:rsidRPr="0096280A">
              <w:rPr>
                <w:rFonts w:eastAsia="SimSun"/>
                <w:sz w:val="20"/>
                <w:szCs w:val="20"/>
                <w:lang w:eastAsia="zh-CN"/>
              </w:rPr>
              <w:t>7.45%</w:t>
            </w:r>
          </w:p>
        </w:tc>
        <w:tc>
          <w:tcPr>
            <w:tcW w:w="861" w:type="dxa"/>
            <w:tcBorders>
              <w:top w:val="single" w:sz="4" w:space="0" w:color="auto"/>
              <w:left w:val="single" w:sz="4" w:space="0" w:color="auto"/>
              <w:bottom w:val="single" w:sz="4" w:space="0" w:color="auto"/>
              <w:right w:val="single" w:sz="4" w:space="0" w:color="auto"/>
            </w:tcBorders>
            <w:hideMark/>
            <w:tcPrChange w:id="755" w:author="Gary Sullivan" w:date="2020-12-12T10:50:00Z">
              <w:tcPr>
                <w:tcW w:w="861" w:type="dxa"/>
                <w:tcBorders>
                  <w:top w:val="single" w:sz="4" w:space="0" w:color="auto"/>
                  <w:left w:val="single" w:sz="4" w:space="0" w:color="auto"/>
                  <w:bottom w:val="single" w:sz="4" w:space="0" w:color="auto"/>
                  <w:right w:val="single" w:sz="4" w:space="0" w:color="auto"/>
                </w:tcBorders>
                <w:vAlign w:val="center"/>
                <w:hideMark/>
              </w:tcPr>
            </w:tcPrChange>
          </w:tcPr>
          <w:p w14:paraId="3802AF22" w14:textId="0C8388A5"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56"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757" w:author="Gary Sullivan" w:date="2020-12-12T08:10:00Z">
              <w:r w:rsidRPr="0096280A" w:rsidDel="001D5DF2">
                <w:rPr>
                  <w:rFonts w:eastAsia="SimSun"/>
                  <w:sz w:val="20"/>
                  <w:szCs w:val="20"/>
                  <w:lang w:eastAsia="zh-CN"/>
                </w:rPr>
                <w:delText>-</w:delText>
              </w:r>
            </w:del>
            <w:ins w:id="758" w:author="Gary Sullivan" w:date="2020-12-12T08:10:00Z">
              <w:r w:rsidR="001D5DF2">
                <w:rPr>
                  <w:rFonts w:eastAsia="SimSun"/>
                  <w:sz w:val="20"/>
                  <w:szCs w:val="20"/>
                  <w:lang w:eastAsia="zh-CN"/>
                </w:rPr>
                <w:t>−</w:t>
              </w:r>
            </w:ins>
            <w:r w:rsidRPr="0096280A">
              <w:rPr>
                <w:rFonts w:eastAsia="SimSun"/>
                <w:sz w:val="20"/>
                <w:szCs w:val="20"/>
                <w:lang w:eastAsia="zh-CN"/>
              </w:rPr>
              <w:t>12.24%</w:t>
            </w:r>
          </w:p>
        </w:tc>
        <w:tc>
          <w:tcPr>
            <w:tcW w:w="996" w:type="dxa"/>
            <w:tcBorders>
              <w:top w:val="single" w:sz="4" w:space="0" w:color="auto"/>
              <w:left w:val="single" w:sz="4" w:space="0" w:color="auto"/>
              <w:bottom w:val="single" w:sz="4" w:space="0" w:color="auto"/>
              <w:right w:val="single" w:sz="4" w:space="0" w:color="auto"/>
            </w:tcBorders>
            <w:hideMark/>
            <w:tcPrChange w:id="759"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5A057322" w14:textId="6B01AD84"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60"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761" w:author="Gary Sullivan" w:date="2020-12-12T08:10:00Z">
              <w:r w:rsidRPr="0096280A" w:rsidDel="001D5DF2">
                <w:rPr>
                  <w:rFonts w:eastAsia="SimSun"/>
                  <w:sz w:val="20"/>
                  <w:szCs w:val="20"/>
                  <w:lang w:eastAsia="zh-CN"/>
                </w:rPr>
                <w:delText>-</w:delText>
              </w:r>
            </w:del>
            <w:ins w:id="762" w:author="Gary Sullivan" w:date="2020-12-12T08:10:00Z">
              <w:r w:rsidR="001D5DF2">
                <w:rPr>
                  <w:rFonts w:eastAsia="SimSun"/>
                  <w:sz w:val="20"/>
                  <w:szCs w:val="20"/>
                  <w:lang w:eastAsia="zh-CN"/>
                </w:rPr>
                <w:t>−</w:t>
              </w:r>
            </w:ins>
            <w:r w:rsidRPr="0096280A">
              <w:rPr>
                <w:rFonts w:eastAsia="SimSun"/>
                <w:sz w:val="20"/>
                <w:szCs w:val="20"/>
                <w:lang w:eastAsia="zh-CN"/>
              </w:rPr>
              <w:t>10.67%</w:t>
            </w:r>
          </w:p>
        </w:tc>
        <w:tc>
          <w:tcPr>
            <w:tcW w:w="750" w:type="dxa"/>
            <w:tcBorders>
              <w:top w:val="single" w:sz="4" w:space="0" w:color="auto"/>
              <w:left w:val="single" w:sz="4" w:space="0" w:color="auto"/>
              <w:bottom w:val="single" w:sz="4" w:space="0" w:color="auto"/>
              <w:right w:val="single" w:sz="4" w:space="0" w:color="auto"/>
            </w:tcBorders>
            <w:hideMark/>
            <w:tcPrChange w:id="763" w:author="Gary Sullivan" w:date="2020-12-12T10:50:00Z">
              <w:tcPr>
                <w:tcW w:w="750" w:type="dxa"/>
                <w:tcBorders>
                  <w:top w:val="single" w:sz="4" w:space="0" w:color="auto"/>
                  <w:left w:val="single" w:sz="4" w:space="0" w:color="auto"/>
                  <w:bottom w:val="single" w:sz="4" w:space="0" w:color="auto"/>
                  <w:right w:val="single" w:sz="4" w:space="0" w:color="auto"/>
                </w:tcBorders>
                <w:vAlign w:val="center"/>
                <w:hideMark/>
              </w:tcPr>
            </w:tcPrChange>
          </w:tcPr>
          <w:p w14:paraId="1E1EB9A4"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64"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sz w:val="20"/>
                <w:szCs w:val="20"/>
                <w:lang w:eastAsia="zh-CN"/>
              </w:rPr>
              <w:t>118%</w:t>
            </w:r>
          </w:p>
        </w:tc>
        <w:tc>
          <w:tcPr>
            <w:tcW w:w="983" w:type="dxa"/>
            <w:tcBorders>
              <w:top w:val="single" w:sz="4" w:space="0" w:color="auto"/>
              <w:left w:val="single" w:sz="4" w:space="0" w:color="auto"/>
              <w:bottom w:val="single" w:sz="4" w:space="0" w:color="auto"/>
              <w:right w:val="single" w:sz="4" w:space="0" w:color="auto"/>
            </w:tcBorders>
            <w:hideMark/>
            <w:tcPrChange w:id="765" w:author="Gary Sullivan" w:date="2020-12-12T10:50:00Z">
              <w:tcPr>
                <w:tcW w:w="983" w:type="dxa"/>
                <w:tcBorders>
                  <w:top w:val="single" w:sz="4" w:space="0" w:color="auto"/>
                  <w:left w:val="single" w:sz="4" w:space="0" w:color="auto"/>
                  <w:bottom w:val="single" w:sz="4" w:space="0" w:color="auto"/>
                  <w:right w:val="single" w:sz="4" w:space="0" w:color="auto"/>
                </w:tcBorders>
                <w:vAlign w:val="center"/>
                <w:hideMark/>
              </w:tcPr>
            </w:tcPrChange>
          </w:tcPr>
          <w:p w14:paraId="1BC49DB3"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66"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sz w:val="20"/>
                <w:szCs w:val="20"/>
                <w:lang w:eastAsia="zh-CN"/>
              </w:rPr>
              <w:t>15582%</w:t>
            </w:r>
          </w:p>
        </w:tc>
        <w:tc>
          <w:tcPr>
            <w:tcW w:w="860" w:type="dxa"/>
            <w:tcBorders>
              <w:top w:val="single" w:sz="4" w:space="0" w:color="auto"/>
              <w:left w:val="single" w:sz="4" w:space="0" w:color="auto"/>
              <w:bottom w:val="single" w:sz="4" w:space="0" w:color="auto"/>
              <w:right w:val="single" w:sz="4" w:space="0" w:color="auto"/>
            </w:tcBorders>
            <w:tcPrChange w:id="767" w:author="Gary Sullivan" w:date="2020-12-12T10:50:00Z">
              <w:tcPr>
                <w:tcW w:w="860" w:type="dxa"/>
                <w:tcBorders>
                  <w:top w:val="single" w:sz="4" w:space="0" w:color="auto"/>
                  <w:left w:val="single" w:sz="4" w:space="0" w:color="auto"/>
                  <w:bottom w:val="single" w:sz="4" w:space="0" w:color="auto"/>
                  <w:right w:val="single" w:sz="4" w:space="0" w:color="auto"/>
                </w:tcBorders>
              </w:tcPr>
            </w:tcPrChange>
          </w:tcPr>
          <w:p w14:paraId="60E29CB0"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68"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70" w:type="dxa"/>
            <w:tcBorders>
              <w:top w:val="single" w:sz="4" w:space="0" w:color="auto"/>
              <w:left w:val="single" w:sz="4" w:space="0" w:color="auto"/>
              <w:bottom w:val="single" w:sz="4" w:space="0" w:color="auto"/>
              <w:right w:val="single" w:sz="4" w:space="0" w:color="auto"/>
            </w:tcBorders>
            <w:tcPrChange w:id="769" w:author="Gary Sullivan" w:date="2020-12-12T10:50:00Z">
              <w:tcPr>
                <w:tcW w:w="1145" w:type="dxa"/>
                <w:tcBorders>
                  <w:top w:val="single" w:sz="4" w:space="0" w:color="auto"/>
                  <w:left w:val="single" w:sz="4" w:space="0" w:color="auto"/>
                  <w:bottom w:val="single" w:sz="4" w:space="0" w:color="auto"/>
                  <w:right w:val="single" w:sz="4" w:space="0" w:color="auto"/>
                </w:tcBorders>
              </w:tcPr>
            </w:tcPrChange>
          </w:tcPr>
          <w:p w14:paraId="70A202C5"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70"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r>
      <w:tr w:rsidR="00DF22BF" w:rsidRPr="0096280A" w14:paraId="47A90A77" w14:textId="77777777" w:rsidTr="00C33367">
        <w:trPr>
          <w:trHeight w:val="550"/>
          <w:jc w:val="center"/>
          <w:trPrChange w:id="771" w:author="Gary Sullivan" w:date="2020-12-12T10:50:00Z">
            <w:trPr>
              <w:trHeight w:val="550"/>
              <w:jc w:val="center"/>
            </w:trPr>
          </w:trPrChange>
        </w:trPr>
        <w:tc>
          <w:tcPr>
            <w:tcW w:w="750" w:type="dxa"/>
            <w:vMerge w:val="restart"/>
            <w:tcBorders>
              <w:top w:val="single" w:sz="4" w:space="0" w:color="auto"/>
              <w:left w:val="single" w:sz="4" w:space="0" w:color="auto"/>
              <w:bottom w:val="single" w:sz="4" w:space="0" w:color="auto"/>
              <w:right w:val="single" w:sz="4" w:space="0" w:color="auto"/>
            </w:tcBorders>
            <w:hideMark/>
            <w:tcPrChange w:id="772" w:author="Gary Sullivan" w:date="2020-12-12T10:50:00Z">
              <w:tcPr>
                <w:tcW w:w="750" w:type="dxa"/>
                <w:vMerge w:val="restart"/>
                <w:tcBorders>
                  <w:top w:val="single" w:sz="4" w:space="0" w:color="auto"/>
                  <w:left w:val="single" w:sz="4" w:space="0" w:color="auto"/>
                  <w:bottom w:val="single" w:sz="4" w:space="0" w:color="auto"/>
                  <w:right w:val="single" w:sz="4" w:space="0" w:color="auto"/>
                </w:tcBorders>
                <w:hideMark/>
              </w:tcPr>
            </w:tcPrChange>
          </w:tcPr>
          <w:p w14:paraId="5280F4E1"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Change w:id="773"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pPr>
              </w:pPrChange>
            </w:pPr>
            <w:r w:rsidRPr="0096280A">
              <w:rPr>
                <w:rFonts w:eastAsia="SimSun"/>
                <w:sz w:val="20"/>
                <w:szCs w:val="20"/>
              </w:rPr>
              <w:t>JVET-T0094</w:t>
            </w:r>
          </w:p>
        </w:tc>
        <w:tc>
          <w:tcPr>
            <w:tcW w:w="1215" w:type="dxa"/>
            <w:vMerge w:val="restart"/>
            <w:tcBorders>
              <w:top w:val="single" w:sz="4" w:space="0" w:color="auto"/>
              <w:left w:val="single" w:sz="4" w:space="0" w:color="auto"/>
              <w:bottom w:val="single" w:sz="4" w:space="0" w:color="auto"/>
              <w:right w:val="single" w:sz="4" w:space="0" w:color="auto"/>
            </w:tcBorders>
            <w:hideMark/>
            <w:tcPrChange w:id="774" w:author="Gary Sullivan" w:date="2020-12-12T10:50:00Z">
              <w:tcPr>
                <w:tcW w:w="1215" w:type="dxa"/>
                <w:vMerge w:val="restart"/>
                <w:tcBorders>
                  <w:top w:val="single" w:sz="4" w:space="0" w:color="auto"/>
                  <w:left w:val="single" w:sz="4" w:space="0" w:color="auto"/>
                  <w:bottom w:val="single" w:sz="4" w:space="0" w:color="auto"/>
                  <w:right w:val="single" w:sz="4" w:space="0" w:color="auto"/>
                </w:tcBorders>
                <w:hideMark/>
              </w:tcPr>
            </w:tcPrChange>
          </w:tcPr>
          <w:p w14:paraId="383F4ED4"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Change w:id="775"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pPr>
              </w:pPrChange>
            </w:pPr>
            <w:r w:rsidRPr="0096280A">
              <w:rPr>
                <w:rFonts w:eastAsia="SimSun"/>
                <w:sz w:val="20"/>
                <w:szCs w:val="20"/>
              </w:rPr>
              <w:t>CNN in-loop filter</w:t>
            </w:r>
          </w:p>
        </w:tc>
        <w:tc>
          <w:tcPr>
            <w:tcW w:w="794" w:type="dxa"/>
            <w:tcBorders>
              <w:top w:val="single" w:sz="4" w:space="0" w:color="auto"/>
              <w:left w:val="single" w:sz="4" w:space="0" w:color="auto"/>
              <w:bottom w:val="single" w:sz="4" w:space="0" w:color="auto"/>
              <w:right w:val="single" w:sz="4" w:space="0" w:color="auto"/>
            </w:tcBorders>
            <w:hideMark/>
            <w:tcPrChange w:id="776" w:author="Gary Sullivan" w:date="2020-12-12T10:50:00Z">
              <w:tcPr>
                <w:tcW w:w="794" w:type="dxa"/>
                <w:tcBorders>
                  <w:top w:val="single" w:sz="4" w:space="0" w:color="auto"/>
                  <w:left w:val="single" w:sz="4" w:space="0" w:color="auto"/>
                  <w:bottom w:val="single" w:sz="4" w:space="0" w:color="auto"/>
                  <w:right w:val="single" w:sz="4" w:space="0" w:color="auto"/>
                </w:tcBorders>
                <w:hideMark/>
              </w:tcPr>
            </w:tcPrChange>
          </w:tcPr>
          <w:p w14:paraId="6FBFF4DA"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color w:val="000000" w:themeColor="text1"/>
                <w:sz w:val="20"/>
                <w:szCs w:val="20"/>
                <w:lang w:eastAsia="zh-CN"/>
              </w:rPr>
              <w:pPrChange w:id="777"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themeColor="text1"/>
                <w:sz w:val="20"/>
                <w:szCs w:val="20"/>
              </w:rPr>
              <w:t>RA</w:t>
            </w:r>
          </w:p>
        </w:tc>
        <w:tc>
          <w:tcPr>
            <w:tcW w:w="996" w:type="dxa"/>
            <w:tcBorders>
              <w:top w:val="single" w:sz="4" w:space="0" w:color="auto"/>
              <w:left w:val="single" w:sz="4" w:space="0" w:color="auto"/>
              <w:bottom w:val="single" w:sz="4" w:space="0" w:color="auto"/>
              <w:right w:val="single" w:sz="4" w:space="0" w:color="auto"/>
            </w:tcBorders>
            <w:hideMark/>
            <w:tcPrChange w:id="778"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3221473B" w14:textId="273F72A8"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79"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780" w:author="Gary Sullivan" w:date="2020-12-12T08:10:00Z">
              <w:r w:rsidRPr="0096280A" w:rsidDel="001D5DF2">
                <w:rPr>
                  <w:rFonts w:eastAsia="Times New Roman"/>
                  <w:sz w:val="20"/>
                  <w:szCs w:val="20"/>
                  <w:lang w:eastAsia="zh-CN"/>
                </w:rPr>
                <w:delText>-</w:delText>
              </w:r>
            </w:del>
            <w:ins w:id="781" w:author="Gary Sullivan" w:date="2020-12-12T08:10:00Z">
              <w:r w:rsidR="001D5DF2">
                <w:rPr>
                  <w:rFonts w:eastAsia="Times New Roman"/>
                  <w:sz w:val="20"/>
                  <w:szCs w:val="20"/>
                  <w:lang w:eastAsia="zh-CN"/>
                </w:rPr>
                <w:t>−</w:t>
              </w:r>
            </w:ins>
            <w:r w:rsidRPr="0096280A">
              <w:rPr>
                <w:rFonts w:eastAsia="Times New Roman"/>
                <w:sz w:val="20"/>
                <w:szCs w:val="20"/>
                <w:lang w:eastAsia="zh-CN"/>
              </w:rPr>
              <w:t>3.92%</w:t>
            </w:r>
          </w:p>
        </w:tc>
        <w:tc>
          <w:tcPr>
            <w:tcW w:w="861" w:type="dxa"/>
            <w:tcBorders>
              <w:top w:val="single" w:sz="4" w:space="0" w:color="auto"/>
              <w:left w:val="single" w:sz="4" w:space="0" w:color="auto"/>
              <w:bottom w:val="single" w:sz="4" w:space="0" w:color="auto"/>
              <w:right w:val="single" w:sz="4" w:space="0" w:color="auto"/>
            </w:tcBorders>
            <w:hideMark/>
            <w:tcPrChange w:id="782" w:author="Gary Sullivan" w:date="2020-12-12T10:50:00Z">
              <w:tcPr>
                <w:tcW w:w="861" w:type="dxa"/>
                <w:tcBorders>
                  <w:top w:val="single" w:sz="4" w:space="0" w:color="auto"/>
                  <w:left w:val="single" w:sz="4" w:space="0" w:color="auto"/>
                  <w:bottom w:val="single" w:sz="4" w:space="0" w:color="auto"/>
                  <w:right w:val="single" w:sz="4" w:space="0" w:color="auto"/>
                </w:tcBorders>
                <w:vAlign w:val="center"/>
                <w:hideMark/>
              </w:tcPr>
            </w:tcPrChange>
          </w:tcPr>
          <w:p w14:paraId="41B67BF9" w14:textId="51759CD9"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83"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784" w:author="Gary Sullivan" w:date="2020-12-12T08:10:00Z">
              <w:r w:rsidRPr="0096280A" w:rsidDel="001D5DF2">
                <w:rPr>
                  <w:rFonts w:eastAsia="Times New Roman"/>
                  <w:sz w:val="20"/>
                  <w:szCs w:val="20"/>
                  <w:lang w:eastAsia="zh-CN"/>
                </w:rPr>
                <w:delText>-</w:delText>
              </w:r>
            </w:del>
            <w:ins w:id="785" w:author="Gary Sullivan" w:date="2020-12-12T08:10:00Z">
              <w:r w:rsidR="001D5DF2">
                <w:rPr>
                  <w:rFonts w:eastAsia="Times New Roman"/>
                  <w:sz w:val="20"/>
                  <w:szCs w:val="20"/>
                  <w:lang w:eastAsia="zh-CN"/>
                </w:rPr>
                <w:t>−</w:t>
              </w:r>
            </w:ins>
            <w:r w:rsidRPr="0096280A">
              <w:rPr>
                <w:rFonts w:eastAsia="Times New Roman"/>
                <w:sz w:val="20"/>
                <w:szCs w:val="20"/>
                <w:lang w:eastAsia="zh-CN"/>
              </w:rPr>
              <w:t>18.09%</w:t>
            </w:r>
          </w:p>
        </w:tc>
        <w:tc>
          <w:tcPr>
            <w:tcW w:w="996" w:type="dxa"/>
            <w:tcBorders>
              <w:top w:val="single" w:sz="4" w:space="0" w:color="auto"/>
              <w:left w:val="single" w:sz="4" w:space="0" w:color="auto"/>
              <w:bottom w:val="single" w:sz="4" w:space="0" w:color="auto"/>
              <w:right w:val="single" w:sz="4" w:space="0" w:color="auto"/>
            </w:tcBorders>
            <w:hideMark/>
            <w:tcPrChange w:id="786"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10BEDB9F" w14:textId="667D7E9C"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87"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788" w:author="Gary Sullivan" w:date="2020-12-12T08:10:00Z">
              <w:r w:rsidRPr="0096280A" w:rsidDel="001D5DF2">
                <w:rPr>
                  <w:rFonts w:eastAsia="Times New Roman"/>
                  <w:sz w:val="20"/>
                  <w:szCs w:val="20"/>
                  <w:lang w:eastAsia="zh-CN"/>
                </w:rPr>
                <w:delText>-</w:delText>
              </w:r>
            </w:del>
            <w:ins w:id="789" w:author="Gary Sullivan" w:date="2020-12-12T08:10:00Z">
              <w:r w:rsidR="001D5DF2">
                <w:rPr>
                  <w:rFonts w:eastAsia="Times New Roman"/>
                  <w:sz w:val="20"/>
                  <w:szCs w:val="20"/>
                  <w:lang w:eastAsia="zh-CN"/>
                </w:rPr>
                <w:t>−</w:t>
              </w:r>
            </w:ins>
            <w:r w:rsidRPr="0096280A">
              <w:rPr>
                <w:rFonts w:eastAsia="Times New Roman"/>
                <w:sz w:val="20"/>
                <w:szCs w:val="20"/>
                <w:lang w:eastAsia="zh-CN"/>
              </w:rPr>
              <w:t>16.93%</w:t>
            </w:r>
          </w:p>
        </w:tc>
        <w:tc>
          <w:tcPr>
            <w:tcW w:w="750" w:type="dxa"/>
            <w:tcBorders>
              <w:top w:val="single" w:sz="4" w:space="0" w:color="auto"/>
              <w:left w:val="single" w:sz="4" w:space="0" w:color="auto"/>
              <w:bottom w:val="single" w:sz="4" w:space="0" w:color="auto"/>
              <w:right w:val="single" w:sz="4" w:space="0" w:color="auto"/>
            </w:tcBorders>
            <w:hideMark/>
            <w:tcPrChange w:id="790" w:author="Gary Sullivan" w:date="2020-12-12T10:50:00Z">
              <w:tcPr>
                <w:tcW w:w="750" w:type="dxa"/>
                <w:tcBorders>
                  <w:top w:val="single" w:sz="4" w:space="0" w:color="auto"/>
                  <w:left w:val="single" w:sz="4" w:space="0" w:color="auto"/>
                  <w:bottom w:val="single" w:sz="4" w:space="0" w:color="auto"/>
                  <w:right w:val="single" w:sz="4" w:space="0" w:color="auto"/>
                </w:tcBorders>
                <w:vAlign w:val="center"/>
                <w:hideMark/>
              </w:tcPr>
            </w:tcPrChange>
          </w:tcPr>
          <w:p w14:paraId="04FC2647"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91"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Times New Roman"/>
                <w:sz w:val="20"/>
                <w:szCs w:val="20"/>
                <w:lang w:eastAsia="zh-CN"/>
              </w:rPr>
              <w:t>193%</w:t>
            </w:r>
          </w:p>
        </w:tc>
        <w:tc>
          <w:tcPr>
            <w:tcW w:w="983" w:type="dxa"/>
            <w:tcBorders>
              <w:top w:val="single" w:sz="4" w:space="0" w:color="auto"/>
              <w:left w:val="single" w:sz="4" w:space="0" w:color="auto"/>
              <w:bottom w:val="single" w:sz="4" w:space="0" w:color="auto"/>
              <w:right w:val="single" w:sz="4" w:space="0" w:color="auto"/>
            </w:tcBorders>
            <w:hideMark/>
            <w:tcPrChange w:id="792" w:author="Gary Sullivan" w:date="2020-12-12T10:50:00Z">
              <w:tcPr>
                <w:tcW w:w="983" w:type="dxa"/>
                <w:tcBorders>
                  <w:top w:val="single" w:sz="4" w:space="0" w:color="auto"/>
                  <w:left w:val="single" w:sz="4" w:space="0" w:color="auto"/>
                  <w:bottom w:val="single" w:sz="4" w:space="0" w:color="auto"/>
                  <w:right w:val="single" w:sz="4" w:space="0" w:color="auto"/>
                </w:tcBorders>
                <w:vAlign w:val="center"/>
                <w:hideMark/>
              </w:tcPr>
            </w:tcPrChange>
          </w:tcPr>
          <w:p w14:paraId="58551828"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93"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sz w:val="20"/>
                <w:szCs w:val="20"/>
              </w:rPr>
              <w:t>754013%</w:t>
            </w:r>
          </w:p>
        </w:tc>
        <w:tc>
          <w:tcPr>
            <w:tcW w:w="860" w:type="dxa"/>
            <w:tcBorders>
              <w:top w:val="single" w:sz="4" w:space="0" w:color="auto"/>
              <w:left w:val="single" w:sz="4" w:space="0" w:color="auto"/>
              <w:bottom w:val="single" w:sz="4" w:space="0" w:color="auto"/>
              <w:right w:val="single" w:sz="4" w:space="0" w:color="auto"/>
            </w:tcBorders>
            <w:tcPrChange w:id="794" w:author="Gary Sullivan" w:date="2020-12-12T10:50:00Z">
              <w:tcPr>
                <w:tcW w:w="860" w:type="dxa"/>
                <w:tcBorders>
                  <w:top w:val="single" w:sz="4" w:space="0" w:color="auto"/>
                  <w:left w:val="single" w:sz="4" w:space="0" w:color="auto"/>
                  <w:bottom w:val="single" w:sz="4" w:space="0" w:color="auto"/>
                  <w:right w:val="single" w:sz="4" w:space="0" w:color="auto"/>
                </w:tcBorders>
              </w:tcPr>
            </w:tcPrChange>
          </w:tcPr>
          <w:p w14:paraId="538C905F"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95"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70" w:type="dxa"/>
            <w:tcBorders>
              <w:top w:val="single" w:sz="4" w:space="0" w:color="auto"/>
              <w:left w:val="single" w:sz="4" w:space="0" w:color="auto"/>
              <w:bottom w:val="single" w:sz="4" w:space="0" w:color="auto"/>
              <w:right w:val="single" w:sz="4" w:space="0" w:color="auto"/>
            </w:tcBorders>
            <w:tcPrChange w:id="796" w:author="Gary Sullivan" w:date="2020-12-12T10:50:00Z">
              <w:tcPr>
                <w:tcW w:w="1145" w:type="dxa"/>
                <w:tcBorders>
                  <w:top w:val="single" w:sz="4" w:space="0" w:color="auto"/>
                  <w:left w:val="single" w:sz="4" w:space="0" w:color="auto"/>
                  <w:bottom w:val="single" w:sz="4" w:space="0" w:color="auto"/>
                  <w:right w:val="single" w:sz="4" w:space="0" w:color="auto"/>
                </w:tcBorders>
              </w:tcPr>
            </w:tcPrChange>
          </w:tcPr>
          <w:p w14:paraId="528B5E2F"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797"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r>
      <w:tr w:rsidR="00DF22BF" w:rsidRPr="0096280A" w14:paraId="022D94A4" w14:textId="77777777" w:rsidTr="00C33367">
        <w:trPr>
          <w:trHeight w:val="550"/>
          <w:jc w:val="center"/>
          <w:trPrChange w:id="798" w:author="Gary Sullivan" w:date="2020-12-12T10:50:00Z">
            <w:trPr>
              <w:trHeight w:val="550"/>
              <w:jc w:val="center"/>
            </w:trPr>
          </w:trPrChange>
        </w:trPr>
        <w:tc>
          <w:tcPr>
            <w:tcW w:w="750" w:type="dxa"/>
            <w:vMerge/>
            <w:tcBorders>
              <w:top w:val="single" w:sz="4" w:space="0" w:color="auto"/>
              <w:left w:val="single" w:sz="4" w:space="0" w:color="auto"/>
              <w:bottom w:val="single" w:sz="4" w:space="0" w:color="auto"/>
              <w:right w:val="single" w:sz="4" w:space="0" w:color="auto"/>
            </w:tcBorders>
            <w:vAlign w:val="center"/>
            <w:hideMark/>
            <w:tcPrChange w:id="799"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3B034575"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Change w:id="800"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078C6543"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Change w:id="801" w:author="Gary Sullivan" w:date="2020-12-12T10:50:00Z">
              <w:tcPr>
                <w:tcW w:w="794" w:type="dxa"/>
                <w:tcBorders>
                  <w:top w:val="single" w:sz="4" w:space="0" w:color="auto"/>
                  <w:left w:val="single" w:sz="4" w:space="0" w:color="auto"/>
                  <w:bottom w:val="single" w:sz="4" w:space="0" w:color="auto"/>
                  <w:right w:val="single" w:sz="4" w:space="0" w:color="auto"/>
                </w:tcBorders>
                <w:hideMark/>
              </w:tcPr>
            </w:tcPrChange>
          </w:tcPr>
          <w:p w14:paraId="301560F5"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color w:val="000000" w:themeColor="text1"/>
                <w:sz w:val="20"/>
                <w:szCs w:val="20"/>
                <w:lang w:eastAsia="zh-CN"/>
              </w:rPr>
              <w:pPrChange w:id="802"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themeColor="text1"/>
                <w:sz w:val="20"/>
                <w:szCs w:val="20"/>
              </w:rPr>
              <w:t>LDB</w:t>
            </w:r>
          </w:p>
        </w:tc>
        <w:tc>
          <w:tcPr>
            <w:tcW w:w="996" w:type="dxa"/>
            <w:tcBorders>
              <w:top w:val="single" w:sz="4" w:space="0" w:color="auto"/>
              <w:left w:val="single" w:sz="4" w:space="0" w:color="auto"/>
              <w:bottom w:val="single" w:sz="4" w:space="0" w:color="auto"/>
              <w:right w:val="single" w:sz="4" w:space="0" w:color="auto"/>
            </w:tcBorders>
            <w:tcPrChange w:id="803" w:author="Gary Sullivan" w:date="2020-12-12T10:50:00Z">
              <w:tcPr>
                <w:tcW w:w="996" w:type="dxa"/>
                <w:tcBorders>
                  <w:top w:val="single" w:sz="4" w:space="0" w:color="auto"/>
                  <w:left w:val="single" w:sz="4" w:space="0" w:color="auto"/>
                  <w:bottom w:val="single" w:sz="4" w:space="0" w:color="auto"/>
                  <w:right w:val="single" w:sz="4" w:space="0" w:color="auto"/>
                </w:tcBorders>
                <w:vAlign w:val="center"/>
              </w:tcPr>
            </w:tcPrChange>
          </w:tcPr>
          <w:p w14:paraId="3F355186"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804"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861" w:type="dxa"/>
            <w:tcBorders>
              <w:top w:val="single" w:sz="4" w:space="0" w:color="auto"/>
              <w:left w:val="single" w:sz="4" w:space="0" w:color="auto"/>
              <w:bottom w:val="single" w:sz="4" w:space="0" w:color="auto"/>
              <w:right w:val="single" w:sz="4" w:space="0" w:color="auto"/>
            </w:tcBorders>
            <w:tcPrChange w:id="805" w:author="Gary Sullivan" w:date="2020-12-12T10:50:00Z">
              <w:tcPr>
                <w:tcW w:w="861" w:type="dxa"/>
                <w:tcBorders>
                  <w:top w:val="single" w:sz="4" w:space="0" w:color="auto"/>
                  <w:left w:val="single" w:sz="4" w:space="0" w:color="auto"/>
                  <w:bottom w:val="single" w:sz="4" w:space="0" w:color="auto"/>
                  <w:right w:val="single" w:sz="4" w:space="0" w:color="auto"/>
                </w:tcBorders>
                <w:vAlign w:val="center"/>
              </w:tcPr>
            </w:tcPrChange>
          </w:tcPr>
          <w:p w14:paraId="7B855632"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806"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96" w:type="dxa"/>
            <w:tcBorders>
              <w:top w:val="single" w:sz="4" w:space="0" w:color="auto"/>
              <w:left w:val="single" w:sz="4" w:space="0" w:color="auto"/>
              <w:bottom w:val="single" w:sz="4" w:space="0" w:color="auto"/>
              <w:right w:val="single" w:sz="4" w:space="0" w:color="auto"/>
            </w:tcBorders>
            <w:tcPrChange w:id="807" w:author="Gary Sullivan" w:date="2020-12-12T10:50:00Z">
              <w:tcPr>
                <w:tcW w:w="996" w:type="dxa"/>
                <w:tcBorders>
                  <w:top w:val="single" w:sz="4" w:space="0" w:color="auto"/>
                  <w:left w:val="single" w:sz="4" w:space="0" w:color="auto"/>
                  <w:bottom w:val="single" w:sz="4" w:space="0" w:color="auto"/>
                  <w:right w:val="single" w:sz="4" w:space="0" w:color="auto"/>
                </w:tcBorders>
                <w:vAlign w:val="center"/>
              </w:tcPr>
            </w:tcPrChange>
          </w:tcPr>
          <w:p w14:paraId="4548B82C"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808"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750" w:type="dxa"/>
            <w:tcBorders>
              <w:top w:val="single" w:sz="4" w:space="0" w:color="auto"/>
              <w:left w:val="single" w:sz="4" w:space="0" w:color="auto"/>
              <w:bottom w:val="single" w:sz="4" w:space="0" w:color="auto"/>
              <w:right w:val="single" w:sz="4" w:space="0" w:color="auto"/>
            </w:tcBorders>
            <w:tcPrChange w:id="809" w:author="Gary Sullivan" w:date="2020-12-12T10:50:00Z">
              <w:tcPr>
                <w:tcW w:w="750" w:type="dxa"/>
                <w:tcBorders>
                  <w:top w:val="single" w:sz="4" w:space="0" w:color="auto"/>
                  <w:left w:val="single" w:sz="4" w:space="0" w:color="auto"/>
                  <w:bottom w:val="single" w:sz="4" w:space="0" w:color="auto"/>
                  <w:right w:val="single" w:sz="4" w:space="0" w:color="auto"/>
                </w:tcBorders>
                <w:vAlign w:val="center"/>
              </w:tcPr>
            </w:tcPrChange>
          </w:tcPr>
          <w:p w14:paraId="11CE3B24"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810"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83" w:type="dxa"/>
            <w:tcBorders>
              <w:top w:val="single" w:sz="4" w:space="0" w:color="auto"/>
              <w:left w:val="single" w:sz="4" w:space="0" w:color="auto"/>
              <w:bottom w:val="single" w:sz="4" w:space="0" w:color="auto"/>
              <w:right w:val="single" w:sz="4" w:space="0" w:color="auto"/>
            </w:tcBorders>
            <w:tcPrChange w:id="811" w:author="Gary Sullivan" w:date="2020-12-12T10:50:00Z">
              <w:tcPr>
                <w:tcW w:w="983" w:type="dxa"/>
                <w:tcBorders>
                  <w:top w:val="single" w:sz="4" w:space="0" w:color="auto"/>
                  <w:left w:val="single" w:sz="4" w:space="0" w:color="auto"/>
                  <w:bottom w:val="single" w:sz="4" w:space="0" w:color="auto"/>
                  <w:right w:val="single" w:sz="4" w:space="0" w:color="auto"/>
                </w:tcBorders>
                <w:vAlign w:val="center"/>
              </w:tcPr>
            </w:tcPrChange>
          </w:tcPr>
          <w:p w14:paraId="2FBF8EAC"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812"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860" w:type="dxa"/>
            <w:tcBorders>
              <w:top w:val="single" w:sz="4" w:space="0" w:color="auto"/>
              <w:left w:val="single" w:sz="4" w:space="0" w:color="auto"/>
              <w:bottom w:val="single" w:sz="4" w:space="0" w:color="auto"/>
              <w:right w:val="single" w:sz="4" w:space="0" w:color="auto"/>
            </w:tcBorders>
            <w:tcPrChange w:id="813" w:author="Gary Sullivan" w:date="2020-12-12T10:50:00Z">
              <w:tcPr>
                <w:tcW w:w="860" w:type="dxa"/>
                <w:tcBorders>
                  <w:top w:val="single" w:sz="4" w:space="0" w:color="auto"/>
                  <w:left w:val="single" w:sz="4" w:space="0" w:color="auto"/>
                  <w:bottom w:val="single" w:sz="4" w:space="0" w:color="auto"/>
                  <w:right w:val="single" w:sz="4" w:space="0" w:color="auto"/>
                </w:tcBorders>
              </w:tcPr>
            </w:tcPrChange>
          </w:tcPr>
          <w:p w14:paraId="62D137F8"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814"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70" w:type="dxa"/>
            <w:tcBorders>
              <w:top w:val="single" w:sz="4" w:space="0" w:color="auto"/>
              <w:left w:val="single" w:sz="4" w:space="0" w:color="auto"/>
              <w:bottom w:val="single" w:sz="4" w:space="0" w:color="auto"/>
              <w:right w:val="single" w:sz="4" w:space="0" w:color="auto"/>
            </w:tcBorders>
            <w:tcPrChange w:id="815" w:author="Gary Sullivan" w:date="2020-12-12T10:50:00Z">
              <w:tcPr>
                <w:tcW w:w="1145" w:type="dxa"/>
                <w:tcBorders>
                  <w:top w:val="single" w:sz="4" w:space="0" w:color="auto"/>
                  <w:left w:val="single" w:sz="4" w:space="0" w:color="auto"/>
                  <w:bottom w:val="single" w:sz="4" w:space="0" w:color="auto"/>
                  <w:right w:val="single" w:sz="4" w:space="0" w:color="auto"/>
                </w:tcBorders>
              </w:tcPr>
            </w:tcPrChange>
          </w:tcPr>
          <w:p w14:paraId="0F5D1CFB"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816"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r>
      <w:tr w:rsidR="00DF22BF" w:rsidRPr="0096280A" w14:paraId="28630C3D" w14:textId="77777777" w:rsidTr="00C33367">
        <w:trPr>
          <w:trHeight w:val="341"/>
          <w:jc w:val="center"/>
          <w:trPrChange w:id="817" w:author="Gary Sullivan" w:date="2020-12-12T10:50:00Z">
            <w:trPr>
              <w:trHeight w:val="341"/>
              <w:jc w:val="center"/>
            </w:trPr>
          </w:trPrChange>
        </w:trPr>
        <w:tc>
          <w:tcPr>
            <w:tcW w:w="750" w:type="dxa"/>
            <w:vMerge/>
            <w:tcBorders>
              <w:top w:val="single" w:sz="4" w:space="0" w:color="auto"/>
              <w:left w:val="single" w:sz="4" w:space="0" w:color="auto"/>
              <w:bottom w:val="single" w:sz="4" w:space="0" w:color="auto"/>
              <w:right w:val="single" w:sz="4" w:space="0" w:color="auto"/>
            </w:tcBorders>
            <w:vAlign w:val="center"/>
            <w:hideMark/>
            <w:tcPrChange w:id="818"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29AC07AF" w14:textId="77777777" w:rsidR="00DF22BF" w:rsidRPr="0096280A" w:rsidRDefault="00DF22BF">
            <w:pPr>
              <w:overflowPunct/>
              <w:autoSpaceDE/>
              <w:autoSpaceDN/>
              <w:spacing w:before="0"/>
              <w:jc w:val="left"/>
              <w:rPr>
                <w:rFonts w:eastAsia="SimSun"/>
                <w:sz w:val="20"/>
                <w:szCs w:val="20"/>
              </w:rPr>
            </w:pPr>
          </w:p>
        </w:tc>
        <w:tc>
          <w:tcPr>
            <w:tcW w:w="1215" w:type="dxa"/>
            <w:vMerge/>
            <w:tcBorders>
              <w:top w:val="single" w:sz="4" w:space="0" w:color="auto"/>
              <w:left w:val="single" w:sz="4" w:space="0" w:color="auto"/>
              <w:bottom w:val="single" w:sz="4" w:space="0" w:color="auto"/>
              <w:right w:val="single" w:sz="4" w:space="0" w:color="auto"/>
            </w:tcBorders>
            <w:vAlign w:val="center"/>
            <w:hideMark/>
            <w:tcPrChange w:id="819" w:author="Gary Sullivan" w:date="2020-12-12T10:50: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47AF8F94" w14:textId="77777777" w:rsidR="00DF22BF" w:rsidRPr="0096280A" w:rsidRDefault="00DF22BF">
            <w:pPr>
              <w:overflowPunct/>
              <w:autoSpaceDE/>
              <w:autoSpaceDN/>
              <w:spacing w:before="0"/>
              <w:jc w:val="left"/>
              <w:rPr>
                <w:rFonts w:eastAsia="SimSun"/>
                <w:sz w:val="20"/>
                <w:szCs w:val="20"/>
              </w:rPr>
            </w:pPr>
          </w:p>
        </w:tc>
        <w:tc>
          <w:tcPr>
            <w:tcW w:w="794" w:type="dxa"/>
            <w:tcBorders>
              <w:top w:val="single" w:sz="4" w:space="0" w:color="auto"/>
              <w:left w:val="single" w:sz="4" w:space="0" w:color="auto"/>
              <w:bottom w:val="single" w:sz="4" w:space="0" w:color="auto"/>
              <w:right w:val="single" w:sz="4" w:space="0" w:color="auto"/>
            </w:tcBorders>
            <w:hideMark/>
            <w:tcPrChange w:id="820" w:author="Gary Sullivan" w:date="2020-12-12T10:50:00Z">
              <w:tcPr>
                <w:tcW w:w="794" w:type="dxa"/>
                <w:tcBorders>
                  <w:top w:val="single" w:sz="4" w:space="0" w:color="auto"/>
                  <w:left w:val="single" w:sz="4" w:space="0" w:color="auto"/>
                  <w:bottom w:val="single" w:sz="4" w:space="0" w:color="auto"/>
                  <w:right w:val="single" w:sz="4" w:space="0" w:color="auto"/>
                </w:tcBorders>
                <w:hideMark/>
              </w:tcPr>
            </w:tcPrChange>
          </w:tcPr>
          <w:p w14:paraId="35240ACA"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Change w:id="821"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SimSun"/>
                <w:color w:val="000000" w:themeColor="text1"/>
                <w:sz w:val="20"/>
                <w:szCs w:val="20"/>
                <w:lang w:eastAsia="zh-CN"/>
              </w:rPr>
              <w:t>AI</w:t>
            </w:r>
          </w:p>
        </w:tc>
        <w:tc>
          <w:tcPr>
            <w:tcW w:w="996" w:type="dxa"/>
            <w:tcBorders>
              <w:top w:val="single" w:sz="4" w:space="0" w:color="auto"/>
              <w:left w:val="single" w:sz="4" w:space="0" w:color="auto"/>
              <w:bottom w:val="single" w:sz="4" w:space="0" w:color="auto"/>
              <w:right w:val="single" w:sz="4" w:space="0" w:color="auto"/>
            </w:tcBorders>
            <w:hideMark/>
            <w:tcPrChange w:id="822"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42BEC20C" w14:textId="79118C25"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823"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824" w:author="Gary Sullivan" w:date="2020-12-12T08:10:00Z">
              <w:r w:rsidRPr="0096280A" w:rsidDel="001D5DF2">
                <w:rPr>
                  <w:rFonts w:eastAsia="Times New Roman"/>
                  <w:sz w:val="20"/>
                  <w:szCs w:val="20"/>
                  <w:lang w:eastAsia="zh-CN"/>
                </w:rPr>
                <w:delText>-</w:delText>
              </w:r>
            </w:del>
            <w:ins w:id="825" w:author="Gary Sullivan" w:date="2020-12-12T08:10:00Z">
              <w:r w:rsidR="001D5DF2">
                <w:rPr>
                  <w:rFonts w:eastAsia="Times New Roman"/>
                  <w:sz w:val="20"/>
                  <w:szCs w:val="20"/>
                  <w:lang w:eastAsia="zh-CN"/>
                </w:rPr>
                <w:t>−</w:t>
              </w:r>
            </w:ins>
            <w:r w:rsidRPr="0096280A">
              <w:rPr>
                <w:rFonts w:eastAsia="Times New Roman"/>
                <w:sz w:val="20"/>
                <w:szCs w:val="20"/>
                <w:lang w:eastAsia="zh-CN"/>
              </w:rPr>
              <w:t>4.99%</w:t>
            </w:r>
          </w:p>
        </w:tc>
        <w:tc>
          <w:tcPr>
            <w:tcW w:w="861" w:type="dxa"/>
            <w:tcBorders>
              <w:top w:val="single" w:sz="4" w:space="0" w:color="auto"/>
              <w:left w:val="single" w:sz="4" w:space="0" w:color="auto"/>
              <w:bottom w:val="single" w:sz="4" w:space="0" w:color="auto"/>
              <w:right w:val="single" w:sz="4" w:space="0" w:color="auto"/>
            </w:tcBorders>
            <w:hideMark/>
            <w:tcPrChange w:id="826" w:author="Gary Sullivan" w:date="2020-12-12T10:50:00Z">
              <w:tcPr>
                <w:tcW w:w="861" w:type="dxa"/>
                <w:tcBorders>
                  <w:top w:val="single" w:sz="4" w:space="0" w:color="auto"/>
                  <w:left w:val="single" w:sz="4" w:space="0" w:color="auto"/>
                  <w:bottom w:val="single" w:sz="4" w:space="0" w:color="auto"/>
                  <w:right w:val="single" w:sz="4" w:space="0" w:color="auto"/>
                </w:tcBorders>
                <w:vAlign w:val="center"/>
                <w:hideMark/>
              </w:tcPr>
            </w:tcPrChange>
          </w:tcPr>
          <w:p w14:paraId="2B2717F5" w14:textId="291FB142"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827"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828" w:author="Gary Sullivan" w:date="2020-12-12T08:10:00Z">
              <w:r w:rsidRPr="0096280A" w:rsidDel="001D5DF2">
                <w:rPr>
                  <w:rFonts w:eastAsia="Times New Roman"/>
                  <w:sz w:val="20"/>
                  <w:szCs w:val="20"/>
                  <w:lang w:eastAsia="zh-CN"/>
                </w:rPr>
                <w:delText>-</w:delText>
              </w:r>
            </w:del>
            <w:ins w:id="829" w:author="Gary Sullivan" w:date="2020-12-12T08:10:00Z">
              <w:r w:rsidR="001D5DF2">
                <w:rPr>
                  <w:rFonts w:eastAsia="Times New Roman"/>
                  <w:sz w:val="20"/>
                  <w:szCs w:val="20"/>
                  <w:lang w:eastAsia="zh-CN"/>
                </w:rPr>
                <w:t>−</w:t>
              </w:r>
            </w:ins>
            <w:r w:rsidRPr="0096280A">
              <w:rPr>
                <w:rFonts w:eastAsia="Times New Roman"/>
                <w:sz w:val="20"/>
                <w:szCs w:val="20"/>
                <w:lang w:eastAsia="zh-CN"/>
              </w:rPr>
              <w:t>16.39%</w:t>
            </w:r>
          </w:p>
        </w:tc>
        <w:tc>
          <w:tcPr>
            <w:tcW w:w="996" w:type="dxa"/>
            <w:tcBorders>
              <w:top w:val="single" w:sz="4" w:space="0" w:color="auto"/>
              <w:left w:val="single" w:sz="4" w:space="0" w:color="auto"/>
              <w:bottom w:val="single" w:sz="4" w:space="0" w:color="auto"/>
              <w:right w:val="single" w:sz="4" w:space="0" w:color="auto"/>
            </w:tcBorders>
            <w:hideMark/>
            <w:tcPrChange w:id="830" w:author="Gary Sullivan" w:date="2020-12-12T10:50:00Z">
              <w:tcPr>
                <w:tcW w:w="996" w:type="dxa"/>
                <w:tcBorders>
                  <w:top w:val="single" w:sz="4" w:space="0" w:color="auto"/>
                  <w:left w:val="single" w:sz="4" w:space="0" w:color="auto"/>
                  <w:bottom w:val="single" w:sz="4" w:space="0" w:color="auto"/>
                  <w:right w:val="single" w:sz="4" w:space="0" w:color="auto"/>
                </w:tcBorders>
                <w:vAlign w:val="center"/>
                <w:hideMark/>
              </w:tcPr>
            </w:tcPrChange>
          </w:tcPr>
          <w:p w14:paraId="15CEE46E" w14:textId="0F14BC3C"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831"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del w:id="832" w:author="Gary Sullivan" w:date="2020-12-12T08:10:00Z">
              <w:r w:rsidRPr="0096280A" w:rsidDel="001D5DF2">
                <w:rPr>
                  <w:rFonts w:eastAsia="Times New Roman"/>
                  <w:sz w:val="20"/>
                  <w:szCs w:val="20"/>
                  <w:lang w:eastAsia="zh-CN"/>
                </w:rPr>
                <w:delText>-</w:delText>
              </w:r>
            </w:del>
            <w:ins w:id="833" w:author="Gary Sullivan" w:date="2020-12-12T08:10:00Z">
              <w:r w:rsidR="001D5DF2">
                <w:rPr>
                  <w:rFonts w:eastAsia="Times New Roman"/>
                  <w:sz w:val="20"/>
                  <w:szCs w:val="20"/>
                  <w:lang w:eastAsia="zh-CN"/>
                </w:rPr>
                <w:t>−</w:t>
              </w:r>
            </w:ins>
            <w:r w:rsidRPr="0096280A">
              <w:rPr>
                <w:rFonts w:eastAsia="Times New Roman"/>
                <w:sz w:val="20"/>
                <w:szCs w:val="20"/>
                <w:lang w:eastAsia="zh-CN"/>
              </w:rPr>
              <w:t>17.34%</w:t>
            </w:r>
          </w:p>
        </w:tc>
        <w:tc>
          <w:tcPr>
            <w:tcW w:w="750" w:type="dxa"/>
            <w:tcBorders>
              <w:top w:val="single" w:sz="4" w:space="0" w:color="auto"/>
              <w:left w:val="single" w:sz="4" w:space="0" w:color="auto"/>
              <w:bottom w:val="single" w:sz="4" w:space="0" w:color="auto"/>
              <w:right w:val="single" w:sz="4" w:space="0" w:color="auto"/>
            </w:tcBorders>
            <w:hideMark/>
            <w:tcPrChange w:id="834" w:author="Gary Sullivan" w:date="2020-12-12T10:50:00Z">
              <w:tcPr>
                <w:tcW w:w="750" w:type="dxa"/>
                <w:tcBorders>
                  <w:top w:val="single" w:sz="4" w:space="0" w:color="auto"/>
                  <w:left w:val="single" w:sz="4" w:space="0" w:color="auto"/>
                  <w:bottom w:val="single" w:sz="4" w:space="0" w:color="auto"/>
                  <w:right w:val="single" w:sz="4" w:space="0" w:color="auto"/>
                </w:tcBorders>
                <w:vAlign w:val="center"/>
                <w:hideMark/>
              </w:tcPr>
            </w:tcPrChange>
          </w:tcPr>
          <w:p w14:paraId="3D1DFBF2"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835"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Times New Roman"/>
                <w:color w:val="000000"/>
                <w:sz w:val="20"/>
                <w:szCs w:val="20"/>
                <w:lang w:eastAsia="zh-CN"/>
              </w:rPr>
              <w:t>875%</w:t>
            </w:r>
          </w:p>
        </w:tc>
        <w:tc>
          <w:tcPr>
            <w:tcW w:w="983" w:type="dxa"/>
            <w:tcBorders>
              <w:top w:val="single" w:sz="4" w:space="0" w:color="auto"/>
              <w:left w:val="single" w:sz="4" w:space="0" w:color="auto"/>
              <w:bottom w:val="single" w:sz="4" w:space="0" w:color="auto"/>
              <w:right w:val="single" w:sz="4" w:space="0" w:color="auto"/>
            </w:tcBorders>
            <w:hideMark/>
            <w:tcPrChange w:id="836" w:author="Gary Sullivan" w:date="2020-12-12T10:50:00Z">
              <w:tcPr>
                <w:tcW w:w="983" w:type="dxa"/>
                <w:tcBorders>
                  <w:top w:val="single" w:sz="4" w:space="0" w:color="auto"/>
                  <w:left w:val="single" w:sz="4" w:space="0" w:color="auto"/>
                  <w:bottom w:val="single" w:sz="4" w:space="0" w:color="auto"/>
                  <w:right w:val="single" w:sz="4" w:space="0" w:color="auto"/>
                </w:tcBorders>
                <w:vAlign w:val="center"/>
                <w:hideMark/>
              </w:tcPr>
            </w:tcPrChange>
          </w:tcPr>
          <w:p w14:paraId="42573E4B"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837"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r w:rsidRPr="0096280A">
              <w:rPr>
                <w:rFonts w:eastAsia="Times New Roman"/>
                <w:color w:val="000000"/>
                <w:sz w:val="20"/>
                <w:szCs w:val="20"/>
                <w:lang w:eastAsia="zh-CN"/>
              </w:rPr>
              <w:t>775056%</w:t>
            </w:r>
          </w:p>
        </w:tc>
        <w:tc>
          <w:tcPr>
            <w:tcW w:w="860" w:type="dxa"/>
            <w:tcBorders>
              <w:top w:val="single" w:sz="4" w:space="0" w:color="auto"/>
              <w:left w:val="single" w:sz="4" w:space="0" w:color="auto"/>
              <w:bottom w:val="single" w:sz="4" w:space="0" w:color="auto"/>
              <w:right w:val="single" w:sz="4" w:space="0" w:color="auto"/>
            </w:tcBorders>
            <w:tcPrChange w:id="838" w:author="Gary Sullivan" w:date="2020-12-12T10:50:00Z">
              <w:tcPr>
                <w:tcW w:w="860" w:type="dxa"/>
                <w:tcBorders>
                  <w:top w:val="single" w:sz="4" w:space="0" w:color="auto"/>
                  <w:left w:val="single" w:sz="4" w:space="0" w:color="auto"/>
                  <w:bottom w:val="single" w:sz="4" w:space="0" w:color="auto"/>
                  <w:right w:val="single" w:sz="4" w:space="0" w:color="auto"/>
                </w:tcBorders>
              </w:tcPr>
            </w:tcPrChange>
          </w:tcPr>
          <w:p w14:paraId="27FD92BF"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839"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70" w:type="dxa"/>
            <w:tcBorders>
              <w:top w:val="single" w:sz="4" w:space="0" w:color="auto"/>
              <w:left w:val="single" w:sz="4" w:space="0" w:color="auto"/>
              <w:bottom w:val="single" w:sz="4" w:space="0" w:color="auto"/>
              <w:right w:val="single" w:sz="4" w:space="0" w:color="auto"/>
            </w:tcBorders>
            <w:tcPrChange w:id="840" w:author="Gary Sullivan" w:date="2020-12-12T10:50:00Z">
              <w:tcPr>
                <w:tcW w:w="1145" w:type="dxa"/>
                <w:tcBorders>
                  <w:top w:val="single" w:sz="4" w:space="0" w:color="auto"/>
                  <w:left w:val="single" w:sz="4" w:space="0" w:color="auto"/>
                  <w:bottom w:val="single" w:sz="4" w:space="0" w:color="auto"/>
                  <w:right w:val="single" w:sz="4" w:space="0" w:color="auto"/>
                </w:tcBorders>
              </w:tcPr>
            </w:tcPrChange>
          </w:tcPr>
          <w:p w14:paraId="45F37883"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841"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r>
      <w:tr w:rsidR="00DF22BF" w:rsidRPr="0096280A" w14:paraId="2FF4DAF2" w14:textId="77777777" w:rsidTr="00C33367">
        <w:trPr>
          <w:trHeight w:val="341"/>
          <w:jc w:val="center"/>
          <w:trPrChange w:id="842" w:author="Gary Sullivan" w:date="2020-12-12T10:50:00Z">
            <w:trPr>
              <w:trHeight w:val="341"/>
              <w:jc w:val="center"/>
            </w:trPr>
          </w:trPrChange>
        </w:trPr>
        <w:tc>
          <w:tcPr>
            <w:tcW w:w="750" w:type="dxa"/>
            <w:tcBorders>
              <w:top w:val="single" w:sz="4" w:space="0" w:color="auto"/>
              <w:left w:val="single" w:sz="4" w:space="0" w:color="auto"/>
              <w:bottom w:val="single" w:sz="4" w:space="0" w:color="auto"/>
              <w:right w:val="single" w:sz="4" w:space="0" w:color="auto"/>
            </w:tcBorders>
            <w:hideMark/>
            <w:tcPrChange w:id="843" w:author="Gary Sullivan" w:date="2020-12-12T10:50:00Z">
              <w:tcPr>
                <w:tcW w:w="750" w:type="dxa"/>
                <w:tcBorders>
                  <w:top w:val="single" w:sz="4" w:space="0" w:color="auto"/>
                  <w:left w:val="single" w:sz="4" w:space="0" w:color="auto"/>
                  <w:bottom w:val="single" w:sz="4" w:space="0" w:color="auto"/>
                  <w:right w:val="single" w:sz="4" w:space="0" w:color="auto"/>
                </w:tcBorders>
                <w:hideMark/>
              </w:tcPr>
            </w:tcPrChange>
          </w:tcPr>
          <w:p w14:paraId="7AD9410B"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Change w:id="844"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pPr>
              </w:pPrChange>
            </w:pPr>
            <w:r w:rsidRPr="0096280A">
              <w:rPr>
                <w:rFonts w:eastAsia="SimSun"/>
                <w:sz w:val="20"/>
                <w:szCs w:val="20"/>
              </w:rPr>
              <w:t>JVET-T0096</w:t>
            </w:r>
          </w:p>
        </w:tc>
        <w:tc>
          <w:tcPr>
            <w:tcW w:w="1215" w:type="dxa"/>
            <w:tcBorders>
              <w:top w:val="single" w:sz="4" w:space="0" w:color="auto"/>
              <w:left w:val="single" w:sz="4" w:space="0" w:color="auto"/>
              <w:bottom w:val="single" w:sz="4" w:space="0" w:color="auto"/>
              <w:right w:val="single" w:sz="4" w:space="0" w:color="auto"/>
            </w:tcBorders>
            <w:hideMark/>
            <w:tcPrChange w:id="845" w:author="Gary Sullivan" w:date="2020-12-12T10:50:00Z">
              <w:tcPr>
                <w:tcW w:w="1215" w:type="dxa"/>
                <w:tcBorders>
                  <w:top w:val="single" w:sz="4" w:space="0" w:color="auto"/>
                  <w:left w:val="single" w:sz="4" w:space="0" w:color="auto"/>
                  <w:bottom w:val="single" w:sz="4" w:space="0" w:color="auto"/>
                  <w:right w:val="single" w:sz="4" w:space="0" w:color="auto"/>
                </w:tcBorders>
                <w:hideMark/>
              </w:tcPr>
            </w:tcPrChange>
          </w:tcPr>
          <w:p w14:paraId="7BA14EBC"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left"/>
              <w:rPr>
                <w:rFonts w:eastAsia="SimSun"/>
                <w:sz w:val="20"/>
                <w:szCs w:val="20"/>
              </w:rPr>
              <w:pPrChange w:id="846"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left"/>
                </w:pPr>
              </w:pPrChange>
            </w:pPr>
            <w:r w:rsidRPr="0096280A">
              <w:rPr>
                <w:rFonts w:eastAsia="SimSun"/>
                <w:sz w:val="20"/>
                <w:szCs w:val="20"/>
              </w:rPr>
              <w:t>Super resolution</w:t>
            </w:r>
          </w:p>
        </w:tc>
        <w:tc>
          <w:tcPr>
            <w:tcW w:w="794" w:type="dxa"/>
            <w:tcBorders>
              <w:top w:val="single" w:sz="4" w:space="0" w:color="auto"/>
              <w:left w:val="single" w:sz="4" w:space="0" w:color="auto"/>
              <w:bottom w:val="single" w:sz="4" w:space="0" w:color="auto"/>
              <w:right w:val="single" w:sz="4" w:space="0" w:color="auto"/>
            </w:tcBorders>
            <w:tcPrChange w:id="847" w:author="Gary Sullivan" w:date="2020-12-12T10:50:00Z">
              <w:tcPr>
                <w:tcW w:w="794" w:type="dxa"/>
                <w:tcBorders>
                  <w:top w:val="single" w:sz="4" w:space="0" w:color="auto"/>
                  <w:left w:val="single" w:sz="4" w:space="0" w:color="auto"/>
                  <w:bottom w:val="single" w:sz="4" w:space="0" w:color="auto"/>
                  <w:right w:val="single" w:sz="4" w:space="0" w:color="auto"/>
                </w:tcBorders>
              </w:tcPr>
            </w:tcPrChange>
          </w:tcPr>
          <w:p w14:paraId="7656795B"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color w:val="000000" w:themeColor="text1"/>
                <w:sz w:val="20"/>
                <w:szCs w:val="20"/>
                <w:lang w:eastAsia="zh-CN"/>
              </w:rPr>
              <w:pPrChange w:id="848" w:author="Gary Sullivan" w:date="2020-12-12T08:11: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96" w:type="dxa"/>
            <w:tcBorders>
              <w:top w:val="single" w:sz="4" w:space="0" w:color="auto"/>
              <w:left w:val="single" w:sz="4" w:space="0" w:color="auto"/>
              <w:bottom w:val="single" w:sz="4" w:space="0" w:color="auto"/>
              <w:right w:val="single" w:sz="4" w:space="0" w:color="auto"/>
            </w:tcBorders>
            <w:tcPrChange w:id="849" w:author="Gary Sullivan" w:date="2020-12-12T10:50:00Z">
              <w:tcPr>
                <w:tcW w:w="996" w:type="dxa"/>
                <w:tcBorders>
                  <w:top w:val="single" w:sz="4" w:space="0" w:color="auto"/>
                  <w:left w:val="single" w:sz="4" w:space="0" w:color="auto"/>
                  <w:bottom w:val="single" w:sz="4" w:space="0" w:color="auto"/>
                  <w:right w:val="single" w:sz="4" w:space="0" w:color="auto"/>
                </w:tcBorders>
                <w:vAlign w:val="center"/>
              </w:tcPr>
            </w:tcPrChange>
          </w:tcPr>
          <w:p w14:paraId="6E7A8A06"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sz w:val="20"/>
                <w:szCs w:val="20"/>
                <w:lang w:eastAsia="zh-CN"/>
              </w:rPr>
              <w:pPrChange w:id="850"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861" w:type="dxa"/>
            <w:tcBorders>
              <w:top w:val="single" w:sz="4" w:space="0" w:color="auto"/>
              <w:left w:val="single" w:sz="4" w:space="0" w:color="auto"/>
              <w:bottom w:val="single" w:sz="4" w:space="0" w:color="auto"/>
              <w:right w:val="single" w:sz="4" w:space="0" w:color="auto"/>
            </w:tcBorders>
            <w:tcPrChange w:id="851" w:author="Gary Sullivan" w:date="2020-12-12T10:50:00Z">
              <w:tcPr>
                <w:tcW w:w="861" w:type="dxa"/>
                <w:tcBorders>
                  <w:top w:val="single" w:sz="4" w:space="0" w:color="auto"/>
                  <w:left w:val="single" w:sz="4" w:space="0" w:color="auto"/>
                  <w:bottom w:val="single" w:sz="4" w:space="0" w:color="auto"/>
                  <w:right w:val="single" w:sz="4" w:space="0" w:color="auto"/>
                </w:tcBorders>
                <w:vAlign w:val="center"/>
              </w:tcPr>
            </w:tcPrChange>
          </w:tcPr>
          <w:p w14:paraId="6E0DECA8"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sz w:val="20"/>
                <w:szCs w:val="20"/>
                <w:lang w:eastAsia="zh-CN"/>
              </w:rPr>
              <w:pPrChange w:id="852"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96" w:type="dxa"/>
            <w:tcBorders>
              <w:top w:val="single" w:sz="4" w:space="0" w:color="auto"/>
              <w:left w:val="single" w:sz="4" w:space="0" w:color="auto"/>
              <w:bottom w:val="single" w:sz="4" w:space="0" w:color="auto"/>
              <w:right w:val="single" w:sz="4" w:space="0" w:color="auto"/>
            </w:tcBorders>
            <w:tcPrChange w:id="853" w:author="Gary Sullivan" w:date="2020-12-12T10:50:00Z">
              <w:tcPr>
                <w:tcW w:w="996" w:type="dxa"/>
                <w:tcBorders>
                  <w:top w:val="single" w:sz="4" w:space="0" w:color="auto"/>
                  <w:left w:val="single" w:sz="4" w:space="0" w:color="auto"/>
                  <w:bottom w:val="single" w:sz="4" w:space="0" w:color="auto"/>
                  <w:right w:val="single" w:sz="4" w:space="0" w:color="auto"/>
                </w:tcBorders>
                <w:vAlign w:val="center"/>
              </w:tcPr>
            </w:tcPrChange>
          </w:tcPr>
          <w:p w14:paraId="273CD933"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sz w:val="20"/>
                <w:szCs w:val="20"/>
                <w:lang w:eastAsia="zh-CN"/>
              </w:rPr>
              <w:pPrChange w:id="854"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750" w:type="dxa"/>
            <w:tcBorders>
              <w:top w:val="single" w:sz="4" w:space="0" w:color="auto"/>
              <w:left w:val="single" w:sz="4" w:space="0" w:color="auto"/>
              <w:bottom w:val="single" w:sz="4" w:space="0" w:color="auto"/>
              <w:right w:val="single" w:sz="4" w:space="0" w:color="auto"/>
            </w:tcBorders>
            <w:tcPrChange w:id="855" w:author="Gary Sullivan" w:date="2020-12-12T10:50:00Z">
              <w:tcPr>
                <w:tcW w:w="750" w:type="dxa"/>
                <w:tcBorders>
                  <w:top w:val="single" w:sz="4" w:space="0" w:color="auto"/>
                  <w:left w:val="single" w:sz="4" w:space="0" w:color="auto"/>
                  <w:bottom w:val="single" w:sz="4" w:space="0" w:color="auto"/>
                  <w:right w:val="single" w:sz="4" w:space="0" w:color="auto"/>
                </w:tcBorders>
                <w:vAlign w:val="center"/>
              </w:tcPr>
            </w:tcPrChange>
          </w:tcPr>
          <w:p w14:paraId="64655038"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color w:val="000000"/>
                <w:sz w:val="20"/>
                <w:szCs w:val="20"/>
                <w:lang w:eastAsia="zh-CN"/>
              </w:rPr>
              <w:pPrChange w:id="856"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83" w:type="dxa"/>
            <w:tcBorders>
              <w:top w:val="single" w:sz="4" w:space="0" w:color="auto"/>
              <w:left w:val="single" w:sz="4" w:space="0" w:color="auto"/>
              <w:bottom w:val="single" w:sz="4" w:space="0" w:color="auto"/>
              <w:right w:val="single" w:sz="4" w:space="0" w:color="auto"/>
            </w:tcBorders>
            <w:tcPrChange w:id="857" w:author="Gary Sullivan" w:date="2020-12-12T10:50:00Z">
              <w:tcPr>
                <w:tcW w:w="983" w:type="dxa"/>
                <w:tcBorders>
                  <w:top w:val="single" w:sz="4" w:space="0" w:color="auto"/>
                  <w:left w:val="single" w:sz="4" w:space="0" w:color="auto"/>
                  <w:bottom w:val="single" w:sz="4" w:space="0" w:color="auto"/>
                  <w:right w:val="single" w:sz="4" w:space="0" w:color="auto"/>
                </w:tcBorders>
                <w:vAlign w:val="center"/>
              </w:tcPr>
            </w:tcPrChange>
          </w:tcPr>
          <w:p w14:paraId="1DC35441"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Times New Roman"/>
                <w:color w:val="000000"/>
                <w:sz w:val="20"/>
                <w:szCs w:val="20"/>
                <w:lang w:eastAsia="zh-CN"/>
              </w:rPr>
              <w:pPrChange w:id="858"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860" w:type="dxa"/>
            <w:tcBorders>
              <w:top w:val="single" w:sz="4" w:space="0" w:color="auto"/>
              <w:left w:val="single" w:sz="4" w:space="0" w:color="auto"/>
              <w:bottom w:val="single" w:sz="4" w:space="0" w:color="auto"/>
              <w:right w:val="single" w:sz="4" w:space="0" w:color="auto"/>
            </w:tcBorders>
            <w:tcPrChange w:id="859" w:author="Gary Sullivan" w:date="2020-12-12T10:50:00Z">
              <w:tcPr>
                <w:tcW w:w="860" w:type="dxa"/>
                <w:tcBorders>
                  <w:top w:val="single" w:sz="4" w:space="0" w:color="auto"/>
                  <w:left w:val="single" w:sz="4" w:space="0" w:color="auto"/>
                  <w:bottom w:val="single" w:sz="4" w:space="0" w:color="auto"/>
                  <w:right w:val="single" w:sz="4" w:space="0" w:color="auto"/>
                </w:tcBorders>
              </w:tcPr>
            </w:tcPrChange>
          </w:tcPr>
          <w:p w14:paraId="69840845"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860"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c>
          <w:tcPr>
            <w:tcW w:w="970" w:type="dxa"/>
            <w:tcBorders>
              <w:top w:val="single" w:sz="4" w:space="0" w:color="auto"/>
              <w:left w:val="single" w:sz="4" w:space="0" w:color="auto"/>
              <w:bottom w:val="single" w:sz="4" w:space="0" w:color="auto"/>
              <w:right w:val="single" w:sz="4" w:space="0" w:color="auto"/>
            </w:tcBorders>
            <w:tcPrChange w:id="861" w:author="Gary Sullivan" w:date="2020-12-12T10:50:00Z">
              <w:tcPr>
                <w:tcW w:w="1145" w:type="dxa"/>
                <w:tcBorders>
                  <w:top w:val="single" w:sz="4" w:space="0" w:color="auto"/>
                  <w:left w:val="single" w:sz="4" w:space="0" w:color="auto"/>
                  <w:bottom w:val="single" w:sz="4" w:space="0" w:color="auto"/>
                  <w:right w:val="single" w:sz="4" w:space="0" w:color="auto"/>
                </w:tcBorders>
              </w:tcPr>
            </w:tcPrChange>
          </w:tcPr>
          <w:p w14:paraId="093E23EC" w14:textId="77777777" w:rsidR="00DF22BF" w:rsidRPr="0096280A" w:rsidRDefault="00DF22B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before="0"/>
              <w:jc w:val="center"/>
              <w:rPr>
                <w:rFonts w:eastAsia="SimSun"/>
                <w:sz w:val="20"/>
                <w:szCs w:val="20"/>
              </w:rPr>
              <w:pPrChange w:id="862" w:author="Gary Sullivan" w:date="2020-12-12T09:46: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jc w:val="center"/>
                </w:pPr>
              </w:pPrChange>
            </w:pPr>
          </w:p>
        </w:tc>
      </w:tr>
    </w:tbl>
    <w:p w14:paraId="70BA4A45" w14:textId="554CE3E6" w:rsidR="00F366AD" w:rsidRPr="0096280A" w:rsidRDefault="00DF22BF" w:rsidP="00756C2A">
      <w:del w:id="863" w:author="Gary Sullivan" w:date="2020-12-12T09:47:00Z">
        <w:r w:rsidRPr="0096280A" w:rsidDel="006D069B">
          <w:delText xml:space="preserve"> </w:delText>
        </w:r>
      </w:del>
    </w:p>
    <w:p w14:paraId="3EE6847D" w14:textId="77777777" w:rsidR="00F366AD" w:rsidRPr="0096280A" w:rsidRDefault="00F366AD">
      <w:pPr>
        <w:keepNext/>
        <w:pPrChange w:id="864" w:author="Gary Sullivan" w:date="2020-12-12T09:47:00Z">
          <w:pPr/>
        </w:pPrChange>
      </w:pPr>
      <w:r w:rsidRPr="0096280A">
        <w:t>Network information and complexity</w:t>
      </w:r>
    </w:p>
    <w:p w14:paraId="2C75940A" w14:textId="3A8F9933" w:rsidR="00F366AD" w:rsidRPr="0096280A" w:rsidRDefault="00F366AD">
      <w:pPr>
        <w:keepNext/>
        <w:pPrChange w:id="865" w:author="Gary Sullivan" w:date="2020-12-12T09:47:00Z">
          <w:pPr/>
        </w:pPrChange>
      </w:pPr>
      <w:r w:rsidRPr="0096280A">
        <w:t xml:space="preserve">Network information in training and inference stages </w:t>
      </w:r>
    </w:p>
    <w:tbl>
      <w:tblPr>
        <w:tblStyle w:val="TableGrid"/>
        <w:tblW w:w="9380" w:type="dxa"/>
        <w:jc w:val="center"/>
        <w:tblLayout w:type="fixed"/>
        <w:tblCellMar>
          <w:left w:w="29" w:type="dxa"/>
          <w:right w:w="29" w:type="dxa"/>
        </w:tblCellMar>
        <w:tblLook w:val="04A0" w:firstRow="1" w:lastRow="0" w:firstColumn="1" w:lastColumn="0" w:noHBand="0" w:noVBand="1"/>
        <w:tblPrChange w:id="866" w:author="Gary Sullivan" w:date="2020-12-12T09:47:00Z">
          <w:tblPr>
            <w:tblStyle w:val="TableGrid"/>
            <w:tblW w:w="0" w:type="auto"/>
            <w:jc w:val="center"/>
            <w:tblLook w:val="04A0" w:firstRow="1" w:lastRow="0" w:firstColumn="1" w:lastColumn="0" w:noHBand="0" w:noVBand="1"/>
          </w:tblPr>
        </w:tblPrChange>
      </w:tblPr>
      <w:tblGrid>
        <w:gridCol w:w="991"/>
        <w:gridCol w:w="1041"/>
        <w:gridCol w:w="746"/>
        <w:gridCol w:w="1669"/>
        <w:gridCol w:w="1584"/>
        <w:gridCol w:w="1008"/>
        <w:gridCol w:w="1317"/>
        <w:gridCol w:w="1024"/>
        <w:tblGridChange w:id="867">
          <w:tblGrid>
            <w:gridCol w:w="905"/>
            <w:gridCol w:w="1161"/>
            <w:gridCol w:w="974"/>
            <w:gridCol w:w="1548"/>
            <w:gridCol w:w="1518"/>
            <w:gridCol w:w="1108"/>
            <w:gridCol w:w="1195"/>
            <w:gridCol w:w="941"/>
          </w:tblGrid>
        </w:tblGridChange>
      </w:tblGrid>
      <w:tr w:rsidR="00F366AD" w:rsidRPr="0096280A" w14:paraId="4FF63AE2" w14:textId="77777777" w:rsidTr="006D069B">
        <w:trPr>
          <w:jc w:val="center"/>
          <w:trPrChange w:id="868" w:author="Gary Sullivan" w:date="2020-12-12T09:47:00Z">
            <w:trPr>
              <w:jc w:val="center"/>
            </w:trPr>
          </w:trPrChange>
        </w:trPr>
        <w:tc>
          <w:tcPr>
            <w:tcW w:w="991" w:type="dxa"/>
            <w:tcPrChange w:id="869" w:author="Gary Sullivan" w:date="2020-12-12T09:47:00Z">
              <w:tcPr>
                <w:tcW w:w="991" w:type="dxa"/>
              </w:tcPr>
            </w:tcPrChange>
          </w:tcPr>
          <w:p w14:paraId="06B4659A" w14:textId="77777777" w:rsidR="00F366AD" w:rsidRPr="0096280A" w:rsidRDefault="00F366AD">
            <w:pPr>
              <w:keepNext/>
              <w:tabs>
                <w:tab w:val="clear" w:pos="360"/>
                <w:tab w:val="clear" w:pos="720"/>
                <w:tab w:val="clear" w:pos="1080"/>
                <w:tab w:val="clear" w:pos="1440"/>
              </w:tabs>
              <w:adjustRightInd/>
              <w:spacing w:before="0"/>
              <w:textAlignment w:val="auto"/>
              <w:pPrChange w:id="870" w:author="Gary Sullivan" w:date="2020-12-12T09:47:00Z">
                <w:pPr>
                  <w:tabs>
                    <w:tab w:val="clear" w:pos="360"/>
                    <w:tab w:val="clear" w:pos="720"/>
                    <w:tab w:val="clear" w:pos="1080"/>
                    <w:tab w:val="clear" w:pos="1440"/>
                  </w:tabs>
                  <w:adjustRightInd/>
                  <w:textAlignment w:val="auto"/>
                </w:pPr>
              </w:pPrChange>
            </w:pPr>
            <w:r w:rsidRPr="0096280A">
              <w:rPr>
                <w:b/>
              </w:rPr>
              <w:t>Doc. #</w:t>
            </w:r>
          </w:p>
        </w:tc>
        <w:tc>
          <w:tcPr>
            <w:tcW w:w="1041" w:type="dxa"/>
            <w:tcPrChange w:id="871" w:author="Gary Sullivan" w:date="2020-12-12T09:47:00Z">
              <w:tcPr>
                <w:tcW w:w="1041" w:type="dxa"/>
              </w:tcPr>
            </w:tcPrChange>
          </w:tcPr>
          <w:p w14:paraId="51AA7F9D" w14:textId="77777777" w:rsidR="00F366AD" w:rsidRPr="0096280A" w:rsidRDefault="00F366AD">
            <w:pPr>
              <w:keepNext/>
              <w:tabs>
                <w:tab w:val="clear" w:pos="360"/>
                <w:tab w:val="clear" w:pos="720"/>
                <w:tab w:val="clear" w:pos="1080"/>
                <w:tab w:val="clear" w:pos="1440"/>
              </w:tabs>
              <w:adjustRightInd/>
              <w:spacing w:before="0"/>
              <w:textAlignment w:val="auto"/>
              <w:pPrChange w:id="872" w:author="Gary Sullivan" w:date="2020-12-12T09:47:00Z">
                <w:pPr>
                  <w:tabs>
                    <w:tab w:val="clear" w:pos="360"/>
                    <w:tab w:val="clear" w:pos="720"/>
                    <w:tab w:val="clear" w:pos="1080"/>
                    <w:tab w:val="clear" w:pos="1440"/>
                  </w:tabs>
                  <w:adjustRightInd/>
                  <w:textAlignment w:val="auto"/>
                </w:pPr>
              </w:pPrChange>
            </w:pPr>
            <w:r w:rsidRPr="0096280A">
              <w:rPr>
                <w:b/>
              </w:rPr>
              <w:t>Category</w:t>
            </w:r>
          </w:p>
        </w:tc>
        <w:tc>
          <w:tcPr>
            <w:tcW w:w="746" w:type="dxa"/>
            <w:tcPrChange w:id="873" w:author="Gary Sullivan" w:date="2020-12-12T09:47:00Z">
              <w:tcPr>
                <w:tcW w:w="746" w:type="dxa"/>
              </w:tcPr>
            </w:tcPrChange>
          </w:tcPr>
          <w:p w14:paraId="14EE8C7E" w14:textId="77777777" w:rsidR="00F366AD" w:rsidRPr="0096280A" w:rsidRDefault="00F366AD">
            <w:pPr>
              <w:keepNext/>
              <w:tabs>
                <w:tab w:val="clear" w:pos="360"/>
                <w:tab w:val="clear" w:pos="720"/>
                <w:tab w:val="clear" w:pos="1080"/>
                <w:tab w:val="clear" w:pos="1440"/>
              </w:tabs>
              <w:adjustRightInd/>
              <w:spacing w:before="0"/>
              <w:textAlignment w:val="auto"/>
              <w:pPrChange w:id="874" w:author="Gary Sullivan" w:date="2020-12-12T09:47:00Z">
                <w:pPr>
                  <w:tabs>
                    <w:tab w:val="clear" w:pos="360"/>
                    <w:tab w:val="clear" w:pos="720"/>
                    <w:tab w:val="clear" w:pos="1080"/>
                    <w:tab w:val="clear" w:pos="1440"/>
                  </w:tabs>
                  <w:adjustRightInd/>
                  <w:textAlignment w:val="auto"/>
                </w:pPr>
              </w:pPrChange>
            </w:pPr>
            <w:r w:rsidRPr="0096280A">
              <w:t>Training time</w:t>
            </w:r>
          </w:p>
        </w:tc>
        <w:tc>
          <w:tcPr>
            <w:tcW w:w="1669" w:type="dxa"/>
            <w:tcPrChange w:id="875" w:author="Gary Sullivan" w:date="2020-12-12T09:47:00Z">
              <w:tcPr>
                <w:tcW w:w="1669" w:type="dxa"/>
              </w:tcPr>
            </w:tcPrChange>
          </w:tcPr>
          <w:p w14:paraId="1E908B2D" w14:textId="77777777" w:rsidR="00F366AD" w:rsidRPr="0096280A" w:rsidRDefault="00F366AD">
            <w:pPr>
              <w:keepNext/>
              <w:tabs>
                <w:tab w:val="clear" w:pos="360"/>
                <w:tab w:val="clear" w:pos="720"/>
                <w:tab w:val="clear" w:pos="1080"/>
                <w:tab w:val="clear" w:pos="1440"/>
              </w:tabs>
              <w:adjustRightInd/>
              <w:spacing w:before="0"/>
              <w:textAlignment w:val="auto"/>
              <w:pPrChange w:id="876" w:author="Gary Sullivan" w:date="2020-12-12T09:47:00Z">
                <w:pPr>
                  <w:tabs>
                    <w:tab w:val="clear" w:pos="360"/>
                    <w:tab w:val="clear" w:pos="720"/>
                    <w:tab w:val="clear" w:pos="1080"/>
                    <w:tab w:val="clear" w:pos="1440"/>
                  </w:tabs>
                  <w:adjustRightInd/>
                  <w:textAlignment w:val="auto"/>
                </w:pPr>
              </w:pPrChange>
            </w:pPr>
            <w:r w:rsidRPr="0096280A">
              <w:t>Training data</w:t>
            </w:r>
          </w:p>
        </w:tc>
        <w:tc>
          <w:tcPr>
            <w:tcW w:w="1584" w:type="dxa"/>
            <w:tcPrChange w:id="877" w:author="Gary Sullivan" w:date="2020-12-12T09:47:00Z">
              <w:tcPr>
                <w:tcW w:w="1685" w:type="dxa"/>
              </w:tcPr>
            </w:tcPrChange>
          </w:tcPr>
          <w:p w14:paraId="2A38092D" w14:textId="77777777" w:rsidR="00F366AD" w:rsidRPr="0096280A" w:rsidRDefault="00F366AD">
            <w:pPr>
              <w:keepNext/>
              <w:tabs>
                <w:tab w:val="clear" w:pos="360"/>
                <w:tab w:val="clear" w:pos="720"/>
                <w:tab w:val="clear" w:pos="1080"/>
                <w:tab w:val="clear" w:pos="1440"/>
              </w:tabs>
              <w:adjustRightInd/>
              <w:spacing w:before="0"/>
              <w:textAlignment w:val="auto"/>
              <w:pPrChange w:id="878" w:author="Gary Sullivan" w:date="2020-12-12T09:47:00Z">
                <w:pPr>
                  <w:tabs>
                    <w:tab w:val="clear" w:pos="360"/>
                    <w:tab w:val="clear" w:pos="720"/>
                    <w:tab w:val="clear" w:pos="1080"/>
                    <w:tab w:val="clear" w:pos="1440"/>
                  </w:tabs>
                  <w:adjustRightInd/>
                  <w:textAlignment w:val="auto"/>
                </w:pPr>
              </w:pPrChange>
            </w:pPr>
            <w:r w:rsidRPr="0096280A">
              <w:t>Total Parameters</w:t>
            </w:r>
          </w:p>
        </w:tc>
        <w:tc>
          <w:tcPr>
            <w:tcW w:w="1008" w:type="dxa"/>
            <w:tcPrChange w:id="879" w:author="Gary Sullivan" w:date="2020-12-12T09:47:00Z">
              <w:tcPr>
                <w:tcW w:w="877" w:type="dxa"/>
              </w:tcPr>
            </w:tcPrChange>
          </w:tcPr>
          <w:p w14:paraId="42C4D64B" w14:textId="77777777" w:rsidR="00F366AD" w:rsidRPr="0096280A" w:rsidRDefault="00F366AD">
            <w:pPr>
              <w:keepNext/>
              <w:tabs>
                <w:tab w:val="clear" w:pos="360"/>
                <w:tab w:val="clear" w:pos="720"/>
                <w:tab w:val="clear" w:pos="1080"/>
                <w:tab w:val="clear" w:pos="1440"/>
              </w:tabs>
              <w:adjustRightInd/>
              <w:spacing w:before="0"/>
              <w:textAlignment w:val="auto"/>
              <w:pPrChange w:id="880" w:author="Gary Sullivan" w:date="2020-12-12T09:47:00Z">
                <w:pPr>
                  <w:tabs>
                    <w:tab w:val="clear" w:pos="360"/>
                    <w:tab w:val="clear" w:pos="720"/>
                    <w:tab w:val="clear" w:pos="1080"/>
                    <w:tab w:val="clear" w:pos="1440"/>
                  </w:tabs>
                  <w:adjustRightInd/>
                  <w:textAlignment w:val="auto"/>
                </w:pPr>
              </w:pPrChange>
            </w:pPr>
            <w:r w:rsidRPr="0096280A">
              <w:t>Memory Parameter (MB)</w:t>
            </w:r>
          </w:p>
        </w:tc>
        <w:tc>
          <w:tcPr>
            <w:tcW w:w="1317" w:type="dxa"/>
            <w:tcPrChange w:id="881" w:author="Gary Sullivan" w:date="2020-12-12T09:47:00Z">
              <w:tcPr>
                <w:tcW w:w="1317" w:type="dxa"/>
              </w:tcPr>
            </w:tcPrChange>
          </w:tcPr>
          <w:p w14:paraId="145DD803" w14:textId="77777777" w:rsidR="00F366AD" w:rsidRPr="0096280A" w:rsidRDefault="00F366AD">
            <w:pPr>
              <w:keepNext/>
              <w:tabs>
                <w:tab w:val="clear" w:pos="360"/>
                <w:tab w:val="clear" w:pos="720"/>
                <w:tab w:val="clear" w:pos="1080"/>
                <w:tab w:val="clear" w:pos="1440"/>
              </w:tabs>
              <w:adjustRightInd/>
              <w:spacing w:before="0"/>
              <w:textAlignment w:val="auto"/>
              <w:pPrChange w:id="882" w:author="Gary Sullivan" w:date="2020-12-12T09:47:00Z">
                <w:pPr>
                  <w:tabs>
                    <w:tab w:val="clear" w:pos="360"/>
                    <w:tab w:val="clear" w:pos="720"/>
                    <w:tab w:val="clear" w:pos="1080"/>
                    <w:tab w:val="clear" w:pos="1440"/>
                  </w:tabs>
                  <w:adjustRightInd/>
                  <w:textAlignment w:val="auto"/>
                </w:pPr>
              </w:pPrChange>
            </w:pPr>
            <w:r w:rsidRPr="0096280A">
              <w:t>Memory Temp. (MB)</w:t>
            </w:r>
          </w:p>
        </w:tc>
        <w:tc>
          <w:tcPr>
            <w:tcW w:w="1024" w:type="dxa"/>
            <w:tcPrChange w:id="883" w:author="Gary Sullivan" w:date="2020-12-12T09:47:00Z">
              <w:tcPr>
                <w:tcW w:w="1024" w:type="dxa"/>
              </w:tcPr>
            </w:tcPrChange>
          </w:tcPr>
          <w:p w14:paraId="6F34999E" w14:textId="77777777" w:rsidR="00F366AD" w:rsidRPr="0096280A" w:rsidRDefault="00F366AD">
            <w:pPr>
              <w:keepNext/>
              <w:tabs>
                <w:tab w:val="clear" w:pos="360"/>
                <w:tab w:val="clear" w:pos="720"/>
                <w:tab w:val="clear" w:pos="1080"/>
                <w:tab w:val="clear" w:pos="1440"/>
              </w:tabs>
              <w:adjustRightInd/>
              <w:spacing w:before="0"/>
              <w:textAlignment w:val="auto"/>
              <w:pPrChange w:id="884" w:author="Gary Sullivan" w:date="2020-12-12T09:47:00Z">
                <w:pPr>
                  <w:tabs>
                    <w:tab w:val="clear" w:pos="360"/>
                    <w:tab w:val="clear" w:pos="720"/>
                    <w:tab w:val="clear" w:pos="1080"/>
                    <w:tab w:val="clear" w:pos="1440"/>
                  </w:tabs>
                  <w:adjustRightInd/>
                  <w:textAlignment w:val="auto"/>
                </w:pPr>
              </w:pPrChange>
            </w:pPr>
            <w:r w:rsidRPr="0096280A">
              <w:t>MAC (Giga)</w:t>
            </w:r>
          </w:p>
        </w:tc>
      </w:tr>
      <w:tr w:rsidR="00DF22BF" w:rsidRPr="0096280A" w14:paraId="7A23D8AF" w14:textId="77777777" w:rsidTr="006D069B">
        <w:trPr>
          <w:jc w:val="center"/>
          <w:trPrChange w:id="885" w:author="Gary Sullivan" w:date="2020-12-12T09:47:00Z">
            <w:trPr>
              <w:jc w:val="center"/>
            </w:trPr>
          </w:trPrChange>
        </w:trPr>
        <w:tc>
          <w:tcPr>
            <w:tcW w:w="991" w:type="dxa"/>
            <w:tcPrChange w:id="886" w:author="Gary Sullivan" w:date="2020-12-12T09:47:00Z">
              <w:tcPr>
                <w:tcW w:w="991" w:type="dxa"/>
              </w:tcPr>
            </w:tcPrChange>
          </w:tcPr>
          <w:p w14:paraId="343DCCF0" w14:textId="31F51D55" w:rsidR="00DF22BF" w:rsidRPr="0096280A" w:rsidRDefault="00DF22BF">
            <w:pPr>
              <w:keepNext/>
              <w:tabs>
                <w:tab w:val="clear" w:pos="360"/>
                <w:tab w:val="clear" w:pos="720"/>
                <w:tab w:val="clear" w:pos="1080"/>
                <w:tab w:val="clear" w:pos="1440"/>
              </w:tabs>
              <w:adjustRightInd/>
              <w:spacing w:before="0"/>
              <w:textAlignment w:val="auto"/>
              <w:pPrChange w:id="887" w:author="Gary Sullivan" w:date="2020-12-12T09:47:00Z">
                <w:pPr>
                  <w:tabs>
                    <w:tab w:val="clear" w:pos="360"/>
                    <w:tab w:val="clear" w:pos="720"/>
                    <w:tab w:val="clear" w:pos="1080"/>
                    <w:tab w:val="clear" w:pos="1440"/>
                  </w:tabs>
                  <w:adjustRightInd/>
                  <w:textAlignment w:val="auto"/>
                </w:pPr>
              </w:pPrChange>
            </w:pPr>
            <w:r w:rsidRPr="0096280A">
              <w:rPr>
                <w:sz w:val="20"/>
              </w:rPr>
              <w:t>JVET-T0057</w:t>
            </w:r>
          </w:p>
        </w:tc>
        <w:tc>
          <w:tcPr>
            <w:tcW w:w="1041" w:type="dxa"/>
            <w:tcPrChange w:id="888" w:author="Gary Sullivan" w:date="2020-12-12T09:47:00Z">
              <w:tcPr>
                <w:tcW w:w="1041" w:type="dxa"/>
              </w:tcPr>
            </w:tcPrChange>
          </w:tcPr>
          <w:p w14:paraId="41EBEF0D" w14:textId="23731D9F" w:rsidR="00DF22BF" w:rsidRPr="0096280A" w:rsidRDefault="00DF22BF">
            <w:pPr>
              <w:keepNext/>
              <w:tabs>
                <w:tab w:val="clear" w:pos="360"/>
                <w:tab w:val="clear" w:pos="720"/>
                <w:tab w:val="clear" w:pos="1080"/>
                <w:tab w:val="clear" w:pos="1440"/>
              </w:tabs>
              <w:adjustRightInd/>
              <w:spacing w:before="0"/>
              <w:textAlignment w:val="auto"/>
              <w:pPrChange w:id="889" w:author="Gary Sullivan" w:date="2020-12-12T09:47:00Z">
                <w:pPr>
                  <w:tabs>
                    <w:tab w:val="clear" w:pos="360"/>
                    <w:tab w:val="clear" w:pos="720"/>
                    <w:tab w:val="clear" w:pos="1080"/>
                    <w:tab w:val="clear" w:pos="1440"/>
                  </w:tabs>
                  <w:adjustRightInd/>
                  <w:textAlignment w:val="auto"/>
                </w:pPr>
              </w:pPrChange>
            </w:pPr>
            <w:r w:rsidRPr="0096280A">
              <w:rPr>
                <w:sz w:val="20"/>
              </w:rPr>
              <w:t xml:space="preserve">Complexity reduction </w:t>
            </w:r>
          </w:p>
        </w:tc>
        <w:tc>
          <w:tcPr>
            <w:tcW w:w="746" w:type="dxa"/>
            <w:tcPrChange w:id="890" w:author="Gary Sullivan" w:date="2020-12-12T09:47:00Z">
              <w:tcPr>
                <w:tcW w:w="746" w:type="dxa"/>
              </w:tcPr>
            </w:tcPrChange>
          </w:tcPr>
          <w:p w14:paraId="133E93BA" w14:textId="12442B24" w:rsidR="00DF22BF" w:rsidRPr="0096280A" w:rsidRDefault="00DF22BF">
            <w:pPr>
              <w:keepNext/>
              <w:tabs>
                <w:tab w:val="clear" w:pos="360"/>
                <w:tab w:val="clear" w:pos="720"/>
                <w:tab w:val="clear" w:pos="1080"/>
                <w:tab w:val="clear" w:pos="1440"/>
              </w:tabs>
              <w:adjustRightInd/>
              <w:spacing w:before="0"/>
              <w:textAlignment w:val="auto"/>
              <w:pPrChange w:id="891" w:author="Gary Sullivan" w:date="2020-12-12T09:47:00Z">
                <w:pPr>
                  <w:tabs>
                    <w:tab w:val="clear" w:pos="360"/>
                    <w:tab w:val="clear" w:pos="720"/>
                    <w:tab w:val="clear" w:pos="1080"/>
                    <w:tab w:val="clear" w:pos="1440"/>
                  </w:tabs>
                  <w:adjustRightInd/>
                  <w:textAlignment w:val="auto"/>
                </w:pPr>
              </w:pPrChange>
            </w:pPr>
            <w:r w:rsidRPr="0096280A">
              <w:rPr>
                <w:sz w:val="20"/>
              </w:rPr>
              <w:t>24h</w:t>
            </w:r>
          </w:p>
        </w:tc>
        <w:tc>
          <w:tcPr>
            <w:tcW w:w="1669" w:type="dxa"/>
            <w:tcPrChange w:id="892" w:author="Gary Sullivan" w:date="2020-12-12T09:47:00Z">
              <w:tcPr>
                <w:tcW w:w="1669" w:type="dxa"/>
              </w:tcPr>
            </w:tcPrChange>
          </w:tcPr>
          <w:p w14:paraId="62B5FD6B" w14:textId="5C37B767" w:rsidR="00DF22BF" w:rsidRPr="0096280A" w:rsidRDefault="00DF22BF">
            <w:pPr>
              <w:keepNext/>
              <w:tabs>
                <w:tab w:val="clear" w:pos="360"/>
                <w:tab w:val="clear" w:pos="720"/>
                <w:tab w:val="clear" w:pos="1080"/>
                <w:tab w:val="clear" w:pos="1440"/>
              </w:tabs>
              <w:adjustRightInd/>
              <w:spacing w:before="0"/>
              <w:textAlignment w:val="auto"/>
              <w:pPrChange w:id="893" w:author="Gary Sullivan" w:date="2020-12-12T09:47:00Z">
                <w:pPr>
                  <w:tabs>
                    <w:tab w:val="clear" w:pos="360"/>
                    <w:tab w:val="clear" w:pos="720"/>
                    <w:tab w:val="clear" w:pos="1080"/>
                    <w:tab w:val="clear" w:pos="1440"/>
                  </w:tabs>
                  <w:adjustRightInd/>
                  <w:textAlignment w:val="auto"/>
                </w:pPr>
              </w:pPrChange>
            </w:pPr>
            <w:r w:rsidRPr="0096280A">
              <w:rPr>
                <w:sz w:val="20"/>
              </w:rPr>
              <w:t>DIV2K</w:t>
            </w:r>
          </w:p>
        </w:tc>
        <w:tc>
          <w:tcPr>
            <w:tcW w:w="1584" w:type="dxa"/>
            <w:tcPrChange w:id="894" w:author="Gary Sullivan" w:date="2020-12-12T09:47:00Z">
              <w:tcPr>
                <w:tcW w:w="1685" w:type="dxa"/>
              </w:tcPr>
            </w:tcPrChange>
          </w:tcPr>
          <w:p w14:paraId="7AC7CA35" w14:textId="6083D484" w:rsidR="00DF22BF" w:rsidRPr="0096280A" w:rsidRDefault="00DF22BF">
            <w:pPr>
              <w:keepNext/>
              <w:tabs>
                <w:tab w:val="clear" w:pos="360"/>
                <w:tab w:val="clear" w:pos="720"/>
                <w:tab w:val="clear" w:pos="1080"/>
                <w:tab w:val="clear" w:pos="1440"/>
              </w:tabs>
              <w:adjustRightInd/>
              <w:spacing w:before="0"/>
              <w:textAlignment w:val="auto"/>
              <w:pPrChange w:id="895" w:author="Gary Sullivan" w:date="2020-12-12T09:47:00Z">
                <w:pPr>
                  <w:tabs>
                    <w:tab w:val="clear" w:pos="360"/>
                    <w:tab w:val="clear" w:pos="720"/>
                    <w:tab w:val="clear" w:pos="1080"/>
                    <w:tab w:val="clear" w:pos="1440"/>
                  </w:tabs>
                  <w:adjustRightInd/>
                  <w:textAlignment w:val="auto"/>
                </w:pPr>
              </w:pPrChange>
            </w:pPr>
            <w:r w:rsidRPr="0096280A">
              <w:rPr>
                <w:sz w:val="20"/>
              </w:rPr>
              <w:t>16,778</w:t>
            </w:r>
          </w:p>
        </w:tc>
        <w:tc>
          <w:tcPr>
            <w:tcW w:w="1008" w:type="dxa"/>
            <w:tcPrChange w:id="896" w:author="Gary Sullivan" w:date="2020-12-12T09:47:00Z">
              <w:tcPr>
                <w:tcW w:w="877" w:type="dxa"/>
              </w:tcPr>
            </w:tcPrChange>
          </w:tcPr>
          <w:p w14:paraId="5DA55960" w14:textId="3C7CAD96" w:rsidR="00DF22BF" w:rsidRPr="0096280A" w:rsidRDefault="00DF22BF">
            <w:pPr>
              <w:keepNext/>
              <w:tabs>
                <w:tab w:val="clear" w:pos="360"/>
                <w:tab w:val="clear" w:pos="720"/>
                <w:tab w:val="clear" w:pos="1080"/>
                <w:tab w:val="clear" w:pos="1440"/>
              </w:tabs>
              <w:adjustRightInd/>
              <w:spacing w:before="0"/>
              <w:textAlignment w:val="auto"/>
              <w:pPrChange w:id="897" w:author="Gary Sullivan" w:date="2020-12-12T09:47:00Z">
                <w:pPr>
                  <w:tabs>
                    <w:tab w:val="clear" w:pos="360"/>
                    <w:tab w:val="clear" w:pos="720"/>
                    <w:tab w:val="clear" w:pos="1080"/>
                    <w:tab w:val="clear" w:pos="1440"/>
                  </w:tabs>
                  <w:adjustRightInd/>
                  <w:textAlignment w:val="auto"/>
                </w:pPr>
              </w:pPrChange>
            </w:pPr>
            <w:r w:rsidRPr="0096280A">
              <w:rPr>
                <w:sz w:val="20"/>
              </w:rPr>
              <w:t>0.067</w:t>
            </w:r>
          </w:p>
        </w:tc>
        <w:tc>
          <w:tcPr>
            <w:tcW w:w="1317" w:type="dxa"/>
            <w:tcPrChange w:id="898" w:author="Gary Sullivan" w:date="2020-12-12T09:47:00Z">
              <w:tcPr>
                <w:tcW w:w="1317" w:type="dxa"/>
              </w:tcPr>
            </w:tcPrChange>
          </w:tcPr>
          <w:p w14:paraId="2B62971C" w14:textId="161C20F9" w:rsidR="00DF22BF" w:rsidRPr="0096280A" w:rsidRDefault="00DF22BF">
            <w:pPr>
              <w:keepNext/>
              <w:tabs>
                <w:tab w:val="clear" w:pos="360"/>
                <w:tab w:val="clear" w:pos="720"/>
                <w:tab w:val="clear" w:pos="1080"/>
                <w:tab w:val="clear" w:pos="1440"/>
              </w:tabs>
              <w:adjustRightInd/>
              <w:spacing w:before="0"/>
              <w:textAlignment w:val="auto"/>
              <w:pPrChange w:id="899" w:author="Gary Sullivan" w:date="2020-12-12T09:47:00Z">
                <w:pPr>
                  <w:tabs>
                    <w:tab w:val="clear" w:pos="360"/>
                    <w:tab w:val="clear" w:pos="720"/>
                    <w:tab w:val="clear" w:pos="1080"/>
                    <w:tab w:val="clear" w:pos="1440"/>
                  </w:tabs>
                  <w:adjustRightInd/>
                  <w:textAlignment w:val="auto"/>
                </w:pPr>
              </w:pPrChange>
            </w:pPr>
            <w:r w:rsidRPr="0096280A">
              <w:rPr>
                <w:sz w:val="20"/>
              </w:rPr>
              <w:t>15238.7</w:t>
            </w:r>
          </w:p>
        </w:tc>
        <w:tc>
          <w:tcPr>
            <w:tcW w:w="1024" w:type="dxa"/>
            <w:tcPrChange w:id="900" w:author="Gary Sullivan" w:date="2020-12-12T09:47:00Z">
              <w:tcPr>
                <w:tcW w:w="1024" w:type="dxa"/>
              </w:tcPr>
            </w:tcPrChange>
          </w:tcPr>
          <w:p w14:paraId="004BE1D8" w14:textId="50299CE4" w:rsidR="00DF22BF" w:rsidRPr="0096280A" w:rsidRDefault="00DF22BF">
            <w:pPr>
              <w:keepNext/>
              <w:tabs>
                <w:tab w:val="clear" w:pos="360"/>
                <w:tab w:val="clear" w:pos="720"/>
                <w:tab w:val="clear" w:pos="1080"/>
                <w:tab w:val="clear" w:pos="1440"/>
              </w:tabs>
              <w:adjustRightInd/>
              <w:spacing w:before="0"/>
              <w:textAlignment w:val="auto"/>
              <w:pPrChange w:id="901" w:author="Gary Sullivan" w:date="2020-12-12T09:47:00Z">
                <w:pPr>
                  <w:tabs>
                    <w:tab w:val="clear" w:pos="360"/>
                    <w:tab w:val="clear" w:pos="720"/>
                    <w:tab w:val="clear" w:pos="1080"/>
                    <w:tab w:val="clear" w:pos="1440"/>
                  </w:tabs>
                  <w:adjustRightInd/>
                  <w:textAlignment w:val="auto"/>
                </w:pPr>
              </w:pPrChange>
            </w:pPr>
            <w:r w:rsidRPr="0096280A">
              <w:rPr>
                <w:sz w:val="20"/>
              </w:rPr>
              <w:t>129.61</w:t>
            </w:r>
          </w:p>
        </w:tc>
      </w:tr>
      <w:tr w:rsidR="00DF22BF" w:rsidRPr="0096280A" w14:paraId="11BF97E2" w14:textId="77777777" w:rsidTr="006D069B">
        <w:trPr>
          <w:jc w:val="center"/>
          <w:trPrChange w:id="902" w:author="Gary Sullivan" w:date="2020-12-12T09:47:00Z">
            <w:trPr>
              <w:jc w:val="center"/>
            </w:trPr>
          </w:trPrChange>
        </w:trPr>
        <w:tc>
          <w:tcPr>
            <w:tcW w:w="991" w:type="dxa"/>
            <w:tcPrChange w:id="903" w:author="Gary Sullivan" w:date="2020-12-12T09:47:00Z">
              <w:tcPr>
                <w:tcW w:w="991" w:type="dxa"/>
              </w:tcPr>
            </w:tcPrChange>
          </w:tcPr>
          <w:p w14:paraId="4C3C9AC6" w14:textId="6774A5A7" w:rsidR="00DF22BF" w:rsidRPr="0096280A" w:rsidRDefault="00DF22BF">
            <w:pPr>
              <w:keepNext/>
              <w:tabs>
                <w:tab w:val="clear" w:pos="360"/>
                <w:tab w:val="clear" w:pos="720"/>
                <w:tab w:val="clear" w:pos="1080"/>
                <w:tab w:val="clear" w:pos="1440"/>
              </w:tabs>
              <w:adjustRightInd/>
              <w:spacing w:before="0"/>
              <w:textAlignment w:val="auto"/>
              <w:pPrChange w:id="904" w:author="Gary Sullivan" w:date="2020-12-12T09:47:00Z">
                <w:pPr>
                  <w:tabs>
                    <w:tab w:val="clear" w:pos="360"/>
                    <w:tab w:val="clear" w:pos="720"/>
                    <w:tab w:val="clear" w:pos="1080"/>
                    <w:tab w:val="clear" w:pos="1440"/>
                  </w:tabs>
                  <w:adjustRightInd/>
                  <w:textAlignment w:val="auto"/>
                </w:pPr>
              </w:pPrChange>
            </w:pPr>
            <w:r w:rsidRPr="0096280A">
              <w:rPr>
                <w:sz w:val="20"/>
              </w:rPr>
              <w:t>JVET-T0058</w:t>
            </w:r>
          </w:p>
        </w:tc>
        <w:tc>
          <w:tcPr>
            <w:tcW w:w="1041" w:type="dxa"/>
            <w:tcPrChange w:id="905" w:author="Gary Sullivan" w:date="2020-12-12T09:47:00Z">
              <w:tcPr>
                <w:tcW w:w="1041" w:type="dxa"/>
              </w:tcPr>
            </w:tcPrChange>
          </w:tcPr>
          <w:p w14:paraId="4C0A870E" w14:textId="0103D4CF" w:rsidR="00DF22BF" w:rsidRPr="0096280A" w:rsidRDefault="00DF22BF">
            <w:pPr>
              <w:keepNext/>
              <w:tabs>
                <w:tab w:val="clear" w:pos="360"/>
                <w:tab w:val="clear" w:pos="720"/>
                <w:tab w:val="clear" w:pos="1080"/>
                <w:tab w:val="clear" w:pos="1440"/>
              </w:tabs>
              <w:adjustRightInd/>
              <w:spacing w:before="0"/>
              <w:textAlignment w:val="auto"/>
              <w:pPrChange w:id="906" w:author="Gary Sullivan" w:date="2020-12-12T09:47:00Z">
                <w:pPr>
                  <w:tabs>
                    <w:tab w:val="clear" w:pos="360"/>
                    <w:tab w:val="clear" w:pos="720"/>
                    <w:tab w:val="clear" w:pos="1080"/>
                    <w:tab w:val="clear" w:pos="1440"/>
                  </w:tabs>
                  <w:adjustRightInd/>
                  <w:textAlignment w:val="auto"/>
                </w:pPr>
              </w:pPrChange>
            </w:pPr>
            <w:r w:rsidRPr="0096280A">
              <w:rPr>
                <w:sz w:val="20"/>
              </w:rPr>
              <w:t>Virtual ref. picture</w:t>
            </w:r>
          </w:p>
        </w:tc>
        <w:tc>
          <w:tcPr>
            <w:tcW w:w="746" w:type="dxa"/>
            <w:tcPrChange w:id="907" w:author="Gary Sullivan" w:date="2020-12-12T09:47:00Z">
              <w:tcPr>
                <w:tcW w:w="746" w:type="dxa"/>
              </w:tcPr>
            </w:tcPrChange>
          </w:tcPr>
          <w:p w14:paraId="4AEBF7DB" w14:textId="0B07B436" w:rsidR="00DF22BF" w:rsidRPr="0096280A" w:rsidRDefault="00DF22BF">
            <w:pPr>
              <w:keepNext/>
              <w:tabs>
                <w:tab w:val="clear" w:pos="360"/>
                <w:tab w:val="clear" w:pos="720"/>
                <w:tab w:val="clear" w:pos="1080"/>
                <w:tab w:val="clear" w:pos="1440"/>
              </w:tabs>
              <w:adjustRightInd/>
              <w:spacing w:before="0"/>
              <w:textAlignment w:val="auto"/>
              <w:pPrChange w:id="908" w:author="Gary Sullivan" w:date="2020-12-12T09:47:00Z">
                <w:pPr>
                  <w:tabs>
                    <w:tab w:val="clear" w:pos="360"/>
                    <w:tab w:val="clear" w:pos="720"/>
                    <w:tab w:val="clear" w:pos="1080"/>
                    <w:tab w:val="clear" w:pos="1440"/>
                  </w:tabs>
                  <w:adjustRightInd/>
                  <w:textAlignment w:val="auto"/>
                </w:pPr>
              </w:pPrChange>
            </w:pPr>
            <w:r w:rsidRPr="0096280A">
              <w:rPr>
                <w:sz w:val="20"/>
              </w:rPr>
              <w:t>7 days</w:t>
            </w:r>
          </w:p>
        </w:tc>
        <w:tc>
          <w:tcPr>
            <w:tcW w:w="1669" w:type="dxa"/>
            <w:tcPrChange w:id="909" w:author="Gary Sullivan" w:date="2020-12-12T09:47:00Z">
              <w:tcPr>
                <w:tcW w:w="1669" w:type="dxa"/>
              </w:tcPr>
            </w:tcPrChange>
          </w:tcPr>
          <w:p w14:paraId="5990693E" w14:textId="41993922" w:rsidR="00DF22BF" w:rsidRPr="0096280A" w:rsidRDefault="00DF22BF">
            <w:pPr>
              <w:keepNext/>
              <w:tabs>
                <w:tab w:val="clear" w:pos="360"/>
                <w:tab w:val="clear" w:pos="720"/>
                <w:tab w:val="clear" w:pos="1080"/>
                <w:tab w:val="clear" w:pos="1440"/>
              </w:tabs>
              <w:adjustRightInd/>
              <w:spacing w:before="0"/>
              <w:textAlignment w:val="auto"/>
              <w:pPrChange w:id="910" w:author="Gary Sullivan" w:date="2020-12-12T09:47:00Z">
                <w:pPr>
                  <w:tabs>
                    <w:tab w:val="clear" w:pos="360"/>
                    <w:tab w:val="clear" w:pos="720"/>
                    <w:tab w:val="clear" w:pos="1080"/>
                    <w:tab w:val="clear" w:pos="1440"/>
                  </w:tabs>
                  <w:adjustRightInd/>
                  <w:textAlignment w:val="auto"/>
                </w:pPr>
              </w:pPrChange>
            </w:pPr>
            <w:r w:rsidRPr="0096280A">
              <w:rPr>
                <w:sz w:val="20"/>
                <w:lang w:eastAsia="zh-CN"/>
              </w:rPr>
              <w:t>Xiph</w:t>
            </w:r>
            <w:r w:rsidRPr="0096280A">
              <w:rPr>
                <w:sz w:val="20"/>
              </w:rPr>
              <w:t>.org, BVI-DVC (subset)</w:t>
            </w:r>
          </w:p>
        </w:tc>
        <w:tc>
          <w:tcPr>
            <w:tcW w:w="1584" w:type="dxa"/>
            <w:tcPrChange w:id="911" w:author="Gary Sullivan" w:date="2020-12-12T09:47:00Z">
              <w:tcPr>
                <w:tcW w:w="1685" w:type="dxa"/>
              </w:tcPr>
            </w:tcPrChange>
          </w:tcPr>
          <w:p w14:paraId="142263D1" w14:textId="2E31B790" w:rsidR="00DF22BF" w:rsidRPr="0096280A" w:rsidRDefault="00DF22BF">
            <w:pPr>
              <w:keepNext/>
              <w:tabs>
                <w:tab w:val="clear" w:pos="360"/>
                <w:tab w:val="clear" w:pos="720"/>
                <w:tab w:val="clear" w:pos="1080"/>
                <w:tab w:val="clear" w:pos="1440"/>
              </w:tabs>
              <w:adjustRightInd/>
              <w:spacing w:before="0"/>
              <w:textAlignment w:val="auto"/>
              <w:pPrChange w:id="912" w:author="Gary Sullivan" w:date="2020-12-12T09:47:00Z">
                <w:pPr>
                  <w:tabs>
                    <w:tab w:val="clear" w:pos="360"/>
                    <w:tab w:val="clear" w:pos="720"/>
                    <w:tab w:val="clear" w:pos="1080"/>
                    <w:tab w:val="clear" w:pos="1440"/>
                  </w:tabs>
                  <w:adjustRightInd/>
                  <w:textAlignment w:val="auto"/>
                </w:pPr>
              </w:pPrChange>
            </w:pPr>
            <w:r w:rsidRPr="0096280A">
              <w:rPr>
                <w:color w:val="000000"/>
                <w:sz w:val="20"/>
              </w:rPr>
              <w:t>125,993,047</w:t>
            </w:r>
          </w:p>
        </w:tc>
        <w:tc>
          <w:tcPr>
            <w:tcW w:w="1008" w:type="dxa"/>
            <w:tcPrChange w:id="913" w:author="Gary Sullivan" w:date="2020-12-12T09:47:00Z">
              <w:tcPr>
                <w:tcW w:w="877" w:type="dxa"/>
              </w:tcPr>
            </w:tcPrChange>
          </w:tcPr>
          <w:p w14:paraId="065BF8CF" w14:textId="445BE82D" w:rsidR="00DF22BF" w:rsidRPr="0096280A" w:rsidRDefault="00DF22BF">
            <w:pPr>
              <w:keepNext/>
              <w:tabs>
                <w:tab w:val="clear" w:pos="360"/>
                <w:tab w:val="clear" w:pos="720"/>
                <w:tab w:val="clear" w:pos="1080"/>
                <w:tab w:val="clear" w:pos="1440"/>
              </w:tabs>
              <w:adjustRightInd/>
              <w:spacing w:before="0"/>
              <w:textAlignment w:val="auto"/>
              <w:pPrChange w:id="914" w:author="Gary Sullivan" w:date="2020-12-12T09:47:00Z">
                <w:pPr>
                  <w:tabs>
                    <w:tab w:val="clear" w:pos="360"/>
                    <w:tab w:val="clear" w:pos="720"/>
                    <w:tab w:val="clear" w:pos="1080"/>
                    <w:tab w:val="clear" w:pos="1440"/>
                  </w:tabs>
                  <w:adjustRightInd/>
                  <w:textAlignment w:val="auto"/>
                </w:pPr>
              </w:pPrChange>
            </w:pPr>
            <w:r w:rsidRPr="0096280A">
              <w:rPr>
                <w:sz w:val="20"/>
              </w:rPr>
              <w:t>504</w:t>
            </w:r>
          </w:p>
        </w:tc>
        <w:tc>
          <w:tcPr>
            <w:tcW w:w="1317" w:type="dxa"/>
            <w:tcPrChange w:id="915" w:author="Gary Sullivan" w:date="2020-12-12T09:47:00Z">
              <w:tcPr>
                <w:tcW w:w="1317" w:type="dxa"/>
              </w:tcPr>
            </w:tcPrChange>
          </w:tcPr>
          <w:p w14:paraId="1164D34D" w14:textId="14E6F086" w:rsidR="00DF22BF" w:rsidRPr="0096280A" w:rsidRDefault="00DF22BF">
            <w:pPr>
              <w:keepNext/>
              <w:tabs>
                <w:tab w:val="clear" w:pos="360"/>
                <w:tab w:val="clear" w:pos="720"/>
                <w:tab w:val="clear" w:pos="1080"/>
                <w:tab w:val="clear" w:pos="1440"/>
              </w:tabs>
              <w:adjustRightInd/>
              <w:spacing w:before="0"/>
              <w:textAlignment w:val="auto"/>
              <w:pPrChange w:id="916" w:author="Gary Sullivan" w:date="2020-12-12T09:47:00Z">
                <w:pPr>
                  <w:tabs>
                    <w:tab w:val="clear" w:pos="360"/>
                    <w:tab w:val="clear" w:pos="720"/>
                    <w:tab w:val="clear" w:pos="1080"/>
                    <w:tab w:val="clear" w:pos="1440"/>
                  </w:tabs>
                  <w:adjustRightInd/>
                  <w:textAlignment w:val="auto"/>
                </w:pPr>
              </w:pPrChange>
            </w:pPr>
            <w:r w:rsidRPr="0096280A">
              <w:rPr>
                <w:sz w:val="20"/>
              </w:rPr>
              <w:t>-</w:t>
            </w:r>
          </w:p>
        </w:tc>
        <w:tc>
          <w:tcPr>
            <w:tcW w:w="1024" w:type="dxa"/>
            <w:tcPrChange w:id="917" w:author="Gary Sullivan" w:date="2020-12-12T09:47:00Z">
              <w:tcPr>
                <w:tcW w:w="1024" w:type="dxa"/>
              </w:tcPr>
            </w:tcPrChange>
          </w:tcPr>
          <w:p w14:paraId="640AE9FE" w14:textId="7AA606EA" w:rsidR="00DF22BF" w:rsidRPr="0096280A" w:rsidRDefault="00DF22BF">
            <w:pPr>
              <w:keepNext/>
              <w:tabs>
                <w:tab w:val="clear" w:pos="360"/>
                <w:tab w:val="clear" w:pos="720"/>
                <w:tab w:val="clear" w:pos="1080"/>
                <w:tab w:val="clear" w:pos="1440"/>
              </w:tabs>
              <w:adjustRightInd/>
              <w:spacing w:before="0"/>
              <w:textAlignment w:val="auto"/>
              <w:pPrChange w:id="918" w:author="Gary Sullivan" w:date="2020-12-12T09:47:00Z">
                <w:pPr>
                  <w:tabs>
                    <w:tab w:val="clear" w:pos="360"/>
                    <w:tab w:val="clear" w:pos="720"/>
                    <w:tab w:val="clear" w:pos="1080"/>
                    <w:tab w:val="clear" w:pos="1440"/>
                  </w:tabs>
                  <w:adjustRightInd/>
                  <w:textAlignment w:val="auto"/>
                </w:pPr>
              </w:pPrChange>
            </w:pPr>
            <w:r w:rsidRPr="0096280A">
              <w:rPr>
                <w:sz w:val="20"/>
              </w:rPr>
              <w:t>200</w:t>
            </w:r>
          </w:p>
        </w:tc>
      </w:tr>
      <w:tr w:rsidR="00DF22BF" w:rsidRPr="0096280A" w14:paraId="28A3A4C0" w14:textId="77777777" w:rsidTr="006D069B">
        <w:trPr>
          <w:jc w:val="center"/>
          <w:trPrChange w:id="919" w:author="Gary Sullivan" w:date="2020-12-12T09:47:00Z">
            <w:trPr>
              <w:jc w:val="center"/>
            </w:trPr>
          </w:trPrChange>
        </w:trPr>
        <w:tc>
          <w:tcPr>
            <w:tcW w:w="991" w:type="dxa"/>
            <w:tcPrChange w:id="920" w:author="Gary Sullivan" w:date="2020-12-12T09:47:00Z">
              <w:tcPr>
                <w:tcW w:w="991" w:type="dxa"/>
              </w:tcPr>
            </w:tcPrChange>
          </w:tcPr>
          <w:p w14:paraId="7E326E13" w14:textId="4E642EBA" w:rsidR="00DF22BF" w:rsidRPr="0096280A" w:rsidRDefault="00DF22BF">
            <w:pPr>
              <w:keepNext/>
              <w:tabs>
                <w:tab w:val="clear" w:pos="360"/>
                <w:tab w:val="clear" w:pos="720"/>
                <w:tab w:val="clear" w:pos="1080"/>
                <w:tab w:val="clear" w:pos="1440"/>
              </w:tabs>
              <w:adjustRightInd/>
              <w:spacing w:before="0"/>
              <w:textAlignment w:val="auto"/>
              <w:pPrChange w:id="921" w:author="Gary Sullivan" w:date="2020-12-12T09:47:00Z">
                <w:pPr>
                  <w:tabs>
                    <w:tab w:val="clear" w:pos="360"/>
                    <w:tab w:val="clear" w:pos="720"/>
                    <w:tab w:val="clear" w:pos="1080"/>
                    <w:tab w:val="clear" w:pos="1440"/>
                  </w:tabs>
                  <w:adjustRightInd/>
                  <w:textAlignment w:val="auto"/>
                </w:pPr>
              </w:pPrChange>
            </w:pPr>
            <w:r w:rsidRPr="0096280A">
              <w:rPr>
                <w:sz w:val="20"/>
              </w:rPr>
              <w:t>JVET-T0069</w:t>
            </w:r>
          </w:p>
        </w:tc>
        <w:tc>
          <w:tcPr>
            <w:tcW w:w="1041" w:type="dxa"/>
            <w:tcPrChange w:id="922" w:author="Gary Sullivan" w:date="2020-12-12T09:47:00Z">
              <w:tcPr>
                <w:tcW w:w="1041" w:type="dxa"/>
              </w:tcPr>
            </w:tcPrChange>
          </w:tcPr>
          <w:p w14:paraId="6FB5B8D9" w14:textId="746168D0" w:rsidR="00DF22BF" w:rsidRPr="0096280A" w:rsidRDefault="00DF22BF">
            <w:pPr>
              <w:keepNext/>
              <w:tabs>
                <w:tab w:val="clear" w:pos="360"/>
                <w:tab w:val="clear" w:pos="720"/>
                <w:tab w:val="clear" w:pos="1080"/>
                <w:tab w:val="clear" w:pos="1440"/>
              </w:tabs>
              <w:adjustRightInd/>
              <w:spacing w:before="0"/>
              <w:textAlignment w:val="auto"/>
              <w:pPrChange w:id="923" w:author="Gary Sullivan" w:date="2020-12-12T09:47:00Z">
                <w:pPr>
                  <w:tabs>
                    <w:tab w:val="clear" w:pos="360"/>
                    <w:tab w:val="clear" w:pos="720"/>
                    <w:tab w:val="clear" w:pos="1080"/>
                    <w:tab w:val="clear" w:pos="1440"/>
                  </w:tabs>
                  <w:adjustRightInd/>
                  <w:textAlignment w:val="auto"/>
                </w:pPr>
              </w:pPrChange>
            </w:pPr>
            <w:r w:rsidRPr="0096280A">
              <w:rPr>
                <w:sz w:val="20"/>
              </w:rPr>
              <w:t>CNN in-loop filter</w:t>
            </w:r>
          </w:p>
        </w:tc>
        <w:tc>
          <w:tcPr>
            <w:tcW w:w="746" w:type="dxa"/>
            <w:tcPrChange w:id="924" w:author="Gary Sullivan" w:date="2020-12-12T09:47:00Z">
              <w:tcPr>
                <w:tcW w:w="746" w:type="dxa"/>
              </w:tcPr>
            </w:tcPrChange>
          </w:tcPr>
          <w:p w14:paraId="2981570B" w14:textId="57FEEC32" w:rsidR="00DF22BF" w:rsidRPr="0096280A" w:rsidRDefault="00DF22BF">
            <w:pPr>
              <w:keepNext/>
              <w:tabs>
                <w:tab w:val="clear" w:pos="360"/>
                <w:tab w:val="clear" w:pos="720"/>
                <w:tab w:val="clear" w:pos="1080"/>
                <w:tab w:val="clear" w:pos="1440"/>
              </w:tabs>
              <w:adjustRightInd/>
              <w:spacing w:before="0"/>
              <w:textAlignment w:val="auto"/>
              <w:pPrChange w:id="925" w:author="Gary Sullivan" w:date="2020-12-12T09:47:00Z">
                <w:pPr>
                  <w:tabs>
                    <w:tab w:val="clear" w:pos="360"/>
                    <w:tab w:val="clear" w:pos="720"/>
                    <w:tab w:val="clear" w:pos="1080"/>
                    <w:tab w:val="clear" w:pos="1440"/>
                  </w:tabs>
                  <w:adjustRightInd/>
                  <w:textAlignment w:val="auto"/>
                </w:pPr>
              </w:pPrChange>
            </w:pPr>
            <w:r w:rsidRPr="0096280A">
              <w:rPr>
                <w:sz w:val="20"/>
              </w:rPr>
              <w:t>57h</w:t>
            </w:r>
          </w:p>
        </w:tc>
        <w:tc>
          <w:tcPr>
            <w:tcW w:w="1669" w:type="dxa"/>
            <w:tcPrChange w:id="926" w:author="Gary Sullivan" w:date="2020-12-12T09:47:00Z">
              <w:tcPr>
                <w:tcW w:w="1669" w:type="dxa"/>
              </w:tcPr>
            </w:tcPrChange>
          </w:tcPr>
          <w:p w14:paraId="61F4FE5C" w14:textId="69B82516" w:rsidR="00DF22BF" w:rsidRPr="0096280A" w:rsidRDefault="00DF22BF">
            <w:pPr>
              <w:keepNext/>
              <w:tabs>
                <w:tab w:val="clear" w:pos="360"/>
                <w:tab w:val="clear" w:pos="720"/>
                <w:tab w:val="clear" w:pos="1080"/>
                <w:tab w:val="clear" w:pos="1440"/>
              </w:tabs>
              <w:adjustRightInd/>
              <w:spacing w:before="0"/>
              <w:textAlignment w:val="auto"/>
              <w:pPrChange w:id="927" w:author="Gary Sullivan" w:date="2020-12-12T09:47:00Z">
                <w:pPr>
                  <w:tabs>
                    <w:tab w:val="clear" w:pos="360"/>
                    <w:tab w:val="clear" w:pos="720"/>
                    <w:tab w:val="clear" w:pos="1080"/>
                    <w:tab w:val="clear" w:pos="1440"/>
                  </w:tabs>
                  <w:adjustRightInd/>
                  <w:textAlignment w:val="auto"/>
                </w:pPr>
              </w:pPrChange>
            </w:pPr>
            <w:r w:rsidRPr="0096280A">
              <w:rPr>
                <w:sz w:val="20"/>
              </w:rPr>
              <w:t>DIV2K</w:t>
            </w:r>
          </w:p>
        </w:tc>
        <w:tc>
          <w:tcPr>
            <w:tcW w:w="1584" w:type="dxa"/>
            <w:tcPrChange w:id="928" w:author="Gary Sullivan" w:date="2020-12-12T09:47:00Z">
              <w:tcPr>
                <w:tcW w:w="1685" w:type="dxa"/>
              </w:tcPr>
            </w:tcPrChange>
          </w:tcPr>
          <w:p w14:paraId="0ECF0690" w14:textId="58739E8C" w:rsidR="00DF22BF" w:rsidRPr="0096280A" w:rsidRDefault="00DF22BF">
            <w:pPr>
              <w:keepNext/>
              <w:tabs>
                <w:tab w:val="clear" w:pos="360"/>
                <w:tab w:val="clear" w:pos="720"/>
                <w:tab w:val="clear" w:pos="1080"/>
                <w:tab w:val="clear" w:pos="1440"/>
              </w:tabs>
              <w:adjustRightInd/>
              <w:spacing w:before="0"/>
              <w:textAlignment w:val="auto"/>
              <w:pPrChange w:id="929" w:author="Gary Sullivan" w:date="2020-12-12T09:47:00Z">
                <w:pPr>
                  <w:tabs>
                    <w:tab w:val="clear" w:pos="360"/>
                    <w:tab w:val="clear" w:pos="720"/>
                    <w:tab w:val="clear" w:pos="1080"/>
                    <w:tab w:val="clear" w:pos="1440"/>
                  </w:tabs>
                  <w:adjustRightInd/>
                  <w:textAlignment w:val="auto"/>
                </w:pPr>
              </w:pPrChange>
            </w:pPr>
            <w:r w:rsidRPr="0096280A">
              <w:rPr>
                <w:sz w:val="20"/>
              </w:rPr>
              <w:t>131,299</w:t>
            </w:r>
          </w:p>
        </w:tc>
        <w:tc>
          <w:tcPr>
            <w:tcW w:w="1008" w:type="dxa"/>
            <w:tcPrChange w:id="930" w:author="Gary Sullivan" w:date="2020-12-12T09:47:00Z">
              <w:tcPr>
                <w:tcW w:w="877" w:type="dxa"/>
              </w:tcPr>
            </w:tcPrChange>
          </w:tcPr>
          <w:p w14:paraId="373B6E72" w14:textId="66964DBA" w:rsidR="00DF22BF" w:rsidRPr="0096280A" w:rsidRDefault="00DF22BF">
            <w:pPr>
              <w:keepNext/>
              <w:tabs>
                <w:tab w:val="clear" w:pos="360"/>
                <w:tab w:val="clear" w:pos="720"/>
                <w:tab w:val="clear" w:pos="1080"/>
                <w:tab w:val="clear" w:pos="1440"/>
              </w:tabs>
              <w:adjustRightInd/>
              <w:spacing w:before="0"/>
              <w:textAlignment w:val="auto"/>
              <w:pPrChange w:id="931" w:author="Gary Sullivan" w:date="2020-12-12T09:47:00Z">
                <w:pPr>
                  <w:tabs>
                    <w:tab w:val="clear" w:pos="360"/>
                    <w:tab w:val="clear" w:pos="720"/>
                    <w:tab w:val="clear" w:pos="1080"/>
                    <w:tab w:val="clear" w:pos="1440"/>
                  </w:tabs>
                  <w:adjustRightInd/>
                  <w:textAlignment w:val="auto"/>
                </w:pPr>
              </w:pPrChange>
            </w:pPr>
            <w:r w:rsidRPr="0096280A">
              <w:rPr>
                <w:sz w:val="20"/>
              </w:rPr>
              <w:t>0.5</w:t>
            </w:r>
          </w:p>
        </w:tc>
        <w:tc>
          <w:tcPr>
            <w:tcW w:w="1317" w:type="dxa"/>
            <w:tcPrChange w:id="932" w:author="Gary Sullivan" w:date="2020-12-12T09:47:00Z">
              <w:tcPr>
                <w:tcW w:w="1317" w:type="dxa"/>
              </w:tcPr>
            </w:tcPrChange>
          </w:tcPr>
          <w:p w14:paraId="7E08E4BA" w14:textId="2F30D5DA" w:rsidR="00DF22BF" w:rsidRPr="0096280A" w:rsidRDefault="00DF22BF">
            <w:pPr>
              <w:keepNext/>
              <w:tabs>
                <w:tab w:val="clear" w:pos="360"/>
                <w:tab w:val="clear" w:pos="720"/>
                <w:tab w:val="clear" w:pos="1080"/>
                <w:tab w:val="clear" w:pos="1440"/>
              </w:tabs>
              <w:adjustRightInd/>
              <w:spacing w:before="0"/>
              <w:textAlignment w:val="auto"/>
              <w:pPrChange w:id="933" w:author="Gary Sullivan" w:date="2020-12-12T09:47:00Z">
                <w:pPr>
                  <w:tabs>
                    <w:tab w:val="clear" w:pos="360"/>
                    <w:tab w:val="clear" w:pos="720"/>
                    <w:tab w:val="clear" w:pos="1080"/>
                    <w:tab w:val="clear" w:pos="1440"/>
                  </w:tabs>
                  <w:adjustRightInd/>
                  <w:textAlignment w:val="auto"/>
                </w:pPr>
              </w:pPrChange>
            </w:pPr>
            <w:r w:rsidRPr="0096280A">
              <w:rPr>
                <w:sz w:val="20"/>
              </w:rPr>
              <w:t>32399.36</w:t>
            </w:r>
          </w:p>
        </w:tc>
        <w:tc>
          <w:tcPr>
            <w:tcW w:w="1024" w:type="dxa"/>
            <w:tcPrChange w:id="934" w:author="Gary Sullivan" w:date="2020-12-12T09:47:00Z">
              <w:tcPr>
                <w:tcW w:w="1024" w:type="dxa"/>
              </w:tcPr>
            </w:tcPrChange>
          </w:tcPr>
          <w:p w14:paraId="363BA131" w14:textId="7F88DAA4" w:rsidR="00DF22BF" w:rsidRPr="0096280A" w:rsidRDefault="00DF22BF">
            <w:pPr>
              <w:keepNext/>
              <w:tabs>
                <w:tab w:val="clear" w:pos="360"/>
                <w:tab w:val="clear" w:pos="720"/>
                <w:tab w:val="clear" w:pos="1080"/>
                <w:tab w:val="clear" w:pos="1440"/>
              </w:tabs>
              <w:adjustRightInd/>
              <w:spacing w:before="0"/>
              <w:textAlignment w:val="auto"/>
              <w:pPrChange w:id="935" w:author="Gary Sullivan" w:date="2020-12-12T09:47:00Z">
                <w:pPr>
                  <w:tabs>
                    <w:tab w:val="clear" w:pos="360"/>
                    <w:tab w:val="clear" w:pos="720"/>
                    <w:tab w:val="clear" w:pos="1080"/>
                    <w:tab w:val="clear" w:pos="1440"/>
                  </w:tabs>
                  <w:adjustRightInd/>
                  <w:textAlignment w:val="auto"/>
                </w:pPr>
              </w:pPrChange>
            </w:pPr>
            <w:r w:rsidRPr="0096280A">
              <w:rPr>
                <w:sz w:val="20"/>
              </w:rPr>
              <w:t>830</w:t>
            </w:r>
          </w:p>
        </w:tc>
      </w:tr>
      <w:tr w:rsidR="00DF22BF" w:rsidRPr="0096280A" w14:paraId="2C7F47A1" w14:textId="77777777" w:rsidTr="006D069B">
        <w:trPr>
          <w:jc w:val="center"/>
          <w:trPrChange w:id="936" w:author="Gary Sullivan" w:date="2020-12-12T09:47:00Z">
            <w:trPr>
              <w:jc w:val="center"/>
            </w:trPr>
          </w:trPrChange>
        </w:trPr>
        <w:tc>
          <w:tcPr>
            <w:tcW w:w="991" w:type="dxa"/>
            <w:tcPrChange w:id="937" w:author="Gary Sullivan" w:date="2020-12-12T09:47:00Z">
              <w:tcPr>
                <w:tcW w:w="991" w:type="dxa"/>
              </w:tcPr>
            </w:tcPrChange>
          </w:tcPr>
          <w:p w14:paraId="28F42C53" w14:textId="4038CC99" w:rsidR="00DF22BF" w:rsidRPr="0096280A" w:rsidRDefault="00DF22BF">
            <w:pPr>
              <w:tabs>
                <w:tab w:val="clear" w:pos="360"/>
                <w:tab w:val="clear" w:pos="720"/>
                <w:tab w:val="clear" w:pos="1080"/>
                <w:tab w:val="clear" w:pos="1440"/>
              </w:tabs>
              <w:adjustRightInd/>
              <w:spacing w:before="0"/>
              <w:textAlignment w:val="auto"/>
              <w:pPrChange w:id="938" w:author="Gary Sullivan" w:date="2020-12-12T08:12:00Z">
                <w:pPr>
                  <w:tabs>
                    <w:tab w:val="clear" w:pos="360"/>
                    <w:tab w:val="clear" w:pos="720"/>
                    <w:tab w:val="clear" w:pos="1080"/>
                    <w:tab w:val="clear" w:pos="1440"/>
                  </w:tabs>
                  <w:adjustRightInd/>
                  <w:textAlignment w:val="auto"/>
                </w:pPr>
              </w:pPrChange>
            </w:pPr>
            <w:r w:rsidRPr="0096280A">
              <w:rPr>
                <w:sz w:val="20"/>
              </w:rPr>
              <w:t>JVET-T0073</w:t>
            </w:r>
          </w:p>
        </w:tc>
        <w:tc>
          <w:tcPr>
            <w:tcW w:w="1041" w:type="dxa"/>
            <w:tcPrChange w:id="939" w:author="Gary Sullivan" w:date="2020-12-12T09:47:00Z">
              <w:tcPr>
                <w:tcW w:w="1041" w:type="dxa"/>
              </w:tcPr>
            </w:tcPrChange>
          </w:tcPr>
          <w:p w14:paraId="3A552613" w14:textId="5E0DEFB5" w:rsidR="00DF22BF" w:rsidRPr="0096280A" w:rsidRDefault="00DF22BF">
            <w:pPr>
              <w:tabs>
                <w:tab w:val="clear" w:pos="360"/>
                <w:tab w:val="clear" w:pos="720"/>
                <w:tab w:val="clear" w:pos="1080"/>
                <w:tab w:val="clear" w:pos="1440"/>
              </w:tabs>
              <w:adjustRightInd/>
              <w:spacing w:before="0"/>
              <w:textAlignment w:val="auto"/>
              <w:pPrChange w:id="940" w:author="Gary Sullivan" w:date="2020-12-12T08:12:00Z">
                <w:pPr>
                  <w:tabs>
                    <w:tab w:val="clear" w:pos="360"/>
                    <w:tab w:val="clear" w:pos="720"/>
                    <w:tab w:val="clear" w:pos="1080"/>
                    <w:tab w:val="clear" w:pos="1440"/>
                  </w:tabs>
                  <w:adjustRightInd/>
                  <w:textAlignment w:val="auto"/>
                </w:pPr>
              </w:pPrChange>
            </w:pPr>
            <w:r w:rsidRPr="0096280A">
              <w:rPr>
                <w:sz w:val="20"/>
              </w:rPr>
              <w:t>NN intra prediction and LFNST</w:t>
            </w:r>
          </w:p>
        </w:tc>
        <w:tc>
          <w:tcPr>
            <w:tcW w:w="746" w:type="dxa"/>
            <w:tcPrChange w:id="941" w:author="Gary Sullivan" w:date="2020-12-12T09:47:00Z">
              <w:tcPr>
                <w:tcW w:w="746" w:type="dxa"/>
              </w:tcPr>
            </w:tcPrChange>
          </w:tcPr>
          <w:p w14:paraId="6FA26A09" w14:textId="57B1E2B2" w:rsidR="00DF22BF" w:rsidRPr="0096280A" w:rsidRDefault="00DF22BF">
            <w:pPr>
              <w:tabs>
                <w:tab w:val="clear" w:pos="360"/>
                <w:tab w:val="clear" w:pos="720"/>
                <w:tab w:val="clear" w:pos="1080"/>
                <w:tab w:val="clear" w:pos="1440"/>
              </w:tabs>
              <w:adjustRightInd/>
              <w:spacing w:before="0"/>
              <w:textAlignment w:val="auto"/>
              <w:pPrChange w:id="942" w:author="Gary Sullivan" w:date="2020-12-12T08:12:00Z">
                <w:pPr>
                  <w:tabs>
                    <w:tab w:val="clear" w:pos="360"/>
                    <w:tab w:val="clear" w:pos="720"/>
                    <w:tab w:val="clear" w:pos="1080"/>
                    <w:tab w:val="clear" w:pos="1440"/>
                  </w:tabs>
                  <w:adjustRightInd/>
                  <w:textAlignment w:val="auto"/>
                </w:pPr>
              </w:pPrChange>
            </w:pPr>
            <w:r w:rsidRPr="0096280A">
              <w:rPr>
                <w:sz w:val="20"/>
              </w:rPr>
              <w:t>8h</w:t>
            </w:r>
          </w:p>
        </w:tc>
        <w:tc>
          <w:tcPr>
            <w:tcW w:w="1669" w:type="dxa"/>
            <w:tcPrChange w:id="943" w:author="Gary Sullivan" w:date="2020-12-12T09:47:00Z">
              <w:tcPr>
                <w:tcW w:w="1669" w:type="dxa"/>
              </w:tcPr>
            </w:tcPrChange>
          </w:tcPr>
          <w:p w14:paraId="077807FE" w14:textId="77777777" w:rsidR="00DF22BF" w:rsidRPr="0096280A" w:rsidRDefault="00DF22BF">
            <w:pPr>
              <w:spacing w:before="0"/>
              <w:rPr>
                <w:color w:val="000000"/>
                <w:sz w:val="20"/>
              </w:rPr>
              <w:pPrChange w:id="944" w:author="Gary Sullivan" w:date="2020-12-12T08:12:00Z">
                <w:pPr/>
              </w:pPrChange>
            </w:pPr>
            <w:r w:rsidRPr="0096280A">
              <w:rPr>
                <w:color w:val="000000"/>
                <w:sz w:val="20"/>
              </w:rPr>
              <w:t>ILSVRC2012</w:t>
            </w:r>
          </w:p>
          <w:p w14:paraId="22D73FB1" w14:textId="77777777" w:rsidR="00DF22BF" w:rsidRPr="0096280A" w:rsidRDefault="00DF22BF">
            <w:pPr>
              <w:spacing w:before="0"/>
              <w:rPr>
                <w:color w:val="000000"/>
                <w:sz w:val="20"/>
              </w:rPr>
              <w:pPrChange w:id="945" w:author="Gary Sullivan" w:date="2020-12-12T08:12:00Z">
                <w:pPr/>
              </w:pPrChange>
            </w:pPr>
            <w:r w:rsidRPr="0096280A">
              <w:rPr>
                <w:color w:val="000000"/>
                <w:sz w:val="20"/>
              </w:rPr>
              <w:t>DIV2K</w:t>
            </w:r>
          </w:p>
          <w:p w14:paraId="163821BF" w14:textId="345D1720" w:rsidR="00DF22BF" w:rsidRPr="0096280A" w:rsidRDefault="00DF22BF">
            <w:pPr>
              <w:tabs>
                <w:tab w:val="clear" w:pos="360"/>
                <w:tab w:val="clear" w:pos="720"/>
                <w:tab w:val="clear" w:pos="1080"/>
                <w:tab w:val="clear" w:pos="1440"/>
              </w:tabs>
              <w:adjustRightInd/>
              <w:spacing w:before="0"/>
              <w:textAlignment w:val="auto"/>
              <w:pPrChange w:id="946" w:author="Gary Sullivan" w:date="2020-12-12T08:12:00Z">
                <w:pPr>
                  <w:tabs>
                    <w:tab w:val="clear" w:pos="360"/>
                    <w:tab w:val="clear" w:pos="720"/>
                    <w:tab w:val="clear" w:pos="1080"/>
                    <w:tab w:val="clear" w:pos="1440"/>
                  </w:tabs>
                  <w:adjustRightInd/>
                  <w:textAlignment w:val="auto"/>
                </w:pPr>
              </w:pPrChange>
            </w:pPr>
            <w:r w:rsidRPr="0096280A">
              <w:rPr>
                <w:color w:val="000000"/>
                <w:sz w:val="20"/>
              </w:rPr>
              <w:t>CLIC2020</w:t>
            </w:r>
          </w:p>
        </w:tc>
        <w:tc>
          <w:tcPr>
            <w:tcW w:w="1584" w:type="dxa"/>
            <w:tcPrChange w:id="947" w:author="Gary Sullivan" w:date="2020-12-12T09:47:00Z">
              <w:tcPr>
                <w:tcW w:w="1685" w:type="dxa"/>
              </w:tcPr>
            </w:tcPrChange>
          </w:tcPr>
          <w:p w14:paraId="02735CE7" w14:textId="724D07A5" w:rsidR="00DF22BF" w:rsidRPr="0096280A" w:rsidRDefault="00DF22BF">
            <w:pPr>
              <w:tabs>
                <w:tab w:val="clear" w:pos="360"/>
                <w:tab w:val="clear" w:pos="720"/>
                <w:tab w:val="clear" w:pos="1080"/>
                <w:tab w:val="clear" w:pos="1440"/>
              </w:tabs>
              <w:adjustRightInd/>
              <w:spacing w:before="0"/>
              <w:textAlignment w:val="auto"/>
              <w:pPrChange w:id="948" w:author="Gary Sullivan" w:date="2020-12-12T08:12:00Z">
                <w:pPr>
                  <w:tabs>
                    <w:tab w:val="clear" w:pos="360"/>
                    <w:tab w:val="clear" w:pos="720"/>
                    <w:tab w:val="clear" w:pos="1080"/>
                    <w:tab w:val="clear" w:pos="1440"/>
                  </w:tabs>
                  <w:adjustRightInd/>
                  <w:textAlignment w:val="auto"/>
                </w:pPr>
              </w:pPrChange>
            </w:pPr>
            <w:r w:rsidRPr="0096280A">
              <w:rPr>
                <w:sz w:val="20"/>
              </w:rPr>
              <w:t>11,614,376</w:t>
            </w:r>
          </w:p>
        </w:tc>
        <w:tc>
          <w:tcPr>
            <w:tcW w:w="1008" w:type="dxa"/>
            <w:tcPrChange w:id="949" w:author="Gary Sullivan" w:date="2020-12-12T09:47:00Z">
              <w:tcPr>
                <w:tcW w:w="877" w:type="dxa"/>
              </w:tcPr>
            </w:tcPrChange>
          </w:tcPr>
          <w:p w14:paraId="1EBFCC75" w14:textId="102B3E84" w:rsidR="00DF22BF" w:rsidRPr="0096280A" w:rsidRDefault="00DF22BF">
            <w:pPr>
              <w:tabs>
                <w:tab w:val="clear" w:pos="360"/>
                <w:tab w:val="clear" w:pos="720"/>
                <w:tab w:val="clear" w:pos="1080"/>
                <w:tab w:val="clear" w:pos="1440"/>
              </w:tabs>
              <w:adjustRightInd/>
              <w:spacing w:before="0"/>
              <w:textAlignment w:val="auto"/>
              <w:pPrChange w:id="950" w:author="Gary Sullivan" w:date="2020-12-12T08:12:00Z">
                <w:pPr>
                  <w:tabs>
                    <w:tab w:val="clear" w:pos="360"/>
                    <w:tab w:val="clear" w:pos="720"/>
                    <w:tab w:val="clear" w:pos="1080"/>
                    <w:tab w:val="clear" w:pos="1440"/>
                  </w:tabs>
                  <w:adjustRightInd/>
                  <w:textAlignment w:val="auto"/>
                </w:pPr>
              </w:pPrChange>
            </w:pPr>
            <w:r w:rsidRPr="0096280A">
              <w:rPr>
                <w:sz w:val="20"/>
              </w:rPr>
              <w:t>50.3</w:t>
            </w:r>
          </w:p>
        </w:tc>
        <w:tc>
          <w:tcPr>
            <w:tcW w:w="1317" w:type="dxa"/>
            <w:tcPrChange w:id="951" w:author="Gary Sullivan" w:date="2020-12-12T09:47:00Z">
              <w:tcPr>
                <w:tcW w:w="1317" w:type="dxa"/>
              </w:tcPr>
            </w:tcPrChange>
          </w:tcPr>
          <w:p w14:paraId="3F13635F" w14:textId="660A09AB" w:rsidR="00DF22BF" w:rsidRPr="0096280A" w:rsidRDefault="00DF22BF">
            <w:pPr>
              <w:tabs>
                <w:tab w:val="clear" w:pos="360"/>
                <w:tab w:val="clear" w:pos="720"/>
                <w:tab w:val="clear" w:pos="1080"/>
                <w:tab w:val="clear" w:pos="1440"/>
              </w:tabs>
              <w:adjustRightInd/>
              <w:spacing w:before="0"/>
              <w:textAlignment w:val="auto"/>
              <w:pPrChange w:id="952" w:author="Gary Sullivan" w:date="2020-12-12T08:12:00Z">
                <w:pPr>
                  <w:tabs>
                    <w:tab w:val="clear" w:pos="360"/>
                    <w:tab w:val="clear" w:pos="720"/>
                    <w:tab w:val="clear" w:pos="1080"/>
                    <w:tab w:val="clear" w:pos="1440"/>
                  </w:tabs>
                  <w:adjustRightInd/>
                  <w:textAlignment w:val="auto"/>
                </w:pPr>
              </w:pPrChange>
            </w:pPr>
            <w:r w:rsidRPr="0096280A">
              <w:rPr>
                <w:sz w:val="20"/>
              </w:rPr>
              <w:t>-</w:t>
            </w:r>
          </w:p>
        </w:tc>
        <w:tc>
          <w:tcPr>
            <w:tcW w:w="1024" w:type="dxa"/>
            <w:tcPrChange w:id="953" w:author="Gary Sullivan" w:date="2020-12-12T09:47:00Z">
              <w:tcPr>
                <w:tcW w:w="1024" w:type="dxa"/>
              </w:tcPr>
            </w:tcPrChange>
          </w:tcPr>
          <w:p w14:paraId="65D80D33" w14:textId="2A21DC69" w:rsidR="00DF22BF" w:rsidRPr="0096280A" w:rsidRDefault="00DF22BF">
            <w:pPr>
              <w:tabs>
                <w:tab w:val="clear" w:pos="360"/>
                <w:tab w:val="clear" w:pos="720"/>
                <w:tab w:val="clear" w:pos="1080"/>
                <w:tab w:val="clear" w:pos="1440"/>
              </w:tabs>
              <w:adjustRightInd/>
              <w:spacing w:before="0"/>
              <w:textAlignment w:val="auto"/>
              <w:pPrChange w:id="954" w:author="Gary Sullivan" w:date="2020-12-12T08:12:00Z">
                <w:pPr>
                  <w:tabs>
                    <w:tab w:val="clear" w:pos="360"/>
                    <w:tab w:val="clear" w:pos="720"/>
                    <w:tab w:val="clear" w:pos="1080"/>
                    <w:tab w:val="clear" w:pos="1440"/>
                  </w:tabs>
                  <w:adjustRightInd/>
                  <w:textAlignment w:val="auto"/>
                </w:pPr>
              </w:pPrChange>
            </w:pPr>
            <w:r w:rsidRPr="0096280A">
              <w:rPr>
                <w:sz w:val="20"/>
              </w:rPr>
              <w:t>10.9</w:t>
            </w:r>
          </w:p>
        </w:tc>
      </w:tr>
      <w:tr w:rsidR="00DF22BF" w:rsidRPr="0096280A" w14:paraId="2BF680BD" w14:textId="77777777" w:rsidTr="006D069B">
        <w:trPr>
          <w:jc w:val="center"/>
          <w:trPrChange w:id="955" w:author="Gary Sullivan" w:date="2020-12-12T09:47:00Z">
            <w:trPr>
              <w:jc w:val="center"/>
            </w:trPr>
          </w:trPrChange>
        </w:trPr>
        <w:tc>
          <w:tcPr>
            <w:tcW w:w="991" w:type="dxa"/>
            <w:tcPrChange w:id="956" w:author="Gary Sullivan" w:date="2020-12-12T09:47:00Z">
              <w:tcPr>
                <w:tcW w:w="991" w:type="dxa"/>
              </w:tcPr>
            </w:tcPrChange>
          </w:tcPr>
          <w:p w14:paraId="29EBA6C2" w14:textId="70116236" w:rsidR="00DF22BF" w:rsidRPr="0096280A" w:rsidRDefault="00DF22BF">
            <w:pPr>
              <w:tabs>
                <w:tab w:val="clear" w:pos="360"/>
                <w:tab w:val="clear" w:pos="720"/>
                <w:tab w:val="clear" w:pos="1080"/>
                <w:tab w:val="clear" w:pos="1440"/>
              </w:tabs>
              <w:adjustRightInd/>
              <w:spacing w:before="0"/>
              <w:textAlignment w:val="auto"/>
              <w:pPrChange w:id="957" w:author="Gary Sullivan" w:date="2020-12-12T08:12:00Z">
                <w:pPr>
                  <w:tabs>
                    <w:tab w:val="clear" w:pos="360"/>
                    <w:tab w:val="clear" w:pos="720"/>
                    <w:tab w:val="clear" w:pos="1080"/>
                    <w:tab w:val="clear" w:pos="1440"/>
                  </w:tabs>
                  <w:adjustRightInd/>
                  <w:textAlignment w:val="auto"/>
                </w:pPr>
              </w:pPrChange>
            </w:pPr>
            <w:r w:rsidRPr="0096280A">
              <w:rPr>
                <w:sz w:val="20"/>
              </w:rPr>
              <w:t>JVET-T0079</w:t>
            </w:r>
          </w:p>
        </w:tc>
        <w:tc>
          <w:tcPr>
            <w:tcW w:w="1041" w:type="dxa"/>
            <w:tcPrChange w:id="958" w:author="Gary Sullivan" w:date="2020-12-12T09:47:00Z">
              <w:tcPr>
                <w:tcW w:w="1041" w:type="dxa"/>
              </w:tcPr>
            </w:tcPrChange>
          </w:tcPr>
          <w:p w14:paraId="50692DF4" w14:textId="65F1A90D" w:rsidR="00DF22BF" w:rsidRPr="0096280A" w:rsidRDefault="00DF22BF">
            <w:pPr>
              <w:tabs>
                <w:tab w:val="clear" w:pos="360"/>
                <w:tab w:val="clear" w:pos="720"/>
                <w:tab w:val="clear" w:pos="1080"/>
                <w:tab w:val="clear" w:pos="1440"/>
              </w:tabs>
              <w:adjustRightInd/>
              <w:spacing w:before="0"/>
              <w:textAlignment w:val="auto"/>
              <w:pPrChange w:id="959" w:author="Gary Sullivan" w:date="2020-12-12T08:12:00Z">
                <w:pPr>
                  <w:tabs>
                    <w:tab w:val="clear" w:pos="360"/>
                    <w:tab w:val="clear" w:pos="720"/>
                    <w:tab w:val="clear" w:pos="1080"/>
                    <w:tab w:val="clear" w:pos="1440"/>
                  </w:tabs>
                  <w:adjustRightInd/>
                  <w:textAlignment w:val="auto"/>
                </w:pPr>
              </w:pPrChange>
            </w:pPr>
            <w:r w:rsidRPr="0096280A">
              <w:rPr>
                <w:sz w:val="20"/>
              </w:rPr>
              <w:t>CNN in-loop filter</w:t>
            </w:r>
          </w:p>
        </w:tc>
        <w:tc>
          <w:tcPr>
            <w:tcW w:w="746" w:type="dxa"/>
            <w:tcPrChange w:id="960" w:author="Gary Sullivan" w:date="2020-12-12T09:47:00Z">
              <w:tcPr>
                <w:tcW w:w="746" w:type="dxa"/>
              </w:tcPr>
            </w:tcPrChange>
          </w:tcPr>
          <w:p w14:paraId="6E14BC6F" w14:textId="02EF463F" w:rsidR="00DF22BF" w:rsidRPr="0096280A" w:rsidRDefault="00DF22BF">
            <w:pPr>
              <w:tabs>
                <w:tab w:val="clear" w:pos="360"/>
                <w:tab w:val="clear" w:pos="720"/>
                <w:tab w:val="clear" w:pos="1080"/>
                <w:tab w:val="clear" w:pos="1440"/>
              </w:tabs>
              <w:adjustRightInd/>
              <w:spacing w:before="0"/>
              <w:textAlignment w:val="auto"/>
              <w:pPrChange w:id="961" w:author="Gary Sullivan" w:date="2020-12-12T08:12:00Z">
                <w:pPr>
                  <w:tabs>
                    <w:tab w:val="clear" w:pos="360"/>
                    <w:tab w:val="clear" w:pos="720"/>
                    <w:tab w:val="clear" w:pos="1080"/>
                    <w:tab w:val="clear" w:pos="1440"/>
                  </w:tabs>
                  <w:adjustRightInd/>
                  <w:textAlignment w:val="auto"/>
                </w:pPr>
              </w:pPrChange>
            </w:pPr>
            <w:r w:rsidRPr="0096280A">
              <w:rPr>
                <w:sz w:val="20"/>
              </w:rPr>
              <w:t>-</w:t>
            </w:r>
          </w:p>
        </w:tc>
        <w:tc>
          <w:tcPr>
            <w:tcW w:w="1669" w:type="dxa"/>
            <w:tcPrChange w:id="962" w:author="Gary Sullivan" w:date="2020-12-12T09:47:00Z">
              <w:tcPr>
                <w:tcW w:w="1669" w:type="dxa"/>
              </w:tcPr>
            </w:tcPrChange>
          </w:tcPr>
          <w:p w14:paraId="2C8DE383" w14:textId="30668F4B" w:rsidR="00DF22BF" w:rsidRPr="0096280A" w:rsidRDefault="00DF22BF">
            <w:pPr>
              <w:tabs>
                <w:tab w:val="clear" w:pos="360"/>
                <w:tab w:val="clear" w:pos="720"/>
                <w:tab w:val="clear" w:pos="1080"/>
                <w:tab w:val="clear" w:pos="1440"/>
              </w:tabs>
              <w:adjustRightInd/>
              <w:spacing w:before="0"/>
              <w:textAlignment w:val="auto"/>
              <w:pPrChange w:id="963" w:author="Gary Sullivan" w:date="2020-12-12T08:12:00Z">
                <w:pPr>
                  <w:tabs>
                    <w:tab w:val="clear" w:pos="360"/>
                    <w:tab w:val="clear" w:pos="720"/>
                    <w:tab w:val="clear" w:pos="1080"/>
                    <w:tab w:val="clear" w:pos="1440"/>
                  </w:tabs>
                  <w:adjustRightInd/>
                  <w:textAlignment w:val="auto"/>
                </w:pPr>
              </w:pPrChange>
            </w:pPr>
            <w:r w:rsidRPr="0096280A">
              <w:rPr>
                <w:sz w:val="20"/>
              </w:rPr>
              <w:t>-</w:t>
            </w:r>
          </w:p>
        </w:tc>
        <w:tc>
          <w:tcPr>
            <w:tcW w:w="1584" w:type="dxa"/>
            <w:tcPrChange w:id="964" w:author="Gary Sullivan" w:date="2020-12-12T09:47:00Z">
              <w:tcPr>
                <w:tcW w:w="1685" w:type="dxa"/>
              </w:tcPr>
            </w:tcPrChange>
          </w:tcPr>
          <w:p w14:paraId="5A5DF5B9" w14:textId="6993F0C2" w:rsidR="00DF22BF" w:rsidRPr="0096280A" w:rsidRDefault="00DF22BF">
            <w:pPr>
              <w:tabs>
                <w:tab w:val="clear" w:pos="360"/>
                <w:tab w:val="clear" w:pos="720"/>
                <w:tab w:val="clear" w:pos="1080"/>
                <w:tab w:val="clear" w:pos="1440"/>
              </w:tabs>
              <w:adjustRightInd/>
              <w:spacing w:before="0"/>
              <w:textAlignment w:val="auto"/>
              <w:pPrChange w:id="965" w:author="Gary Sullivan" w:date="2020-12-12T08:12:00Z">
                <w:pPr>
                  <w:tabs>
                    <w:tab w:val="clear" w:pos="360"/>
                    <w:tab w:val="clear" w:pos="720"/>
                    <w:tab w:val="clear" w:pos="1080"/>
                    <w:tab w:val="clear" w:pos="1440"/>
                  </w:tabs>
                  <w:adjustRightInd/>
                  <w:textAlignment w:val="auto"/>
                </w:pPr>
              </w:pPrChange>
            </w:pPr>
            <w:r w:rsidRPr="0096280A">
              <w:rPr>
                <w:sz w:val="20"/>
              </w:rPr>
              <w:t>1million</w:t>
            </w:r>
          </w:p>
        </w:tc>
        <w:tc>
          <w:tcPr>
            <w:tcW w:w="1008" w:type="dxa"/>
            <w:tcPrChange w:id="966" w:author="Gary Sullivan" w:date="2020-12-12T09:47:00Z">
              <w:tcPr>
                <w:tcW w:w="877" w:type="dxa"/>
              </w:tcPr>
            </w:tcPrChange>
          </w:tcPr>
          <w:p w14:paraId="61A8B1F1" w14:textId="6B884260" w:rsidR="00DF22BF" w:rsidRPr="0096280A" w:rsidRDefault="00DF22BF">
            <w:pPr>
              <w:tabs>
                <w:tab w:val="clear" w:pos="360"/>
                <w:tab w:val="clear" w:pos="720"/>
                <w:tab w:val="clear" w:pos="1080"/>
                <w:tab w:val="clear" w:pos="1440"/>
              </w:tabs>
              <w:adjustRightInd/>
              <w:spacing w:before="0"/>
              <w:textAlignment w:val="auto"/>
              <w:pPrChange w:id="967" w:author="Gary Sullivan" w:date="2020-12-12T08:12:00Z">
                <w:pPr>
                  <w:tabs>
                    <w:tab w:val="clear" w:pos="360"/>
                    <w:tab w:val="clear" w:pos="720"/>
                    <w:tab w:val="clear" w:pos="1080"/>
                    <w:tab w:val="clear" w:pos="1440"/>
                  </w:tabs>
                  <w:adjustRightInd/>
                  <w:textAlignment w:val="auto"/>
                </w:pPr>
              </w:pPrChange>
            </w:pPr>
            <w:r w:rsidRPr="0096280A">
              <w:rPr>
                <w:sz w:val="20"/>
              </w:rPr>
              <w:t>-</w:t>
            </w:r>
          </w:p>
        </w:tc>
        <w:tc>
          <w:tcPr>
            <w:tcW w:w="1317" w:type="dxa"/>
            <w:tcPrChange w:id="968" w:author="Gary Sullivan" w:date="2020-12-12T09:47:00Z">
              <w:tcPr>
                <w:tcW w:w="1317" w:type="dxa"/>
              </w:tcPr>
            </w:tcPrChange>
          </w:tcPr>
          <w:p w14:paraId="1FBF4E6F" w14:textId="65675F66" w:rsidR="00DF22BF" w:rsidRPr="0096280A" w:rsidRDefault="00DF22BF">
            <w:pPr>
              <w:tabs>
                <w:tab w:val="clear" w:pos="360"/>
                <w:tab w:val="clear" w:pos="720"/>
                <w:tab w:val="clear" w:pos="1080"/>
                <w:tab w:val="clear" w:pos="1440"/>
              </w:tabs>
              <w:adjustRightInd/>
              <w:spacing w:before="0"/>
              <w:textAlignment w:val="auto"/>
              <w:pPrChange w:id="969" w:author="Gary Sullivan" w:date="2020-12-12T08:12:00Z">
                <w:pPr>
                  <w:tabs>
                    <w:tab w:val="clear" w:pos="360"/>
                    <w:tab w:val="clear" w:pos="720"/>
                    <w:tab w:val="clear" w:pos="1080"/>
                    <w:tab w:val="clear" w:pos="1440"/>
                  </w:tabs>
                  <w:adjustRightInd/>
                  <w:textAlignment w:val="auto"/>
                </w:pPr>
              </w:pPrChange>
            </w:pPr>
            <w:r w:rsidRPr="0096280A">
              <w:rPr>
                <w:sz w:val="20"/>
              </w:rPr>
              <w:t>-</w:t>
            </w:r>
          </w:p>
        </w:tc>
        <w:tc>
          <w:tcPr>
            <w:tcW w:w="1024" w:type="dxa"/>
            <w:tcPrChange w:id="970" w:author="Gary Sullivan" w:date="2020-12-12T09:47:00Z">
              <w:tcPr>
                <w:tcW w:w="1024" w:type="dxa"/>
              </w:tcPr>
            </w:tcPrChange>
          </w:tcPr>
          <w:p w14:paraId="0930B0AD" w14:textId="49C3B614" w:rsidR="00DF22BF" w:rsidRPr="0096280A" w:rsidRDefault="00DF22BF">
            <w:pPr>
              <w:tabs>
                <w:tab w:val="clear" w:pos="360"/>
                <w:tab w:val="clear" w:pos="720"/>
                <w:tab w:val="clear" w:pos="1080"/>
                <w:tab w:val="clear" w:pos="1440"/>
              </w:tabs>
              <w:adjustRightInd/>
              <w:spacing w:before="0"/>
              <w:textAlignment w:val="auto"/>
              <w:pPrChange w:id="971" w:author="Gary Sullivan" w:date="2020-12-12T08:12:00Z">
                <w:pPr>
                  <w:tabs>
                    <w:tab w:val="clear" w:pos="360"/>
                    <w:tab w:val="clear" w:pos="720"/>
                    <w:tab w:val="clear" w:pos="1080"/>
                    <w:tab w:val="clear" w:pos="1440"/>
                  </w:tabs>
                  <w:adjustRightInd/>
                  <w:textAlignment w:val="auto"/>
                </w:pPr>
              </w:pPrChange>
            </w:pPr>
            <w:r w:rsidRPr="0096280A">
              <w:rPr>
                <w:sz w:val="20"/>
              </w:rPr>
              <w:t>-</w:t>
            </w:r>
          </w:p>
        </w:tc>
      </w:tr>
      <w:tr w:rsidR="00DF22BF" w:rsidRPr="0096280A" w14:paraId="389C9D9E" w14:textId="77777777" w:rsidTr="006D069B">
        <w:trPr>
          <w:jc w:val="center"/>
          <w:trPrChange w:id="972" w:author="Gary Sullivan" w:date="2020-12-12T09:47:00Z">
            <w:trPr>
              <w:jc w:val="center"/>
            </w:trPr>
          </w:trPrChange>
        </w:trPr>
        <w:tc>
          <w:tcPr>
            <w:tcW w:w="991" w:type="dxa"/>
            <w:tcPrChange w:id="973" w:author="Gary Sullivan" w:date="2020-12-12T09:47:00Z">
              <w:tcPr>
                <w:tcW w:w="991" w:type="dxa"/>
              </w:tcPr>
            </w:tcPrChange>
          </w:tcPr>
          <w:p w14:paraId="2AB5ACBA" w14:textId="742CF7ED" w:rsidR="00DF22BF" w:rsidRPr="0096280A" w:rsidRDefault="00DF22BF">
            <w:pPr>
              <w:tabs>
                <w:tab w:val="clear" w:pos="360"/>
                <w:tab w:val="clear" w:pos="720"/>
                <w:tab w:val="clear" w:pos="1080"/>
                <w:tab w:val="clear" w:pos="1440"/>
              </w:tabs>
              <w:adjustRightInd/>
              <w:spacing w:before="0"/>
              <w:textAlignment w:val="auto"/>
              <w:pPrChange w:id="974" w:author="Gary Sullivan" w:date="2020-12-12T08:12:00Z">
                <w:pPr>
                  <w:tabs>
                    <w:tab w:val="clear" w:pos="360"/>
                    <w:tab w:val="clear" w:pos="720"/>
                    <w:tab w:val="clear" w:pos="1080"/>
                    <w:tab w:val="clear" w:pos="1440"/>
                  </w:tabs>
                  <w:adjustRightInd/>
                  <w:textAlignment w:val="auto"/>
                </w:pPr>
              </w:pPrChange>
            </w:pPr>
            <w:r w:rsidRPr="0096280A">
              <w:rPr>
                <w:sz w:val="20"/>
              </w:rPr>
              <w:lastRenderedPageBreak/>
              <w:t>JVET-T0088</w:t>
            </w:r>
          </w:p>
        </w:tc>
        <w:tc>
          <w:tcPr>
            <w:tcW w:w="1041" w:type="dxa"/>
            <w:tcPrChange w:id="975" w:author="Gary Sullivan" w:date="2020-12-12T09:47:00Z">
              <w:tcPr>
                <w:tcW w:w="1041" w:type="dxa"/>
              </w:tcPr>
            </w:tcPrChange>
          </w:tcPr>
          <w:p w14:paraId="16B01BC9" w14:textId="7C30370E" w:rsidR="00DF22BF" w:rsidRPr="0096280A" w:rsidRDefault="00DF22BF">
            <w:pPr>
              <w:tabs>
                <w:tab w:val="clear" w:pos="360"/>
                <w:tab w:val="clear" w:pos="720"/>
                <w:tab w:val="clear" w:pos="1080"/>
                <w:tab w:val="clear" w:pos="1440"/>
              </w:tabs>
              <w:adjustRightInd/>
              <w:spacing w:before="0"/>
              <w:textAlignment w:val="auto"/>
              <w:pPrChange w:id="976" w:author="Gary Sullivan" w:date="2020-12-12T08:12:00Z">
                <w:pPr>
                  <w:tabs>
                    <w:tab w:val="clear" w:pos="360"/>
                    <w:tab w:val="clear" w:pos="720"/>
                    <w:tab w:val="clear" w:pos="1080"/>
                    <w:tab w:val="clear" w:pos="1440"/>
                  </w:tabs>
                  <w:adjustRightInd/>
                  <w:textAlignment w:val="auto"/>
                </w:pPr>
              </w:pPrChange>
            </w:pPr>
            <w:r w:rsidRPr="0096280A">
              <w:rPr>
                <w:sz w:val="20"/>
              </w:rPr>
              <w:t>CNN in-loop filter</w:t>
            </w:r>
          </w:p>
        </w:tc>
        <w:tc>
          <w:tcPr>
            <w:tcW w:w="746" w:type="dxa"/>
            <w:tcPrChange w:id="977" w:author="Gary Sullivan" w:date="2020-12-12T09:47:00Z">
              <w:tcPr>
                <w:tcW w:w="746" w:type="dxa"/>
              </w:tcPr>
            </w:tcPrChange>
          </w:tcPr>
          <w:p w14:paraId="7D26BB0B" w14:textId="60BD0CF2" w:rsidR="00DF22BF" w:rsidRPr="0096280A" w:rsidRDefault="00DF22BF">
            <w:pPr>
              <w:tabs>
                <w:tab w:val="clear" w:pos="360"/>
                <w:tab w:val="clear" w:pos="720"/>
                <w:tab w:val="clear" w:pos="1080"/>
                <w:tab w:val="clear" w:pos="1440"/>
              </w:tabs>
              <w:adjustRightInd/>
              <w:spacing w:before="0"/>
              <w:textAlignment w:val="auto"/>
              <w:pPrChange w:id="978" w:author="Gary Sullivan" w:date="2020-12-12T08:12:00Z">
                <w:pPr>
                  <w:tabs>
                    <w:tab w:val="clear" w:pos="360"/>
                    <w:tab w:val="clear" w:pos="720"/>
                    <w:tab w:val="clear" w:pos="1080"/>
                    <w:tab w:val="clear" w:pos="1440"/>
                  </w:tabs>
                  <w:adjustRightInd/>
                  <w:textAlignment w:val="auto"/>
                </w:pPr>
              </w:pPrChange>
            </w:pPr>
            <w:r w:rsidRPr="0096280A">
              <w:rPr>
                <w:sz w:val="20"/>
              </w:rPr>
              <w:t>30h</w:t>
            </w:r>
          </w:p>
        </w:tc>
        <w:tc>
          <w:tcPr>
            <w:tcW w:w="1669" w:type="dxa"/>
            <w:tcPrChange w:id="979" w:author="Gary Sullivan" w:date="2020-12-12T09:47:00Z">
              <w:tcPr>
                <w:tcW w:w="1669" w:type="dxa"/>
              </w:tcPr>
            </w:tcPrChange>
          </w:tcPr>
          <w:p w14:paraId="51E28AB5" w14:textId="4FA6794E" w:rsidR="00DF22BF" w:rsidRPr="0096280A" w:rsidRDefault="00DF22BF">
            <w:pPr>
              <w:tabs>
                <w:tab w:val="clear" w:pos="360"/>
                <w:tab w:val="clear" w:pos="720"/>
                <w:tab w:val="clear" w:pos="1080"/>
                <w:tab w:val="clear" w:pos="1440"/>
              </w:tabs>
              <w:adjustRightInd/>
              <w:spacing w:before="0"/>
              <w:textAlignment w:val="auto"/>
              <w:pPrChange w:id="980" w:author="Gary Sullivan" w:date="2020-12-12T08:12:00Z">
                <w:pPr>
                  <w:tabs>
                    <w:tab w:val="clear" w:pos="360"/>
                    <w:tab w:val="clear" w:pos="720"/>
                    <w:tab w:val="clear" w:pos="1080"/>
                    <w:tab w:val="clear" w:pos="1440"/>
                  </w:tabs>
                  <w:adjustRightInd/>
                  <w:textAlignment w:val="auto"/>
                </w:pPr>
              </w:pPrChange>
            </w:pPr>
            <w:r w:rsidRPr="0096280A">
              <w:rPr>
                <w:color w:val="000000"/>
                <w:sz w:val="20"/>
              </w:rPr>
              <w:t>DIV2K, BVI-DVC</w:t>
            </w:r>
          </w:p>
        </w:tc>
        <w:tc>
          <w:tcPr>
            <w:tcW w:w="1584" w:type="dxa"/>
            <w:tcPrChange w:id="981" w:author="Gary Sullivan" w:date="2020-12-12T09:47:00Z">
              <w:tcPr>
                <w:tcW w:w="1685" w:type="dxa"/>
              </w:tcPr>
            </w:tcPrChange>
          </w:tcPr>
          <w:p w14:paraId="7AF02960" w14:textId="40887390" w:rsidR="00DF22BF" w:rsidRPr="0096280A" w:rsidRDefault="00DF22BF">
            <w:pPr>
              <w:tabs>
                <w:tab w:val="clear" w:pos="360"/>
                <w:tab w:val="clear" w:pos="720"/>
                <w:tab w:val="clear" w:pos="1080"/>
                <w:tab w:val="clear" w:pos="1440"/>
              </w:tabs>
              <w:adjustRightInd/>
              <w:spacing w:before="0"/>
              <w:textAlignment w:val="auto"/>
              <w:pPrChange w:id="982" w:author="Gary Sullivan" w:date="2020-12-12T08:12:00Z">
                <w:pPr>
                  <w:tabs>
                    <w:tab w:val="clear" w:pos="360"/>
                    <w:tab w:val="clear" w:pos="720"/>
                    <w:tab w:val="clear" w:pos="1080"/>
                    <w:tab w:val="clear" w:pos="1440"/>
                  </w:tabs>
                  <w:adjustRightInd/>
                  <w:textAlignment w:val="auto"/>
                </w:pPr>
              </w:pPrChange>
            </w:pPr>
            <w:r w:rsidRPr="0096280A">
              <w:rPr>
                <w:color w:val="000000"/>
                <w:sz w:val="20"/>
              </w:rPr>
              <w:t>4,876,181</w:t>
            </w:r>
          </w:p>
        </w:tc>
        <w:tc>
          <w:tcPr>
            <w:tcW w:w="1008" w:type="dxa"/>
            <w:tcPrChange w:id="983" w:author="Gary Sullivan" w:date="2020-12-12T09:47:00Z">
              <w:tcPr>
                <w:tcW w:w="877" w:type="dxa"/>
              </w:tcPr>
            </w:tcPrChange>
          </w:tcPr>
          <w:p w14:paraId="6A705018" w14:textId="4DC62711" w:rsidR="00DF22BF" w:rsidRPr="0096280A" w:rsidRDefault="00DF22BF">
            <w:pPr>
              <w:tabs>
                <w:tab w:val="clear" w:pos="360"/>
                <w:tab w:val="clear" w:pos="720"/>
                <w:tab w:val="clear" w:pos="1080"/>
                <w:tab w:val="clear" w:pos="1440"/>
              </w:tabs>
              <w:adjustRightInd/>
              <w:spacing w:before="0"/>
              <w:textAlignment w:val="auto"/>
              <w:pPrChange w:id="984" w:author="Gary Sullivan" w:date="2020-12-12T08:12:00Z">
                <w:pPr>
                  <w:tabs>
                    <w:tab w:val="clear" w:pos="360"/>
                    <w:tab w:val="clear" w:pos="720"/>
                    <w:tab w:val="clear" w:pos="1080"/>
                    <w:tab w:val="clear" w:pos="1440"/>
                  </w:tabs>
                  <w:adjustRightInd/>
                  <w:textAlignment w:val="auto"/>
                </w:pPr>
              </w:pPrChange>
            </w:pPr>
            <w:r w:rsidRPr="0096280A">
              <w:rPr>
                <w:sz w:val="20"/>
              </w:rPr>
              <w:t>18.6</w:t>
            </w:r>
          </w:p>
        </w:tc>
        <w:tc>
          <w:tcPr>
            <w:tcW w:w="1317" w:type="dxa"/>
            <w:tcPrChange w:id="985" w:author="Gary Sullivan" w:date="2020-12-12T09:47:00Z">
              <w:tcPr>
                <w:tcW w:w="1317" w:type="dxa"/>
              </w:tcPr>
            </w:tcPrChange>
          </w:tcPr>
          <w:p w14:paraId="71BD8B3F" w14:textId="45D58327" w:rsidR="00DF22BF" w:rsidRPr="0096280A" w:rsidRDefault="00DF22BF">
            <w:pPr>
              <w:tabs>
                <w:tab w:val="clear" w:pos="360"/>
                <w:tab w:val="clear" w:pos="720"/>
                <w:tab w:val="clear" w:pos="1080"/>
                <w:tab w:val="clear" w:pos="1440"/>
              </w:tabs>
              <w:adjustRightInd/>
              <w:spacing w:before="0"/>
              <w:textAlignment w:val="auto"/>
              <w:pPrChange w:id="986" w:author="Gary Sullivan" w:date="2020-12-12T08:12:00Z">
                <w:pPr>
                  <w:tabs>
                    <w:tab w:val="clear" w:pos="360"/>
                    <w:tab w:val="clear" w:pos="720"/>
                    <w:tab w:val="clear" w:pos="1080"/>
                    <w:tab w:val="clear" w:pos="1440"/>
                  </w:tabs>
                  <w:adjustRightInd/>
                  <w:textAlignment w:val="auto"/>
                </w:pPr>
              </w:pPrChange>
            </w:pPr>
            <w:r w:rsidRPr="0096280A">
              <w:rPr>
                <w:sz w:val="20"/>
              </w:rPr>
              <w:t>1012.5</w:t>
            </w:r>
          </w:p>
        </w:tc>
        <w:tc>
          <w:tcPr>
            <w:tcW w:w="1024" w:type="dxa"/>
            <w:tcPrChange w:id="987" w:author="Gary Sullivan" w:date="2020-12-12T09:47:00Z">
              <w:tcPr>
                <w:tcW w:w="1024" w:type="dxa"/>
              </w:tcPr>
            </w:tcPrChange>
          </w:tcPr>
          <w:p w14:paraId="0F93EA9F" w14:textId="2B15500D" w:rsidR="00DF22BF" w:rsidRPr="0096280A" w:rsidRDefault="00DF22BF">
            <w:pPr>
              <w:tabs>
                <w:tab w:val="clear" w:pos="360"/>
                <w:tab w:val="clear" w:pos="720"/>
                <w:tab w:val="clear" w:pos="1080"/>
                <w:tab w:val="clear" w:pos="1440"/>
              </w:tabs>
              <w:adjustRightInd/>
              <w:spacing w:before="0"/>
              <w:textAlignment w:val="auto"/>
              <w:pPrChange w:id="988" w:author="Gary Sullivan" w:date="2020-12-12T08:12:00Z">
                <w:pPr>
                  <w:tabs>
                    <w:tab w:val="clear" w:pos="360"/>
                    <w:tab w:val="clear" w:pos="720"/>
                    <w:tab w:val="clear" w:pos="1080"/>
                    <w:tab w:val="clear" w:pos="1440"/>
                  </w:tabs>
                  <w:adjustRightInd/>
                  <w:textAlignment w:val="auto"/>
                </w:pPr>
              </w:pPrChange>
            </w:pPr>
            <w:r w:rsidRPr="0096280A">
              <w:rPr>
                <w:sz w:val="20"/>
              </w:rPr>
              <w:t>3.05</w:t>
            </w:r>
          </w:p>
        </w:tc>
      </w:tr>
      <w:tr w:rsidR="00DF22BF" w:rsidRPr="0096280A" w14:paraId="410690ED" w14:textId="77777777" w:rsidTr="006D069B">
        <w:trPr>
          <w:jc w:val="center"/>
          <w:trPrChange w:id="989" w:author="Gary Sullivan" w:date="2020-12-12T09:47:00Z">
            <w:trPr>
              <w:jc w:val="center"/>
            </w:trPr>
          </w:trPrChange>
        </w:trPr>
        <w:tc>
          <w:tcPr>
            <w:tcW w:w="991" w:type="dxa"/>
            <w:tcPrChange w:id="990" w:author="Gary Sullivan" w:date="2020-12-12T09:47:00Z">
              <w:tcPr>
                <w:tcW w:w="991" w:type="dxa"/>
              </w:tcPr>
            </w:tcPrChange>
          </w:tcPr>
          <w:p w14:paraId="6B5797A7" w14:textId="6BACD73D" w:rsidR="00DF22BF" w:rsidRPr="0096280A" w:rsidRDefault="00DF22BF">
            <w:pPr>
              <w:tabs>
                <w:tab w:val="clear" w:pos="360"/>
                <w:tab w:val="clear" w:pos="720"/>
                <w:tab w:val="clear" w:pos="1080"/>
                <w:tab w:val="clear" w:pos="1440"/>
              </w:tabs>
              <w:adjustRightInd/>
              <w:spacing w:before="0"/>
              <w:textAlignment w:val="auto"/>
              <w:pPrChange w:id="991" w:author="Gary Sullivan" w:date="2020-12-12T08:12:00Z">
                <w:pPr>
                  <w:tabs>
                    <w:tab w:val="clear" w:pos="360"/>
                    <w:tab w:val="clear" w:pos="720"/>
                    <w:tab w:val="clear" w:pos="1080"/>
                    <w:tab w:val="clear" w:pos="1440"/>
                  </w:tabs>
                  <w:adjustRightInd/>
                  <w:textAlignment w:val="auto"/>
                </w:pPr>
              </w:pPrChange>
            </w:pPr>
            <w:r w:rsidRPr="0096280A">
              <w:rPr>
                <w:sz w:val="20"/>
              </w:rPr>
              <w:t>JVET-T0094</w:t>
            </w:r>
          </w:p>
        </w:tc>
        <w:tc>
          <w:tcPr>
            <w:tcW w:w="1041" w:type="dxa"/>
            <w:tcPrChange w:id="992" w:author="Gary Sullivan" w:date="2020-12-12T09:47:00Z">
              <w:tcPr>
                <w:tcW w:w="1041" w:type="dxa"/>
              </w:tcPr>
            </w:tcPrChange>
          </w:tcPr>
          <w:p w14:paraId="1A61D908" w14:textId="60CA3B2A" w:rsidR="00DF22BF" w:rsidRPr="0096280A" w:rsidRDefault="00DF22BF">
            <w:pPr>
              <w:tabs>
                <w:tab w:val="clear" w:pos="360"/>
                <w:tab w:val="clear" w:pos="720"/>
                <w:tab w:val="clear" w:pos="1080"/>
                <w:tab w:val="clear" w:pos="1440"/>
              </w:tabs>
              <w:adjustRightInd/>
              <w:spacing w:before="0"/>
              <w:textAlignment w:val="auto"/>
              <w:pPrChange w:id="993" w:author="Gary Sullivan" w:date="2020-12-12T08:12:00Z">
                <w:pPr>
                  <w:tabs>
                    <w:tab w:val="clear" w:pos="360"/>
                    <w:tab w:val="clear" w:pos="720"/>
                    <w:tab w:val="clear" w:pos="1080"/>
                    <w:tab w:val="clear" w:pos="1440"/>
                  </w:tabs>
                  <w:adjustRightInd/>
                  <w:textAlignment w:val="auto"/>
                </w:pPr>
              </w:pPrChange>
            </w:pPr>
            <w:r w:rsidRPr="0096280A">
              <w:rPr>
                <w:sz w:val="20"/>
              </w:rPr>
              <w:t>CNN in-loop filter</w:t>
            </w:r>
          </w:p>
        </w:tc>
        <w:tc>
          <w:tcPr>
            <w:tcW w:w="746" w:type="dxa"/>
            <w:tcPrChange w:id="994" w:author="Gary Sullivan" w:date="2020-12-12T09:47:00Z">
              <w:tcPr>
                <w:tcW w:w="746" w:type="dxa"/>
              </w:tcPr>
            </w:tcPrChange>
          </w:tcPr>
          <w:p w14:paraId="36CFC905" w14:textId="494CABC6" w:rsidR="00DF22BF" w:rsidRPr="0096280A" w:rsidRDefault="00DF22BF">
            <w:pPr>
              <w:tabs>
                <w:tab w:val="clear" w:pos="360"/>
                <w:tab w:val="clear" w:pos="720"/>
                <w:tab w:val="clear" w:pos="1080"/>
                <w:tab w:val="clear" w:pos="1440"/>
              </w:tabs>
              <w:adjustRightInd/>
              <w:spacing w:before="0"/>
              <w:textAlignment w:val="auto"/>
              <w:pPrChange w:id="995" w:author="Gary Sullivan" w:date="2020-12-12T08:12:00Z">
                <w:pPr>
                  <w:tabs>
                    <w:tab w:val="clear" w:pos="360"/>
                    <w:tab w:val="clear" w:pos="720"/>
                    <w:tab w:val="clear" w:pos="1080"/>
                    <w:tab w:val="clear" w:pos="1440"/>
                  </w:tabs>
                  <w:adjustRightInd/>
                  <w:textAlignment w:val="auto"/>
                </w:pPr>
              </w:pPrChange>
            </w:pPr>
            <w:r w:rsidRPr="0096280A">
              <w:rPr>
                <w:sz w:val="20"/>
              </w:rPr>
              <w:t>-</w:t>
            </w:r>
          </w:p>
        </w:tc>
        <w:tc>
          <w:tcPr>
            <w:tcW w:w="1669" w:type="dxa"/>
            <w:tcPrChange w:id="996" w:author="Gary Sullivan" w:date="2020-12-12T09:47:00Z">
              <w:tcPr>
                <w:tcW w:w="1669" w:type="dxa"/>
              </w:tcPr>
            </w:tcPrChange>
          </w:tcPr>
          <w:p w14:paraId="5C5F98BC" w14:textId="1D66ABE4" w:rsidR="00DF22BF" w:rsidRPr="0096280A" w:rsidRDefault="00DF22BF">
            <w:pPr>
              <w:tabs>
                <w:tab w:val="clear" w:pos="360"/>
                <w:tab w:val="clear" w:pos="720"/>
                <w:tab w:val="clear" w:pos="1080"/>
                <w:tab w:val="clear" w:pos="1440"/>
              </w:tabs>
              <w:adjustRightInd/>
              <w:spacing w:before="0"/>
              <w:textAlignment w:val="auto"/>
              <w:pPrChange w:id="997" w:author="Gary Sullivan" w:date="2020-12-12T08:12:00Z">
                <w:pPr>
                  <w:tabs>
                    <w:tab w:val="clear" w:pos="360"/>
                    <w:tab w:val="clear" w:pos="720"/>
                    <w:tab w:val="clear" w:pos="1080"/>
                    <w:tab w:val="clear" w:pos="1440"/>
                  </w:tabs>
                  <w:adjustRightInd/>
                  <w:textAlignment w:val="auto"/>
                </w:pPr>
              </w:pPrChange>
            </w:pPr>
            <w:r w:rsidRPr="0096280A">
              <w:rPr>
                <w:sz w:val="20"/>
                <w:lang w:eastAsia="zh-CN"/>
              </w:rPr>
              <w:t>DIV2K</w:t>
            </w:r>
          </w:p>
        </w:tc>
        <w:tc>
          <w:tcPr>
            <w:tcW w:w="1584" w:type="dxa"/>
            <w:tcPrChange w:id="998" w:author="Gary Sullivan" w:date="2020-12-12T09:47:00Z">
              <w:tcPr>
                <w:tcW w:w="1685" w:type="dxa"/>
              </w:tcPr>
            </w:tcPrChange>
          </w:tcPr>
          <w:p w14:paraId="5A734EEB" w14:textId="06DCFEF5" w:rsidR="00DF22BF" w:rsidRPr="0096280A" w:rsidRDefault="00DF22BF">
            <w:pPr>
              <w:tabs>
                <w:tab w:val="clear" w:pos="360"/>
                <w:tab w:val="clear" w:pos="720"/>
                <w:tab w:val="clear" w:pos="1080"/>
                <w:tab w:val="clear" w:pos="1440"/>
              </w:tabs>
              <w:adjustRightInd/>
              <w:spacing w:before="0"/>
              <w:textAlignment w:val="auto"/>
              <w:pPrChange w:id="999" w:author="Gary Sullivan" w:date="2020-12-12T08:12:00Z">
                <w:pPr>
                  <w:tabs>
                    <w:tab w:val="clear" w:pos="360"/>
                    <w:tab w:val="clear" w:pos="720"/>
                    <w:tab w:val="clear" w:pos="1080"/>
                    <w:tab w:val="clear" w:pos="1440"/>
                  </w:tabs>
                  <w:adjustRightInd/>
                  <w:textAlignment w:val="auto"/>
                </w:pPr>
              </w:pPrChange>
            </w:pPr>
            <w:r w:rsidRPr="0096280A">
              <w:rPr>
                <w:sz w:val="20"/>
              </w:rPr>
              <w:t>-</w:t>
            </w:r>
          </w:p>
        </w:tc>
        <w:tc>
          <w:tcPr>
            <w:tcW w:w="1008" w:type="dxa"/>
            <w:tcPrChange w:id="1000" w:author="Gary Sullivan" w:date="2020-12-12T09:47:00Z">
              <w:tcPr>
                <w:tcW w:w="877" w:type="dxa"/>
              </w:tcPr>
            </w:tcPrChange>
          </w:tcPr>
          <w:p w14:paraId="14A7796C" w14:textId="672DA829" w:rsidR="00DF22BF" w:rsidRPr="0096280A" w:rsidRDefault="00DF22BF">
            <w:pPr>
              <w:tabs>
                <w:tab w:val="clear" w:pos="360"/>
                <w:tab w:val="clear" w:pos="720"/>
                <w:tab w:val="clear" w:pos="1080"/>
                <w:tab w:val="clear" w:pos="1440"/>
              </w:tabs>
              <w:adjustRightInd/>
              <w:spacing w:before="0"/>
              <w:textAlignment w:val="auto"/>
              <w:pPrChange w:id="1001" w:author="Gary Sullivan" w:date="2020-12-12T08:12:00Z">
                <w:pPr>
                  <w:tabs>
                    <w:tab w:val="clear" w:pos="360"/>
                    <w:tab w:val="clear" w:pos="720"/>
                    <w:tab w:val="clear" w:pos="1080"/>
                    <w:tab w:val="clear" w:pos="1440"/>
                  </w:tabs>
                  <w:adjustRightInd/>
                  <w:textAlignment w:val="auto"/>
                </w:pPr>
              </w:pPrChange>
            </w:pPr>
            <w:r w:rsidRPr="0096280A">
              <w:rPr>
                <w:sz w:val="20"/>
              </w:rPr>
              <w:t>-</w:t>
            </w:r>
          </w:p>
        </w:tc>
        <w:tc>
          <w:tcPr>
            <w:tcW w:w="1317" w:type="dxa"/>
            <w:tcPrChange w:id="1002" w:author="Gary Sullivan" w:date="2020-12-12T09:47:00Z">
              <w:tcPr>
                <w:tcW w:w="1317" w:type="dxa"/>
              </w:tcPr>
            </w:tcPrChange>
          </w:tcPr>
          <w:p w14:paraId="77E9D4DC" w14:textId="5D991EB6" w:rsidR="00DF22BF" w:rsidRPr="0096280A" w:rsidRDefault="00DF22BF">
            <w:pPr>
              <w:tabs>
                <w:tab w:val="clear" w:pos="360"/>
                <w:tab w:val="clear" w:pos="720"/>
                <w:tab w:val="clear" w:pos="1080"/>
                <w:tab w:val="clear" w:pos="1440"/>
              </w:tabs>
              <w:adjustRightInd/>
              <w:spacing w:before="0"/>
              <w:textAlignment w:val="auto"/>
              <w:pPrChange w:id="1003" w:author="Gary Sullivan" w:date="2020-12-12T08:12:00Z">
                <w:pPr>
                  <w:tabs>
                    <w:tab w:val="clear" w:pos="360"/>
                    <w:tab w:val="clear" w:pos="720"/>
                    <w:tab w:val="clear" w:pos="1080"/>
                    <w:tab w:val="clear" w:pos="1440"/>
                  </w:tabs>
                  <w:adjustRightInd/>
                  <w:textAlignment w:val="auto"/>
                </w:pPr>
              </w:pPrChange>
            </w:pPr>
            <w:r w:rsidRPr="0096280A">
              <w:rPr>
                <w:sz w:val="20"/>
              </w:rPr>
              <w:t>-</w:t>
            </w:r>
          </w:p>
        </w:tc>
        <w:tc>
          <w:tcPr>
            <w:tcW w:w="1024" w:type="dxa"/>
            <w:tcPrChange w:id="1004" w:author="Gary Sullivan" w:date="2020-12-12T09:47:00Z">
              <w:tcPr>
                <w:tcW w:w="1024" w:type="dxa"/>
              </w:tcPr>
            </w:tcPrChange>
          </w:tcPr>
          <w:p w14:paraId="6097F7B4" w14:textId="563C0295" w:rsidR="00DF22BF" w:rsidRPr="0096280A" w:rsidRDefault="00DF22BF">
            <w:pPr>
              <w:tabs>
                <w:tab w:val="clear" w:pos="360"/>
                <w:tab w:val="clear" w:pos="720"/>
                <w:tab w:val="clear" w:pos="1080"/>
                <w:tab w:val="clear" w:pos="1440"/>
              </w:tabs>
              <w:adjustRightInd/>
              <w:spacing w:before="0"/>
              <w:textAlignment w:val="auto"/>
              <w:pPrChange w:id="1005" w:author="Gary Sullivan" w:date="2020-12-12T08:12:00Z">
                <w:pPr>
                  <w:tabs>
                    <w:tab w:val="clear" w:pos="360"/>
                    <w:tab w:val="clear" w:pos="720"/>
                    <w:tab w:val="clear" w:pos="1080"/>
                    <w:tab w:val="clear" w:pos="1440"/>
                  </w:tabs>
                  <w:adjustRightInd/>
                  <w:textAlignment w:val="auto"/>
                </w:pPr>
              </w:pPrChange>
            </w:pPr>
            <w:r w:rsidRPr="0096280A">
              <w:rPr>
                <w:sz w:val="20"/>
              </w:rPr>
              <w:t>-</w:t>
            </w:r>
          </w:p>
        </w:tc>
      </w:tr>
      <w:tr w:rsidR="00A83065" w:rsidRPr="0096280A" w14:paraId="41779656" w14:textId="77777777" w:rsidTr="006D069B">
        <w:trPr>
          <w:jc w:val="center"/>
          <w:trPrChange w:id="1006" w:author="Gary Sullivan" w:date="2020-12-12T09:47:00Z">
            <w:trPr>
              <w:jc w:val="center"/>
            </w:trPr>
          </w:trPrChange>
        </w:trPr>
        <w:tc>
          <w:tcPr>
            <w:tcW w:w="991" w:type="dxa"/>
            <w:tcPrChange w:id="1007" w:author="Gary Sullivan" w:date="2020-12-12T09:47:00Z">
              <w:tcPr>
                <w:tcW w:w="991" w:type="dxa"/>
              </w:tcPr>
            </w:tcPrChange>
          </w:tcPr>
          <w:p w14:paraId="47C28BC0" w14:textId="47A9C5C0" w:rsidR="00A83065" w:rsidRPr="0096280A" w:rsidRDefault="00A83065">
            <w:pPr>
              <w:spacing w:before="0"/>
              <w:rPr>
                <w:sz w:val="20"/>
              </w:rPr>
              <w:pPrChange w:id="1008" w:author="Gary Sullivan" w:date="2020-12-12T08:12:00Z">
                <w:pPr/>
              </w:pPrChange>
            </w:pPr>
            <w:r w:rsidRPr="0096280A">
              <w:rPr>
                <w:sz w:val="20"/>
              </w:rPr>
              <w:t>JVET-T0096</w:t>
            </w:r>
          </w:p>
        </w:tc>
        <w:tc>
          <w:tcPr>
            <w:tcW w:w="1041" w:type="dxa"/>
            <w:tcPrChange w:id="1009" w:author="Gary Sullivan" w:date="2020-12-12T09:47:00Z">
              <w:tcPr>
                <w:tcW w:w="1041" w:type="dxa"/>
              </w:tcPr>
            </w:tcPrChange>
          </w:tcPr>
          <w:p w14:paraId="0D7826D6" w14:textId="57143CF1" w:rsidR="00A83065" w:rsidRPr="0096280A" w:rsidRDefault="00A83065">
            <w:pPr>
              <w:spacing w:before="0"/>
              <w:rPr>
                <w:sz w:val="20"/>
              </w:rPr>
              <w:pPrChange w:id="1010" w:author="Gary Sullivan" w:date="2020-12-12T08:12:00Z">
                <w:pPr/>
              </w:pPrChange>
            </w:pPr>
            <w:r w:rsidRPr="0096280A">
              <w:rPr>
                <w:sz w:val="20"/>
              </w:rPr>
              <w:t>Super resolution</w:t>
            </w:r>
          </w:p>
        </w:tc>
        <w:tc>
          <w:tcPr>
            <w:tcW w:w="746" w:type="dxa"/>
            <w:tcPrChange w:id="1011" w:author="Gary Sullivan" w:date="2020-12-12T09:47:00Z">
              <w:tcPr>
                <w:tcW w:w="746" w:type="dxa"/>
              </w:tcPr>
            </w:tcPrChange>
          </w:tcPr>
          <w:p w14:paraId="55768A4D" w14:textId="3E72D12D" w:rsidR="00A83065" w:rsidRPr="0096280A" w:rsidRDefault="00A83065">
            <w:pPr>
              <w:spacing w:before="0"/>
              <w:rPr>
                <w:sz w:val="20"/>
              </w:rPr>
              <w:pPrChange w:id="1012" w:author="Gary Sullivan" w:date="2020-12-12T08:12:00Z">
                <w:pPr/>
              </w:pPrChange>
            </w:pPr>
            <w:r w:rsidRPr="0096280A">
              <w:rPr>
                <w:sz w:val="20"/>
              </w:rPr>
              <w:t>-</w:t>
            </w:r>
          </w:p>
        </w:tc>
        <w:tc>
          <w:tcPr>
            <w:tcW w:w="1669" w:type="dxa"/>
            <w:tcPrChange w:id="1013" w:author="Gary Sullivan" w:date="2020-12-12T09:47:00Z">
              <w:tcPr>
                <w:tcW w:w="1669" w:type="dxa"/>
              </w:tcPr>
            </w:tcPrChange>
          </w:tcPr>
          <w:p w14:paraId="3FA48C68" w14:textId="55CF8D34" w:rsidR="00A83065" w:rsidRPr="0096280A" w:rsidRDefault="00A83065">
            <w:pPr>
              <w:spacing w:before="0"/>
              <w:rPr>
                <w:sz w:val="20"/>
                <w:lang w:eastAsia="zh-CN"/>
              </w:rPr>
              <w:pPrChange w:id="1014" w:author="Gary Sullivan" w:date="2020-12-12T08:12:00Z">
                <w:pPr/>
              </w:pPrChange>
            </w:pPr>
            <w:r w:rsidRPr="0096280A">
              <w:rPr>
                <w:sz w:val="20"/>
                <w:lang w:eastAsia="zh-CN"/>
              </w:rPr>
              <w:t>-</w:t>
            </w:r>
          </w:p>
        </w:tc>
        <w:tc>
          <w:tcPr>
            <w:tcW w:w="1584" w:type="dxa"/>
            <w:tcPrChange w:id="1015" w:author="Gary Sullivan" w:date="2020-12-12T09:47:00Z">
              <w:tcPr>
                <w:tcW w:w="1685" w:type="dxa"/>
              </w:tcPr>
            </w:tcPrChange>
          </w:tcPr>
          <w:p w14:paraId="26AB42DB" w14:textId="1668E646" w:rsidR="00A83065" w:rsidRPr="0096280A" w:rsidRDefault="00A83065">
            <w:pPr>
              <w:spacing w:before="0"/>
              <w:rPr>
                <w:sz w:val="20"/>
              </w:rPr>
              <w:pPrChange w:id="1016" w:author="Gary Sullivan" w:date="2020-12-12T08:12:00Z">
                <w:pPr/>
              </w:pPrChange>
            </w:pPr>
            <w:r w:rsidRPr="0096280A">
              <w:rPr>
                <w:sz w:val="20"/>
              </w:rPr>
              <w:t>-</w:t>
            </w:r>
          </w:p>
        </w:tc>
        <w:tc>
          <w:tcPr>
            <w:tcW w:w="1008" w:type="dxa"/>
            <w:tcPrChange w:id="1017" w:author="Gary Sullivan" w:date="2020-12-12T09:47:00Z">
              <w:tcPr>
                <w:tcW w:w="877" w:type="dxa"/>
              </w:tcPr>
            </w:tcPrChange>
          </w:tcPr>
          <w:p w14:paraId="13309391" w14:textId="5156D1DD" w:rsidR="00A83065" w:rsidRPr="0096280A" w:rsidRDefault="00A83065">
            <w:pPr>
              <w:spacing w:before="0"/>
              <w:rPr>
                <w:sz w:val="20"/>
              </w:rPr>
              <w:pPrChange w:id="1018" w:author="Gary Sullivan" w:date="2020-12-12T08:12:00Z">
                <w:pPr/>
              </w:pPrChange>
            </w:pPr>
            <w:r w:rsidRPr="0096280A">
              <w:rPr>
                <w:sz w:val="20"/>
              </w:rPr>
              <w:t>-</w:t>
            </w:r>
          </w:p>
        </w:tc>
        <w:tc>
          <w:tcPr>
            <w:tcW w:w="1317" w:type="dxa"/>
            <w:tcPrChange w:id="1019" w:author="Gary Sullivan" w:date="2020-12-12T09:47:00Z">
              <w:tcPr>
                <w:tcW w:w="1317" w:type="dxa"/>
              </w:tcPr>
            </w:tcPrChange>
          </w:tcPr>
          <w:p w14:paraId="4999EA81" w14:textId="0ABDDB3D" w:rsidR="00A83065" w:rsidRPr="0096280A" w:rsidRDefault="00A83065">
            <w:pPr>
              <w:spacing w:before="0"/>
              <w:rPr>
                <w:sz w:val="20"/>
              </w:rPr>
              <w:pPrChange w:id="1020" w:author="Gary Sullivan" w:date="2020-12-12T08:12:00Z">
                <w:pPr/>
              </w:pPrChange>
            </w:pPr>
            <w:r w:rsidRPr="0096280A">
              <w:rPr>
                <w:sz w:val="20"/>
              </w:rPr>
              <w:t>-</w:t>
            </w:r>
          </w:p>
        </w:tc>
        <w:tc>
          <w:tcPr>
            <w:tcW w:w="1024" w:type="dxa"/>
            <w:tcPrChange w:id="1021" w:author="Gary Sullivan" w:date="2020-12-12T09:47:00Z">
              <w:tcPr>
                <w:tcW w:w="1024" w:type="dxa"/>
              </w:tcPr>
            </w:tcPrChange>
          </w:tcPr>
          <w:p w14:paraId="30C645FC" w14:textId="30905F5E" w:rsidR="00A83065" w:rsidRPr="0096280A" w:rsidRDefault="00A83065">
            <w:pPr>
              <w:spacing w:before="0"/>
              <w:rPr>
                <w:sz w:val="20"/>
              </w:rPr>
              <w:pPrChange w:id="1022" w:author="Gary Sullivan" w:date="2020-12-12T08:12:00Z">
                <w:pPr/>
              </w:pPrChange>
            </w:pPr>
            <w:r w:rsidRPr="0096280A">
              <w:rPr>
                <w:sz w:val="20"/>
              </w:rPr>
              <w:t>-</w:t>
            </w:r>
          </w:p>
        </w:tc>
      </w:tr>
    </w:tbl>
    <w:p w14:paraId="2B5632BF" w14:textId="1674975D" w:rsidR="00F366AD" w:rsidRPr="0096280A" w:rsidDel="00C33367" w:rsidRDefault="00F366AD" w:rsidP="00756C2A">
      <w:pPr>
        <w:rPr>
          <w:del w:id="1023" w:author="Gary Sullivan" w:date="2020-12-12T10:50:00Z"/>
        </w:rPr>
      </w:pPr>
    </w:p>
    <w:p w14:paraId="3135B0C7" w14:textId="42D02EEF" w:rsidR="00F366AD" w:rsidRPr="0096280A" w:rsidRDefault="00F366AD" w:rsidP="00F366AD">
      <w:r w:rsidRPr="0096280A">
        <w:t>The AHG recommended:</w:t>
      </w:r>
    </w:p>
    <w:p w14:paraId="73CB8FEA" w14:textId="77777777" w:rsidR="00F366AD" w:rsidRPr="0096280A" w:rsidRDefault="00F366AD" w:rsidP="00F11721">
      <w:pPr>
        <w:numPr>
          <w:ilvl w:val="0"/>
          <w:numId w:val="74"/>
        </w:numPr>
      </w:pPr>
      <w:r w:rsidRPr="0096280A">
        <w:t>To review input contributions;</w:t>
      </w:r>
    </w:p>
    <w:p w14:paraId="635D0B1A" w14:textId="6F2EBCD6" w:rsidR="00F366AD" w:rsidRPr="0096280A" w:rsidRDefault="00F366AD" w:rsidP="00F11721">
      <w:pPr>
        <w:numPr>
          <w:ilvl w:val="0"/>
          <w:numId w:val="74"/>
        </w:numPr>
      </w:pPr>
      <w:r w:rsidRPr="0096280A">
        <w:t>To continue investigating neural</w:t>
      </w:r>
      <w:r w:rsidR="00CE6DF0" w:rsidRPr="0096280A">
        <w:t xml:space="preserve"> </w:t>
      </w:r>
      <w:r w:rsidRPr="0096280A">
        <w:t>network-based video coding tools, including coding performance, complexity and quality metrics;</w:t>
      </w:r>
    </w:p>
    <w:p w14:paraId="037FD178" w14:textId="6F0F52C7" w:rsidR="00F366AD" w:rsidRPr="0096280A" w:rsidRDefault="00F366AD" w:rsidP="00F11721">
      <w:pPr>
        <w:numPr>
          <w:ilvl w:val="0"/>
          <w:numId w:val="74"/>
        </w:numPr>
      </w:pPr>
      <w:r w:rsidRPr="0096280A">
        <w:t>To further discuss, define, refine and regulate common testing as well as training conditions for neural</w:t>
      </w:r>
      <w:r w:rsidR="00CE6DF0" w:rsidRPr="0096280A">
        <w:t xml:space="preserve"> </w:t>
      </w:r>
      <w:r w:rsidRPr="0096280A">
        <w:t>network-based video coding.</w:t>
      </w:r>
    </w:p>
    <w:p w14:paraId="17BE3A71" w14:textId="26F4DEF6" w:rsidR="00F366AD" w:rsidRPr="0096280A" w:rsidDel="006D069B" w:rsidRDefault="00F366AD" w:rsidP="00756C2A">
      <w:pPr>
        <w:rPr>
          <w:del w:id="1024" w:author="Gary Sullivan" w:date="2020-12-12T09:48:00Z"/>
        </w:rPr>
      </w:pPr>
    </w:p>
    <w:p w14:paraId="72C668A2" w14:textId="31F927ED" w:rsidR="00756C2A" w:rsidRPr="0096280A" w:rsidRDefault="006F2179" w:rsidP="00756C2A">
      <w:pPr>
        <w:pStyle w:val="Heading9"/>
        <w:rPr>
          <w:rFonts w:eastAsia="Times New Roman"/>
          <w:szCs w:val="24"/>
          <w:lang w:val="en-CA"/>
        </w:rPr>
      </w:pPr>
      <w:hyperlink r:id="rId88" w:history="1">
        <w:r w:rsidR="00756C2A" w:rsidRPr="0096280A">
          <w:rPr>
            <w:rFonts w:eastAsia="Times New Roman"/>
            <w:color w:val="0000FF"/>
            <w:szCs w:val="24"/>
            <w:u w:val="single"/>
            <w:lang w:val="en-CA"/>
          </w:rPr>
          <w:t>JVET-T0012</w:t>
        </w:r>
      </w:hyperlink>
      <w:r w:rsidR="00756C2A" w:rsidRPr="0096280A">
        <w:rPr>
          <w:rFonts w:eastAsia="Times New Roman"/>
          <w:szCs w:val="24"/>
          <w:lang w:val="en-CA"/>
        </w:rPr>
        <w:t xml:space="preserve"> JVET AHG report: High bit depth, high bit rate, and high frame rate coding (AHG12) [A</w:t>
      </w:r>
      <w:r w:rsidR="00E73626">
        <w:rPr>
          <w:rFonts w:eastAsia="Times New Roman"/>
          <w:szCs w:val="24"/>
          <w:lang w:val="en-CA"/>
        </w:rPr>
        <w:t>. </w:t>
      </w:r>
      <w:r w:rsidR="00756C2A" w:rsidRPr="0096280A">
        <w:rPr>
          <w:rFonts w:eastAsia="Times New Roman"/>
          <w:szCs w:val="24"/>
          <w:lang w:val="en-CA"/>
        </w:rPr>
        <w:t>Browne, T</w:t>
      </w:r>
      <w:r w:rsidR="00E73626">
        <w:rPr>
          <w:rFonts w:eastAsia="Times New Roman"/>
          <w:szCs w:val="24"/>
          <w:lang w:val="en-CA"/>
        </w:rPr>
        <w:t>. </w:t>
      </w:r>
      <w:r w:rsidR="00756C2A" w:rsidRPr="0096280A">
        <w:rPr>
          <w:rFonts w:eastAsia="Times New Roman"/>
          <w:szCs w:val="24"/>
          <w:lang w:val="en-CA"/>
        </w:rPr>
        <w:t>Ikai, X</w:t>
      </w:r>
      <w:r w:rsidR="00E73626">
        <w:rPr>
          <w:rFonts w:eastAsia="Times New Roman"/>
          <w:szCs w:val="24"/>
          <w:lang w:val="en-CA"/>
        </w:rPr>
        <w:t>. </w:t>
      </w:r>
      <w:r w:rsidR="00756C2A" w:rsidRPr="0096280A">
        <w:rPr>
          <w:rFonts w:eastAsia="Times New Roman"/>
          <w:szCs w:val="24"/>
          <w:lang w:val="en-CA"/>
        </w:rPr>
        <w:t>Xiu]</w:t>
      </w:r>
    </w:p>
    <w:p w14:paraId="76A08F45" w14:textId="50BBC038" w:rsidR="00756C2A" w:rsidRPr="0096280A" w:rsidRDefault="0048752E" w:rsidP="00756C2A">
      <w:r w:rsidRPr="0096280A">
        <w:t>This AHG report was r</w:t>
      </w:r>
      <w:r w:rsidR="004C2664" w:rsidRPr="0096280A">
        <w:t>eview</w:t>
      </w:r>
      <w:r w:rsidRPr="0096280A">
        <w:t>ed</w:t>
      </w:r>
      <w:r w:rsidR="004C2664" w:rsidRPr="0096280A">
        <w:t xml:space="preserve"> in session 5</w:t>
      </w:r>
      <w:r w:rsidRPr="0096280A">
        <w:t xml:space="preserve"> at 0500 UTC Thursday 8 October (chaired by GJS &amp; JRO)</w:t>
      </w:r>
      <w:r w:rsidR="004C2664" w:rsidRPr="0096280A">
        <w:t>.</w:t>
      </w:r>
    </w:p>
    <w:p w14:paraId="0C686880" w14:textId="24F309CA" w:rsidR="0048752E" w:rsidRPr="0096280A" w:rsidRDefault="0048752E" w:rsidP="00756C2A">
      <w:r w:rsidRPr="0096280A">
        <w:t>This document summarizes the activity of AHG12: High bit depth, high bit rate, and high frame rate coding between the 19th meeting by teleconference (22 June – 1 July 2020) and the 20th meeting by teleconference (7–16 October 2020).</w:t>
      </w:r>
    </w:p>
    <w:p w14:paraId="1ACB637A" w14:textId="52F56725" w:rsidR="0048752E" w:rsidRPr="0096280A" w:rsidRDefault="0048752E" w:rsidP="00756C2A">
      <w:r w:rsidRPr="0096280A">
        <w:t xml:space="preserve">In total there were 11 </w:t>
      </w:r>
      <w:r w:rsidR="00714013" w:rsidRPr="0096280A">
        <w:t xml:space="preserve">contributions </w:t>
      </w:r>
      <w:r w:rsidRPr="0096280A">
        <w:t>noted to be related to high bit depth</w:t>
      </w:r>
      <w:r w:rsidR="00714013" w:rsidRPr="0096280A">
        <w:t xml:space="preserve"> and one on high bit rate</w:t>
      </w:r>
      <w:r w:rsidRPr="0096280A">
        <w:t>, but none related to high frame rate. The contributions are listed in the following section.</w:t>
      </w:r>
    </w:p>
    <w:p w14:paraId="6873A2E6" w14:textId="77777777" w:rsidR="0048752E" w:rsidRPr="0096280A" w:rsidRDefault="0048752E" w:rsidP="00F11721">
      <w:pPr>
        <w:numPr>
          <w:ilvl w:val="0"/>
          <w:numId w:val="67"/>
        </w:numPr>
      </w:pPr>
      <w:r w:rsidRPr="0096280A">
        <w:t>Test conditions and sequences</w:t>
      </w:r>
    </w:p>
    <w:p w14:paraId="373D5222" w14:textId="77777777" w:rsidR="0048752E" w:rsidRPr="0096280A" w:rsidRDefault="0048752E" w:rsidP="00F11721">
      <w:pPr>
        <w:numPr>
          <w:ilvl w:val="1"/>
          <w:numId w:val="67"/>
        </w:numPr>
      </w:pPr>
      <w:r w:rsidRPr="0096280A">
        <w:t xml:space="preserve">JVET-T0047, AHG12: Preliminary common test conditions for high bit depth video coding, T. Ikai, </w:t>
      </w:r>
      <w:proofErr w:type="spellStart"/>
      <w:r w:rsidRPr="0096280A">
        <w:t>A.Browne</w:t>
      </w:r>
      <w:proofErr w:type="spellEnd"/>
      <w:r w:rsidRPr="0096280A">
        <w:t>, X. Xiu</w:t>
      </w:r>
    </w:p>
    <w:p w14:paraId="4684B080" w14:textId="77777777" w:rsidR="0048752E" w:rsidRPr="0096280A" w:rsidRDefault="0048752E" w:rsidP="00F11721">
      <w:pPr>
        <w:numPr>
          <w:ilvl w:val="1"/>
          <w:numId w:val="67"/>
        </w:numPr>
      </w:pPr>
      <w:r w:rsidRPr="0096280A">
        <w:t>JVET-T0082, New HLG sequences for high bit-depth video coding, K. Kondo, M. Ikeda, A. Browne (Sony)</w:t>
      </w:r>
    </w:p>
    <w:p w14:paraId="6B7409A5" w14:textId="77777777" w:rsidR="0048752E" w:rsidRPr="0096280A" w:rsidRDefault="0048752E" w:rsidP="00F11721">
      <w:pPr>
        <w:numPr>
          <w:ilvl w:val="0"/>
          <w:numId w:val="67"/>
        </w:numPr>
      </w:pPr>
      <w:r w:rsidRPr="0096280A">
        <w:t>Tools and transforms</w:t>
      </w:r>
    </w:p>
    <w:p w14:paraId="5DA2F567" w14:textId="77777777" w:rsidR="0048752E" w:rsidRPr="0096280A" w:rsidRDefault="0048752E" w:rsidP="00F11721">
      <w:pPr>
        <w:numPr>
          <w:ilvl w:val="1"/>
          <w:numId w:val="67"/>
        </w:numPr>
      </w:pPr>
      <w:r w:rsidRPr="0096280A">
        <w:t xml:space="preserve">JVET-T0084, AHG12: Transform coefficients range extension for high bit-depth coding, T. Zhou, T. </w:t>
      </w:r>
      <w:proofErr w:type="spellStart"/>
      <w:r w:rsidRPr="0096280A">
        <w:t>Chujoh</w:t>
      </w:r>
      <w:proofErr w:type="spellEnd"/>
      <w:r w:rsidRPr="0096280A">
        <w:t>, E. Sasaki, T. Ikai (Sharp)</w:t>
      </w:r>
    </w:p>
    <w:p w14:paraId="4FAD5100" w14:textId="77777777" w:rsidR="0048752E" w:rsidRPr="0096280A" w:rsidRDefault="0048752E" w:rsidP="00F11721">
      <w:pPr>
        <w:numPr>
          <w:ilvl w:val="1"/>
          <w:numId w:val="67"/>
        </w:numPr>
      </w:pPr>
      <w:r w:rsidRPr="0096280A">
        <w:t xml:space="preserve">JVET-T0086, AHG12: SIMD implementation of BDOF for high bit-depth coding, T. </w:t>
      </w:r>
      <w:proofErr w:type="spellStart"/>
      <w:r w:rsidRPr="0096280A">
        <w:t>Chujoh</w:t>
      </w:r>
      <w:proofErr w:type="spellEnd"/>
      <w:r w:rsidRPr="0096280A">
        <w:t>, E. Sasaki, T. Ikai (Sharp)</w:t>
      </w:r>
    </w:p>
    <w:p w14:paraId="47094C02" w14:textId="77777777" w:rsidR="0048752E" w:rsidRPr="0096280A" w:rsidRDefault="0048752E" w:rsidP="00F11721">
      <w:pPr>
        <w:numPr>
          <w:ilvl w:val="1"/>
          <w:numId w:val="67"/>
        </w:numPr>
      </w:pPr>
      <w:r w:rsidRPr="0096280A">
        <w:t>JVET-T0087, AHG12: VVC coding tool evaluation for high bit-depth coding, T. Ikai, T. Zhou, T. Hashimoto (Sharp)</w:t>
      </w:r>
    </w:p>
    <w:p w14:paraId="4AB5CEDA" w14:textId="77777777" w:rsidR="0048752E" w:rsidRPr="0096280A" w:rsidRDefault="0048752E" w:rsidP="00F11721">
      <w:pPr>
        <w:numPr>
          <w:ilvl w:val="1"/>
          <w:numId w:val="67"/>
        </w:numPr>
      </w:pPr>
      <w:r w:rsidRPr="0096280A">
        <w:t xml:space="preserve">JVET-T0091, AHG12: Fix on encoder overflow issue of the LMCS at high bit-depth coding, X. Xiu, H.-J. </w:t>
      </w:r>
      <w:proofErr w:type="spellStart"/>
      <w:r w:rsidRPr="0096280A">
        <w:t>Jhu</w:t>
      </w:r>
      <w:proofErr w:type="spellEnd"/>
      <w:r w:rsidRPr="0096280A">
        <w:t>, Y.-W. Chen, T.-C. Ma, X. Wang (Kwai)</w:t>
      </w:r>
    </w:p>
    <w:p w14:paraId="3BCD7124" w14:textId="77777777" w:rsidR="0048752E" w:rsidRPr="0096280A" w:rsidRDefault="0048752E" w:rsidP="00F11721">
      <w:pPr>
        <w:numPr>
          <w:ilvl w:val="1"/>
          <w:numId w:val="67"/>
        </w:numPr>
      </w:pPr>
      <w:r w:rsidRPr="0096280A">
        <w:t xml:space="preserve">JVET-T0093, AHG12: On signalling for high-bit depth, Y. </w:t>
      </w:r>
      <w:proofErr w:type="spellStart"/>
      <w:r w:rsidRPr="0096280A">
        <w:t>Kidani</w:t>
      </w:r>
      <w:proofErr w:type="spellEnd"/>
      <w:r w:rsidRPr="0096280A">
        <w:t>, K. Kawamura, K. Unno (KDDI)</w:t>
      </w:r>
    </w:p>
    <w:p w14:paraId="537A33CA" w14:textId="77777777" w:rsidR="0048752E" w:rsidRPr="0096280A" w:rsidRDefault="0048752E" w:rsidP="00F11721">
      <w:pPr>
        <w:numPr>
          <w:ilvl w:val="0"/>
          <w:numId w:val="67"/>
        </w:numPr>
      </w:pPr>
      <w:proofErr w:type="spellStart"/>
      <w:r w:rsidRPr="0096280A">
        <w:t>Golomb</w:t>
      </w:r>
      <w:proofErr w:type="spellEnd"/>
      <w:r w:rsidRPr="0096280A">
        <w:t>-Rice coding</w:t>
      </w:r>
    </w:p>
    <w:p w14:paraId="1221B1B0" w14:textId="77777777" w:rsidR="0048752E" w:rsidRPr="0096280A" w:rsidRDefault="0048752E" w:rsidP="00F11721">
      <w:pPr>
        <w:numPr>
          <w:ilvl w:val="1"/>
          <w:numId w:val="67"/>
        </w:numPr>
      </w:pPr>
      <w:r w:rsidRPr="0096280A">
        <w:t>JVET-T0072, AHG12: Rice parameter selection for high bit depths, A. Browne, S. Keating, K. Sharman (Sony)</w:t>
      </w:r>
    </w:p>
    <w:p w14:paraId="31AA7698" w14:textId="77777777" w:rsidR="0048752E" w:rsidRPr="0096280A" w:rsidRDefault="0048752E" w:rsidP="00F11721">
      <w:pPr>
        <w:numPr>
          <w:ilvl w:val="1"/>
          <w:numId w:val="67"/>
        </w:numPr>
      </w:pPr>
      <w:r w:rsidRPr="0096280A">
        <w:t>JVET-T0085, AHG12: Rice parameter derivation for high bit-depth coding, T. Hashimoto, T. Ikai (Sharp)</w:t>
      </w:r>
    </w:p>
    <w:p w14:paraId="73946DE5" w14:textId="77777777" w:rsidR="0048752E" w:rsidRPr="0096280A" w:rsidRDefault="0048752E" w:rsidP="00F11721">
      <w:pPr>
        <w:numPr>
          <w:ilvl w:val="1"/>
          <w:numId w:val="67"/>
        </w:numPr>
      </w:pPr>
      <w:r w:rsidRPr="0096280A">
        <w:t xml:space="preserve">JVET-T0089, AHG12: Slice based Rice parameter selection for transform skip residual coding, H.-J. </w:t>
      </w:r>
      <w:proofErr w:type="spellStart"/>
      <w:r w:rsidRPr="0096280A">
        <w:t>Jhu</w:t>
      </w:r>
      <w:proofErr w:type="spellEnd"/>
      <w:r w:rsidRPr="0096280A">
        <w:t>, X. Xiu, Y.-W. Chen, T.-C. Ma, C.-W. Kuo, X. Wang (Kwai Inc.)</w:t>
      </w:r>
    </w:p>
    <w:p w14:paraId="2048F1BD" w14:textId="7EA6A052" w:rsidR="0048752E" w:rsidRPr="0096280A" w:rsidRDefault="0048752E" w:rsidP="0048752E">
      <w:pPr>
        <w:numPr>
          <w:ilvl w:val="1"/>
          <w:numId w:val="67"/>
        </w:numPr>
      </w:pPr>
      <w:r w:rsidRPr="0096280A">
        <w:lastRenderedPageBreak/>
        <w:t>JVET-T0105, AHG12: On the Rice parameter derivation for high bit-depth coding, L. Pham Van, D. Rusanovskyy, M. Karczewicz (Qualcomm)</w:t>
      </w:r>
    </w:p>
    <w:p w14:paraId="596173E1" w14:textId="6CDE00EA" w:rsidR="00714013" w:rsidRPr="0096280A" w:rsidRDefault="00714013" w:rsidP="00714013">
      <w:pPr>
        <w:numPr>
          <w:ilvl w:val="0"/>
          <w:numId w:val="67"/>
        </w:numPr>
      </w:pPr>
      <w:r w:rsidRPr="0096280A">
        <w:t xml:space="preserve">Lossless coding (RGB and </w:t>
      </w:r>
      <w:proofErr w:type="spellStart"/>
      <w:r w:rsidRPr="0096280A">
        <w:t>YCgCo</w:t>
      </w:r>
      <w:proofErr w:type="spellEnd"/>
      <w:r w:rsidRPr="0096280A">
        <w:t>)</w:t>
      </w:r>
    </w:p>
    <w:p w14:paraId="3E3721C2" w14:textId="007AF2CC" w:rsidR="00714013" w:rsidRPr="0096280A" w:rsidRDefault="00714013" w:rsidP="00F11721">
      <w:pPr>
        <w:numPr>
          <w:ilvl w:val="1"/>
          <w:numId w:val="67"/>
        </w:numPr>
      </w:pPr>
      <w:r w:rsidRPr="0096280A">
        <w:t xml:space="preserve">JVET-T0111 </w:t>
      </w:r>
      <w:proofErr w:type="spellStart"/>
      <w:r w:rsidRPr="0096280A">
        <w:t>YCgCo</w:t>
      </w:r>
      <w:proofErr w:type="spellEnd"/>
      <w:r w:rsidRPr="0096280A">
        <w:t>-R: Observations and findings [D. Buitenhuis (</w:t>
      </w:r>
      <w:proofErr w:type="spellStart"/>
      <w:r w:rsidRPr="0096280A">
        <w:t>VideoLAN</w:t>
      </w:r>
      <w:proofErr w:type="spellEnd"/>
      <w:r w:rsidRPr="0096280A">
        <w:t>), A.M. Tourapis (Apple Inc)]</w:t>
      </w:r>
    </w:p>
    <w:p w14:paraId="1D4B2FB9" w14:textId="15739055" w:rsidR="0048752E" w:rsidRPr="0096280A" w:rsidRDefault="0048752E" w:rsidP="00756C2A"/>
    <w:p w14:paraId="0D74D557" w14:textId="466217B7" w:rsidR="0048752E" w:rsidRPr="0096280A" w:rsidRDefault="0048752E" w:rsidP="00756C2A">
      <w:r w:rsidRPr="0096280A">
        <w:t xml:space="preserve">The following results comparing the performance of VTM 10.0 and HM 16.22 were obtained using the preliminary test conditions (JVET-T0047). The preliminary test conditions include SVT content previously included in the HEVC </w:t>
      </w:r>
      <w:proofErr w:type="spellStart"/>
      <w:r w:rsidRPr="0096280A">
        <w:t>RExt</w:t>
      </w:r>
      <w:proofErr w:type="spellEnd"/>
      <w:r w:rsidRPr="0096280A">
        <w:t xml:space="preserve"> test conditions, and new 12 bit PQ content converted from the same original sources as the PQ content in the VVC 10 bit HDR test conditions.</w:t>
      </w:r>
    </w:p>
    <w:p w14:paraId="3CF9F8BA" w14:textId="77777777" w:rsidR="0048752E" w:rsidRPr="0096280A" w:rsidRDefault="0048752E" w:rsidP="0048752E">
      <w:pPr>
        <w:rPr>
          <w:i/>
          <w:iCs/>
        </w:rPr>
      </w:pPr>
      <w:r w:rsidRPr="0096280A">
        <w:rPr>
          <w:i/>
          <w:iCs/>
        </w:rPr>
        <w:t>Extended Precision Enabled</w:t>
      </w:r>
    </w:p>
    <w:p w14:paraId="0F0BA68C" w14:textId="072846C5" w:rsidR="0048752E" w:rsidRPr="0096280A" w:rsidRDefault="0048752E" w:rsidP="00756C2A">
      <w:r w:rsidRPr="0096280A">
        <w:t>The following results were obtained with extended precision enabled (--</w:t>
      </w:r>
      <w:proofErr w:type="spellStart"/>
      <w:r w:rsidRPr="0096280A">
        <w:t>ExtendedPrecision</w:t>
      </w:r>
      <w:proofErr w:type="spellEnd"/>
      <w:r w:rsidRPr="0096280A">
        <w:t>=1) in both VTM 10.0 and HM16.22.</w:t>
      </w:r>
      <w:r w:rsidR="00714013" w:rsidRPr="0096280A">
        <w:t xml:space="preserve"> Note that the VVC specification does not have this flag, although the VTM supports it.</w:t>
      </w:r>
    </w:p>
    <w:p w14:paraId="39BA97E6" w14:textId="77777777" w:rsidR="0048752E" w:rsidRPr="0096280A" w:rsidRDefault="0048752E" w:rsidP="00756C2A"/>
    <w:tbl>
      <w:tblPr>
        <w:tblW w:w="7491" w:type="dxa"/>
        <w:tblLayout w:type="fixed"/>
        <w:tblCellMar>
          <w:left w:w="29" w:type="dxa"/>
          <w:right w:w="29" w:type="dxa"/>
        </w:tblCellMar>
        <w:tblLook w:val="04A0" w:firstRow="1" w:lastRow="0" w:firstColumn="1" w:lastColumn="0" w:noHBand="0" w:noVBand="1"/>
      </w:tblPr>
      <w:tblGrid>
        <w:gridCol w:w="1640"/>
        <w:gridCol w:w="1060"/>
        <w:gridCol w:w="1060"/>
        <w:gridCol w:w="1611"/>
        <w:gridCol w:w="1060"/>
        <w:gridCol w:w="1060"/>
      </w:tblGrid>
      <w:tr w:rsidR="0048752E" w:rsidRPr="0096280A" w14:paraId="60F2BF67" w14:textId="77777777" w:rsidTr="00F11721">
        <w:trPr>
          <w:trHeight w:val="255"/>
        </w:trPr>
        <w:tc>
          <w:tcPr>
            <w:tcW w:w="1640" w:type="dxa"/>
            <w:tcBorders>
              <w:top w:val="nil"/>
              <w:left w:val="nil"/>
              <w:bottom w:val="nil"/>
              <w:right w:val="nil"/>
            </w:tcBorders>
            <w:shd w:val="clear" w:color="auto" w:fill="auto"/>
            <w:noWrap/>
            <w:vAlign w:val="center"/>
            <w:hideMark/>
          </w:tcPr>
          <w:p w14:paraId="64300F03" w14:textId="77777777" w:rsidR="0048752E" w:rsidRPr="0096280A" w:rsidRDefault="0048752E">
            <w:pPr>
              <w:keepNext/>
              <w:spacing w:before="0"/>
              <w:pPrChange w:id="1025" w:author="Gary Sullivan" w:date="2020-12-12T09:49: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2BCE4B9" w14:textId="1B1A435C" w:rsidR="0048752E" w:rsidRPr="0096280A" w:rsidRDefault="0048752E">
            <w:pPr>
              <w:keepNext/>
              <w:spacing w:before="0"/>
              <w:jc w:val="center"/>
              <w:rPr>
                <w:b/>
                <w:bCs/>
              </w:rPr>
              <w:pPrChange w:id="1026" w:author="Gary Sullivan" w:date="2020-12-12T09:49:00Z">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439F3FA2" w14:textId="5996D88B" w:rsidR="0048752E" w:rsidRPr="0096280A" w:rsidRDefault="0048752E">
            <w:pPr>
              <w:keepNext/>
              <w:spacing w:before="0"/>
              <w:jc w:val="center"/>
              <w:pPrChange w:id="1027" w:author="Gary Sullivan" w:date="2020-12-12T09:49:00Z">
                <w:pPr/>
              </w:pPrChange>
            </w:pPr>
          </w:p>
        </w:tc>
        <w:tc>
          <w:tcPr>
            <w:tcW w:w="1611" w:type="dxa"/>
            <w:tcBorders>
              <w:top w:val="single" w:sz="8" w:space="0" w:color="auto"/>
              <w:left w:val="nil"/>
              <w:bottom w:val="single" w:sz="8" w:space="0" w:color="auto"/>
              <w:right w:val="nil"/>
            </w:tcBorders>
            <w:shd w:val="clear" w:color="auto" w:fill="auto"/>
            <w:noWrap/>
            <w:vAlign w:val="center"/>
            <w:hideMark/>
          </w:tcPr>
          <w:p w14:paraId="4F590D0E" w14:textId="77777777" w:rsidR="0048752E" w:rsidRPr="0096280A" w:rsidRDefault="0048752E">
            <w:pPr>
              <w:keepNext/>
              <w:spacing w:before="0"/>
              <w:jc w:val="center"/>
              <w:rPr>
                <w:b/>
                <w:bCs/>
              </w:rPr>
              <w:pPrChange w:id="1028" w:author="Gary Sullivan" w:date="2020-12-12T09:49:00Z">
                <w:pPr/>
              </w:pPrChange>
            </w:pPr>
            <w:r w:rsidRPr="0096280A">
              <w:rPr>
                <w:b/>
                <w:bCs/>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2656BECF" w14:textId="0AFE2836" w:rsidR="0048752E" w:rsidRPr="0096280A" w:rsidRDefault="0048752E">
            <w:pPr>
              <w:keepNext/>
              <w:spacing w:before="0"/>
              <w:jc w:val="center"/>
              <w:pPrChange w:id="1029" w:author="Gary Sullivan" w:date="2020-12-12T09:49: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E2D42D" w14:textId="53595FAE" w:rsidR="0048752E" w:rsidRPr="0096280A" w:rsidRDefault="0048752E">
            <w:pPr>
              <w:keepNext/>
              <w:spacing w:before="0"/>
              <w:jc w:val="center"/>
              <w:pPrChange w:id="1030" w:author="Gary Sullivan" w:date="2020-12-12T09:49:00Z">
                <w:pPr/>
              </w:pPrChange>
            </w:pPr>
          </w:p>
        </w:tc>
      </w:tr>
      <w:tr w:rsidR="0048752E" w:rsidRPr="0096280A" w14:paraId="4969E79B" w14:textId="77777777" w:rsidTr="00F11721">
        <w:trPr>
          <w:trHeight w:val="255"/>
        </w:trPr>
        <w:tc>
          <w:tcPr>
            <w:tcW w:w="1640" w:type="dxa"/>
            <w:tcBorders>
              <w:top w:val="nil"/>
              <w:left w:val="nil"/>
              <w:bottom w:val="nil"/>
              <w:right w:val="nil"/>
            </w:tcBorders>
            <w:shd w:val="clear" w:color="auto" w:fill="auto"/>
            <w:noWrap/>
            <w:vAlign w:val="center"/>
            <w:hideMark/>
          </w:tcPr>
          <w:p w14:paraId="5BA5B253" w14:textId="77777777" w:rsidR="0048752E" w:rsidRPr="0096280A" w:rsidRDefault="0048752E">
            <w:pPr>
              <w:keepNext/>
              <w:spacing w:before="0"/>
              <w:pPrChange w:id="1031" w:author="Gary Sullivan" w:date="2020-12-12T09:49:00Z">
                <w:pPr/>
              </w:pPrChange>
            </w:pPr>
          </w:p>
        </w:tc>
        <w:tc>
          <w:tcPr>
            <w:tcW w:w="1060" w:type="dxa"/>
            <w:tcBorders>
              <w:top w:val="nil"/>
              <w:left w:val="single" w:sz="8" w:space="0" w:color="auto"/>
              <w:bottom w:val="nil"/>
              <w:right w:val="nil"/>
            </w:tcBorders>
            <w:shd w:val="clear" w:color="auto" w:fill="auto"/>
            <w:noWrap/>
            <w:vAlign w:val="center"/>
            <w:hideMark/>
          </w:tcPr>
          <w:p w14:paraId="7EB7072B" w14:textId="26B87BAA" w:rsidR="0048752E" w:rsidRPr="0096280A" w:rsidRDefault="0048752E">
            <w:pPr>
              <w:keepNext/>
              <w:spacing w:before="0"/>
              <w:jc w:val="center"/>
              <w:rPr>
                <w:b/>
                <w:bCs/>
              </w:rPr>
              <w:pPrChange w:id="1032" w:author="Gary Sullivan" w:date="2020-12-12T09:49:00Z">
                <w:pPr/>
              </w:pPrChange>
            </w:pPr>
          </w:p>
        </w:tc>
        <w:tc>
          <w:tcPr>
            <w:tcW w:w="1060" w:type="dxa"/>
            <w:tcBorders>
              <w:top w:val="nil"/>
              <w:left w:val="nil"/>
              <w:bottom w:val="nil"/>
              <w:right w:val="nil"/>
            </w:tcBorders>
            <w:shd w:val="clear" w:color="auto" w:fill="auto"/>
            <w:noWrap/>
            <w:vAlign w:val="center"/>
            <w:hideMark/>
          </w:tcPr>
          <w:p w14:paraId="4E9B07D6" w14:textId="0E6D005A" w:rsidR="0048752E" w:rsidRPr="0096280A" w:rsidRDefault="0048752E">
            <w:pPr>
              <w:keepNext/>
              <w:spacing w:before="0"/>
              <w:jc w:val="center"/>
              <w:rPr>
                <w:b/>
                <w:bCs/>
              </w:rPr>
              <w:pPrChange w:id="1033" w:author="Gary Sullivan" w:date="2020-12-12T09:49:00Z">
                <w:pPr/>
              </w:pPrChange>
            </w:pPr>
          </w:p>
        </w:tc>
        <w:tc>
          <w:tcPr>
            <w:tcW w:w="1611" w:type="dxa"/>
            <w:tcBorders>
              <w:top w:val="nil"/>
              <w:left w:val="nil"/>
              <w:bottom w:val="nil"/>
              <w:right w:val="nil"/>
            </w:tcBorders>
            <w:shd w:val="clear" w:color="auto" w:fill="auto"/>
            <w:noWrap/>
            <w:vAlign w:val="center"/>
            <w:hideMark/>
          </w:tcPr>
          <w:p w14:paraId="2C888977" w14:textId="77777777" w:rsidR="0048752E" w:rsidRPr="0096280A" w:rsidRDefault="0048752E">
            <w:pPr>
              <w:keepNext/>
              <w:spacing w:before="0"/>
              <w:jc w:val="center"/>
              <w:rPr>
                <w:b/>
                <w:bCs/>
              </w:rPr>
              <w:pPrChange w:id="1034" w:author="Gary Sullivan" w:date="2020-12-12T09:49:00Z">
                <w:pPr/>
              </w:pPrChange>
            </w:pPr>
            <w:r w:rsidRPr="0096280A">
              <w:rPr>
                <w:b/>
                <w:bCs/>
              </w:rPr>
              <w:t>Over HM16.22 EP1</w:t>
            </w:r>
          </w:p>
        </w:tc>
        <w:tc>
          <w:tcPr>
            <w:tcW w:w="1060" w:type="dxa"/>
            <w:tcBorders>
              <w:top w:val="nil"/>
              <w:left w:val="nil"/>
              <w:bottom w:val="nil"/>
              <w:right w:val="nil"/>
            </w:tcBorders>
            <w:shd w:val="clear" w:color="auto" w:fill="auto"/>
            <w:noWrap/>
            <w:vAlign w:val="center"/>
            <w:hideMark/>
          </w:tcPr>
          <w:p w14:paraId="0D0E6337" w14:textId="06B33D23" w:rsidR="0048752E" w:rsidRPr="0096280A" w:rsidRDefault="0048752E">
            <w:pPr>
              <w:keepNext/>
              <w:spacing w:before="0"/>
              <w:jc w:val="center"/>
              <w:rPr>
                <w:b/>
                <w:bCs/>
              </w:rPr>
              <w:pPrChange w:id="1035" w:author="Gary Sullivan" w:date="2020-12-12T09:49:00Z">
                <w:pPr/>
              </w:pPrChange>
            </w:pPr>
          </w:p>
        </w:tc>
        <w:tc>
          <w:tcPr>
            <w:tcW w:w="1060" w:type="dxa"/>
            <w:tcBorders>
              <w:top w:val="nil"/>
              <w:left w:val="nil"/>
              <w:bottom w:val="nil"/>
              <w:right w:val="single" w:sz="8" w:space="0" w:color="auto"/>
            </w:tcBorders>
            <w:shd w:val="clear" w:color="auto" w:fill="auto"/>
            <w:noWrap/>
            <w:vAlign w:val="center"/>
            <w:hideMark/>
          </w:tcPr>
          <w:p w14:paraId="7C00E54E" w14:textId="253D2349" w:rsidR="0048752E" w:rsidRPr="0096280A" w:rsidRDefault="0048752E">
            <w:pPr>
              <w:keepNext/>
              <w:spacing w:before="0"/>
              <w:jc w:val="center"/>
              <w:rPr>
                <w:b/>
                <w:bCs/>
              </w:rPr>
              <w:pPrChange w:id="1036" w:author="Gary Sullivan" w:date="2020-12-12T09:49:00Z">
                <w:pPr/>
              </w:pPrChange>
            </w:pPr>
          </w:p>
        </w:tc>
      </w:tr>
      <w:tr w:rsidR="0048752E" w:rsidRPr="0096280A" w14:paraId="76E1A5AB" w14:textId="77777777" w:rsidTr="00F11721">
        <w:trPr>
          <w:trHeight w:val="255"/>
        </w:trPr>
        <w:tc>
          <w:tcPr>
            <w:tcW w:w="1640" w:type="dxa"/>
            <w:tcBorders>
              <w:top w:val="nil"/>
              <w:left w:val="nil"/>
              <w:bottom w:val="nil"/>
              <w:right w:val="nil"/>
            </w:tcBorders>
            <w:shd w:val="clear" w:color="auto" w:fill="auto"/>
            <w:noWrap/>
            <w:vAlign w:val="center"/>
            <w:hideMark/>
          </w:tcPr>
          <w:p w14:paraId="7EE71253" w14:textId="77777777" w:rsidR="0048752E" w:rsidRPr="0096280A" w:rsidRDefault="0048752E">
            <w:pPr>
              <w:keepNext/>
              <w:spacing w:before="0"/>
              <w:rPr>
                <w:b/>
                <w:bCs/>
              </w:rPr>
              <w:pPrChange w:id="1037" w:author="Gary Sullivan" w:date="2020-12-12T09:49:00Z">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01B70560" w14:textId="77777777" w:rsidR="0048752E" w:rsidRPr="0096280A" w:rsidRDefault="0048752E">
            <w:pPr>
              <w:keepNext/>
              <w:spacing w:before="0"/>
              <w:jc w:val="center"/>
              <w:pPrChange w:id="1038" w:author="Gary Sullivan" w:date="2020-12-12T09:49:00Z">
                <w:pPr/>
              </w:pPrChange>
            </w:pPr>
            <w:r w:rsidRPr="0096280A">
              <w:t>Y</w:t>
            </w:r>
          </w:p>
        </w:tc>
        <w:tc>
          <w:tcPr>
            <w:tcW w:w="1060" w:type="dxa"/>
            <w:tcBorders>
              <w:top w:val="nil"/>
              <w:left w:val="nil"/>
              <w:bottom w:val="single" w:sz="8" w:space="0" w:color="auto"/>
              <w:right w:val="nil"/>
            </w:tcBorders>
            <w:shd w:val="clear" w:color="auto" w:fill="auto"/>
            <w:noWrap/>
            <w:vAlign w:val="center"/>
            <w:hideMark/>
          </w:tcPr>
          <w:p w14:paraId="6555D3DE" w14:textId="77777777" w:rsidR="0048752E" w:rsidRPr="0096280A" w:rsidRDefault="0048752E">
            <w:pPr>
              <w:keepNext/>
              <w:spacing w:before="0"/>
              <w:jc w:val="center"/>
              <w:pPrChange w:id="1039" w:author="Gary Sullivan" w:date="2020-12-12T09:49:00Z">
                <w:pPr/>
              </w:pPrChange>
            </w:pPr>
            <w:r w:rsidRPr="0096280A">
              <w:t>U</w:t>
            </w:r>
          </w:p>
        </w:tc>
        <w:tc>
          <w:tcPr>
            <w:tcW w:w="1611" w:type="dxa"/>
            <w:tcBorders>
              <w:top w:val="nil"/>
              <w:left w:val="nil"/>
              <w:bottom w:val="single" w:sz="8" w:space="0" w:color="auto"/>
              <w:right w:val="single" w:sz="4" w:space="0" w:color="auto"/>
            </w:tcBorders>
            <w:shd w:val="clear" w:color="auto" w:fill="auto"/>
            <w:noWrap/>
            <w:vAlign w:val="center"/>
            <w:hideMark/>
          </w:tcPr>
          <w:p w14:paraId="28ADDAFF" w14:textId="77777777" w:rsidR="0048752E" w:rsidRPr="0096280A" w:rsidRDefault="0048752E">
            <w:pPr>
              <w:keepNext/>
              <w:spacing w:before="0"/>
              <w:jc w:val="center"/>
              <w:pPrChange w:id="1040" w:author="Gary Sullivan" w:date="2020-12-12T09:49:00Z">
                <w:pPr/>
              </w:pPrChange>
            </w:pPr>
            <w:r w:rsidRPr="0096280A">
              <w:t>V</w:t>
            </w:r>
          </w:p>
        </w:tc>
        <w:tc>
          <w:tcPr>
            <w:tcW w:w="1060" w:type="dxa"/>
            <w:tcBorders>
              <w:top w:val="nil"/>
              <w:left w:val="nil"/>
              <w:bottom w:val="single" w:sz="8" w:space="0" w:color="auto"/>
              <w:right w:val="nil"/>
            </w:tcBorders>
            <w:shd w:val="clear" w:color="auto" w:fill="auto"/>
            <w:noWrap/>
            <w:vAlign w:val="center"/>
            <w:hideMark/>
          </w:tcPr>
          <w:p w14:paraId="30B72FF8" w14:textId="77777777" w:rsidR="0048752E" w:rsidRPr="0096280A" w:rsidRDefault="0048752E">
            <w:pPr>
              <w:keepNext/>
              <w:spacing w:before="0"/>
              <w:jc w:val="center"/>
              <w:pPrChange w:id="1041" w:author="Gary Sullivan" w:date="2020-12-12T09:49:00Z">
                <w:pPr/>
              </w:pPrChange>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EB813EF" w14:textId="77777777" w:rsidR="0048752E" w:rsidRPr="0096280A" w:rsidRDefault="0048752E">
            <w:pPr>
              <w:keepNext/>
              <w:spacing w:before="0"/>
              <w:jc w:val="center"/>
              <w:pPrChange w:id="1042" w:author="Gary Sullivan" w:date="2020-12-12T09:49:00Z">
                <w:pPr/>
              </w:pPrChange>
            </w:pPr>
            <w:proofErr w:type="spellStart"/>
            <w:r w:rsidRPr="0096280A">
              <w:t>DecT</w:t>
            </w:r>
            <w:proofErr w:type="spellEnd"/>
          </w:p>
        </w:tc>
      </w:tr>
      <w:tr w:rsidR="0048752E" w:rsidRPr="0096280A" w14:paraId="4D4DB409"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99D760D" w14:textId="77777777" w:rsidR="0048752E" w:rsidRPr="0096280A" w:rsidRDefault="0048752E">
            <w:pPr>
              <w:keepNext/>
              <w:spacing w:before="0"/>
              <w:pPrChange w:id="1043" w:author="Gary Sullivan" w:date="2020-12-12T09:49:00Z">
                <w:pPr/>
              </w:pPrChange>
            </w:pPr>
            <w:r w:rsidRPr="0096280A">
              <w:t>SVT</w:t>
            </w:r>
          </w:p>
        </w:tc>
        <w:tc>
          <w:tcPr>
            <w:tcW w:w="1060" w:type="dxa"/>
            <w:tcBorders>
              <w:top w:val="nil"/>
              <w:left w:val="nil"/>
              <w:bottom w:val="nil"/>
              <w:right w:val="nil"/>
            </w:tcBorders>
            <w:shd w:val="clear" w:color="auto" w:fill="auto"/>
            <w:noWrap/>
            <w:vAlign w:val="center"/>
            <w:hideMark/>
          </w:tcPr>
          <w:p w14:paraId="38C69DF9" w14:textId="77777777" w:rsidR="0048752E" w:rsidRPr="0096280A" w:rsidRDefault="0048752E">
            <w:pPr>
              <w:keepNext/>
              <w:spacing w:before="0"/>
              <w:jc w:val="center"/>
              <w:pPrChange w:id="1044" w:author="Gary Sullivan" w:date="2020-12-12T09:49:00Z">
                <w:pPr/>
              </w:pPrChange>
            </w:pPr>
            <w:r w:rsidRPr="0096280A">
              <w:t>0.01%</w:t>
            </w:r>
          </w:p>
        </w:tc>
        <w:tc>
          <w:tcPr>
            <w:tcW w:w="1060" w:type="dxa"/>
            <w:tcBorders>
              <w:top w:val="nil"/>
              <w:left w:val="nil"/>
              <w:bottom w:val="nil"/>
              <w:right w:val="nil"/>
            </w:tcBorders>
            <w:shd w:val="clear" w:color="auto" w:fill="auto"/>
            <w:noWrap/>
            <w:vAlign w:val="center"/>
            <w:hideMark/>
          </w:tcPr>
          <w:p w14:paraId="36A73DB6" w14:textId="77777777" w:rsidR="0048752E" w:rsidRPr="0096280A" w:rsidRDefault="0048752E">
            <w:pPr>
              <w:keepNext/>
              <w:spacing w:before="0"/>
              <w:jc w:val="center"/>
              <w:pPrChange w:id="1045" w:author="Gary Sullivan" w:date="2020-12-12T09:49:00Z">
                <w:pPr/>
              </w:pPrChange>
            </w:pPr>
            <w:r w:rsidRPr="0096280A">
              <w:t>0.24%</w:t>
            </w:r>
          </w:p>
        </w:tc>
        <w:tc>
          <w:tcPr>
            <w:tcW w:w="1611" w:type="dxa"/>
            <w:tcBorders>
              <w:top w:val="nil"/>
              <w:left w:val="nil"/>
              <w:bottom w:val="nil"/>
              <w:right w:val="single" w:sz="4" w:space="0" w:color="auto"/>
            </w:tcBorders>
            <w:shd w:val="clear" w:color="auto" w:fill="auto"/>
            <w:noWrap/>
            <w:vAlign w:val="center"/>
            <w:hideMark/>
          </w:tcPr>
          <w:p w14:paraId="48F74A4E" w14:textId="77777777" w:rsidR="0048752E" w:rsidRPr="0096280A" w:rsidRDefault="0048752E">
            <w:pPr>
              <w:keepNext/>
              <w:spacing w:before="0"/>
              <w:jc w:val="center"/>
              <w:pPrChange w:id="1046" w:author="Gary Sullivan" w:date="2020-12-12T09:49:00Z">
                <w:pPr/>
              </w:pPrChange>
            </w:pPr>
            <w:r w:rsidRPr="0096280A">
              <w:t>0.14%</w:t>
            </w:r>
          </w:p>
        </w:tc>
        <w:tc>
          <w:tcPr>
            <w:tcW w:w="1060" w:type="dxa"/>
            <w:tcBorders>
              <w:top w:val="nil"/>
              <w:left w:val="nil"/>
              <w:bottom w:val="nil"/>
              <w:right w:val="nil"/>
            </w:tcBorders>
            <w:shd w:val="clear" w:color="auto" w:fill="auto"/>
            <w:noWrap/>
            <w:vAlign w:val="center"/>
            <w:hideMark/>
          </w:tcPr>
          <w:p w14:paraId="51EA6E59" w14:textId="77777777" w:rsidR="0048752E" w:rsidRPr="0096280A" w:rsidRDefault="0048752E">
            <w:pPr>
              <w:keepNext/>
              <w:spacing w:before="0"/>
              <w:jc w:val="center"/>
              <w:pPrChange w:id="1047" w:author="Gary Sullivan" w:date="2020-12-12T09:49:00Z">
                <w:pPr/>
              </w:pPrChange>
            </w:pPr>
            <w:r w:rsidRPr="0096280A">
              <w:t>12387%</w:t>
            </w:r>
          </w:p>
        </w:tc>
        <w:tc>
          <w:tcPr>
            <w:tcW w:w="1060" w:type="dxa"/>
            <w:tcBorders>
              <w:top w:val="nil"/>
              <w:left w:val="nil"/>
              <w:bottom w:val="nil"/>
              <w:right w:val="single" w:sz="8" w:space="0" w:color="auto"/>
            </w:tcBorders>
            <w:shd w:val="clear" w:color="auto" w:fill="auto"/>
            <w:noWrap/>
            <w:vAlign w:val="center"/>
            <w:hideMark/>
          </w:tcPr>
          <w:p w14:paraId="29982845" w14:textId="77777777" w:rsidR="0048752E" w:rsidRPr="0096280A" w:rsidRDefault="0048752E">
            <w:pPr>
              <w:keepNext/>
              <w:spacing w:before="0"/>
              <w:jc w:val="center"/>
              <w:pPrChange w:id="1048" w:author="Gary Sullivan" w:date="2020-12-12T09:49:00Z">
                <w:pPr/>
              </w:pPrChange>
            </w:pPr>
            <w:r w:rsidRPr="0096280A">
              <w:t>132%</w:t>
            </w:r>
          </w:p>
        </w:tc>
      </w:tr>
      <w:tr w:rsidR="0048752E" w:rsidRPr="0096280A" w14:paraId="3DD780B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00965C" w14:textId="77777777" w:rsidR="0048752E" w:rsidRPr="0096280A" w:rsidRDefault="0048752E">
            <w:pPr>
              <w:keepNext/>
              <w:spacing w:before="0"/>
              <w:pPrChange w:id="1049" w:author="Gary Sullivan" w:date="2020-12-12T09:49:00Z">
                <w:pPr/>
              </w:pPrChange>
            </w:pPr>
            <w:r w:rsidRPr="0096280A">
              <w:t>PQ444</w:t>
            </w:r>
          </w:p>
        </w:tc>
        <w:tc>
          <w:tcPr>
            <w:tcW w:w="1060" w:type="dxa"/>
            <w:tcBorders>
              <w:top w:val="nil"/>
              <w:left w:val="single" w:sz="8" w:space="0" w:color="auto"/>
              <w:bottom w:val="nil"/>
              <w:right w:val="nil"/>
            </w:tcBorders>
            <w:shd w:val="clear" w:color="000000" w:fill="CCFFCC"/>
            <w:noWrap/>
            <w:vAlign w:val="center"/>
            <w:hideMark/>
          </w:tcPr>
          <w:p w14:paraId="66952023" w14:textId="597978BE" w:rsidR="0048752E" w:rsidRPr="0096280A" w:rsidRDefault="0048752E">
            <w:pPr>
              <w:keepNext/>
              <w:spacing w:before="0"/>
              <w:jc w:val="center"/>
              <w:pPrChange w:id="1050" w:author="Gary Sullivan" w:date="2020-12-12T09:49:00Z">
                <w:pPr/>
              </w:pPrChange>
            </w:pPr>
            <w:del w:id="1051" w:author="Gary Sullivan" w:date="2020-12-12T08:32:00Z">
              <w:r w:rsidRPr="0096280A" w:rsidDel="001D5DF2">
                <w:delText>-4</w:delText>
              </w:r>
            </w:del>
            <w:ins w:id="1052" w:author="Gary Sullivan" w:date="2020-12-12T08:32:00Z">
              <w:r w:rsidR="001D5DF2">
                <w:t>−4</w:t>
              </w:r>
            </w:ins>
            <w:r w:rsidRPr="0096280A">
              <w:t>.78%</w:t>
            </w:r>
          </w:p>
        </w:tc>
        <w:tc>
          <w:tcPr>
            <w:tcW w:w="1060" w:type="dxa"/>
            <w:tcBorders>
              <w:top w:val="nil"/>
              <w:left w:val="nil"/>
              <w:bottom w:val="nil"/>
              <w:right w:val="nil"/>
            </w:tcBorders>
            <w:shd w:val="clear" w:color="000000" w:fill="CCFFCC"/>
            <w:noWrap/>
            <w:vAlign w:val="center"/>
            <w:hideMark/>
          </w:tcPr>
          <w:p w14:paraId="01FEBAF5" w14:textId="3878C139" w:rsidR="0048752E" w:rsidRPr="0096280A" w:rsidRDefault="0048752E">
            <w:pPr>
              <w:keepNext/>
              <w:spacing w:before="0"/>
              <w:jc w:val="center"/>
              <w:pPrChange w:id="1053" w:author="Gary Sullivan" w:date="2020-12-12T09:49:00Z">
                <w:pPr/>
              </w:pPrChange>
            </w:pPr>
            <w:del w:id="1054" w:author="Gary Sullivan" w:date="2020-12-12T08:33:00Z">
              <w:r w:rsidRPr="0096280A" w:rsidDel="001D5DF2">
                <w:delText>-6</w:delText>
              </w:r>
            </w:del>
            <w:ins w:id="1055" w:author="Gary Sullivan" w:date="2020-12-12T08:33:00Z">
              <w:r w:rsidR="001D5DF2">
                <w:t>−6</w:t>
              </w:r>
            </w:ins>
            <w:r w:rsidRPr="0096280A">
              <w:t>.16%</w:t>
            </w:r>
          </w:p>
        </w:tc>
        <w:tc>
          <w:tcPr>
            <w:tcW w:w="1611" w:type="dxa"/>
            <w:tcBorders>
              <w:top w:val="nil"/>
              <w:left w:val="nil"/>
              <w:bottom w:val="nil"/>
              <w:right w:val="single" w:sz="4" w:space="0" w:color="auto"/>
            </w:tcBorders>
            <w:shd w:val="clear" w:color="000000" w:fill="CCFFCC"/>
            <w:noWrap/>
            <w:vAlign w:val="center"/>
            <w:hideMark/>
          </w:tcPr>
          <w:p w14:paraId="2456ED1F" w14:textId="19AA1971" w:rsidR="0048752E" w:rsidRPr="0096280A" w:rsidRDefault="0048752E">
            <w:pPr>
              <w:keepNext/>
              <w:spacing w:before="0"/>
              <w:jc w:val="center"/>
              <w:pPrChange w:id="1056" w:author="Gary Sullivan" w:date="2020-12-12T09:49:00Z">
                <w:pPr/>
              </w:pPrChange>
            </w:pPr>
            <w:del w:id="1057" w:author="Gary Sullivan" w:date="2020-12-12T08:33:00Z">
              <w:r w:rsidRPr="0096280A" w:rsidDel="001D5DF2">
                <w:delText>-6</w:delText>
              </w:r>
            </w:del>
            <w:ins w:id="1058" w:author="Gary Sullivan" w:date="2020-12-12T08:33:00Z">
              <w:r w:rsidR="001D5DF2">
                <w:t>−6</w:t>
              </w:r>
            </w:ins>
            <w:r w:rsidRPr="0096280A">
              <w:t>.84%</w:t>
            </w:r>
          </w:p>
        </w:tc>
        <w:tc>
          <w:tcPr>
            <w:tcW w:w="1060" w:type="dxa"/>
            <w:tcBorders>
              <w:top w:val="nil"/>
              <w:left w:val="nil"/>
              <w:bottom w:val="nil"/>
              <w:right w:val="nil"/>
            </w:tcBorders>
            <w:shd w:val="clear" w:color="auto" w:fill="auto"/>
            <w:noWrap/>
            <w:vAlign w:val="center"/>
            <w:hideMark/>
          </w:tcPr>
          <w:p w14:paraId="35D386DF" w14:textId="77777777" w:rsidR="0048752E" w:rsidRPr="0096280A" w:rsidRDefault="0048752E">
            <w:pPr>
              <w:keepNext/>
              <w:spacing w:before="0"/>
              <w:jc w:val="center"/>
              <w:pPrChange w:id="1059" w:author="Gary Sullivan" w:date="2020-12-12T09:49:00Z">
                <w:pPr/>
              </w:pPrChange>
            </w:pPr>
            <w:r w:rsidRPr="0096280A">
              <w:t>4460%</w:t>
            </w:r>
          </w:p>
        </w:tc>
        <w:tc>
          <w:tcPr>
            <w:tcW w:w="1060" w:type="dxa"/>
            <w:tcBorders>
              <w:top w:val="nil"/>
              <w:left w:val="nil"/>
              <w:bottom w:val="nil"/>
              <w:right w:val="single" w:sz="8" w:space="0" w:color="auto"/>
            </w:tcBorders>
            <w:shd w:val="clear" w:color="auto" w:fill="auto"/>
            <w:noWrap/>
            <w:vAlign w:val="center"/>
            <w:hideMark/>
          </w:tcPr>
          <w:p w14:paraId="0EE9E3DE" w14:textId="77777777" w:rsidR="0048752E" w:rsidRPr="0096280A" w:rsidRDefault="0048752E">
            <w:pPr>
              <w:keepNext/>
              <w:spacing w:before="0"/>
              <w:jc w:val="center"/>
              <w:pPrChange w:id="1060" w:author="Gary Sullivan" w:date="2020-12-12T09:49:00Z">
                <w:pPr/>
              </w:pPrChange>
            </w:pPr>
            <w:r w:rsidRPr="0096280A">
              <w:t>182%</w:t>
            </w:r>
          </w:p>
        </w:tc>
      </w:tr>
      <w:tr w:rsidR="0048752E" w:rsidRPr="0096280A" w14:paraId="5BD7BBE4"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7271E9" w14:textId="77777777" w:rsidR="0048752E" w:rsidRPr="0096280A" w:rsidRDefault="0048752E">
            <w:pPr>
              <w:keepNext/>
              <w:spacing w:before="0"/>
              <w:pPrChange w:id="1061" w:author="Gary Sullivan" w:date="2020-12-12T09:49:00Z">
                <w:pPr/>
              </w:pPrChange>
            </w:pPr>
            <w:r w:rsidRPr="0096280A">
              <w:t>PQ422</w:t>
            </w:r>
          </w:p>
        </w:tc>
        <w:tc>
          <w:tcPr>
            <w:tcW w:w="1060" w:type="dxa"/>
            <w:tcBorders>
              <w:top w:val="nil"/>
              <w:left w:val="single" w:sz="8" w:space="0" w:color="auto"/>
              <w:bottom w:val="nil"/>
              <w:right w:val="nil"/>
            </w:tcBorders>
            <w:shd w:val="clear" w:color="000000" w:fill="CCFFCC"/>
            <w:noWrap/>
            <w:vAlign w:val="center"/>
            <w:hideMark/>
          </w:tcPr>
          <w:p w14:paraId="3488A14E" w14:textId="233AB81B" w:rsidR="0048752E" w:rsidRPr="0096280A" w:rsidRDefault="0048752E">
            <w:pPr>
              <w:keepNext/>
              <w:spacing w:before="0"/>
              <w:jc w:val="center"/>
              <w:pPrChange w:id="1062" w:author="Gary Sullivan" w:date="2020-12-12T09:49:00Z">
                <w:pPr/>
              </w:pPrChange>
            </w:pPr>
            <w:del w:id="1063" w:author="Gary Sullivan" w:date="2020-12-12T08:35:00Z">
              <w:r w:rsidRPr="0096280A" w:rsidDel="001D5DF2">
                <w:delText>-8</w:delText>
              </w:r>
            </w:del>
            <w:ins w:id="1064" w:author="Gary Sullivan" w:date="2020-12-12T08:35:00Z">
              <w:r w:rsidR="001D5DF2">
                <w:t>−8</w:t>
              </w:r>
            </w:ins>
            <w:r w:rsidRPr="0096280A">
              <w:t>.43%</w:t>
            </w:r>
          </w:p>
        </w:tc>
        <w:tc>
          <w:tcPr>
            <w:tcW w:w="1060" w:type="dxa"/>
            <w:tcBorders>
              <w:top w:val="nil"/>
              <w:left w:val="nil"/>
              <w:bottom w:val="nil"/>
              <w:right w:val="nil"/>
            </w:tcBorders>
            <w:shd w:val="clear" w:color="000000" w:fill="CCFFCC"/>
            <w:noWrap/>
            <w:vAlign w:val="center"/>
            <w:hideMark/>
          </w:tcPr>
          <w:p w14:paraId="78A106DF" w14:textId="18CF7190" w:rsidR="0048752E" w:rsidRPr="0096280A" w:rsidRDefault="0048752E">
            <w:pPr>
              <w:keepNext/>
              <w:spacing w:before="0"/>
              <w:jc w:val="center"/>
              <w:pPrChange w:id="1065" w:author="Gary Sullivan" w:date="2020-12-12T09:49:00Z">
                <w:pPr/>
              </w:pPrChange>
            </w:pPr>
            <w:del w:id="1066" w:author="Gary Sullivan" w:date="2020-12-12T08:22:00Z">
              <w:r w:rsidRPr="0096280A" w:rsidDel="001D5DF2">
                <w:delText>-1</w:delText>
              </w:r>
            </w:del>
            <w:ins w:id="1067" w:author="Gary Sullivan" w:date="2020-12-12T08:22:00Z">
              <w:r w:rsidR="001D5DF2">
                <w:t>−1</w:t>
              </w:r>
            </w:ins>
            <w:r w:rsidRPr="0096280A">
              <w:t>2.76%</w:t>
            </w:r>
          </w:p>
        </w:tc>
        <w:tc>
          <w:tcPr>
            <w:tcW w:w="1611" w:type="dxa"/>
            <w:tcBorders>
              <w:top w:val="nil"/>
              <w:left w:val="nil"/>
              <w:bottom w:val="nil"/>
              <w:right w:val="single" w:sz="4" w:space="0" w:color="auto"/>
            </w:tcBorders>
            <w:shd w:val="clear" w:color="000000" w:fill="CCFFCC"/>
            <w:noWrap/>
            <w:vAlign w:val="center"/>
            <w:hideMark/>
          </w:tcPr>
          <w:p w14:paraId="54919B89" w14:textId="7F9202BD" w:rsidR="0048752E" w:rsidRPr="0096280A" w:rsidRDefault="0048752E">
            <w:pPr>
              <w:keepNext/>
              <w:spacing w:before="0"/>
              <w:jc w:val="center"/>
              <w:pPrChange w:id="1068" w:author="Gary Sullivan" w:date="2020-12-12T09:49:00Z">
                <w:pPr/>
              </w:pPrChange>
            </w:pPr>
            <w:del w:id="1069" w:author="Gary Sullivan" w:date="2020-12-12T08:22:00Z">
              <w:r w:rsidRPr="0096280A" w:rsidDel="001D5DF2">
                <w:delText>-1</w:delText>
              </w:r>
            </w:del>
            <w:ins w:id="1070" w:author="Gary Sullivan" w:date="2020-12-12T08:22:00Z">
              <w:r w:rsidR="001D5DF2">
                <w:t>−1</w:t>
              </w:r>
            </w:ins>
            <w:r w:rsidRPr="0096280A">
              <w:t>3.44%</w:t>
            </w:r>
          </w:p>
        </w:tc>
        <w:tc>
          <w:tcPr>
            <w:tcW w:w="1060" w:type="dxa"/>
            <w:tcBorders>
              <w:top w:val="nil"/>
              <w:left w:val="nil"/>
              <w:bottom w:val="nil"/>
              <w:right w:val="nil"/>
            </w:tcBorders>
            <w:shd w:val="clear" w:color="auto" w:fill="auto"/>
            <w:noWrap/>
            <w:vAlign w:val="center"/>
            <w:hideMark/>
          </w:tcPr>
          <w:p w14:paraId="7108C0CA" w14:textId="77777777" w:rsidR="0048752E" w:rsidRPr="0096280A" w:rsidRDefault="0048752E">
            <w:pPr>
              <w:keepNext/>
              <w:spacing w:before="0"/>
              <w:jc w:val="center"/>
              <w:pPrChange w:id="1071" w:author="Gary Sullivan" w:date="2020-12-12T09:49:00Z">
                <w:pPr/>
              </w:pPrChange>
            </w:pPr>
            <w:r w:rsidRPr="0096280A">
              <w:t>4460%</w:t>
            </w:r>
          </w:p>
        </w:tc>
        <w:tc>
          <w:tcPr>
            <w:tcW w:w="1060" w:type="dxa"/>
            <w:tcBorders>
              <w:top w:val="nil"/>
              <w:left w:val="nil"/>
              <w:bottom w:val="nil"/>
              <w:right w:val="single" w:sz="8" w:space="0" w:color="auto"/>
            </w:tcBorders>
            <w:shd w:val="clear" w:color="auto" w:fill="auto"/>
            <w:noWrap/>
            <w:vAlign w:val="center"/>
            <w:hideMark/>
          </w:tcPr>
          <w:p w14:paraId="77D90668" w14:textId="77777777" w:rsidR="0048752E" w:rsidRPr="0096280A" w:rsidRDefault="0048752E">
            <w:pPr>
              <w:keepNext/>
              <w:spacing w:before="0"/>
              <w:jc w:val="center"/>
              <w:pPrChange w:id="1072" w:author="Gary Sullivan" w:date="2020-12-12T09:49:00Z">
                <w:pPr/>
              </w:pPrChange>
            </w:pPr>
            <w:r w:rsidRPr="0096280A">
              <w:t>182%</w:t>
            </w:r>
          </w:p>
        </w:tc>
      </w:tr>
      <w:tr w:rsidR="0048752E" w:rsidRPr="0096280A" w14:paraId="2FD78047"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E4FFA42" w14:textId="77777777" w:rsidR="0048752E" w:rsidRPr="0096280A" w:rsidRDefault="0048752E">
            <w:pPr>
              <w:keepNext/>
              <w:spacing w:before="0"/>
              <w:pPrChange w:id="1073" w:author="Gary Sullivan" w:date="2020-12-12T09:49:00Z">
                <w:pPr/>
              </w:pPrChange>
            </w:pPr>
            <w:r w:rsidRPr="0096280A">
              <w:t> </w:t>
            </w:r>
          </w:p>
        </w:tc>
        <w:tc>
          <w:tcPr>
            <w:tcW w:w="1060" w:type="dxa"/>
            <w:tcBorders>
              <w:top w:val="nil"/>
              <w:left w:val="nil"/>
              <w:bottom w:val="single" w:sz="8" w:space="0" w:color="auto"/>
              <w:right w:val="nil"/>
            </w:tcBorders>
            <w:shd w:val="clear" w:color="auto" w:fill="auto"/>
            <w:noWrap/>
            <w:vAlign w:val="center"/>
            <w:hideMark/>
          </w:tcPr>
          <w:p w14:paraId="5D40AD69" w14:textId="357F6A82" w:rsidR="0048752E" w:rsidRPr="0096280A" w:rsidRDefault="0048752E">
            <w:pPr>
              <w:keepNext/>
              <w:spacing w:before="0"/>
              <w:jc w:val="center"/>
              <w:pPrChange w:id="1074" w:author="Gary Sullivan" w:date="2020-12-12T09:49:00Z">
                <w:pPr/>
              </w:pPrChange>
            </w:pPr>
          </w:p>
        </w:tc>
        <w:tc>
          <w:tcPr>
            <w:tcW w:w="1060" w:type="dxa"/>
            <w:tcBorders>
              <w:top w:val="nil"/>
              <w:left w:val="nil"/>
              <w:bottom w:val="single" w:sz="8" w:space="0" w:color="auto"/>
              <w:right w:val="nil"/>
            </w:tcBorders>
            <w:shd w:val="clear" w:color="auto" w:fill="auto"/>
            <w:noWrap/>
            <w:vAlign w:val="center"/>
            <w:hideMark/>
          </w:tcPr>
          <w:p w14:paraId="154983AB" w14:textId="77777777" w:rsidR="0048752E" w:rsidRPr="0096280A" w:rsidRDefault="0048752E">
            <w:pPr>
              <w:keepNext/>
              <w:spacing w:before="0"/>
              <w:jc w:val="center"/>
              <w:pPrChange w:id="1075" w:author="Gary Sullivan" w:date="2020-12-12T09:49:00Z">
                <w:pPr/>
              </w:pPrChange>
            </w:pPr>
          </w:p>
        </w:tc>
        <w:tc>
          <w:tcPr>
            <w:tcW w:w="1611" w:type="dxa"/>
            <w:tcBorders>
              <w:top w:val="nil"/>
              <w:left w:val="nil"/>
              <w:bottom w:val="single" w:sz="8" w:space="0" w:color="auto"/>
              <w:right w:val="single" w:sz="4" w:space="0" w:color="auto"/>
            </w:tcBorders>
            <w:shd w:val="clear" w:color="auto" w:fill="auto"/>
            <w:noWrap/>
            <w:vAlign w:val="center"/>
            <w:hideMark/>
          </w:tcPr>
          <w:p w14:paraId="404CE786" w14:textId="7425BF89" w:rsidR="0048752E" w:rsidRPr="0096280A" w:rsidRDefault="0048752E">
            <w:pPr>
              <w:keepNext/>
              <w:spacing w:before="0"/>
              <w:jc w:val="center"/>
              <w:pPrChange w:id="1076" w:author="Gary Sullivan" w:date="2020-12-12T09:49:00Z">
                <w:pPr/>
              </w:pPrChange>
            </w:pPr>
          </w:p>
        </w:tc>
        <w:tc>
          <w:tcPr>
            <w:tcW w:w="1060" w:type="dxa"/>
            <w:tcBorders>
              <w:top w:val="nil"/>
              <w:left w:val="nil"/>
              <w:bottom w:val="single" w:sz="8" w:space="0" w:color="auto"/>
              <w:right w:val="nil"/>
            </w:tcBorders>
            <w:shd w:val="clear" w:color="auto" w:fill="auto"/>
            <w:noWrap/>
            <w:vAlign w:val="center"/>
            <w:hideMark/>
          </w:tcPr>
          <w:p w14:paraId="615AE68E" w14:textId="6731E174" w:rsidR="0048752E" w:rsidRPr="0096280A" w:rsidRDefault="0048752E">
            <w:pPr>
              <w:keepNext/>
              <w:spacing w:before="0"/>
              <w:jc w:val="center"/>
              <w:pPrChange w:id="1077" w:author="Gary Sullivan" w:date="2020-12-12T09:49:00Z">
                <w:pPr/>
              </w:pPrChange>
            </w:pPr>
          </w:p>
        </w:tc>
        <w:tc>
          <w:tcPr>
            <w:tcW w:w="1060" w:type="dxa"/>
            <w:tcBorders>
              <w:top w:val="nil"/>
              <w:left w:val="nil"/>
              <w:bottom w:val="single" w:sz="8" w:space="0" w:color="auto"/>
              <w:right w:val="single" w:sz="8" w:space="0" w:color="auto"/>
            </w:tcBorders>
            <w:shd w:val="clear" w:color="auto" w:fill="auto"/>
            <w:noWrap/>
            <w:vAlign w:val="center"/>
            <w:hideMark/>
          </w:tcPr>
          <w:p w14:paraId="774BBE7C" w14:textId="7FA3148D" w:rsidR="0048752E" w:rsidRPr="0096280A" w:rsidRDefault="0048752E">
            <w:pPr>
              <w:keepNext/>
              <w:spacing w:before="0"/>
              <w:jc w:val="center"/>
              <w:pPrChange w:id="1078" w:author="Gary Sullivan" w:date="2020-12-12T09:49:00Z">
                <w:pPr/>
              </w:pPrChange>
            </w:pPr>
          </w:p>
        </w:tc>
      </w:tr>
      <w:tr w:rsidR="0048752E" w:rsidRPr="0096280A" w14:paraId="0660C004"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960E68D" w14:textId="77777777" w:rsidR="0048752E" w:rsidRPr="0096280A" w:rsidRDefault="0048752E">
            <w:pPr>
              <w:spacing w:before="0"/>
              <w:rPr>
                <w:b/>
                <w:bCs/>
              </w:rPr>
              <w:pPrChange w:id="1079" w:author="Gary Sullivan" w:date="2020-12-12T09:49:00Z">
                <w:pPr/>
              </w:pPrChange>
            </w:pPr>
            <w:r w:rsidRPr="0096280A">
              <w:rPr>
                <w:b/>
                <w:bCs/>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79A95C" w14:textId="119EAE99" w:rsidR="0048752E" w:rsidRPr="0096280A" w:rsidRDefault="0048752E">
            <w:pPr>
              <w:spacing w:before="0"/>
              <w:jc w:val="center"/>
              <w:pPrChange w:id="1080" w:author="Gary Sullivan" w:date="2020-12-12T09:49:00Z">
                <w:pPr/>
              </w:pPrChange>
            </w:pPr>
            <w:del w:id="1081" w:author="Gary Sullivan" w:date="2020-12-12T08:32:00Z">
              <w:r w:rsidRPr="0096280A" w:rsidDel="001D5DF2">
                <w:delText>-4</w:delText>
              </w:r>
            </w:del>
            <w:ins w:id="1082" w:author="Gary Sullivan" w:date="2020-12-12T08:32:00Z">
              <w:r w:rsidR="001D5DF2">
                <w:t>−4</w:t>
              </w:r>
            </w:ins>
            <w:r w:rsidRPr="0096280A">
              <w:t>.40%</w:t>
            </w:r>
          </w:p>
        </w:tc>
        <w:tc>
          <w:tcPr>
            <w:tcW w:w="1060" w:type="dxa"/>
            <w:tcBorders>
              <w:top w:val="single" w:sz="8" w:space="0" w:color="auto"/>
              <w:left w:val="nil"/>
              <w:bottom w:val="single" w:sz="4" w:space="0" w:color="auto"/>
              <w:right w:val="nil"/>
            </w:tcBorders>
            <w:shd w:val="clear" w:color="000000" w:fill="CCFFCC"/>
            <w:noWrap/>
            <w:vAlign w:val="center"/>
            <w:hideMark/>
          </w:tcPr>
          <w:p w14:paraId="7762E4E4" w14:textId="3E1B9A65" w:rsidR="0048752E" w:rsidRPr="0096280A" w:rsidRDefault="0048752E">
            <w:pPr>
              <w:spacing w:before="0"/>
              <w:jc w:val="center"/>
              <w:pPrChange w:id="1083" w:author="Gary Sullivan" w:date="2020-12-12T09:49:00Z">
                <w:pPr/>
              </w:pPrChange>
            </w:pPr>
            <w:del w:id="1084" w:author="Gary Sullivan" w:date="2020-12-12T08:33:00Z">
              <w:r w:rsidRPr="0096280A" w:rsidDel="001D5DF2">
                <w:delText>-6</w:delText>
              </w:r>
            </w:del>
            <w:ins w:id="1085" w:author="Gary Sullivan" w:date="2020-12-12T08:33:00Z">
              <w:r w:rsidR="001D5DF2">
                <w:t>−6</w:t>
              </w:r>
            </w:ins>
            <w:r w:rsidRPr="0096280A">
              <w:t>.23%</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27F4010E" w14:textId="25A18E20" w:rsidR="0048752E" w:rsidRPr="0096280A" w:rsidRDefault="0048752E">
            <w:pPr>
              <w:spacing w:before="0"/>
              <w:jc w:val="center"/>
              <w:pPrChange w:id="1086" w:author="Gary Sullivan" w:date="2020-12-12T09:49:00Z">
                <w:pPr/>
              </w:pPrChange>
            </w:pPr>
            <w:del w:id="1087" w:author="Gary Sullivan" w:date="2020-12-12T08:33:00Z">
              <w:r w:rsidRPr="0096280A" w:rsidDel="001D5DF2">
                <w:delText>-6</w:delText>
              </w:r>
            </w:del>
            <w:ins w:id="1088" w:author="Gary Sullivan" w:date="2020-12-12T08:33:00Z">
              <w:r w:rsidR="001D5DF2">
                <w:t>−6</w:t>
              </w:r>
            </w:ins>
            <w:r w:rsidRPr="0096280A">
              <w:t>.71%</w:t>
            </w:r>
          </w:p>
        </w:tc>
        <w:tc>
          <w:tcPr>
            <w:tcW w:w="1060" w:type="dxa"/>
            <w:tcBorders>
              <w:top w:val="single" w:sz="8" w:space="0" w:color="auto"/>
              <w:left w:val="nil"/>
              <w:bottom w:val="single" w:sz="4" w:space="0" w:color="auto"/>
              <w:right w:val="nil"/>
            </w:tcBorders>
            <w:shd w:val="clear" w:color="auto" w:fill="auto"/>
            <w:noWrap/>
            <w:vAlign w:val="center"/>
            <w:hideMark/>
          </w:tcPr>
          <w:p w14:paraId="56D9443C" w14:textId="77777777" w:rsidR="0048752E" w:rsidRPr="0096280A" w:rsidRDefault="0048752E">
            <w:pPr>
              <w:spacing w:before="0"/>
              <w:jc w:val="center"/>
              <w:pPrChange w:id="1089" w:author="Gary Sullivan" w:date="2020-12-12T09:49:00Z">
                <w:pPr/>
              </w:pPrChange>
            </w:pPr>
            <w:r w:rsidRPr="0096280A">
              <w:t>6040%</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81B9CF1" w14:textId="77777777" w:rsidR="0048752E" w:rsidRPr="0096280A" w:rsidRDefault="0048752E">
            <w:pPr>
              <w:spacing w:before="0"/>
              <w:jc w:val="center"/>
              <w:pPrChange w:id="1090" w:author="Gary Sullivan" w:date="2020-12-12T09:49:00Z">
                <w:pPr/>
              </w:pPrChange>
            </w:pPr>
            <w:r w:rsidRPr="0096280A">
              <w:t>162%</w:t>
            </w:r>
          </w:p>
        </w:tc>
      </w:tr>
      <w:tr w:rsidR="0048752E" w:rsidRPr="0096280A" w14:paraId="273E44DC" w14:textId="77777777" w:rsidTr="00F11721">
        <w:trPr>
          <w:trHeight w:val="255"/>
        </w:trPr>
        <w:tc>
          <w:tcPr>
            <w:tcW w:w="1640" w:type="dxa"/>
            <w:tcBorders>
              <w:top w:val="nil"/>
              <w:left w:val="nil"/>
              <w:bottom w:val="nil"/>
              <w:right w:val="nil"/>
            </w:tcBorders>
            <w:shd w:val="clear" w:color="auto" w:fill="auto"/>
            <w:noWrap/>
            <w:vAlign w:val="center"/>
            <w:hideMark/>
          </w:tcPr>
          <w:p w14:paraId="23185C03" w14:textId="77777777" w:rsidR="0048752E" w:rsidRPr="0096280A" w:rsidRDefault="0048752E">
            <w:pPr>
              <w:keepNext/>
              <w:spacing w:before="0"/>
              <w:pPrChange w:id="1091" w:author="Gary Sullivan" w:date="2020-12-12T09:49: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88EAD76" w14:textId="2E585744" w:rsidR="0048752E" w:rsidRPr="0096280A" w:rsidRDefault="0048752E">
            <w:pPr>
              <w:keepNext/>
              <w:spacing w:before="0"/>
              <w:jc w:val="center"/>
              <w:rPr>
                <w:b/>
                <w:bCs/>
              </w:rPr>
              <w:pPrChange w:id="1092" w:author="Gary Sullivan" w:date="2020-12-12T09:49:00Z">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14A187EC" w14:textId="0E1890DE" w:rsidR="0048752E" w:rsidRPr="0096280A" w:rsidRDefault="0048752E">
            <w:pPr>
              <w:keepNext/>
              <w:spacing w:before="0"/>
              <w:jc w:val="center"/>
              <w:pPrChange w:id="1093" w:author="Gary Sullivan" w:date="2020-12-12T09:49:00Z">
                <w:pPr/>
              </w:pPrChange>
            </w:pPr>
          </w:p>
        </w:tc>
        <w:tc>
          <w:tcPr>
            <w:tcW w:w="1611" w:type="dxa"/>
            <w:tcBorders>
              <w:top w:val="single" w:sz="8" w:space="0" w:color="auto"/>
              <w:left w:val="nil"/>
              <w:bottom w:val="single" w:sz="8" w:space="0" w:color="auto"/>
              <w:right w:val="nil"/>
            </w:tcBorders>
            <w:shd w:val="clear" w:color="auto" w:fill="auto"/>
            <w:noWrap/>
            <w:vAlign w:val="center"/>
            <w:hideMark/>
          </w:tcPr>
          <w:p w14:paraId="13E82C8C" w14:textId="77777777" w:rsidR="0048752E" w:rsidRPr="0096280A" w:rsidRDefault="0048752E">
            <w:pPr>
              <w:keepNext/>
              <w:spacing w:before="0"/>
              <w:jc w:val="center"/>
              <w:rPr>
                <w:b/>
                <w:bCs/>
              </w:rPr>
              <w:pPrChange w:id="1094" w:author="Gary Sullivan" w:date="2020-12-12T09:49:00Z">
                <w:pPr/>
              </w:pPrChange>
            </w:pPr>
            <w:r w:rsidRPr="0096280A">
              <w:rPr>
                <w:b/>
                <w:bCs/>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4D01B918" w14:textId="5F7A3ADC" w:rsidR="0048752E" w:rsidRPr="0096280A" w:rsidRDefault="0048752E">
            <w:pPr>
              <w:keepNext/>
              <w:spacing w:before="0"/>
              <w:jc w:val="center"/>
              <w:pPrChange w:id="1095" w:author="Gary Sullivan" w:date="2020-12-12T09:49: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26BD70" w14:textId="6F30FC2F" w:rsidR="0048752E" w:rsidRPr="0096280A" w:rsidRDefault="0048752E">
            <w:pPr>
              <w:keepNext/>
              <w:spacing w:before="0"/>
              <w:jc w:val="center"/>
              <w:pPrChange w:id="1096" w:author="Gary Sullivan" w:date="2020-12-12T09:49:00Z">
                <w:pPr/>
              </w:pPrChange>
            </w:pPr>
          </w:p>
        </w:tc>
      </w:tr>
      <w:tr w:rsidR="0048752E" w:rsidRPr="0096280A" w14:paraId="1567EA54" w14:textId="77777777" w:rsidTr="00F11721">
        <w:trPr>
          <w:trHeight w:val="255"/>
        </w:trPr>
        <w:tc>
          <w:tcPr>
            <w:tcW w:w="1640" w:type="dxa"/>
            <w:tcBorders>
              <w:top w:val="nil"/>
              <w:left w:val="nil"/>
              <w:bottom w:val="nil"/>
              <w:right w:val="nil"/>
            </w:tcBorders>
            <w:shd w:val="clear" w:color="auto" w:fill="auto"/>
            <w:noWrap/>
            <w:vAlign w:val="center"/>
            <w:hideMark/>
          </w:tcPr>
          <w:p w14:paraId="1AE4773A" w14:textId="77777777" w:rsidR="0048752E" w:rsidRPr="0096280A" w:rsidRDefault="0048752E">
            <w:pPr>
              <w:keepNext/>
              <w:spacing w:before="0"/>
              <w:pPrChange w:id="1097" w:author="Gary Sullivan" w:date="2020-12-12T09:49:00Z">
                <w:pPr/>
              </w:pPrChange>
            </w:pPr>
          </w:p>
        </w:tc>
        <w:tc>
          <w:tcPr>
            <w:tcW w:w="1060" w:type="dxa"/>
            <w:tcBorders>
              <w:top w:val="nil"/>
              <w:left w:val="single" w:sz="8" w:space="0" w:color="auto"/>
              <w:bottom w:val="nil"/>
              <w:right w:val="nil"/>
            </w:tcBorders>
            <w:shd w:val="clear" w:color="auto" w:fill="auto"/>
            <w:noWrap/>
            <w:vAlign w:val="center"/>
            <w:hideMark/>
          </w:tcPr>
          <w:p w14:paraId="49BEB49A" w14:textId="4547975A" w:rsidR="0048752E" w:rsidRPr="0096280A" w:rsidRDefault="0048752E">
            <w:pPr>
              <w:keepNext/>
              <w:spacing w:before="0"/>
              <w:jc w:val="center"/>
              <w:rPr>
                <w:b/>
                <w:bCs/>
              </w:rPr>
              <w:pPrChange w:id="1098" w:author="Gary Sullivan" w:date="2020-12-12T09:49:00Z">
                <w:pPr/>
              </w:pPrChange>
            </w:pPr>
          </w:p>
        </w:tc>
        <w:tc>
          <w:tcPr>
            <w:tcW w:w="1060" w:type="dxa"/>
            <w:tcBorders>
              <w:top w:val="nil"/>
              <w:left w:val="nil"/>
              <w:bottom w:val="nil"/>
              <w:right w:val="nil"/>
            </w:tcBorders>
            <w:shd w:val="clear" w:color="auto" w:fill="auto"/>
            <w:noWrap/>
            <w:vAlign w:val="center"/>
            <w:hideMark/>
          </w:tcPr>
          <w:p w14:paraId="34234B31" w14:textId="66863055" w:rsidR="0048752E" w:rsidRPr="0096280A" w:rsidRDefault="0048752E">
            <w:pPr>
              <w:keepNext/>
              <w:spacing w:before="0"/>
              <w:jc w:val="center"/>
              <w:rPr>
                <w:b/>
                <w:bCs/>
              </w:rPr>
              <w:pPrChange w:id="1099" w:author="Gary Sullivan" w:date="2020-12-12T09:49:00Z">
                <w:pPr/>
              </w:pPrChange>
            </w:pPr>
          </w:p>
        </w:tc>
        <w:tc>
          <w:tcPr>
            <w:tcW w:w="1611" w:type="dxa"/>
            <w:tcBorders>
              <w:top w:val="nil"/>
              <w:left w:val="nil"/>
              <w:bottom w:val="nil"/>
              <w:right w:val="nil"/>
            </w:tcBorders>
            <w:shd w:val="clear" w:color="auto" w:fill="auto"/>
            <w:noWrap/>
            <w:vAlign w:val="center"/>
            <w:hideMark/>
          </w:tcPr>
          <w:p w14:paraId="49086912" w14:textId="77777777" w:rsidR="0048752E" w:rsidRPr="0096280A" w:rsidRDefault="0048752E">
            <w:pPr>
              <w:keepNext/>
              <w:spacing w:before="0"/>
              <w:jc w:val="center"/>
              <w:rPr>
                <w:b/>
                <w:bCs/>
              </w:rPr>
              <w:pPrChange w:id="1100" w:author="Gary Sullivan" w:date="2020-12-12T09:49:00Z">
                <w:pPr/>
              </w:pPrChange>
            </w:pPr>
            <w:r w:rsidRPr="0096280A">
              <w:rPr>
                <w:b/>
                <w:bCs/>
              </w:rPr>
              <w:t>Over HM16.22 EP1</w:t>
            </w:r>
          </w:p>
        </w:tc>
        <w:tc>
          <w:tcPr>
            <w:tcW w:w="1060" w:type="dxa"/>
            <w:tcBorders>
              <w:top w:val="nil"/>
              <w:left w:val="nil"/>
              <w:bottom w:val="nil"/>
              <w:right w:val="nil"/>
            </w:tcBorders>
            <w:shd w:val="clear" w:color="auto" w:fill="auto"/>
            <w:noWrap/>
            <w:vAlign w:val="center"/>
            <w:hideMark/>
          </w:tcPr>
          <w:p w14:paraId="62B3C24F" w14:textId="44F92883" w:rsidR="0048752E" w:rsidRPr="0096280A" w:rsidRDefault="0048752E">
            <w:pPr>
              <w:keepNext/>
              <w:spacing w:before="0"/>
              <w:jc w:val="center"/>
              <w:rPr>
                <w:b/>
                <w:bCs/>
              </w:rPr>
              <w:pPrChange w:id="1101" w:author="Gary Sullivan" w:date="2020-12-12T09:49:00Z">
                <w:pPr/>
              </w:pPrChange>
            </w:pPr>
          </w:p>
        </w:tc>
        <w:tc>
          <w:tcPr>
            <w:tcW w:w="1060" w:type="dxa"/>
            <w:tcBorders>
              <w:top w:val="nil"/>
              <w:left w:val="nil"/>
              <w:bottom w:val="nil"/>
              <w:right w:val="single" w:sz="8" w:space="0" w:color="auto"/>
            </w:tcBorders>
            <w:shd w:val="clear" w:color="auto" w:fill="auto"/>
            <w:noWrap/>
            <w:vAlign w:val="center"/>
            <w:hideMark/>
          </w:tcPr>
          <w:p w14:paraId="25324AAF" w14:textId="2593F831" w:rsidR="0048752E" w:rsidRPr="0096280A" w:rsidRDefault="0048752E">
            <w:pPr>
              <w:keepNext/>
              <w:spacing w:before="0"/>
              <w:jc w:val="center"/>
              <w:rPr>
                <w:b/>
                <w:bCs/>
              </w:rPr>
              <w:pPrChange w:id="1102" w:author="Gary Sullivan" w:date="2020-12-12T09:49:00Z">
                <w:pPr/>
              </w:pPrChange>
            </w:pPr>
          </w:p>
        </w:tc>
      </w:tr>
      <w:tr w:rsidR="0048752E" w:rsidRPr="0096280A" w14:paraId="7A28CC38" w14:textId="77777777" w:rsidTr="00F11721">
        <w:trPr>
          <w:trHeight w:val="255"/>
        </w:trPr>
        <w:tc>
          <w:tcPr>
            <w:tcW w:w="1640" w:type="dxa"/>
            <w:tcBorders>
              <w:top w:val="nil"/>
              <w:left w:val="nil"/>
              <w:bottom w:val="nil"/>
              <w:right w:val="nil"/>
            </w:tcBorders>
            <w:shd w:val="clear" w:color="auto" w:fill="auto"/>
            <w:noWrap/>
            <w:vAlign w:val="center"/>
            <w:hideMark/>
          </w:tcPr>
          <w:p w14:paraId="4E954852" w14:textId="77777777" w:rsidR="0048752E" w:rsidRPr="0096280A" w:rsidRDefault="0048752E">
            <w:pPr>
              <w:keepNext/>
              <w:spacing w:before="0"/>
              <w:rPr>
                <w:b/>
                <w:bCs/>
              </w:rPr>
              <w:pPrChange w:id="1103" w:author="Gary Sullivan" w:date="2020-12-12T09:49:00Z">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50044748" w14:textId="77777777" w:rsidR="0048752E" w:rsidRPr="0096280A" w:rsidRDefault="0048752E">
            <w:pPr>
              <w:keepNext/>
              <w:spacing w:before="0"/>
              <w:jc w:val="center"/>
              <w:pPrChange w:id="1104" w:author="Gary Sullivan" w:date="2020-12-12T09:49:00Z">
                <w:pPr/>
              </w:pPrChange>
            </w:pPr>
            <w:r w:rsidRPr="0096280A">
              <w:t>Y</w:t>
            </w:r>
          </w:p>
        </w:tc>
        <w:tc>
          <w:tcPr>
            <w:tcW w:w="1060" w:type="dxa"/>
            <w:tcBorders>
              <w:top w:val="nil"/>
              <w:left w:val="nil"/>
              <w:bottom w:val="single" w:sz="8" w:space="0" w:color="auto"/>
              <w:right w:val="nil"/>
            </w:tcBorders>
            <w:shd w:val="clear" w:color="auto" w:fill="auto"/>
            <w:noWrap/>
            <w:vAlign w:val="center"/>
            <w:hideMark/>
          </w:tcPr>
          <w:p w14:paraId="4F2F78A9" w14:textId="77777777" w:rsidR="0048752E" w:rsidRPr="0096280A" w:rsidRDefault="0048752E">
            <w:pPr>
              <w:keepNext/>
              <w:spacing w:before="0"/>
              <w:jc w:val="center"/>
              <w:pPrChange w:id="1105" w:author="Gary Sullivan" w:date="2020-12-12T09:49:00Z">
                <w:pPr/>
              </w:pPrChange>
            </w:pPr>
            <w:r w:rsidRPr="0096280A">
              <w:t>U</w:t>
            </w:r>
          </w:p>
        </w:tc>
        <w:tc>
          <w:tcPr>
            <w:tcW w:w="1611" w:type="dxa"/>
            <w:tcBorders>
              <w:top w:val="nil"/>
              <w:left w:val="nil"/>
              <w:bottom w:val="single" w:sz="8" w:space="0" w:color="auto"/>
              <w:right w:val="single" w:sz="4" w:space="0" w:color="auto"/>
            </w:tcBorders>
            <w:shd w:val="clear" w:color="auto" w:fill="auto"/>
            <w:noWrap/>
            <w:vAlign w:val="center"/>
            <w:hideMark/>
          </w:tcPr>
          <w:p w14:paraId="6B34CDA0" w14:textId="77777777" w:rsidR="0048752E" w:rsidRPr="0096280A" w:rsidRDefault="0048752E">
            <w:pPr>
              <w:keepNext/>
              <w:spacing w:before="0"/>
              <w:jc w:val="center"/>
              <w:pPrChange w:id="1106" w:author="Gary Sullivan" w:date="2020-12-12T09:49:00Z">
                <w:pPr/>
              </w:pPrChange>
            </w:pPr>
            <w:r w:rsidRPr="0096280A">
              <w:t>V</w:t>
            </w:r>
          </w:p>
        </w:tc>
        <w:tc>
          <w:tcPr>
            <w:tcW w:w="1060" w:type="dxa"/>
            <w:tcBorders>
              <w:top w:val="nil"/>
              <w:left w:val="nil"/>
              <w:bottom w:val="single" w:sz="8" w:space="0" w:color="auto"/>
              <w:right w:val="nil"/>
            </w:tcBorders>
            <w:shd w:val="clear" w:color="auto" w:fill="auto"/>
            <w:noWrap/>
            <w:vAlign w:val="center"/>
            <w:hideMark/>
          </w:tcPr>
          <w:p w14:paraId="63C151FB" w14:textId="77777777" w:rsidR="0048752E" w:rsidRPr="0096280A" w:rsidRDefault="0048752E">
            <w:pPr>
              <w:keepNext/>
              <w:spacing w:before="0"/>
              <w:jc w:val="center"/>
              <w:pPrChange w:id="1107" w:author="Gary Sullivan" w:date="2020-12-12T09:49:00Z">
                <w:pPr/>
              </w:pPrChange>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A7308E4" w14:textId="77777777" w:rsidR="0048752E" w:rsidRPr="0096280A" w:rsidRDefault="0048752E">
            <w:pPr>
              <w:keepNext/>
              <w:spacing w:before="0"/>
              <w:jc w:val="center"/>
              <w:pPrChange w:id="1108" w:author="Gary Sullivan" w:date="2020-12-12T09:49:00Z">
                <w:pPr/>
              </w:pPrChange>
            </w:pPr>
            <w:proofErr w:type="spellStart"/>
            <w:r w:rsidRPr="0096280A">
              <w:t>DecT</w:t>
            </w:r>
            <w:proofErr w:type="spellEnd"/>
          </w:p>
        </w:tc>
      </w:tr>
      <w:tr w:rsidR="0048752E" w:rsidRPr="0096280A" w14:paraId="0BBCE361"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A2F85CB" w14:textId="77777777" w:rsidR="0048752E" w:rsidRPr="0096280A" w:rsidRDefault="0048752E">
            <w:pPr>
              <w:keepNext/>
              <w:spacing w:before="0"/>
              <w:pPrChange w:id="1109" w:author="Gary Sullivan" w:date="2020-12-12T09:49:00Z">
                <w:pPr/>
              </w:pPrChange>
            </w:pPr>
            <w:r w:rsidRPr="0096280A">
              <w:t>SVT</w:t>
            </w:r>
          </w:p>
        </w:tc>
        <w:tc>
          <w:tcPr>
            <w:tcW w:w="1060" w:type="dxa"/>
            <w:tcBorders>
              <w:top w:val="nil"/>
              <w:left w:val="single" w:sz="8" w:space="0" w:color="auto"/>
              <w:bottom w:val="nil"/>
              <w:right w:val="nil"/>
            </w:tcBorders>
            <w:shd w:val="clear" w:color="000000" w:fill="CCFFCC"/>
            <w:noWrap/>
            <w:vAlign w:val="center"/>
            <w:hideMark/>
          </w:tcPr>
          <w:p w14:paraId="5C2C838D" w14:textId="3DEC4174" w:rsidR="0048752E" w:rsidRPr="0096280A" w:rsidRDefault="0048752E">
            <w:pPr>
              <w:keepNext/>
              <w:spacing w:before="0"/>
              <w:jc w:val="center"/>
              <w:pPrChange w:id="1110" w:author="Gary Sullivan" w:date="2020-12-12T09:49:00Z">
                <w:pPr/>
              </w:pPrChange>
            </w:pPr>
            <w:del w:id="1111" w:author="Gary Sullivan" w:date="2020-12-12T08:30:00Z">
              <w:r w:rsidRPr="0096280A" w:rsidDel="001D5DF2">
                <w:delText>-3</w:delText>
              </w:r>
            </w:del>
            <w:ins w:id="1112" w:author="Gary Sullivan" w:date="2020-12-12T08:30:00Z">
              <w:r w:rsidR="001D5DF2">
                <w:t>−3</w:t>
              </w:r>
            </w:ins>
            <w:r w:rsidRPr="0096280A">
              <w:t>.59%</w:t>
            </w:r>
          </w:p>
        </w:tc>
        <w:tc>
          <w:tcPr>
            <w:tcW w:w="1060" w:type="dxa"/>
            <w:tcBorders>
              <w:top w:val="nil"/>
              <w:left w:val="nil"/>
              <w:bottom w:val="nil"/>
              <w:right w:val="nil"/>
            </w:tcBorders>
            <w:shd w:val="clear" w:color="auto" w:fill="auto"/>
            <w:noWrap/>
            <w:vAlign w:val="center"/>
            <w:hideMark/>
          </w:tcPr>
          <w:p w14:paraId="32BFAB04" w14:textId="0D4999BE" w:rsidR="0048752E" w:rsidRPr="0096280A" w:rsidRDefault="0048752E">
            <w:pPr>
              <w:keepNext/>
              <w:spacing w:before="0"/>
              <w:jc w:val="center"/>
              <w:pPrChange w:id="1113" w:author="Gary Sullivan" w:date="2020-12-12T09:49:00Z">
                <w:pPr/>
              </w:pPrChange>
            </w:pPr>
            <w:del w:id="1114" w:author="Gary Sullivan" w:date="2020-12-12T08:22:00Z">
              <w:r w:rsidRPr="0096280A" w:rsidDel="001D5DF2">
                <w:delText>-1</w:delText>
              </w:r>
            </w:del>
            <w:ins w:id="1115" w:author="Gary Sullivan" w:date="2020-12-12T08:22:00Z">
              <w:r w:rsidR="001D5DF2">
                <w:t>−1</w:t>
              </w:r>
            </w:ins>
            <w:r w:rsidRPr="0096280A">
              <w:t>.19%</w:t>
            </w:r>
          </w:p>
        </w:tc>
        <w:tc>
          <w:tcPr>
            <w:tcW w:w="1611" w:type="dxa"/>
            <w:tcBorders>
              <w:top w:val="nil"/>
              <w:left w:val="nil"/>
              <w:bottom w:val="nil"/>
              <w:right w:val="nil"/>
            </w:tcBorders>
            <w:shd w:val="clear" w:color="auto" w:fill="auto"/>
            <w:noWrap/>
            <w:vAlign w:val="center"/>
            <w:hideMark/>
          </w:tcPr>
          <w:p w14:paraId="7E10766A" w14:textId="048E5851" w:rsidR="0048752E" w:rsidRPr="0096280A" w:rsidRDefault="0048752E">
            <w:pPr>
              <w:keepNext/>
              <w:spacing w:before="0"/>
              <w:jc w:val="center"/>
              <w:pPrChange w:id="1116" w:author="Gary Sullivan" w:date="2020-12-12T09:49:00Z">
                <w:pPr/>
              </w:pPrChange>
            </w:pPr>
            <w:del w:id="1117" w:author="Gary Sullivan" w:date="2020-12-12T08:22:00Z">
              <w:r w:rsidRPr="0096280A" w:rsidDel="001D5DF2">
                <w:delText>-1</w:delText>
              </w:r>
            </w:del>
            <w:ins w:id="1118" w:author="Gary Sullivan" w:date="2020-12-12T08:22:00Z">
              <w:r w:rsidR="001D5DF2">
                <w:t>−1</w:t>
              </w:r>
            </w:ins>
            <w:r w:rsidRPr="0096280A">
              <w:t>.19%</w:t>
            </w:r>
          </w:p>
        </w:tc>
        <w:tc>
          <w:tcPr>
            <w:tcW w:w="1060" w:type="dxa"/>
            <w:tcBorders>
              <w:top w:val="nil"/>
              <w:left w:val="single" w:sz="4" w:space="0" w:color="auto"/>
              <w:bottom w:val="nil"/>
              <w:right w:val="nil"/>
            </w:tcBorders>
            <w:shd w:val="clear" w:color="auto" w:fill="auto"/>
            <w:noWrap/>
            <w:vAlign w:val="center"/>
            <w:hideMark/>
          </w:tcPr>
          <w:p w14:paraId="589BC907" w14:textId="77777777" w:rsidR="0048752E" w:rsidRPr="0096280A" w:rsidRDefault="0048752E">
            <w:pPr>
              <w:keepNext/>
              <w:spacing w:before="0"/>
              <w:jc w:val="center"/>
              <w:pPrChange w:id="1119" w:author="Gary Sullivan" w:date="2020-12-12T09:49:00Z">
                <w:pPr/>
              </w:pPrChange>
            </w:pPr>
            <w:r w:rsidRPr="0096280A">
              <w:t>1464%</w:t>
            </w:r>
          </w:p>
        </w:tc>
        <w:tc>
          <w:tcPr>
            <w:tcW w:w="1060" w:type="dxa"/>
            <w:tcBorders>
              <w:top w:val="nil"/>
              <w:left w:val="nil"/>
              <w:bottom w:val="nil"/>
              <w:right w:val="single" w:sz="8" w:space="0" w:color="auto"/>
            </w:tcBorders>
            <w:shd w:val="clear" w:color="auto" w:fill="auto"/>
            <w:noWrap/>
            <w:vAlign w:val="center"/>
            <w:hideMark/>
          </w:tcPr>
          <w:p w14:paraId="6B7BE995" w14:textId="77777777" w:rsidR="0048752E" w:rsidRPr="0096280A" w:rsidRDefault="0048752E">
            <w:pPr>
              <w:keepNext/>
              <w:spacing w:before="0"/>
              <w:jc w:val="center"/>
              <w:pPrChange w:id="1120" w:author="Gary Sullivan" w:date="2020-12-12T09:49:00Z">
                <w:pPr/>
              </w:pPrChange>
            </w:pPr>
            <w:r w:rsidRPr="0096280A">
              <w:t>173%</w:t>
            </w:r>
          </w:p>
        </w:tc>
      </w:tr>
      <w:tr w:rsidR="0048752E" w:rsidRPr="0096280A" w14:paraId="761D5216"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6BC997" w14:textId="77777777" w:rsidR="0048752E" w:rsidRPr="0096280A" w:rsidRDefault="0048752E">
            <w:pPr>
              <w:keepNext/>
              <w:spacing w:before="0"/>
              <w:pPrChange w:id="1121" w:author="Gary Sullivan" w:date="2020-12-12T09:49:00Z">
                <w:pPr/>
              </w:pPrChange>
            </w:pPr>
            <w:r w:rsidRPr="0096280A">
              <w:t>PQ444</w:t>
            </w:r>
          </w:p>
        </w:tc>
        <w:tc>
          <w:tcPr>
            <w:tcW w:w="1060" w:type="dxa"/>
            <w:tcBorders>
              <w:top w:val="nil"/>
              <w:left w:val="single" w:sz="8" w:space="0" w:color="auto"/>
              <w:bottom w:val="nil"/>
              <w:right w:val="nil"/>
            </w:tcBorders>
            <w:shd w:val="clear" w:color="000000" w:fill="CCFFCC"/>
            <w:noWrap/>
            <w:vAlign w:val="center"/>
            <w:hideMark/>
          </w:tcPr>
          <w:p w14:paraId="0A219F65" w14:textId="37FBA9FB" w:rsidR="0048752E" w:rsidRPr="0096280A" w:rsidRDefault="0048752E">
            <w:pPr>
              <w:keepNext/>
              <w:spacing w:before="0"/>
              <w:jc w:val="center"/>
              <w:pPrChange w:id="1122" w:author="Gary Sullivan" w:date="2020-12-12T09:49:00Z">
                <w:pPr/>
              </w:pPrChange>
            </w:pPr>
            <w:del w:id="1123" w:author="Gary Sullivan" w:date="2020-12-12T08:34:00Z">
              <w:r w:rsidRPr="0096280A" w:rsidDel="001D5DF2">
                <w:delText>-7</w:delText>
              </w:r>
            </w:del>
            <w:ins w:id="1124" w:author="Gary Sullivan" w:date="2020-12-12T08:34:00Z">
              <w:r w:rsidR="001D5DF2">
                <w:t>−7</w:t>
              </w:r>
            </w:ins>
            <w:r w:rsidRPr="0096280A">
              <w:t>.18%</w:t>
            </w:r>
          </w:p>
        </w:tc>
        <w:tc>
          <w:tcPr>
            <w:tcW w:w="1060" w:type="dxa"/>
            <w:tcBorders>
              <w:top w:val="nil"/>
              <w:left w:val="nil"/>
              <w:bottom w:val="nil"/>
              <w:right w:val="nil"/>
            </w:tcBorders>
            <w:shd w:val="clear" w:color="000000" w:fill="CCFFCC"/>
            <w:noWrap/>
            <w:vAlign w:val="center"/>
            <w:hideMark/>
          </w:tcPr>
          <w:p w14:paraId="46EC8AA2" w14:textId="3B8D0E3F" w:rsidR="0048752E" w:rsidRPr="0096280A" w:rsidRDefault="0048752E">
            <w:pPr>
              <w:keepNext/>
              <w:spacing w:before="0"/>
              <w:jc w:val="center"/>
              <w:pPrChange w:id="1125" w:author="Gary Sullivan" w:date="2020-12-12T09:49:00Z">
                <w:pPr/>
              </w:pPrChange>
            </w:pPr>
            <w:del w:id="1126" w:author="Gary Sullivan" w:date="2020-12-12T08:35:00Z">
              <w:r w:rsidRPr="0096280A" w:rsidDel="001D5DF2">
                <w:delText>-8</w:delText>
              </w:r>
            </w:del>
            <w:ins w:id="1127" w:author="Gary Sullivan" w:date="2020-12-12T08:35:00Z">
              <w:r w:rsidR="001D5DF2">
                <w:t>−8</w:t>
              </w:r>
            </w:ins>
            <w:r w:rsidRPr="0096280A">
              <w:t>.58%</w:t>
            </w:r>
          </w:p>
        </w:tc>
        <w:tc>
          <w:tcPr>
            <w:tcW w:w="1611" w:type="dxa"/>
            <w:tcBorders>
              <w:top w:val="nil"/>
              <w:left w:val="nil"/>
              <w:bottom w:val="nil"/>
              <w:right w:val="nil"/>
            </w:tcBorders>
            <w:shd w:val="clear" w:color="000000" w:fill="CCFFCC"/>
            <w:noWrap/>
            <w:vAlign w:val="center"/>
            <w:hideMark/>
          </w:tcPr>
          <w:p w14:paraId="7B8F3161" w14:textId="184AF1A2" w:rsidR="0048752E" w:rsidRPr="0096280A" w:rsidRDefault="0048752E">
            <w:pPr>
              <w:keepNext/>
              <w:spacing w:before="0"/>
              <w:jc w:val="center"/>
              <w:pPrChange w:id="1128" w:author="Gary Sullivan" w:date="2020-12-12T09:49:00Z">
                <w:pPr/>
              </w:pPrChange>
            </w:pPr>
            <w:del w:id="1129" w:author="Gary Sullivan" w:date="2020-12-12T08:35:00Z">
              <w:r w:rsidRPr="0096280A" w:rsidDel="001D5DF2">
                <w:delText>-8</w:delText>
              </w:r>
            </w:del>
            <w:ins w:id="1130" w:author="Gary Sullivan" w:date="2020-12-12T08:35:00Z">
              <w:r w:rsidR="001D5DF2">
                <w:t>−8</w:t>
              </w:r>
            </w:ins>
            <w:r w:rsidRPr="0096280A">
              <w:t>.23%</w:t>
            </w:r>
          </w:p>
        </w:tc>
        <w:tc>
          <w:tcPr>
            <w:tcW w:w="1060" w:type="dxa"/>
            <w:tcBorders>
              <w:top w:val="nil"/>
              <w:left w:val="single" w:sz="4" w:space="0" w:color="auto"/>
              <w:bottom w:val="nil"/>
              <w:right w:val="nil"/>
            </w:tcBorders>
            <w:shd w:val="clear" w:color="auto" w:fill="auto"/>
            <w:noWrap/>
            <w:vAlign w:val="center"/>
            <w:hideMark/>
          </w:tcPr>
          <w:p w14:paraId="3F664FD9" w14:textId="77777777" w:rsidR="0048752E" w:rsidRPr="0096280A" w:rsidRDefault="0048752E">
            <w:pPr>
              <w:keepNext/>
              <w:spacing w:before="0"/>
              <w:jc w:val="center"/>
              <w:pPrChange w:id="1131" w:author="Gary Sullivan" w:date="2020-12-12T09:49:00Z">
                <w:pPr/>
              </w:pPrChange>
            </w:pPr>
            <w:r w:rsidRPr="0096280A">
              <w:t>1055%</w:t>
            </w:r>
          </w:p>
        </w:tc>
        <w:tc>
          <w:tcPr>
            <w:tcW w:w="1060" w:type="dxa"/>
            <w:tcBorders>
              <w:top w:val="nil"/>
              <w:left w:val="nil"/>
              <w:bottom w:val="nil"/>
              <w:right w:val="single" w:sz="8" w:space="0" w:color="auto"/>
            </w:tcBorders>
            <w:shd w:val="clear" w:color="auto" w:fill="auto"/>
            <w:noWrap/>
            <w:vAlign w:val="center"/>
            <w:hideMark/>
          </w:tcPr>
          <w:p w14:paraId="53120A2D" w14:textId="77777777" w:rsidR="0048752E" w:rsidRPr="0096280A" w:rsidRDefault="0048752E">
            <w:pPr>
              <w:keepNext/>
              <w:spacing w:before="0"/>
              <w:jc w:val="center"/>
              <w:pPrChange w:id="1132" w:author="Gary Sullivan" w:date="2020-12-12T09:49:00Z">
                <w:pPr/>
              </w:pPrChange>
            </w:pPr>
            <w:r w:rsidRPr="0096280A">
              <w:t>182%</w:t>
            </w:r>
          </w:p>
        </w:tc>
      </w:tr>
      <w:tr w:rsidR="0048752E" w:rsidRPr="0096280A" w14:paraId="283980B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E30BDA" w14:textId="77777777" w:rsidR="0048752E" w:rsidRPr="0096280A" w:rsidRDefault="0048752E">
            <w:pPr>
              <w:keepNext/>
              <w:spacing w:before="0"/>
              <w:pPrChange w:id="1133" w:author="Gary Sullivan" w:date="2020-12-12T09:49:00Z">
                <w:pPr/>
              </w:pPrChange>
            </w:pPr>
            <w:r w:rsidRPr="0096280A">
              <w:t>PQ422</w:t>
            </w:r>
          </w:p>
        </w:tc>
        <w:tc>
          <w:tcPr>
            <w:tcW w:w="1060" w:type="dxa"/>
            <w:tcBorders>
              <w:top w:val="nil"/>
              <w:left w:val="single" w:sz="8" w:space="0" w:color="auto"/>
              <w:bottom w:val="nil"/>
              <w:right w:val="nil"/>
            </w:tcBorders>
            <w:shd w:val="clear" w:color="000000" w:fill="CCFFCC"/>
            <w:noWrap/>
            <w:vAlign w:val="center"/>
            <w:hideMark/>
          </w:tcPr>
          <w:p w14:paraId="6A4A9FC1" w14:textId="5B165B3A" w:rsidR="0048752E" w:rsidRPr="0096280A" w:rsidRDefault="0048752E">
            <w:pPr>
              <w:keepNext/>
              <w:spacing w:before="0"/>
              <w:jc w:val="center"/>
              <w:pPrChange w:id="1134" w:author="Gary Sullivan" w:date="2020-12-12T09:49:00Z">
                <w:pPr/>
              </w:pPrChange>
            </w:pPr>
            <w:del w:id="1135" w:author="Gary Sullivan" w:date="2020-12-12T08:39:00Z">
              <w:r w:rsidRPr="0096280A" w:rsidDel="001D5DF2">
                <w:delText>-9</w:delText>
              </w:r>
            </w:del>
            <w:ins w:id="1136" w:author="Gary Sullivan" w:date="2020-12-12T08:39:00Z">
              <w:r w:rsidR="001D5DF2">
                <w:t>−9</w:t>
              </w:r>
            </w:ins>
            <w:r w:rsidRPr="0096280A">
              <w:t>.47%</w:t>
            </w:r>
          </w:p>
        </w:tc>
        <w:tc>
          <w:tcPr>
            <w:tcW w:w="1060" w:type="dxa"/>
            <w:tcBorders>
              <w:top w:val="nil"/>
              <w:left w:val="nil"/>
              <w:bottom w:val="nil"/>
              <w:right w:val="nil"/>
            </w:tcBorders>
            <w:shd w:val="clear" w:color="000000" w:fill="CCFFCC"/>
            <w:noWrap/>
            <w:vAlign w:val="center"/>
            <w:hideMark/>
          </w:tcPr>
          <w:p w14:paraId="4BDFAF17" w14:textId="77D94CE3" w:rsidR="0048752E" w:rsidRPr="0096280A" w:rsidRDefault="0048752E">
            <w:pPr>
              <w:keepNext/>
              <w:spacing w:before="0"/>
              <w:jc w:val="center"/>
              <w:pPrChange w:id="1137" w:author="Gary Sullivan" w:date="2020-12-12T09:49:00Z">
                <w:pPr/>
              </w:pPrChange>
            </w:pPr>
            <w:del w:id="1138" w:author="Gary Sullivan" w:date="2020-12-12T08:22:00Z">
              <w:r w:rsidRPr="0096280A" w:rsidDel="001D5DF2">
                <w:delText>-1</w:delText>
              </w:r>
            </w:del>
            <w:ins w:id="1139" w:author="Gary Sullivan" w:date="2020-12-12T08:22:00Z">
              <w:r w:rsidR="001D5DF2">
                <w:t>−1</w:t>
              </w:r>
            </w:ins>
            <w:r w:rsidRPr="0096280A">
              <w:t>4.41%</w:t>
            </w:r>
          </w:p>
        </w:tc>
        <w:tc>
          <w:tcPr>
            <w:tcW w:w="1611" w:type="dxa"/>
            <w:tcBorders>
              <w:top w:val="nil"/>
              <w:left w:val="nil"/>
              <w:bottom w:val="nil"/>
              <w:right w:val="nil"/>
            </w:tcBorders>
            <w:shd w:val="clear" w:color="000000" w:fill="CCFFCC"/>
            <w:noWrap/>
            <w:vAlign w:val="center"/>
            <w:hideMark/>
          </w:tcPr>
          <w:p w14:paraId="5F4CE87C" w14:textId="2D8094D7" w:rsidR="0048752E" w:rsidRPr="0096280A" w:rsidRDefault="0048752E">
            <w:pPr>
              <w:keepNext/>
              <w:spacing w:before="0"/>
              <w:jc w:val="center"/>
              <w:pPrChange w:id="1140" w:author="Gary Sullivan" w:date="2020-12-12T09:49:00Z">
                <w:pPr/>
              </w:pPrChange>
            </w:pPr>
            <w:del w:id="1141" w:author="Gary Sullivan" w:date="2020-12-12T08:22:00Z">
              <w:r w:rsidRPr="0096280A" w:rsidDel="001D5DF2">
                <w:delText>-1</w:delText>
              </w:r>
            </w:del>
            <w:ins w:id="1142" w:author="Gary Sullivan" w:date="2020-12-12T08:22:00Z">
              <w:r w:rsidR="001D5DF2">
                <w:t>−1</w:t>
              </w:r>
            </w:ins>
            <w:r w:rsidRPr="0096280A">
              <w:t>5.61%</w:t>
            </w:r>
          </w:p>
        </w:tc>
        <w:tc>
          <w:tcPr>
            <w:tcW w:w="1060" w:type="dxa"/>
            <w:tcBorders>
              <w:top w:val="nil"/>
              <w:left w:val="single" w:sz="4" w:space="0" w:color="auto"/>
              <w:bottom w:val="nil"/>
              <w:right w:val="nil"/>
            </w:tcBorders>
            <w:shd w:val="clear" w:color="auto" w:fill="auto"/>
            <w:noWrap/>
            <w:vAlign w:val="center"/>
            <w:hideMark/>
          </w:tcPr>
          <w:p w14:paraId="247FC2CD" w14:textId="77777777" w:rsidR="0048752E" w:rsidRPr="0096280A" w:rsidRDefault="0048752E">
            <w:pPr>
              <w:keepNext/>
              <w:spacing w:before="0"/>
              <w:jc w:val="center"/>
              <w:pPrChange w:id="1143" w:author="Gary Sullivan" w:date="2020-12-12T09:49:00Z">
                <w:pPr/>
              </w:pPrChange>
            </w:pPr>
            <w:r w:rsidRPr="0096280A">
              <w:t>1055%</w:t>
            </w:r>
          </w:p>
        </w:tc>
        <w:tc>
          <w:tcPr>
            <w:tcW w:w="1060" w:type="dxa"/>
            <w:tcBorders>
              <w:top w:val="nil"/>
              <w:left w:val="nil"/>
              <w:bottom w:val="nil"/>
              <w:right w:val="single" w:sz="8" w:space="0" w:color="auto"/>
            </w:tcBorders>
            <w:shd w:val="clear" w:color="auto" w:fill="auto"/>
            <w:noWrap/>
            <w:vAlign w:val="center"/>
            <w:hideMark/>
          </w:tcPr>
          <w:p w14:paraId="5460FF93" w14:textId="77777777" w:rsidR="0048752E" w:rsidRPr="0096280A" w:rsidRDefault="0048752E">
            <w:pPr>
              <w:keepNext/>
              <w:spacing w:before="0"/>
              <w:jc w:val="center"/>
              <w:pPrChange w:id="1144" w:author="Gary Sullivan" w:date="2020-12-12T09:49:00Z">
                <w:pPr/>
              </w:pPrChange>
            </w:pPr>
            <w:r w:rsidRPr="0096280A">
              <w:t>182%</w:t>
            </w:r>
          </w:p>
        </w:tc>
      </w:tr>
      <w:tr w:rsidR="0048752E" w:rsidRPr="0096280A" w14:paraId="6A07658A"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10BF646" w14:textId="77777777" w:rsidR="0048752E" w:rsidRPr="0096280A" w:rsidRDefault="0048752E">
            <w:pPr>
              <w:keepNext/>
              <w:spacing w:before="0"/>
              <w:pPrChange w:id="1145" w:author="Gary Sullivan" w:date="2020-12-12T09:49:00Z">
                <w:pPr/>
              </w:pPrChange>
            </w:pPr>
            <w:r w:rsidRPr="0096280A">
              <w:t> </w:t>
            </w:r>
          </w:p>
        </w:tc>
        <w:tc>
          <w:tcPr>
            <w:tcW w:w="1060" w:type="dxa"/>
            <w:tcBorders>
              <w:top w:val="nil"/>
              <w:left w:val="nil"/>
              <w:bottom w:val="single" w:sz="8" w:space="0" w:color="auto"/>
              <w:right w:val="nil"/>
            </w:tcBorders>
            <w:shd w:val="clear" w:color="auto" w:fill="auto"/>
            <w:noWrap/>
            <w:vAlign w:val="center"/>
            <w:hideMark/>
          </w:tcPr>
          <w:p w14:paraId="02F3B6B2" w14:textId="38A53808" w:rsidR="0048752E" w:rsidRPr="0096280A" w:rsidRDefault="0048752E">
            <w:pPr>
              <w:keepNext/>
              <w:spacing w:before="0"/>
              <w:jc w:val="center"/>
              <w:pPrChange w:id="1146" w:author="Gary Sullivan" w:date="2020-12-12T09:49:00Z">
                <w:pPr/>
              </w:pPrChange>
            </w:pPr>
          </w:p>
        </w:tc>
        <w:tc>
          <w:tcPr>
            <w:tcW w:w="1060" w:type="dxa"/>
            <w:tcBorders>
              <w:top w:val="nil"/>
              <w:left w:val="nil"/>
              <w:bottom w:val="single" w:sz="8" w:space="0" w:color="auto"/>
              <w:right w:val="nil"/>
            </w:tcBorders>
            <w:shd w:val="clear" w:color="auto" w:fill="auto"/>
            <w:noWrap/>
            <w:vAlign w:val="center"/>
            <w:hideMark/>
          </w:tcPr>
          <w:p w14:paraId="5AB48748" w14:textId="77777777" w:rsidR="0048752E" w:rsidRPr="0096280A" w:rsidRDefault="0048752E">
            <w:pPr>
              <w:keepNext/>
              <w:spacing w:before="0"/>
              <w:jc w:val="center"/>
              <w:pPrChange w:id="1147" w:author="Gary Sullivan" w:date="2020-12-12T09:49:00Z">
                <w:pPr/>
              </w:pPrChange>
            </w:pPr>
          </w:p>
        </w:tc>
        <w:tc>
          <w:tcPr>
            <w:tcW w:w="1611" w:type="dxa"/>
            <w:tcBorders>
              <w:top w:val="nil"/>
              <w:left w:val="nil"/>
              <w:bottom w:val="single" w:sz="8" w:space="0" w:color="auto"/>
              <w:right w:val="single" w:sz="4" w:space="0" w:color="auto"/>
            </w:tcBorders>
            <w:shd w:val="clear" w:color="auto" w:fill="auto"/>
            <w:noWrap/>
            <w:vAlign w:val="center"/>
            <w:hideMark/>
          </w:tcPr>
          <w:p w14:paraId="5AB6ACF9" w14:textId="356368A4" w:rsidR="0048752E" w:rsidRPr="0096280A" w:rsidRDefault="0048752E">
            <w:pPr>
              <w:keepNext/>
              <w:spacing w:before="0"/>
              <w:jc w:val="center"/>
              <w:pPrChange w:id="1148" w:author="Gary Sullivan" w:date="2020-12-12T09:49:00Z">
                <w:pPr/>
              </w:pPrChange>
            </w:pPr>
          </w:p>
        </w:tc>
        <w:tc>
          <w:tcPr>
            <w:tcW w:w="1060" w:type="dxa"/>
            <w:tcBorders>
              <w:top w:val="nil"/>
              <w:left w:val="nil"/>
              <w:bottom w:val="single" w:sz="8" w:space="0" w:color="auto"/>
              <w:right w:val="nil"/>
            </w:tcBorders>
            <w:shd w:val="clear" w:color="auto" w:fill="auto"/>
            <w:noWrap/>
            <w:vAlign w:val="center"/>
            <w:hideMark/>
          </w:tcPr>
          <w:p w14:paraId="2D16B8CE" w14:textId="41B23E55" w:rsidR="0048752E" w:rsidRPr="0096280A" w:rsidRDefault="0048752E">
            <w:pPr>
              <w:keepNext/>
              <w:spacing w:before="0"/>
              <w:jc w:val="center"/>
              <w:pPrChange w:id="1149" w:author="Gary Sullivan" w:date="2020-12-12T09:49:00Z">
                <w:pPr/>
              </w:pPrChange>
            </w:pPr>
          </w:p>
        </w:tc>
        <w:tc>
          <w:tcPr>
            <w:tcW w:w="1060" w:type="dxa"/>
            <w:tcBorders>
              <w:top w:val="nil"/>
              <w:left w:val="nil"/>
              <w:bottom w:val="single" w:sz="8" w:space="0" w:color="auto"/>
              <w:right w:val="single" w:sz="8" w:space="0" w:color="auto"/>
            </w:tcBorders>
            <w:shd w:val="clear" w:color="auto" w:fill="auto"/>
            <w:noWrap/>
            <w:vAlign w:val="center"/>
            <w:hideMark/>
          </w:tcPr>
          <w:p w14:paraId="5BBC8356" w14:textId="6E0E2C27" w:rsidR="0048752E" w:rsidRPr="0096280A" w:rsidRDefault="0048752E">
            <w:pPr>
              <w:keepNext/>
              <w:spacing w:before="0"/>
              <w:jc w:val="center"/>
              <w:pPrChange w:id="1150" w:author="Gary Sullivan" w:date="2020-12-12T09:49:00Z">
                <w:pPr/>
              </w:pPrChange>
            </w:pPr>
          </w:p>
        </w:tc>
      </w:tr>
      <w:tr w:rsidR="0048752E" w:rsidRPr="0096280A" w14:paraId="5E9CA45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38CF3D2B" w14:textId="77777777" w:rsidR="0048752E" w:rsidRPr="0096280A" w:rsidRDefault="0048752E">
            <w:pPr>
              <w:spacing w:before="0"/>
              <w:rPr>
                <w:b/>
                <w:bCs/>
              </w:rPr>
              <w:pPrChange w:id="1151" w:author="Gary Sullivan" w:date="2020-12-12T09:49:00Z">
                <w:pPr/>
              </w:pPrChange>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016A72E4" w14:textId="4DF9EC59" w:rsidR="0048752E" w:rsidRPr="0096280A" w:rsidRDefault="0048752E">
            <w:pPr>
              <w:spacing w:before="0"/>
              <w:jc w:val="center"/>
              <w:pPrChange w:id="1152" w:author="Gary Sullivan" w:date="2020-12-12T09:49:00Z">
                <w:pPr/>
              </w:pPrChange>
            </w:pPr>
            <w:del w:id="1153" w:author="Gary Sullivan" w:date="2020-12-12T08:33:00Z">
              <w:r w:rsidRPr="0096280A" w:rsidDel="001D5DF2">
                <w:delText>-6</w:delText>
              </w:r>
            </w:del>
            <w:ins w:id="1154" w:author="Gary Sullivan" w:date="2020-12-12T08:33:00Z">
              <w:r w:rsidR="001D5DF2">
                <w:t>−6</w:t>
              </w:r>
            </w:ins>
            <w:r w:rsidRPr="0096280A">
              <w:t>.75%</w:t>
            </w:r>
          </w:p>
        </w:tc>
        <w:tc>
          <w:tcPr>
            <w:tcW w:w="1060" w:type="dxa"/>
            <w:tcBorders>
              <w:top w:val="single" w:sz="8" w:space="0" w:color="auto"/>
              <w:left w:val="nil"/>
              <w:bottom w:val="single" w:sz="4" w:space="0" w:color="auto"/>
              <w:right w:val="nil"/>
            </w:tcBorders>
            <w:shd w:val="clear" w:color="000000" w:fill="CCFFCC"/>
            <w:noWrap/>
            <w:vAlign w:val="center"/>
            <w:hideMark/>
          </w:tcPr>
          <w:p w14:paraId="6BC64741" w14:textId="2C317EA0" w:rsidR="0048752E" w:rsidRPr="0096280A" w:rsidRDefault="0048752E">
            <w:pPr>
              <w:spacing w:before="0"/>
              <w:jc w:val="center"/>
              <w:pPrChange w:id="1155" w:author="Gary Sullivan" w:date="2020-12-12T09:49:00Z">
                <w:pPr/>
              </w:pPrChange>
            </w:pPr>
            <w:del w:id="1156" w:author="Gary Sullivan" w:date="2020-12-12T08:35:00Z">
              <w:r w:rsidRPr="0096280A" w:rsidDel="001D5DF2">
                <w:delText>-8</w:delText>
              </w:r>
            </w:del>
            <w:ins w:id="1157" w:author="Gary Sullivan" w:date="2020-12-12T08:35:00Z">
              <w:r w:rsidR="001D5DF2">
                <w:t>−8</w:t>
              </w:r>
            </w:ins>
            <w:r w:rsidRPr="0096280A">
              <w:t>.06%</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30A86BD2" w14:textId="2D3F507B" w:rsidR="0048752E" w:rsidRPr="0096280A" w:rsidRDefault="0048752E">
            <w:pPr>
              <w:spacing w:before="0"/>
              <w:jc w:val="center"/>
              <w:pPrChange w:id="1158" w:author="Gary Sullivan" w:date="2020-12-12T09:49:00Z">
                <w:pPr/>
              </w:pPrChange>
            </w:pPr>
            <w:del w:id="1159" w:author="Gary Sullivan" w:date="2020-12-12T08:35:00Z">
              <w:r w:rsidRPr="0096280A" w:rsidDel="001D5DF2">
                <w:delText>-8</w:delText>
              </w:r>
            </w:del>
            <w:ins w:id="1160" w:author="Gary Sullivan" w:date="2020-12-12T08:35:00Z">
              <w:r w:rsidR="001D5DF2">
                <w:t>−8</w:t>
              </w:r>
            </w:ins>
            <w:r w:rsidRPr="0096280A">
              <w:t>.35%</w:t>
            </w:r>
          </w:p>
        </w:tc>
        <w:tc>
          <w:tcPr>
            <w:tcW w:w="1060" w:type="dxa"/>
            <w:tcBorders>
              <w:top w:val="single" w:sz="8" w:space="0" w:color="auto"/>
              <w:left w:val="nil"/>
              <w:bottom w:val="single" w:sz="4" w:space="0" w:color="auto"/>
              <w:right w:val="nil"/>
            </w:tcBorders>
            <w:shd w:val="clear" w:color="auto" w:fill="auto"/>
            <w:noWrap/>
            <w:vAlign w:val="center"/>
            <w:hideMark/>
          </w:tcPr>
          <w:p w14:paraId="483D292F" w14:textId="77777777" w:rsidR="0048752E" w:rsidRPr="0096280A" w:rsidRDefault="0048752E">
            <w:pPr>
              <w:spacing w:before="0"/>
              <w:jc w:val="center"/>
              <w:pPrChange w:id="1161" w:author="Gary Sullivan" w:date="2020-12-12T09:49:00Z">
                <w:pPr/>
              </w:pPrChange>
            </w:pPr>
            <w:r w:rsidRPr="0096280A">
              <w:t>1298%</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6D61DE5E" w14:textId="77777777" w:rsidR="0048752E" w:rsidRPr="0096280A" w:rsidRDefault="0048752E">
            <w:pPr>
              <w:spacing w:before="0"/>
              <w:jc w:val="center"/>
              <w:pPrChange w:id="1162" w:author="Gary Sullivan" w:date="2020-12-12T09:49:00Z">
                <w:pPr/>
              </w:pPrChange>
            </w:pPr>
            <w:r w:rsidRPr="0096280A">
              <w:t>180%</w:t>
            </w:r>
          </w:p>
        </w:tc>
      </w:tr>
      <w:tr w:rsidR="0048752E" w:rsidRPr="0096280A" w14:paraId="65C95662" w14:textId="77777777" w:rsidTr="00F11721">
        <w:trPr>
          <w:trHeight w:val="255"/>
        </w:trPr>
        <w:tc>
          <w:tcPr>
            <w:tcW w:w="1640" w:type="dxa"/>
            <w:tcBorders>
              <w:top w:val="nil"/>
              <w:left w:val="nil"/>
              <w:bottom w:val="nil"/>
              <w:right w:val="nil"/>
            </w:tcBorders>
            <w:shd w:val="clear" w:color="auto" w:fill="auto"/>
            <w:noWrap/>
            <w:vAlign w:val="center"/>
            <w:hideMark/>
          </w:tcPr>
          <w:p w14:paraId="47176465" w14:textId="77777777" w:rsidR="0048752E" w:rsidRPr="0096280A" w:rsidRDefault="0048752E">
            <w:pPr>
              <w:keepNext/>
              <w:spacing w:before="0"/>
              <w:pPrChange w:id="1163" w:author="Gary Sullivan" w:date="2020-12-12T09:49: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773625C" w14:textId="30C0B5E0" w:rsidR="0048752E" w:rsidRPr="0096280A" w:rsidRDefault="0048752E">
            <w:pPr>
              <w:keepNext/>
              <w:spacing w:before="0"/>
              <w:jc w:val="center"/>
              <w:rPr>
                <w:b/>
                <w:bCs/>
              </w:rPr>
              <w:pPrChange w:id="1164" w:author="Gary Sullivan" w:date="2020-12-12T09:49:00Z">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5091644C" w14:textId="6C0E26D1" w:rsidR="0048752E" w:rsidRPr="0096280A" w:rsidRDefault="0048752E">
            <w:pPr>
              <w:keepNext/>
              <w:spacing w:before="0"/>
              <w:jc w:val="center"/>
              <w:pPrChange w:id="1165" w:author="Gary Sullivan" w:date="2020-12-12T09:49:00Z">
                <w:pPr/>
              </w:pPrChange>
            </w:pPr>
          </w:p>
        </w:tc>
        <w:tc>
          <w:tcPr>
            <w:tcW w:w="1611" w:type="dxa"/>
            <w:tcBorders>
              <w:top w:val="single" w:sz="8" w:space="0" w:color="auto"/>
              <w:left w:val="nil"/>
              <w:bottom w:val="single" w:sz="8" w:space="0" w:color="auto"/>
              <w:right w:val="nil"/>
            </w:tcBorders>
            <w:shd w:val="clear" w:color="auto" w:fill="auto"/>
            <w:noWrap/>
            <w:vAlign w:val="center"/>
            <w:hideMark/>
          </w:tcPr>
          <w:p w14:paraId="74C1A1A1" w14:textId="77777777" w:rsidR="0048752E" w:rsidRPr="0096280A" w:rsidRDefault="0048752E">
            <w:pPr>
              <w:keepNext/>
              <w:spacing w:before="0"/>
              <w:jc w:val="center"/>
              <w:rPr>
                <w:b/>
                <w:bCs/>
              </w:rPr>
              <w:pPrChange w:id="1166" w:author="Gary Sullivan" w:date="2020-12-12T09:49:00Z">
                <w:pPr/>
              </w:pPrChange>
            </w:pPr>
            <w:r w:rsidRPr="0096280A">
              <w:rPr>
                <w:b/>
                <w:bCs/>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43629E84" w14:textId="75F414F6" w:rsidR="0048752E" w:rsidRPr="0096280A" w:rsidRDefault="0048752E">
            <w:pPr>
              <w:keepNext/>
              <w:spacing w:before="0"/>
              <w:jc w:val="center"/>
              <w:pPrChange w:id="1167" w:author="Gary Sullivan" w:date="2020-12-12T09:49: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967FFB3" w14:textId="2FD51715" w:rsidR="0048752E" w:rsidRPr="0096280A" w:rsidRDefault="0048752E">
            <w:pPr>
              <w:keepNext/>
              <w:spacing w:before="0"/>
              <w:jc w:val="center"/>
              <w:pPrChange w:id="1168" w:author="Gary Sullivan" w:date="2020-12-12T09:49:00Z">
                <w:pPr/>
              </w:pPrChange>
            </w:pPr>
          </w:p>
        </w:tc>
      </w:tr>
      <w:tr w:rsidR="0048752E" w:rsidRPr="0096280A" w14:paraId="2EF9D4B6" w14:textId="77777777" w:rsidTr="00F11721">
        <w:trPr>
          <w:trHeight w:val="255"/>
        </w:trPr>
        <w:tc>
          <w:tcPr>
            <w:tcW w:w="1640" w:type="dxa"/>
            <w:tcBorders>
              <w:top w:val="nil"/>
              <w:left w:val="nil"/>
              <w:bottom w:val="nil"/>
              <w:right w:val="nil"/>
            </w:tcBorders>
            <w:shd w:val="clear" w:color="auto" w:fill="auto"/>
            <w:noWrap/>
            <w:vAlign w:val="center"/>
            <w:hideMark/>
          </w:tcPr>
          <w:p w14:paraId="7803DE11" w14:textId="77777777" w:rsidR="0048752E" w:rsidRPr="0096280A" w:rsidRDefault="0048752E">
            <w:pPr>
              <w:keepNext/>
              <w:spacing w:before="0"/>
              <w:pPrChange w:id="1169" w:author="Gary Sullivan" w:date="2020-12-12T09:49:00Z">
                <w:pPr/>
              </w:pPrChange>
            </w:pPr>
          </w:p>
        </w:tc>
        <w:tc>
          <w:tcPr>
            <w:tcW w:w="1060" w:type="dxa"/>
            <w:tcBorders>
              <w:top w:val="nil"/>
              <w:left w:val="single" w:sz="8" w:space="0" w:color="auto"/>
              <w:bottom w:val="nil"/>
              <w:right w:val="nil"/>
            </w:tcBorders>
            <w:shd w:val="clear" w:color="auto" w:fill="auto"/>
            <w:noWrap/>
            <w:vAlign w:val="center"/>
            <w:hideMark/>
          </w:tcPr>
          <w:p w14:paraId="476B24AB" w14:textId="1CE341E5" w:rsidR="0048752E" w:rsidRPr="0096280A" w:rsidRDefault="0048752E">
            <w:pPr>
              <w:keepNext/>
              <w:spacing w:before="0"/>
              <w:jc w:val="center"/>
              <w:rPr>
                <w:b/>
                <w:bCs/>
              </w:rPr>
              <w:pPrChange w:id="1170" w:author="Gary Sullivan" w:date="2020-12-12T09:49:00Z">
                <w:pPr/>
              </w:pPrChange>
            </w:pPr>
          </w:p>
        </w:tc>
        <w:tc>
          <w:tcPr>
            <w:tcW w:w="1060" w:type="dxa"/>
            <w:tcBorders>
              <w:top w:val="nil"/>
              <w:left w:val="nil"/>
              <w:bottom w:val="nil"/>
              <w:right w:val="nil"/>
            </w:tcBorders>
            <w:shd w:val="clear" w:color="auto" w:fill="auto"/>
            <w:noWrap/>
            <w:vAlign w:val="center"/>
            <w:hideMark/>
          </w:tcPr>
          <w:p w14:paraId="746A7C93" w14:textId="5563A9AF" w:rsidR="0048752E" w:rsidRPr="0096280A" w:rsidRDefault="0048752E">
            <w:pPr>
              <w:keepNext/>
              <w:spacing w:before="0"/>
              <w:jc w:val="center"/>
              <w:rPr>
                <w:b/>
                <w:bCs/>
              </w:rPr>
              <w:pPrChange w:id="1171" w:author="Gary Sullivan" w:date="2020-12-12T09:49:00Z">
                <w:pPr/>
              </w:pPrChange>
            </w:pPr>
          </w:p>
        </w:tc>
        <w:tc>
          <w:tcPr>
            <w:tcW w:w="1611" w:type="dxa"/>
            <w:tcBorders>
              <w:top w:val="nil"/>
              <w:left w:val="nil"/>
              <w:bottom w:val="nil"/>
              <w:right w:val="nil"/>
            </w:tcBorders>
            <w:shd w:val="clear" w:color="auto" w:fill="auto"/>
            <w:noWrap/>
            <w:vAlign w:val="center"/>
            <w:hideMark/>
          </w:tcPr>
          <w:p w14:paraId="343A060B" w14:textId="77777777" w:rsidR="0048752E" w:rsidRPr="0096280A" w:rsidRDefault="0048752E">
            <w:pPr>
              <w:keepNext/>
              <w:spacing w:before="0"/>
              <w:jc w:val="center"/>
              <w:rPr>
                <w:b/>
                <w:bCs/>
              </w:rPr>
              <w:pPrChange w:id="1172" w:author="Gary Sullivan" w:date="2020-12-12T09:49:00Z">
                <w:pPr/>
              </w:pPrChange>
            </w:pPr>
            <w:r w:rsidRPr="0096280A">
              <w:rPr>
                <w:b/>
                <w:bCs/>
              </w:rPr>
              <w:t>Over HM16.22 EP1</w:t>
            </w:r>
          </w:p>
        </w:tc>
        <w:tc>
          <w:tcPr>
            <w:tcW w:w="1060" w:type="dxa"/>
            <w:tcBorders>
              <w:top w:val="nil"/>
              <w:left w:val="nil"/>
              <w:bottom w:val="nil"/>
              <w:right w:val="nil"/>
            </w:tcBorders>
            <w:shd w:val="clear" w:color="auto" w:fill="auto"/>
            <w:noWrap/>
            <w:vAlign w:val="center"/>
            <w:hideMark/>
          </w:tcPr>
          <w:p w14:paraId="3106AA8A" w14:textId="6B7180F4" w:rsidR="0048752E" w:rsidRPr="0096280A" w:rsidRDefault="0048752E">
            <w:pPr>
              <w:keepNext/>
              <w:spacing w:before="0"/>
              <w:jc w:val="center"/>
              <w:rPr>
                <w:b/>
                <w:bCs/>
              </w:rPr>
              <w:pPrChange w:id="1173" w:author="Gary Sullivan" w:date="2020-12-12T09:49:00Z">
                <w:pPr/>
              </w:pPrChange>
            </w:pPr>
          </w:p>
        </w:tc>
        <w:tc>
          <w:tcPr>
            <w:tcW w:w="1060" w:type="dxa"/>
            <w:tcBorders>
              <w:top w:val="nil"/>
              <w:left w:val="nil"/>
              <w:bottom w:val="nil"/>
              <w:right w:val="single" w:sz="8" w:space="0" w:color="auto"/>
            </w:tcBorders>
            <w:shd w:val="clear" w:color="auto" w:fill="auto"/>
            <w:noWrap/>
            <w:vAlign w:val="center"/>
            <w:hideMark/>
          </w:tcPr>
          <w:p w14:paraId="67C9421A" w14:textId="7C6CFD6F" w:rsidR="0048752E" w:rsidRPr="0096280A" w:rsidRDefault="0048752E">
            <w:pPr>
              <w:keepNext/>
              <w:spacing w:before="0"/>
              <w:jc w:val="center"/>
              <w:rPr>
                <w:b/>
                <w:bCs/>
              </w:rPr>
              <w:pPrChange w:id="1174" w:author="Gary Sullivan" w:date="2020-12-12T09:49:00Z">
                <w:pPr/>
              </w:pPrChange>
            </w:pPr>
          </w:p>
        </w:tc>
      </w:tr>
      <w:tr w:rsidR="0048752E" w:rsidRPr="0096280A" w14:paraId="6A83213F" w14:textId="77777777" w:rsidTr="00F11721">
        <w:trPr>
          <w:trHeight w:val="255"/>
        </w:trPr>
        <w:tc>
          <w:tcPr>
            <w:tcW w:w="1640" w:type="dxa"/>
            <w:tcBorders>
              <w:top w:val="nil"/>
              <w:left w:val="nil"/>
              <w:bottom w:val="nil"/>
              <w:right w:val="nil"/>
            </w:tcBorders>
            <w:shd w:val="clear" w:color="auto" w:fill="auto"/>
            <w:noWrap/>
            <w:vAlign w:val="center"/>
            <w:hideMark/>
          </w:tcPr>
          <w:p w14:paraId="416207DC" w14:textId="77777777" w:rsidR="0048752E" w:rsidRPr="0096280A" w:rsidRDefault="0048752E">
            <w:pPr>
              <w:keepNext/>
              <w:spacing w:before="0"/>
              <w:rPr>
                <w:b/>
                <w:bCs/>
              </w:rPr>
              <w:pPrChange w:id="1175" w:author="Gary Sullivan" w:date="2020-12-12T09:49:00Z">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68D4502C" w14:textId="77777777" w:rsidR="0048752E" w:rsidRPr="0096280A" w:rsidRDefault="0048752E">
            <w:pPr>
              <w:keepNext/>
              <w:spacing w:before="0"/>
              <w:jc w:val="center"/>
              <w:pPrChange w:id="1176" w:author="Gary Sullivan" w:date="2020-12-12T09:49:00Z">
                <w:pPr/>
              </w:pPrChange>
            </w:pPr>
            <w:r w:rsidRPr="0096280A">
              <w:t>Y</w:t>
            </w:r>
          </w:p>
        </w:tc>
        <w:tc>
          <w:tcPr>
            <w:tcW w:w="1060" w:type="dxa"/>
            <w:tcBorders>
              <w:top w:val="nil"/>
              <w:left w:val="nil"/>
              <w:bottom w:val="single" w:sz="8" w:space="0" w:color="auto"/>
              <w:right w:val="nil"/>
            </w:tcBorders>
            <w:shd w:val="clear" w:color="auto" w:fill="auto"/>
            <w:noWrap/>
            <w:vAlign w:val="center"/>
            <w:hideMark/>
          </w:tcPr>
          <w:p w14:paraId="34148C3D" w14:textId="77777777" w:rsidR="0048752E" w:rsidRPr="0096280A" w:rsidRDefault="0048752E">
            <w:pPr>
              <w:keepNext/>
              <w:spacing w:before="0"/>
              <w:jc w:val="center"/>
              <w:pPrChange w:id="1177" w:author="Gary Sullivan" w:date="2020-12-12T09:49:00Z">
                <w:pPr/>
              </w:pPrChange>
            </w:pPr>
            <w:r w:rsidRPr="0096280A">
              <w:t>U</w:t>
            </w:r>
          </w:p>
        </w:tc>
        <w:tc>
          <w:tcPr>
            <w:tcW w:w="1611" w:type="dxa"/>
            <w:tcBorders>
              <w:top w:val="nil"/>
              <w:left w:val="nil"/>
              <w:bottom w:val="single" w:sz="8" w:space="0" w:color="auto"/>
              <w:right w:val="single" w:sz="4" w:space="0" w:color="auto"/>
            </w:tcBorders>
            <w:shd w:val="clear" w:color="auto" w:fill="auto"/>
            <w:noWrap/>
            <w:vAlign w:val="center"/>
            <w:hideMark/>
          </w:tcPr>
          <w:p w14:paraId="1354DB5A" w14:textId="77777777" w:rsidR="0048752E" w:rsidRPr="0096280A" w:rsidRDefault="0048752E">
            <w:pPr>
              <w:keepNext/>
              <w:spacing w:before="0"/>
              <w:jc w:val="center"/>
              <w:pPrChange w:id="1178" w:author="Gary Sullivan" w:date="2020-12-12T09:49:00Z">
                <w:pPr/>
              </w:pPrChange>
            </w:pPr>
            <w:r w:rsidRPr="0096280A">
              <w:t>V</w:t>
            </w:r>
          </w:p>
        </w:tc>
        <w:tc>
          <w:tcPr>
            <w:tcW w:w="1060" w:type="dxa"/>
            <w:tcBorders>
              <w:top w:val="nil"/>
              <w:left w:val="nil"/>
              <w:bottom w:val="single" w:sz="8" w:space="0" w:color="auto"/>
              <w:right w:val="nil"/>
            </w:tcBorders>
            <w:shd w:val="clear" w:color="auto" w:fill="auto"/>
            <w:noWrap/>
            <w:vAlign w:val="center"/>
            <w:hideMark/>
          </w:tcPr>
          <w:p w14:paraId="396FC158" w14:textId="77777777" w:rsidR="0048752E" w:rsidRPr="0096280A" w:rsidRDefault="0048752E">
            <w:pPr>
              <w:keepNext/>
              <w:spacing w:before="0"/>
              <w:jc w:val="center"/>
              <w:pPrChange w:id="1179" w:author="Gary Sullivan" w:date="2020-12-12T09:49:00Z">
                <w:pPr/>
              </w:pPrChange>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0F5928E9" w14:textId="77777777" w:rsidR="0048752E" w:rsidRPr="0096280A" w:rsidRDefault="0048752E">
            <w:pPr>
              <w:keepNext/>
              <w:spacing w:before="0"/>
              <w:jc w:val="center"/>
              <w:pPrChange w:id="1180" w:author="Gary Sullivan" w:date="2020-12-12T09:49:00Z">
                <w:pPr/>
              </w:pPrChange>
            </w:pPr>
            <w:proofErr w:type="spellStart"/>
            <w:r w:rsidRPr="0096280A">
              <w:t>DecT</w:t>
            </w:r>
            <w:proofErr w:type="spellEnd"/>
          </w:p>
        </w:tc>
      </w:tr>
      <w:tr w:rsidR="0048752E" w:rsidRPr="0096280A" w14:paraId="06FAF6F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9F6D57" w14:textId="77777777" w:rsidR="0048752E" w:rsidRPr="0096280A" w:rsidRDefault="0048752E">
            <w:pPr>
              <w:keepNext/>
              <w:spacing w:before="0"/>
              <w:pPrChange w:id="1181" w:author="Gary Sullivan" w:date="2020-12-12T09:49:00Z">
                <w:pPr/>
              </w:pPrChange>
            </w:pPr>
            <w:r w:rsidRPr="0096280A">
              <w:t>SVT</w:t>
            </w:r>
          </w:p>
        </w:tc>
        <w:tc>
          <w:tcPr>
            <w:tcW w:w="1060" w:type="dxa"/>
            <w:tcBorders>
              <w:top w:val="single" w:sz="8" w:space="0" w:color="auto"/>
              <w:left w:val="single" w:sz="8" w:space="0" w:color="auto"/>
              <w:bottom w:val="nil"/>
              <w:right w:val="nil"/>
            </w:tcBorders>
            <w:shd w:val="clear" w:color="000000" w:fill="CCFFCC"/>
            <w:noWrap/>
            <w:vAlign w:val="center"/>
            <w:hideMark/>
          </w:tcPr>
          <w:p w14:paraId="56327B52" w14:textId="7A8E90CF" w:rsidR="0048752E" w:rsidRPr="0096280A" w:rsidRDefault="0048752E">
            <w:pPr>
              <w:keepNext/>
              <w:spacing w:before="0"/>
              <w:jc w:val="center"/>
              <w:pPrChange w:id="1182" w:author="Gary Sullivan" w:date="2020-12-12T09:49:00Z">
                <w:pPr/>
              </w:pPrChange>
            </w:pPr>
            <w:del w:id="1183" w:author="Gary Sullivan" w:date="2020-12-12T08:30:00Z">
              <w:r w:rsidRPr="0096280A" w:rsidDel="001D5DF2">
                <w:delText>-3</w:delText>
              </w:r>
            </w:del>
            <w:ins w:id="1184" w:author="Gary Sullivan" w:date="2020-12-12T08:30:00Z">
              <w:r w:rsidR="001D5DF2">
                <w:t>−3</w:t>
              </w:r>
            </w:ins>
            <w:r w:rsidRPr="0096280A">
              <w:t>.68%</w:t>
            </w:r>
          </w:p>
        </w:tc>
        <w:tc>
          <w:tcPr>
            <w:tcW w:w="1060" w:type="dxa"/>
            <w:tcBorders>
              <w:top w:val="nil"/>
              <w:left w:val="nil"/>
              <w:bottom w:val="nil"/>
              <w:right w:val="nil"/>
            </w:tcBorders>
            <w:shd w:val="clear" w:color="auto" w:fill="auto"/>
            <w:noWrap/>
            <w:vAlign w:val="center"/>
            <w:hideMark/>
          </w:tcPr>
          <w:p w14:paraId="69B1D506" w14:textId="3EE10FFE" w:rsidR="0048752E" w:rsidRPr="0096280A" w:rsidRDefault="0048752E">
            <w:pPr>
              <w:keepNext/>
              <w:spacing w:before="0"/>
              <w:jc w:val="center"/>
              <w:pPrChange w:id="1185" w:author="Gary Sullivan" w:date="2020-12-12T09:49:00Z">
                <w:pPr/>
              </w:pPrChange>
            </w:pPr>
            <w:del w:id="1186" w:author="Gary Sullivan" w:date="2020-12-12T08:22:00Z">
              <w:r w:rsidRPr="0096280A" w:rsidDel="001D5DF2">
                <w:delText>-1</w:delText>
              </w:r>
            </w:del>
            <w:ins w:id="1187" w:author="Gary Sullivan" w:date="2020-12-12T08:22:00Z">
              <w:r w:rsidR="001D5DF2">
                <w:t>−1</w:t>
              </w:r>
            </w:ins>
            <w:r w:rsidRPr="0096280A">
              <w:t>.42%</w:t>
            </w:r>
          </w:p>
        </w:tc>
        <w:tc>
          <w:tcPr>
            <w:tcW w:w="1611" w:type="dxa"/>
            <w:tcBorders>
              <w:top w:val="nil"/>
              <w:left w:val="nil"/>
              <w:bottom w:val="nil"/>
              <w:right w:val="single" w:sz="4" w:space="0" w:color="auto"/>
            </w:tcBorders>
            <w:shd w:val="clear" w:color="auto" w:fill="auto"/>
            <w:noWrap/>
            <w:vAlign w:val="center"/>
            <w:hideMark/>
          </w:tcPr>
          <w:p w14:paraId="66463805" w14:textId="404273AB" w:rsidR="0048752E" w:rsidRPr="0096280A" w:rsidRDefault="0048752E">
            <w:pPr>
              <w:keepNext/>
              <w:spacing w:before="0"/>
              <w:jc w:val="center"/>
              <w:pPrChange w:id="1188" w:author="Gary Sullivan" w:date="2020-12-12T09:49:00Z">
                <w:pPr/>
              </w:pPrChange>
            </w:pPr>
            <w:del w:id="1189" w:author="Gary Sullivan" w:date="2020-12-12T08:22:00Z">
              <w:r w:rsidRPr="0096280A" w:rsidDel="001D5DF2">
                <w:delText>-1</w:delText>
              </w:r>
            </w:del>
            <w:ins w:id="1190" w:author="Gary Sullivan" w:date="2020-12-12T08:22:00Z">
              <w:r w:rsidR="001D5DF2">
                <w:t>−1</w:t>
              </w:r>
            </w:ins>
            <w:r w:rsidRPr="0096280A">
              <w:t>.43%</w:t>
            </w:r>
          </w:p>
        </w:tc>
        <w:tc>
          <w:tcPr>
            <w:tcW w:w="1060" w:type="dxa"/>
            <w:tcBorders>
              <w:top w:val="nil"/>
              <w:left w:val="nil"/>
              <w:bottom w:val="nil"/>
              <w:right w:val="nil"/>
            </w:tcBorders>
            <w:shd w:val="clear" w:color="auto" w:fill="auto"/>
            <w:noWrap/>
            <w:vAlign w:val="center"/>
            <w:hideMark/>
          </w:tcPr>
          <w:p w14:paraId="2EE006C9" w14:textId="77777777" w:rsidR="0048752E" w:rsidRPr="0096280A" w:rsidRDefault="0048752E">
            <w:pPr>
              <w:keepNext/>
              <w:spacing w:before="0"/>
              <w:jc w:val="center"/>
              <w:pPrChange w:id="1191" w:author="Gary Sullivan" w:date="2020-12-12T09:49:00Z">
                <w:pPr/>
              </w:pPrChange>
            </w:pPr>
            <w:r w:rsidRPr="0096280A">
              <w:t>2414%</w:t>
            </w:r>
          </w:p>
        </w:tc>
        <w:tc>
          <w:tcPr>
            <w:tcW w:w="1060" w:type="dxa"/>
            <w:tcBorders>
              <w:top w:val="nil"/>
              <w:left w:val="nil"/>
              <w:bottom w:val="nil"/>
              <w:right w:val="single" w:sz="8" w:space="0" w:color="auto"/>
            </w:tcBorders>
            <w:shd w:val="clear" w:color="auto" w:fill="auto"/>
            <w:noWrap/>
            <w:vAlign w:val="center"/>
            <w:hideMark/>
          </w:tcPr>
          <w:p w14:paraId="6371273B" w14:textId="77777777" w:rsidR="0048752E" w:rsidRPr="0096280A" w:rsidRDefault="0048752E">
            <w:pPr>
              <w:keepNext/>
              <w:spacing w:before="0"/>
              <w:jc w:val="center"/>
              <w:pPrChange w:id="1192" w:author="Gary Sullivan" w:date="2020-12-12T09:49:00Z">
                <w:pPr/>
              </w:pPrChange>
            </w:pPr>
            <w:r w:rsidRPr="0096280A">
              <w:t>206%</w:t>
            </w:r>
          </w:p>
        </w:tc>
      </w:tr>
      <w:tr w:rsidR="0048752E" w:rsidRPr="0096280A" w14:paraId="114A51C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4E08D0F" w14:textId="77777777" w:rsidR="0048752E" w:rsidRPr="0096280A" w:rsidRDefault="0048752E">
            <w:pPr>
              <w:keepNext/>
              <w:spacing w:before="0"/>
              <w:pPrChange w:id="1193" w:author="Gary Sullivan" w:date="2020-12-12T09:49:00Z">
                <w:pPr/>
              </w:pPrChange>
            </w:pPr>
            <w:r w:rsidRPr="0096280A">
              <w:t>PQ444</w:t>
            </w:r>
          </w:p>
        </w:tc>
        <w:tc>
          <w:tcPr>
            <w:tcW w:w="1060" w:type="dxa"/>
            <w:tcBorders>
              <w:top w:val="nil"/>
              <w:left w:val="single" w:sz="8" w:space="0" w:color="auto"/>
              <w:bottom w:val="nil"/>
              <w:right w:val="nil"/>
            </w:tcBorders>
            <w:shd w:val="clear" w:color="000000" w:fill="CCFFCC"/>
            <w:noWrap/>
            <w:vAlign w:val="center"/>
            <w:hideMark/>
          </w:tcPr>
          <w:p w14:paraId="15906EEA" w14:textId="512D4691" w:rsidR="0048752E" w:rsidRPr="0096280A" w:rsidRDefault="0048752E">
            <w:pPr>
              <w:keepNext/>
              <w:spacing w:before="0"/>
              <w:jc w:val="center"/>
              <w:pPrChange w:id="1194" w:author="Gary Sullivan" w:date="2020-12-12T09:49:00Z">
                <w:pPr/>
              </w:pPrChange>
            </w:pPr>
            <w:del w:id="1195" w:author="Gary Sullivan" w:date="2020-12-12T08:34:00Z">
              <w:r w:rsidRPr="0096280A" w:rsidDel="001D5DF2">
                <w:delText>-7</w:delText>
              </w:r>
            </w:del>
            <w:ins w:id="1196" w:author="Gary Sullivan" w:date="2020-12-12T08:34:00Z">
              <w:r w:rsidR="001D5DF2">
                <w:t>−7</w:t>
              </w:r>
            </w:ins>
            <w:r w:rsidRPr="0096280A">
              <w:t>.86%</w:t>
            </w:r>
          </w:p>
        </w:tc>
        <w:tc>
          <w:tcPr>
            <w:tcW w:w="1060" w:type="dxa"/>
            <w:tcBorders>
              <w:top w:val="nil"/>
              <w:left w:val="nil"/>
              <w:bottom w:val="nil"/>
              <w:right w:val="nil"/>
            </w:tcBorders>
            <w:shd w:val="clear" w:color="000000" w:fill="CCFFCC"/>
            <w:noWrap/>
            <w:vAlign w:val="center"/>
            <w:hideMark/>
          </w:tcPr>
          <w:p w14:paraId="60FBC127" w14:textId="13AABE3C" w:rsidR="0048752E" w:rsidRPr="0096280A" w:rsidRDefault="0048752E">
            <w:pPr>
              <w:keepNext/>
              <w:spacing w:before="0"/>
              <w:jc w:val="center"/>
              <w:pPrChange w:id="1197" w:author="Gary Sullivan" w:date="2020-12-12T09:49:00Z">
                <w:pPr/>
              </w:pPrChange>
            </w:pPr>
            <w:del w:id="1198" w:author="Gary Sullivan" w:date="2020-12-12T08:39:00Z">
              <w:r w:rsidRPr="0096280A" w:rsidDel="001D5DF2">
                <w:delText>-9</w:delText>
              </w:r>
            </w:del>
            <w:ins w:id="1199" w:author="Gary Sullivan" w:date="2020-12-12T08:39:00Z">
              <w:r w:rsidR="001D5DF2">
                <w:t>−9</w:t>
              </w:r>
            </w:ins>
            <w:r w:rsidRPr="0096280A">
              <w:t>.43%</w:t>
            </w:r>
          </w:p>
        </w:tc>
        <w:tc>
          <w:tcPr>
            <w:tcW w:w="1611" w:type="dxa"/>
            <w:tcBorders>
              <w:top w:val="nil"/>
              <w:left w:val="nil"/>
              <w:bottom w:val="nil"/>
              <w:right w:val="single" w:sz="4" w:space="0" w:color="auto"/>
            </w:tcBorders>
            <w:shd w:val="clear" w:color="000000" w:fill="CCFFCC"/>
            <w:noWrap/>
            <w:vAlign w:val="center"/>
            <w:hideMark/>
          </w:tcPr>
          <w:p w14:paraId="352DCD36" w14:textId="6EC7053E" w:rsidR="0048752E" w:rsidRPr="0096280A" w:rsidRDefault="0048752E">
            <w:pPr>
              <w:keepNext/>
              <w:spacing w:before="0"/>
              <w:jc w:val="center"/>
              <w:pPrChange w:id="1200" w:author="Gary Sullivan" w:date="2020-12-12T09:49:00Z">
                <w:pPr/>
              </w:pPrChange>
            </w:pPr>
            <w:del w:id="1201" w:author="Gary Sullivan" w:date="2020-12-12T08:39:00Z">
              <w:r w:rsidRPr="0096280A" w:rsidDel="001D5DF2">
                <w:delText>-9</w:delText>
              </w:r>
            </w:del>
            <w:ins w:id="1202" w:author="Gary Sullivan" w:date="2020-12-12T08:39:00Z">
              <w:r w:rsidR="001D5DF2">
                <w:t>−9</w:t>
              </w:r>
            </w:ins>
            <w:r w:rsidRPr="0096280A">
              <w:t>.21%</w:t>
            </w:r>
          </w:p>
        </w:tc>
        <w:tc>
          <w:tcPr>
            <w:tcW w:w="1060" w:type="dxa"/>
            <w:tcBorders>
              <w:top w:val="nil"/>
              <w:left w:val="nil"/>
              <w:bottom w:val="nil"/>
              <w:right w:val="nil"/>
            </w:tcBorders>
            <w:shd w:val="clear" w:color="auto" w:fill="auto"/>
            <w:noWrap/>
            <w:vAlign w:val="center"/>
            <w:hideMark/>
          </w:tcPr>
          <w:p w14:paraId="39265481" w14:textId="77777777" w:rsidR="0048752E" w:rsidRPr="0096280A" w:rsidRDefault="0048752E">
            <w:pPr>
              <w:keepNext/>
              <w:spacing w:before="0"/>
              <w:jc w:val="center"/>
              <w:pPrChange w:id="1203" w:author="Gary Sullivan" w:date="2020-12-12T09:49:00Z">
                <w:pPr/>
              </w:pPrChange>
            </w:pPr>
            <w:r w:rsidRPr="0096280A">
              <w:t>1512%</w:t>
            </w:r>
          </w:p>
        </w:tc>
        <w:tc>
          <w:tcPr>
            <w:tcW w:w="1060" w:type="dxa"/>
            <w:tcBorders>
              <w:top w:val="nil"/>
              <w:left w:val="nil"/>
              <w:bottom w:val="nil"/>
              <w:right w:val="single" w:sz="8" w:space="0" w:color="auto"/>
            </w:tcBorders>
            <w:shd w:val="clear" w:color="auto" w:fill="auto"/>
            <w:noWrap/>
            <w:vAlign w:val="center"/>
            <w:hideMark/>
          </w:tcPr>
          <w:p w14:paraId="0E84A212" w14:textId="77777777" w:rsidR="0048752E" w:rsidRPr="0096280A" w:rsidRDefault="0048752E">
            <w:pPr>
              <w:keepNext/>
              <w:spacing w:before="0"/>
              <w:jc w:val="center"/>
              <w:pPrChange w:id="1204" w:author="Gary Sullivan" w:date="2020-12-12T09:49:00Z">
                <w:pPr/>
              </w:pPrChange>
            </w:pPr>
            <w:r w:rsidRPr="0096280A">
              <w:t>200%</w:t>
            </w:r>
          </w:p>
        </w:tc>
      </w:tr>
      <w:tr w:rsidR="0048752E" w:rsidRPr="0096280A" w14:paraId="5F8D6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B2FEC79" w14:textId="77777777" w:rsidR="0048752E" w:rsidRPr="0096280A" w:rsidRDefault="0048752E">
            <w:pPr>
              <w:keepNext/>
              <w:spacing w:before="0"/>
              <w:pPrChange w:id="1205" w:author="Gary Sullivan" w:date="2020-12-12T09:49:00Z">
                <w:pPr/>
              </w:pPrChange>
            </w:pPr>
            <w:r w:rsidRPr="0096280A">
              <w:t>PQ422</w:t>
            </w:r>
          </w:p>
        </w:tc>
        <w:tc>
          <w:tcPr>
            <w:tcW w:w="1060" w:type="dxa"/>
            <w:tcBorders>
              <w:top w:val="nil"/>
              <w:left w:val="single" w:sz="8" w:space="0" w:color="auto"/>
              <w:bottom w:val="nil"/>
              <w:right w:val="nil"/>
            </w:tcBorders>
            <w:shd w:val="clear" w:color="000000" w:fill="CCFFCC"/>
            <w:noWrap/>
            <w:vAlign w:val="center"/>
            <w:hideMark/>
          </w:tcPr>
          <w:p w14:paraId="288FCC1A" w14:textId="7DED1245" w:rsidR="0048752E" w:rsidRPr="0096280A" w:rsidRDefault="0048752E">
            <w:pPr>
              <w:keepNext/>
              <w:spacing w:before="0"/>
              <w:jc w:val="center"/>
              <w:pPrChange w:id="1206" w:author="Gary Sullivan" w:date="2020-12-12T09:49:00Z">
                <w:pPr/>
              </w:pPrChange>
            </w:pPr>
            <w:del w:id="1207" w:author="Gary Sullivan" w:date="2020-12-12T08:22:00Z">
              <w:r w:rsidRPr="0096280A" w:rsidDel="001D5DF2">
                <w:delText>-1</w:delText>
              </w:r>
            </w:del>
            <w:ins w:id="1208" w:author="Gary Sullivan" w:date="2020-12-12T08:22:00Z">
              <w:r w:rsidR="001D5DF2">
                <w:t>−1</w:t>
              </w:r>
            </w:ins>
            <w:r w:rsidRPr="0096280A">
              <w:t>0.26%</w:t>
            </w:r>
          </w:p>
        </w:tc>
        <w:tc>
          <w:tcPr>
            <w:tcW w:w="1060" w:type="dxa"/>
            <w:tcBorders>
              <w:top w:val="nil"/>
              <w:left w:val="nil"/>
              <w:bottom w:val="nil"/>
              <w:right w:val="nil"/>
            </w:tcBorders>
            <w:shd w:val="clear" w:color="000000" w:fill="CCFFCC"/>
            <w:noWrap/>
            <w:vAlign w:val="center"/>
            <w:hideMark/>
          </w:tcPr>
          <w:p w14:paraId="2F95DBE3" w14:textId="3B08DB56" w:rsidR="0048752E" w:rsidRPr="0096280A" w:rsidRDefault="0048752E">
            <w:pPr>
              <w:keepNext/>
              <w:spacing w:before="0"/>
              <w:jc w:val="center"/>
              <w:pPrChange w:id="1209" w:author="Gary Sullivan" w:date="2020-12-12T09:49:00Z">
                <w:pPr/>
              </w:pPrChange>
            </w:pPr>
            <w:del w:id="1210" w:author="Gary Sullivan" w:date="2020-12-12T08:22:00Z">
              <w:r w:rsidRPr="0096280A" w:rsidDel="001D5DF2">
                <w:delText>-1</w:delText>
              </w:r>
            </w:del>
            <w:ins w:id="1211" w:author="Gary Sullivan" w:date="2020-12-12T08:22:00Z">
              <w:r w:rsidR="001D5DF2">
                <w:t>−1</w:t>
              </w:r>
            </w:ins>
            <w:r w:rsidRPr="0096280A">
              <w:t>5.29%</w:t>
            </w:r>
          </w:p>
        </w:tc>
        <w:tc>
          <w:tcPr>
            <w:tcW w:w="1611" w:type="dxa"/>
            <w:tcBorders>
              <w:top w:val="nil"/>
              <w:left w:val="nil"/>
              <w:bottom w:val="nil"/>
              <w:right w:val="single" w:sz="4" w:space="0" w:color="auto"/>
            </w:tcBorders>
            <w:shd w:val="clear" w:color="000000" w:fill="CCFFCC"/>
            <w:noWrap/>
            <w:vAlign w:val="center"/>
            <w:hideMark/>
          </w:tcPr>
          <w:p w14:paraId="23215029" w14:textId="0DB03817" w:rsidR="0048752E" w:rsidRPr="0096280A" w:rsidRDefault="0048752E">
            <w:pPr>
              <w:keepNext/>
              <w:spacing w:before="0"/>
              <w:jc w:val="center"/>
              <w:pPrChange w:id="1212" w:author="Gary Sullivan" w:date="2020-12-12T09:49:00Z">
                <w:pPr/>
              </w:pPrChange>
            </w:pPr>
            <w:del w:id="1213" w:author="Gary Sullivan" w:date="2020-12-12T08:22:00Z">
              <w:r w:rsidRPr="0096280A" w:rsidDel="001D5DF2">
                <w:delText>-1</w:delText>
              </w:r>
            </w:del>
            <w:ins w:id="1214" w:author="Gary Sullivan" w:date="2020-12-12T08:22:00Z">
              <w:r w:rsidR="001D5DF2">
                <w:t>−1</w:t>
              </w:r>
            </w:ins>
            <w:r w:rsidRPr="0096280A">
              <w:t>6.84%</w:t>
            </w:r>
          </w:p>
        </w:tc>
        <w:tc>
          <w:tcPr>
            <w:tcW w:w="1060" w:type="dxa"/>
            <w:tcBorders>
              <w:top w:val="nil"/>
              <w:left w:val="nil"/>
              <w:bottom w:val="nil"/>
              <w:right w:val="nil"/>
            </w:tcBorders>
            <w:shd w:val="clear" w:color="auto" w:fill="auto"/>
            <w:noWrap/>
            <w:vAlign w:val="center"/>
            <w:hideMark/>
          </w:tcPr>
          <w:p w14:paraId="500CED51" w14:textId="77777777" w:rsidR="0048752E" w:rsidRPr="0096280A" w:rsidRDefault="0048752E">
            <w:pPr>
              <w:keepNext/>
              <w:spacing w:before="0"/>
              <w:jc w:val="center"/>
              <w:pPrChange w:id="1215" w:author="Gary Sullivan" w:date="2020-12-12T09:49:00Z">
                <w:pPr/>
              </w:pPrChange>
            </w:pPr>
            <w:r w:rsidRPr="0096280A">
              <w:t>1512%</w:t>
            </w:r>
          </w:p>
        </w:tc>
        <w:tc>
          <w:tcPr>
            <w:tcW w:w="1060" w:type="dxa"/>
            <w:tcBorders>
              <w:top w:val="nil"/>
              <w:left w:val="nil"/>
              <w:bottom w:val="nil"/>
              <w:right w:val="single" w:sz="8" w:space="0" w:color="auto"/>
            </w:tcBorders>
            <w:shd w:val="clear" w:color="auto" w:fill="auto"/>
            <w:noWrap/>
            <w:vAlign w:val="center"/>
            <w:hideMark/>
          </w:tcPr>
          <w:p w14:paraId="1AF90DA7" w14:textId="77777777" w:rsidR="0048752E" w:rsidRPr="0096280A" w:rsidRDefault="0048752E">
            <w:pPr>
              <w:keepNext/>
              <w:spacing w:before="0"/>
              <w:jc w:val="center"/>
              <w:pPrChange w:id="1216" w:author="Gary Sullivan" w:date="2020-12-12T09:49:00Z">
                <w:pPr/>
              </w:pPrChange>
            </w:pPr>
            <w:r w:rsidRPr="0096280A">
              <w:t>200%</w:t>
            </w:r>
          </w:p>
        </w:tc>
      </w:tr>
      <w:tr w:rsidR="0048752E" w:rsidRPr="0096280A" w14:paraId="1763EA71"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FF1AAD6" w14:textId="77777777" w:rsidR="0048752E" w:rsidRPr="0096280A" w:rsidRDefault="0048752E">
            <w:pPr>
              <w:keepNext/>
              <w:spacing w:before="0"/>
              <w:pPrChange w:id="1217" w:author="Gary Sullivan" w:date="2020-12-12T09:49:00Z">
                <w:pPr/>
              </w:pPrChange>
            </w:pPr>
            <w:r w:rsidRPr="0096280A">
              <w:t> </w:t>
            </w:r>
          </w:p>
        </w:tc>
        <w:tc>
          <w:tcPr>
            <w:tcW w:w="1060" w:type="dxa"/>
            <w:tcBorders>
              <w:top w:val="nil"/>
              <w:left w:val="nil"/>
              <w:bottom w:val="single" w:sz="8" w:space="0" w:color="auto"/>
              <w:right w:val="nil"/>
            </w:tcBorders>
            <w:shd w:val="clear" w:color="auto" w:fill="auto"/>
            <w:noWrap/>
            <w:vAlign w:val="center"/>
            <w:hideMark/>
          </w:tcPr>
          <w:p w14:paraId="0533C39D" w14:textId="7C4381A2" w:rsidR="0048752E" w:rsidRPr="0096280A" w:rsidRDefault="0048752E">
            <w:pPr>
              <w:keepNext/>
              <w:spacing w:before="0"/>
              <w:jc w:val="center"/>
              <w:pPrChange w:id="1218" w:author="Gary Sullivan" w:date="2020-12-12T09:49:00Z">
                <w:pPr/>
              </w:pPrChange>
            </w:pPr>
          </w:p>
        </w:tc>
        <w:tc>
          <w:tcPr>
            <w:tcW w:w="1060" w:type="dxa"/>
            <w:tcBorders>
              <w:top w:val="nil"/>
              <w:left w:val="nil"/>
              <w:bottom w:val="single" w:sz="8" w:space="0" w:color="auto"/>
              <w:right w:val="nil"/>
            </w:tcBorders>
            <w:shd w:val="clear" w:color="auto" w:fill="auto"/>
            <w:noWrap/>
            <w:vAlign w:val="center"/>
            <w:hideMark/>
          </w:tcPr>
          <w:p w14:paraId="2DE418C8" w14:textId="44D11CDC" w:rsidR="0048752E" w:rsidRPr="0096280A" w:rsidRDefault="0048752E">
            <w:pPr>
              <w:keepNext/>
              <w:spacing w:before="0"/>
              <w:jc w:val="center"/>
              <w:pPrChange w:id="1219" w:author="Gary Sullivan" w:date="2020-12-12T09:49:00Z">
                <w:pPr/>
              </w:pPrChange>
            </w:pPr>
          </w:p>
        </w:tc>
        <w:tc>
          <w:tcPr>
            <w:tcW w:w="1611" w:type="dxa"/>
            <w:tcBorders>
              <w:top w:val="nil"/>
              <w:left w:val="nil"/>
              <w:bottom w:val="single" w:sz="8" w:space="0" w:color="auto"/>
              <w:right w:val="single" w:sz="4" w:space="0" w:color="auto"/>
            </w:tcBorders>
            <w:shd w:val="clear" w:color="auto" w:fill="auto"/>
            <w:noWrap/>
            <w:vAlign w:val="center"/>
            <w:hideMark/>
          </w:tcPr>
          <w:p w14:paraId="229773B8" w14:textId="254D0B40" w:rsidR="0048752E" w:rsidRPr="0096280A" w:rsidRDefault="0048752E">
            <w:pPr>
              <w:keepNext/>
              <w:spacing w:before="0"/>
              <w:jc w:val="center"/>
              <w:pPrChange w:id="1220" w:author="Gary Sullivan" w:date="2020-12-12T09:49:00Z">
                <w:pPr/>
              </w:pPrChange>
            </w:pPr>
          </w:p>
        </w:tc>
        <w:tc>
          <w:tcPr>
            <w:tcW w:w="1060" w:type="dxa"/>
            <w:tcBorders>
              <w:top w:val="nil"/>
              <w:left w:val="nil"/>
              <w:bottom w:val="single" w:sz="8" w:space="0" w:color="auto"/>
              <w:right w:val="nil"/>
            </w:tcBorders>
            <w:shd w:val="clear" w:color="auto" w:fill="auto"/>
            <w:noWrap/>
            <w:vAlign w:val="center"/>
            <w:hideMark/>
          </w:tcPr>
          <w:p w14:paraId="273F2320" w14:textId="17B55C3C" w:rsidR="0048752E" w:rsidRPr="0096280A" w:rsidRDefault="0048752E">
            <w:pPr>
              <w:keepNext/>
              <w:spacing w:before="0"/>
              <w:jc w:val="center"/>
              <w:pPrChange w:id="1221" w:author="Gary Sullivan" w:date="2020-12-12T09:49:00Z">
                <w:pPr/>
              </w:pPrChange>
            </w:pPr>
          </w:p>
        </w:tc>
        <w:tc>
          <w:tcPr>
            <w:tcW w:w="1060" w:type="dxa"/>
            <w:tcBorders>
              <w:top w:val="nil"/>
              <w:left w:val="nil"/>
              <w:bottom w:val="single" w:sz="8" w:space="0" w:color="auto"/>
              <w:right w:val="single" w:sz="8" w:space="0" w:color="auto"/>
            </w:tcBorders>
            <w:shd w:val="clear" w:color="auto" w:fill="auto"/>
            <w:noWrap/>
            <w:vAlign w:val="center"/>
            <w:hideMark/>
          </w:tcPr>
          <w:p w14:paraId="3C334ED4" w14:textId="23A0364D" w:rsidR="0048752E" w:rsidRPr="0096280A" w:rsidRDefault="0048752E">
            <w:pPr>
              <w:keepNext/>
              <w:spacing w:before="0"/>
              <w:jc w:val="center"/>
              <w:pPrChange w:id="1222" w:author="Gary Sullivan" w:date="2020-12-12T09:49:00Z">
                <w:pPr/>
              </w:pPrChange>
            </w:pPr>
          </w:p>
        </w:tc>
      </w:tr>
      <w:tr w:rsidR="0048752E" w:rsidRPr="0096280A" w14:paraId="69F1A2CC"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25B934" w14:textId="77777777" w:rsidR="0048752E" w:rsidRPr="0096280A" w:rsidRDefault="0048752E">
            <w:pPr>
              <w:spacing w:before="0"/>
              <w:rPr>
                <w:b/>
                <w:bCs/>
              </w:rPr>
              <w:pPrChange w:id="1223" w:author="Gary Sullivan" w:date="2020-12-12T09:49:00Z">
                <w:pPr/>
              </w:pPrChange>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153EFD06" w14:textId="7D49A375" w:rsidR="0048752E" w:rsidRPr="0096280A" w:rsidRDefault="0048752E">
            <w:pPr>
              <w:spacing w:before="0"/>
              <w:jc w:val="center"/>
              <w:pPrChange w:id="1224" w:author="Gary Sullivan" w:date="2020-12-12T09:49:00Z">
                <w:pPr/>
              </w:pPrChange>
            </w:pPr>
            <w:del w:id="1225" w:author="Gary Sullivan" w:date="2020-12-12T08:34:00Z">
              <w:r w:rsidRPr="0096280A" w:rsidDel="001D5DF2">
                <w:delText>-7</w:delText>
              </w:r>
            </w:del>
            <w:ins w:id="1226" w:author="Gary Sullivan" w:date="2020-12-12T08:34:00Z">
              <w:r w:rsidR="001D5DF2">
                <w:t>−7</w:t>
              </w:r>
            </w:ins>
            <w:r w:rsidRPr="0096280A">
              <w:t>.27%</w:t>
            </w:r>
          </w:p>
        </w:tc>
        <w:tc>
          <w:tcPr>
            <w:tcW w:w="1060" w:type="dxa"/>
            <w:tcBorders>
              <w:top w:val="single" w:sz="8" w:space="0" w:color="auto"/>
              <w:left w:val="nil"/>
              <w:bottom w:val="single" w:sz="4" w:space="0" w:color="auto"/>
              <w:right w:val="nil"/>
            </w:tcBorders>
            <w:shd w:val="clear" w:color="000000" w:fill="CCFFCC"/>
            <w:noWrap/>
            <w:vAlign w:val="center"/>
            <w:hideMark/>
          </w:tcPr>
          <w:p w14:paraId="2C7D8FD8" w14:textId="0F2A92E7" w:rsidR="0048752E" w:rsidRPr="0096280A" w:rsidRDefault="0048752E">
            <w:pPr>
              <w:spacing w:before="0"/>
              <w:jc w:val="center"/>
              <w:pPrChange w:id="1227" w:author="Gary Sullivan" w:date="2020-12-12T09:49:00Z">
                <w:pPr/>
              </w:pPrChange>
            </w:pPr>
            <w:del w:id="1228" w:author="Gary Sullivan" w:date="2020-12-12T08:35:00Z">
              <w:r w:rsidRPr="0096280A" w:rsidDel="001D5DF2">
                <w:delText>-8</w:delText>
              </w:r>
            </w:del>
            <w:ins w:id="1229" w:author="Gary Sullivan" w:date="2020-12-12T08:35:00Z">
              <w:r w:rsidR="001D5DF2">
                <w:t>−8</w:t>
              </w:r>
            </w:ins>
            <w:r w:rsidRPr="0096280A">
              <w:t>.71%</w:t>
            </w:r>
          </w:p>
        </w:tc>
        <w:tc>
          <w:tcPr>
            <w:tcW w:w="1611" w:type="dxa"/>
            <w:tcBorders>
              <w:top w:val="single" w:sz="8" w:space="0" w:color="auto"/>
              <w:left w:val="nil"/>
              <w:bottom w:val="single" w:sz="4" w:space="0" w:color="auto"/>
              <w:right w:val="single" w:sz="4" w:space="0" w:color="auto"/>
            </w:tcBorders>
            <w:shd w:val="clear" w:color="000000" w:fill="CCFFCC"/>
            <w:noWrap/>
            <w:vAlign w:val="center"/>
            <w:hideMark/>
          </w:tcPr>
          <w:p w14:paraId="680421F1" w14:textId="6196C9E7" w:rsidR="0048752E" w:rsidRPr="0096280A" w:rsidRDefault="0048752E">
            <w:pPr>
              <w:spacing w:before="0"/>
              <w:jc w:val="center"/>
              <w:pPrChange w:id="1230" w:author="Gary Sullivan" w:date="2020-12-12T09:49:00Z">
                <w:pPr/>
              </w:pPrChange>
            </w:pPr>
            <w:del w:id="1231" w:author="Gary Sullivan" w:date="2020-12-12T08:39:00Z">
              <w:r w:rsidRPr="0096280A" w:rsidDel="001D5DF2">
                <w:delText>-9</w:delText>
              </w:r>
            </w:del>
            <w:ins w:id="1232" w:author="Gary Sullivan" w:date="2020-12-12T08:39:00Z">
              <w:r w:rsidR="001D5DF2">
                <w:t>−9</w:t>
              </w:r>
            </w:ins>
            <w:r w:rsidRPr="0096280A">
              <w:t>.16%</w:t>
            </w:r>
          </w:p>
        </w:tc>
        <w:tc>
          <w:tcPr>
            <w:tcW w:w="1060" w:type="dxa"/>
            <w:tcBorders>
              <w:top w:val="single" w:sz="8" w:space="0" w:color="auto"/>
              <w:left w:val="nil"/>
              <w:bottom w:val="single" w:sz="4" w:space="0" w:color="auto"/>
              <w:right w:val="nil"/>
            </w:tcBorders>
            <w:shd w:val="clear" w:color="auto" w:fill="auto"/>
            <w:noWrap/>
            <w:vAlign w:val="center"/>
            <w:hideMark/>
          </w:tcPr>
          <w:p w14:paraId="0196F78A" w14:textId="77777777" w:rsidR="0048752E" w:rsidRPr="0096280A" w:rsidRDefault="0048752E">
            <w:pPr>
              <w:spacing w:before="0"/>
              <w:jc w:val="center"/>
              <w:pPrChange w:id="1233" w:author="Gary Sullivan" w:date="2020-12-12T09:49:00Z">
                <w:pPr/>
              </w:pPrChange>
            </w:pPr>
            <w:r w:rsidRPr="0096280A">
              <w:t>1903%</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17A32C92" w14:textId="77777777" w:rsidR="0048752E" w:rsidRPr="0096280A" w:rsidRDefault="0048752E">
            <w:pPr>
              <w:spacing w:before="0"/>
              <w:jc w:val="center"/>
              <w:pPrChange w:id="1234" w:author="Gary Sullivan" w:date="2020-12-12T09:49:00Z">
                <w:pPr/>
              </w:pPrChange>
            </w:pPr>
            <w:r w:rsidRPr="0096280A">
              <w:t>202%</w:t>
            </w:r>
          </w:p>
        </w:tc>
      </w:tr>
      <w:tr w:rsidR="0048752E" w:rsidRPr="0096280A" w14:paraId="57B0DDBA" w14:textId="77777777" w:rsidTr="00F11721">
        <w:trPr>
          <w:trHeight w:val="255"/>
        </w:trPr>
        <w:tc>
          <w:tcPr>
            <w:tcW w:w="1640" w:type="dxa"/>
            <w:tcBorders>
              <w:top w:val="nil"/>
              <w:left w:val="nil"/>
              <w:bottom w:val="nil"/>
              <w:right w:val="nil"/>
            </w:tcBorders>
            <w:shd w:val="clear" w:color="auto" w:fill="auto"/>
            <w:noWrap/>
            <w:vAlign w:val="center"/>
            <w:hideMark/>
          </w:tcPr>
          <w:p w14:paraId="5F82A1F2" w14:textId="77777777" w:rsidR="0048752E" w:rsidRPr="0096280A" w:rsidRDefault="0048752E">
            <w:pPr>
              <w:keepNext/>
              <w:spacing w:before="0"/>
              <w:pPrChange w:id="1235" w:author="Gary Sullivan" w:date="2020-12-12T09:50: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18BADF0" w14:textId="544FECE8" w:rsidR="0048752E" w:rsidRPr="0096280A" w:rsidRDefault="0048752E">
            <w:pPr>
              <w:keepNext/>
              <w:spacing w:before="0"/>
              <w:jc w:val="center"/>
              <w:rPr>
                <w:b/>
                <w:bCs/>
              </w:rPr>
              <w:pPrChange w:id="1236" w:author="Gary Sullivan" w:date="2020-12-12T09:50:00Z">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569C8EAD" w14:textId="19405E52" w:rsidR="0048752E" w:rsidRPr="0096280A" w:rsidRDefault="0048752E">
            <w:pPr>
              <w:keepNext/>
              <w:spacing w:before="0"/>
              <w:jc w:val="center"/>
              <w:pPrChange w:id="1237" w:author="Gary Sullivan" w:date="2020-12-12T09:50:00Z">
                <w:pPr/>
              </w:pPrChange>
            </w:pPr>
          </w:p>
        </w:tc>
        <w:tc>
          <w:tcPr>
            <w:tcW w:w="1611" w:type="dxa"/>
            <w:tcBorders>
              <w:top w:val="single" w:sz="8" w:space="0" w:color="auto"/>
              <w:left w:val="nil"/>
              <w:bottom w:val="single" w:sz="8" w:space="0" w:color="auto"/>
              <w:right w:val="nil"/>
            </w:tcBorders>
            <w:shd w:val="clear" w:color="auto" w:fill="auto"/>
            <w:noWrap/>
            <w:vAlign w:val="center"/>
            <w:hideMark/>
          </w:tcPr>
          <w:p w14:paraId="4F1A6F6B" w14:textId="77777777" w:rsidR="0048752E" w:rsidRPr="0096280A" w:rsidRDefault="0048752E">
            <w:pPr>
              <w:keepNext/>
              <w:spacing w:before="0"/>
              <w:jc w:val="center"/>
              <w:rPr>
                <w:b/>
                <w:bCs/>
              </w:rPr>
              <w:pPrChange w:id="1238" w:author="Gary Sullivan" w:date="2020-12-12T09:50:00Z">
                <w:pPr/>
              </w:pPrChange>
            </w:pPr>
            <w:r w:rsidRPr="0096280A">
              <w:rPr>
                <w:b/>
                <w:bCs/>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44313D47" w14:textId="556F21B1" w:rsidR="0048752E" w:rsidRPr="0096280A" w:rsidRDefault="0048752E">
            <w:pPr>
              <w:keepNext/>
              <w:spacing w:before="0"/>
              <w:jc w:val="center"/>
              <w:pPrChange w:id="1239" w:author="Gary Sullivan" w:date="2020-12-12T09:50: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008ABBA" w14:textId="236C5C18" w:rsidR="0048752E" w:rsidRPr="0096280A" w:rsidRDefault="0048752E">
            <w:pPr>
              <w:keepNext/>
              <w:spacing w:before="0"/>
              <w:jc w:val="center"/>
              <w:pPrChange w:id="1240" w:author="Gary Sullivan" w:date="2020-12-12T09:50:00Z">
                <w:pPr/>
              </w:pPrChange>
            </w:pPr>
          </w:p>
        </w:tc>
      </w:tr>
      <w:tr w:rsidR="0048752E" w:rsidRPr="0096280A" w14:paraId="75134A8E" w14:textId="77777777" w:rsidTr="00F11721">
        <w:trPr>
          <w:trHeight w:val="255"/>
        </w:trPr>
        <w:tc>
          <w:tcPr>
            <w:tcW w:w="1640" w:type="dxa"/>
            <w:tcBorders>
              <w:top w:val="nil"/>
              <w:left w:val="nil"/>
              <w:bottom w:val="nil"/>
              <w:right w:val="nil"/>
            </w:tcBorders>
            <w:shd w:val="clear" w:color="auto" w:fill="auto"/>
            <w:noWrap/>
            <w:vAlign w:val="center"/>
            <w:hideMark/>
          </w:tcPr>
          <w:p w14:paraId="37371CA3" w14:textId="77777777" w:rsidR="0048752E" w:rsidRPr="0096280A" w:rsidRDefault="0048752E">
            <w:pPr>
              <w:keepNext/>
              <w:spacing w:before="0"/>
              <w:pPrChange w:id="1241" w:author="Gary Sullivan" w:date="2020-12-12T09:50:00Z">
                <w:pPr/>
              </w:pPrChange>
            </w:pPr>
          </w:p>
        </w:tc>
        <w:tc>
          <w:tcPr>
            <w:tcW w:w="1060" w:type="dxa"/>
            <w:tcBorders>
              <w:top w:val="nil"/>
              <w:left w:val="single" w:sz="8" w:space="0" w:color="auto"/>
              <w:bottom w:val="nil"/>
              <w:right w:val="nil"/>
            </w:tcBorders>
            <w:shd w:val="clear" w:color="auto" w:fill="auto"/>
            <w:noWrap/>
            <w:vAlign w:val="center"/>
            <w:hideMark/>
          </w:tcPr>
          <w:p w14:paraId="58525A8D" w14:textId="0F15C190" w:rsidR="0048752E" w:rsidRPr="0096280A" w:rsidRDefault="0048752E">
            <w:pPr>
              <w:keepNext/>
              <w:spacing w:before="0"/>
              <w:jc w:val="center"/>
              <w:rPr>
                <w:b/>
                <w:bCs/>
              </w:rPr>
              <w:pPrChange w:id="1242" w:author="Gary Sullivan" w:date="2020-12-12T09:50:00Z">
                <w:pPr/>
              </w:pPrChange>
            </w:pPr>
          </w:p>
        </w:tc>
        <w:tc>
          <w:tcPr>
            <w:tcW w:w="1060" w:type="dxa"/>
            <w:tcBorders>
              <w:top w:val="nil"/>
              <w:left w:val="nil"/>
              <w:bottom w:val="nil"/>
              <w:right w:val="nil"/>
            </w:tcBorders>
            <w:shd w:val="clear" w:color="auto" w:fill="auto"/>
            <w:noWrap/>
            <w:vAlign w:val="center"/>
            <w:hideMark/>
          </w:tcPr>
          <w:p w14:paraId="6A68BC0C" w14:textId="50AF77AB" w:rsidR="0048752E" w:rsidRPr="0096280A" w:rsidRDefault="0048752E">
            <w:pPr>
              <w:keepNext/>
              <w:spacing w:before="0"/>
              <w:jc w:val="center"/>
              <w:rPr>
                <w:b/>
                <w:bCs/>
              </w:rPr>
              <w:pPrChange w:id="1243" w:author="Gary Sullivan" w:date="2020-12-12T09:50:00Z">
                <w:pPr/>
              </w:pPrChange>
            </w:pPr>
          </w:p>
        </w:tc>
        <w:tc>
          <w:tcPr>
            <w:tcW w:w="1611" w:type="dxa"/>
            <w:tcBorders>
              <w:top w:val="nil"/>
              <w:left w:val="nil"/>
              <w:bottom w:val="nil"/>
              <w:right w:val="nil"/>
            </w:tcBorders>
            <w:shd w:val="clear" w:color="auto" w:fill="auto"/>
            <w:noWrap/>
            <w:vAlign w:val="center"/>
            <w:hideMark/>
          </w:tcPr>
          <w:p w14:paraId="4F02F69E" w14:textId="77777777" w:rsidR="0048752E" w:rsidRPr="0096280A" w:rsidRDefault="0048752E">
            <w:pPr>
              <w:keepNext/>
              <w:spacing w:before="0"/>
              <w:jc w:val="center"/>
              <w:rPr>
                <w:b/>
                <w:bCs/>
              </w:rPr>
              <w:pPrChange w:id="1244" w:author="Gary Sullivan" w:date="2020-12-12T09:50:00Z">
                <w:pPr/>
              </w:pPrChange>
            </w:pPr>
            <w:r w:rsidRPr="0096280A">
              <w:rPr>
                <w:b/>
                <w:bCs/>
              </w:rPr>
              <w:t>Over HM16.22 EP1</w:t>
            </w:r>
          </w:p>
        </w:tc>
        <w:tc>
          <w:tcPr>
            <w:tcW w:w="1060" w:type="dxa"/>
            <w:tcBorders>
              <w:top w:val="nil"/>
              <w:left w:val="nil"/>
              <w:bottom w:val="nil"/>
              <w:right w:val="nil"/>
            </w:tcBorders>
            <w:shd w:val="clear" w:color="auto" w:fill="auto"/>
            <w:noWrap/>
            <w:vAlign w:val="center"/>
            <w:hideMark/>
          </w:tcPr>
          <w:p w14:paraId="3FBBF892" w14:textId="768ECA76" w:rsidR="0048752E" w:rsidRPr="0096280A" w:rsidRDefault="0048752E">
            <w:pPr>
              <w:keepNext/>
              <w:spacing w:before="0"/>
              <w:jc w:val="center"/>
              <w:rPr>
                <w:b/>
                <w:bCs/>
              </w:rPr>
              <w:pPrChange w:id="1245" w:author="Gary Sullivan" w:date="2020-12-12T09:50:00Z">
                <w:pPr/>
              </w:pPrChange>
            </w:pPr>
          </w:p>
        </w:tc>
        <w:tc>
          <w:tcPr>
            <w:tcW w:w="1060" w:type="dxa"/>
            <w:tcBorders>
              <w:top w:val="nil"/>
              <w:left w:val="nil"/>
              <w:bottom w:val="nil"/>
              <w:right w:val="single" w:sz="8" w:space="0" w:color="auto"/>
            </w:tcBorders>
            <w:shd w:val="clear" w:color="auto" w:fill="auto"/>
            <w:noWrap/>
            <w:vAlign w:val="center"/>
            <w:hideMark/>
          </w:tcPr>
          <w:p w14:paraId="293BC578" w14:textId="5EFA0DEC" w:rsidR="0048752E" w:rsidRPr="0096280A" w:rsidRDefault="0048752E">
            <w:pPr>
              <w:keepNext/>
              <w:spacing w:before="0"/>
              <w:jc w:val="center"/>
              <w:rPr>
                <w:b/>
                <w:bCs/>
              </w:rPr>
              <w:pPrChange w:id="1246" w:author="Gary Sullivan" w:date="2020-12-12T09:50:00Z">
                <w:pPr/>
              </w:pPrChange>
            </w:pPr>
          </w:p>
        </w:tc>
      </w:tr>
      <w:tr w:rsidR="0048752E" w:rsidRPr="0096280A" w14:paraId="66E53ADC" w14:textId="77777777" w:rsidTr="00F11721">
        <w:trPr>
          <w:trHeight w:val="255"/>
        </w:trPr>
        <w:tc>
          <w:tcPr>
            <w:tcW w:w="1640" w:type="dxa"/>
            <w:tcBorders>
              <w:top w:val="nil"/>
              <w:left w:val="nil"/>
              <w:bottom w:val="nil"/>
              <w:right w:val="nil"/>
            </w:tcBorders>
            <w:shd w:val="clear" w:color="auto" w:fill="auto"/>
            <w:noWrap/>
            <w:vAlign w:val="center"/>
            <w:hideMark/>
          </w:tcPr>
          <w:p w14:paraId="0020321C" w14:textId="77777777" w:rsidR="0048752E" w:rsidRPr="0096280A" w:rsidRDefault="0048752E">
            <w:pPr>
              <w:keepNext/>
              <w:spacing w:before="0"/>
              <w:rPr>
                <w:b/>
                <w:bCs/>
              </w:rPr>
              <w:pPrChange w:id="1247" w:author="Gary Sullivan" w:date="2020-12-12T09:50:00Z">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6E2F0DD9" w14:textId="77777777" w:rsidR="0048752E" w:rsidRPr="0096280A" w:rsidRDefault="0048752E">
            <w:pPr>
              <w:keepNext/>
              <w:spacing w:before="0"/>
              <w:jc w:val="center"/>
              <w:pPrChange w:id="1248" w:author="Gary Sullivan" w:date="2020-12-12T09:50:00Z">
                <w:pPr/>
              </w:pPrChange>
            </w:pPr>
            <w:r w:rsidRPr="0096280A">
              <w:t>Y</w:t>
            </w:r>
          </w:p>
        </w:tc>
        <w:tc>
          <w:tcPr>
            <w:tcW w:w="1060" w:type="dxa"/>
            <w:tcBorders>
              <w:top w:val="nil"/>
              <w:left w:val="nil"/>
              <w:bottom w:val="single" w:sz="8" w:space="0" w:color="auto"/>
              <w:right w:val="nil"/>
            </w:tcBorders>
            <w:shd w:val="clear" w:color="auto" w:fill="auto"/>
            <w:noWrap/>
            <w:vAlign w:val="center"/>
            <w:hideMark/>
          </w:tcPr>
          <w:p w14:paraId="1E332816" w14:textId="77777777" w:rsidR="0048752E" w:rsidRPr="0096280A" w:rsidRDefault="0048752E">
            <w:pPr>
              <w:keepNext/>
              <w:spacing w:before="0"/>
              <w:jc w:val="center"/>
              <w:pPrChange w:id="1249" w:author="Gary Sullivan" w:date="2020-12-12T09:50:00Z">
                <w:pPr/>
              </w:pPrChange>
            </w:pPr>
            <w:r w:rsidRPr="0096280A">
              <w:t>U</w:t>
            </w:r>
          </w:p>
        </w:tc>
        <w:tc>
          <w:tcPr>
            <w:tcW w:w="1611" w:type="dxa"/>
            <w:tcBorders>
              <w:top w:val="nil"/>
              <w:left w:val="nil"/>
              <w:bottom w:val="single" w:sz="8" w:space="0" w:color="auto"/>
              <w:right w:val="single" w:sz="4" w:space="0" w:color="auto"/>
            </w:tcBorders>
            <w:shd w:val="clear" w:color="auto" w:fill="auto"/>
            <w:noWrap/>
            <w:vAlign w:val="center"/>
            <w:hideMark/>
          </w:tcPr>
          <w:p w14:paraId="2B958539" w14:textId="77777777" w:rsidR="0048752E" w:rsidRPr="0096280A" w:rsidRDefault="0048752E">
            <w:pPr>
              <w:keepNext/>
              <w:spacing w:before="0"/>
              <w:jc w:val="center"/>
              <w:pPrChange w:id="1250" w:author="Gary Sullivan" w:date="2020-12-12T09:50:00Z">
                <w:pPr/>
              </w:pPrChange>
            </w:pPr>
            <w:r w:rsidRPr="0096280A">
              <w:t>V</w:t>
            </w:r>
          </w:p>
        </w:tc>
        <w:tc>
          <w:tcPr>
            <w:tcW w:w="1060" w:type="dxa"/>
            <w:tcBorders>
              <w:top w:val="nil"/>
              <w:left w:val="nil"/>
              <w:bottom w:val="single" w:sz="8" w:space="0" w:color="auto"/>
              <w:right w:val="nil"/>
            </w:tcBorders>
            <w:shd w:val="clear" w:color="auto" w:fill="auto"/>
            <w:noWrap/>
            <w:vAlign w:val="center"/>
            <w:hideMark/>
          </w:tcPr>
          <w:p w14:paraId="22249C26" w14:textId="77777777" w:rsidR="0048752E" w:rsidRPr="0096280A" w:rsidRDefault="0048752E">
            <w:pPr>
              <w:keepNext/>
              <w:spacing w:before="0"/>
              <w:jc w:val="center"/>
              <w:pPrChange w:id="1251" w:author="Gary Sullivan" w:date="2020-12-12T09:50:00Z">
                <w:pPr/>
              </w:pPrChange>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187195F" w14:textId="77777777" w:rsidR="0048752E" w:rsidRPr="0096280A" w:rsidRDefault="0048752E">
            <w:pPr>
              <w:keepNext/>
              <w:spacing w:before="0"/>
              <w:jc w:val="center"/>
              <w:pPrChange w:id="1252" w:author="Gary Sullivan" w:date="2020-12-12T09:50:00Z">
                <w:pPr/>
              </w:pPrChange>
            </w:pPr>
            <w:proofErr w:type="spellStart"/>
            <w:r w:rsidRPr="0096280A">
              <w:t>DecT</w:t>
            </w:r>
            <w:proofErr w:type="spellEnd"/>
          </w:p>
        </w:tc>
      </w:tr>
      <w:tr w:rsidR="0048752E" w:rsidRPr="0096280A" w14:paraId="3678036E"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0FF2C0" w14:textId="77777777" w:rsidR="0048752E" w:rsidRPr="0096280A" w:rsidRDefault="0048752E">
            <w:pPr>
              <w:keepNext/>
              <w:spacing w:before="0"/>
              <w:pPrChange w:id="1253" w:author="Gary Sullivan" w:date="2020-12-12T09:50:00Z">
                <w:pPr/>
              </w:pPrChange>
            </w:pPr>
            <w:r w:rsidRPr="0096280A">
              <w:t>SVT</w:t>
            </w:r>
          </w:p>
        </w:tc>
        <w:tc>
          <w:tcPr>
            <w:tcW w:w="1060" w:type="dxa"/>
            <w:tcBorders>
              <w:top w:val="single" w:sz="8" w:space="0" w:color="auto"/>
              <w:left w:val="single" w:sz="8" w:space="0" w:color="auto"/>
              <w:bottom w:val="nil"/>
              <w:right w:val="nil"/>
            </w:tcBorders>
            <w:shd w:val="clear" w:color="000000" w:fill="FFC7CE"/>
            <w:noWrap/>
            <w:vAlign w:val="center"/>
            <w:hideMark/>
          </w:tcPr>
          <w:p w14:paraId="15E067A6" w14:textId="77777777" w:rsidR="0048752E" w:rsidRPr="0096280A" w:rsidRDefault="0048752E">
            <w:pPr>
              <w:keepNext/>
              <w:spacing w:before="0"/>
              <w:jc w:val="center"/>
              <w:pPrChange w:id="1254" w:author="Gary Sullivan" w:date="2020-12-12T09:50:00Z">
                <w:pPr/>
              </w:pPrChange>
            </w:pPr>
            <w:r w:rsidRPr="0096280A">
              <w:t>36.73%</w:t>
            </w:r>
          </w:p>
        </w:tc>
        <w:tc>
          <w:tcPr>
            <w:tcW w:w="1060" w:type="dxa"/>
            <w:tcBorders>
              <w:top w:val="single" w:sz="8" w:space="0" w:color="auto"/>
              <w:left w:val="nil"/>
              <w:bottom w:val="nil"/>
              <w:right w:val="nil"/>
            </w:tcBorders>
            <w:shd w:val="clear" w:color="000000" w:fill="FFC7CE"/>
            <w:noWrap/>
            <w:vAlign w:val="center"/>
            <w:hideMark/>
          </w:tcPr>
          <w:p w14:paraId="5CF5121D" w14:textId="77777777" w:rsidR="0048752E" w:rsidRPr="0096280A" w:rsidRDefault="0048752E">
            <w:pPr>
              <w:keepNext/>
              <w:spacing w:before="0"/>
              <w:jc w:val="center"/>
              <w:pPrChange w:id="1255" w:author="Gary Sullivan" w:date="2020-12-12T09:50:00Z">
                <w:pPr/>
              </w:pPrChange>
            </w:pPr>
            <w:r w:rsidRPr="0096280A">
              <w:t>34.40%</w:t>
            </w:r>
          </w:p>
        </w:tc>
        <w:tc>
          <w:tcPr>
            <w:tcW w:w="1611" w:type="dxa"/>
            <w:tcBorders>
              <w:top w:val="single" w:sz="8" w:space="0" w:color="auto"/>
              <w:left w:val="nil"/>
              <w:bottom w:val="nil"/>
              <w:right w:val="single" w:sz="4" w:space="0" w:color="auto"/>
            </w:tcBorders>
            <w:shd w:val="clear" w:color="000000" w:fill="FFC7CE"/>
            <w:noWrap/>
            <w:vAlign w:val="center"/>
            <w:hideMark/>
          </w:tcPr>
          <w:p w14:paraId="40C4C5F7" w14:textId="77777777" w:rsidR="0048752E" w:rsidRPr="0096280A" w:rsidRDefault="0048752E">
            <w:pPr>
              <w:keepNext/>
              <w:spacing w:before="0"/>
              <w:jc w:val="center"/>
              <w:pPrChange w:id="1256" w:author="Gary Sullivan" w:date="2020-12-12T09:50:00Z">
                <w:pPr/>
              </w:pPrChange>
            </w:pPr>
            <w:r w:rsidRPr="0096280A">
              <w:t>34.33%</w:t>
            </w:r>
          </w:p>
        </w:tc>
        <w:tc>
          <w:tcPr>
            <w:tcW w:w="1060" w:type="dxa"/>
            <w:tcBorders>
              <w:top w:val="nil"/>
              <w:left w:val="nil"/>
              <w:bottom w:val="nil"/>
              <w:right w:val="nil"/>
            </w:tcBorders>
            <w:shd w:val="clear" w:color="auto" w:fill="auto"/>
            <w:noWrap/>
            <w:vAlign w:val="center"/>
            <w:hideMark/>
          </w:tcPr>
          <w:p w14:paraId="57EB6FFE" w14:textId="77777777" w:rsidR="0048752E" w:rsidRPr="0096280A" w:rsidRDefault="0048752E">
            <w:pPr>
              <w:keepNext/>
              <w:spacing w:before="0"/>
              <w:jc w:val="center"/>
              <w:pPrChange w:id="1257" w:author="Gary Sullivan" w:date="2020-12-12T09:50:00Z">
                <w:pPr/>
              </w:pPrChange>
            </w:pPr>
            <w:r w:rsidRPr="0096280A">
              <w:t>11495%</w:t>
            </w:r>
          </w:p>
        </w:tc>
        <w:tc>
          <w:tcPr>
            <w:tcW w:w="1060" w:type="dxa"/>
            <w:tcBorders>
              <w:top w:val="nil"/>
              <w:left w:val="nil"/>
              <w:bottom w:val="nil"/>
              <w:right w:val="single" w:sz="8" w:space="0" w:color="auto"/>
            </w:tcBorders>
            <w:shd w:val="clear" w:color="auto" w:fill="auto"/>
            <w:noWrap/>
            <w:vAlign w:val="center"/>
            <w:hideMark/>
          </w:tcPr>
          <w:p w14:paraId="7E344640" w14:textId="77777777" w:rsidR="0048752E" w:rsidRPr="0096280A" w:rsidRDefault="0048752E">
            <w:pPr>
              <w:keepNext/>
              <w:spacing w:before="0"/>
              <w:jc w:val="center"/>
              <w:pPrChange w:id="1258" w:author="Gary Sullivan" w:date="2020-12-12T09:50:00Z">
                <w:pPr/>
              </w:pPrChange>
            </w:pPr>
            <w:r w:rsidRPr="0096280A">
              <w:t>145%</w:t>
            </w:r>
          </w:p>
        </w:tc>
      </w:tr>
      <w:tr w:rsidR="0048752E" w:rsidRPr="0096280A" w14:paraId="3ED30EF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528684E" w14:textId="77777777" w:rsidR="0048752E" w:rsidRPr="0096280A" w:rsidRDefault="0048752E">
            <w:pPr>
              <w:keepNext/>
              <w:spacing w:before="0"/>
              <w:pPrChange w:id="1259" w:author="Gary Sullivan" w:date="2020-12-12T09:50:00Z">
                <w:pPr/>
              </w:pPrChange>
            </w:pPr>
            <w:r w:rsidRPr="0096280A">
              <w:t> </w:t>
            </w:r>
          </w:p>
        </w:tc>
        <w:tc>
          <w:tcPr>
            <w:tcW w:w="1060" w:type="dxa"/>
            <w:tcBorders>
              <w:top w:val="nil"/>
              <w:left w:val="nil"/>
              <w:bottom w:val="single" w:sz="8" w:space="0" w:color="auto"/>
              <w:right w:val="nil"/>
            </w:tcBorders>
            <w:shd w:val="clear" w:color="auto" w:fill="auto"/>
            <w:noWrap/>
            <w:vAlign w:val="center"/>
            <w:hideMark/>
          </w:tcPr>
          <w:p w14:paraId="6A364DE7" w14:textId="39F4F6B8" w:rsidR="0048752E" w:rsidRPr="0096280A" w:rsidRDefault="0048752E">
            <w:pPr>
              <w:keepNext/>
              <w:spacing w:before="0"/>
              <w:jc w:val="center"/>
              <w:pPrChange w:id="1260" w:author="Gary Sullivan" w:date="2020-12-12T09:50:00Z">
                <w:pPr/>
              </w:pPrChange>
            </w:pPr>
          </w:p>
        </w:tc>
        <w:tc>
          <w:tcPr>
            <w:tcW w:w="1060" w:type="dxa"/>
            <w:tcBorders>
              <w:top w:val="nil"/>
              <w:left w:val="nil"/>
              <w:bottom w:val="single" w:sz="8" w:space="0" w:color="auto"/>
              <w:right w:val="nil"/>
            </w:tcBorders>
            <w:shd w:val="clear" w:color="auto" w:fill="auto"/>
            <w:noWrap/>
            <w:vAlign w:val="center"/>
            <w:hideMark/>
          </w:tcPr>
          <w:p w14:paraId="40578164" w14:textId="77777777" w:rsidR="0048752E" w:rsidRPr="0096280A" w:rsidRDefault="0048752E">
            <w:pPr>
              <w:keepNext/>
              <w:spacing w:before="0"/>
              <w:jc w:val="center"/>
              <w:pPrChange w:id="1261" w:author="Gary Sullivan" w:date="2020-12-12T09:50:00Z">
                <w:pPr/>
              </w:pPrChange>
            </w:pPr>
          </w:p>
        </w:tc>
        <w:tc>
          <w:tcPr>
            <w:tcW w:w="1611" w:type="dxa"/>
            <w:tcBorders>
              <w:top w:val="nil"/>
              <w:left w:val="nil"/>
              <w:bottom w:val="single" w:sz="8" w:space="0" w:color="auto"/>
              <w:right w:val="single" w:sz="4" w:space="0" w:color="auto"/>
            </w:tcBorders>
            <w:shd w:val="clear" w:color="auto" w:fill="auto"/>
            <w:noWrap/>
            <w:vAlign w:val="center"/>
            <w:hideMark/>
          </w:tcPr>
          <w:p w14:paraId="780BB76F" w14:textId="05A9BE79" w:rsidR="0048752E" w:rsidRPr="0096280A" w:rsidRDefault="0048752E">
            <w:pPr>
              <w:keepNext/>
              <w:spacing w:before="0"/>
              <w:jc w:val="center"/>
              <w:pPrChange w:id="1262" w:author="Gary Sullivan" w:date="2020-12-12T09:50:00Z">
                <w:pPr/>
              </w:pPrChange>
            </w:pPr>
          </w:p>
        </w:tc>
        <w:tc>
          <w:tcPr>
            <w:tcW w:w="1060" w:type="dxa"/>
            <w:tcBorders>
              <w:top w:val="nil"/>
              <w:left w:val="nil"/>
              <w:bottom w:val="single" w:sz="8" w:space="0" w:color="auto"/>
              <w:right w:val="nil"/>
            </w:tcBorders>
            <w:shd w:val="clear" w:color="auto" w:fill="auto"/>
            <w:noWrap/>
            <w:vAlign w:val="center"/>
            <w:hideMark/>
          </w:tcPr>
          <w:p w14:paraId="748922EB" w14:textId="5BFCE253" w:rsidR="0048752E" w:rsidRPr="0096280A" w:rsidRDefault="0048752E">
            <w:pPr>
              <w:keepNext/>
              <w:spacing w:before="0"/>
              <w:jc w:val="center"/>
              <w:pPrChange w:id="1263" w:author="Gary Sullivan" w:date="2020-12-12T09:50:00Z">
                <w:pPr/>
              </w:pPrChange>
            </w:pPr>
          </w:p>
        </w:tc>
        <w:tc>
          <w:tcPr>
            <w:tcW w:w="1060" w:type="dxa"/>
            <w:tcBorders>
              <w:top w:val="nil"/>
              <w:left w:val="nil"/>
              <w:bottom w:val="single" w:sz="8" w:space="0" w:color="auto"/>
              <w:right w:val="single" w:sz="8" w:space="0" w:color="auto"/>
            </w:tcBorders>
            <w:shd w:val="clear" w:color="auto" w:fill="auto"/>
            <w:noWrap/>
            <w:vAlign w:val="center"/>
            <w:hideMark/>
          </w:tcPr>
          <w:p w14:paraId="4C0D8C7A" w14:textId="0F83771A" w:rsidR="0048752E" w:rsidRPr="0096280A" w:rsidRDefault="0048752E">
            <w:pPr>
              <w:keepNext/>
              <w:spacing w:before="0"/>
              <w:jc w:val="center"/>
              <w:pPrChange w:id="1264" w:author="Gary Sullivan" w:date="2020-12-12T09:50:00Z">
                <w:pPr/>
              </w:pPrChange>
            </w:pPr>
          </w:p>
        </w:tc>
      </w:tr>
      <w:tr w:rsidR="0048752E" w:rsidRPr="0096280A" w14:paraId="70E4FC9E"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1F11F99" w14:textId="77777777" w:rsidR="0048752E" w:rsidRPr="0096280A" w:rsidRDefault="0048752E">
            <w:pPr>
              <w:spacing w:before="0"/>
              <w:rPr>
                <w:b/>
                <w:bCs/>
              </w:rPr>
              <w:pPrChange w:id="1265" w:author="Gary Sullivan" w:date="2020-12-12T09:49:00Z">
                <w:pPr/>
              </w:pPrChange>
            </w:pPr>
            <w:r w:rsidRPr="0096280A">
              <w:rPr>
                <w:b/>
                <w:bCs/>
              </w:rPr>
              <w:t>Overall</w:t>
            </w:r>
            <w:del w:id="1266" w:author="Gary Sullivan" w:date="2020-12-12T09:50:00Z">
              <w:r w:rsidRPr="0096280A" w:rsidDel="006D069B">
                <w:rPr>
                  <w:b/>
                  <w:bCs/>
                </w:rPr>
                <w:delText xml:space="preserve"> </w:delText>
              </w:r>
            </w:del>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560793" w14:textId="77777777" w:rsidR="0048752E" w:rsidRPr="0096280A" w:rsidRDefault="0048752E">
            <w:pPr>
              <w:spacing w:before="0"/>
              <w:jc w:val="center"/>
              <w:pPrChange w:id="1267" w:author="Gary Sullivan" w:date="2020-12-12T09:49:00Z">
                <w:pPr/>
              </w:pPrChange>
            </w:pPr>
            <w:r w:rsidRPr="0096280A">
              <w:t>36.73%</w:t>
            </w:r>
          </w:p>
        </w:tc>
        <w:tc>
          <w:tcPr>
            <w:tcW w:w="1060" w:type="dxa"/>
            <w:tcBorders>
              <w:top w:val="single" w:sz="8" w:space="0" w:color="auto"/>
              <w:left w:val="nil"/>
              <w:bottom w:val="single" w:sz="4" w:space="0" w:color="auto"/>
              <w:right w:val="nil"/>
            </w:tcBorders>
            <w:shd w:val="clear" w:color="000000" w:fill="FFC7CE"/>
            <w:noWrap/>
            <w:vAlign w:val="center"/>
            <w:hideMark/>
          </w:tcPr>
          <w:p w14:paraId="316D67D2" w14:textId="77777777" w:rsidR="0048752E" w:rsidRPr="0096280A" w:rsidRDefault="0048752E">
            <w:pPr>
              <w:spacing w:before="0"/>
              <w:jc w:val="center"/>
              <w:pPrChange w:id="1268" w:author="Gary Sullivan" w:date="2020-12-12T09:49:00Z">
                <w:pPr/>
              </w:pPrChange>
            </w:pPr>
            <w:r w:rsidRPr="0096280A">
              <w:t>34.40%</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4D34BFD3" w14:textId="77777777" w:rsidR="0048752E" w:rsidRPr="0096280A" w:rsidRDefault="0048752E">
            <w:pPr>
              <w:spacing w:before="0"/>
              <w:jc w:val="center"/>
              <w:pPrChange w:id="1269" w:author="Gary Sullivan" w:date="2020-12-12T09:49:00Z">
                <w:pPr/>
              </w:pPrChange>
            </w:pPr>
            <w:r w:rsidRPr="0096280A">
              <w:t>34.33%</w:t>
            </w:r>
          </w:p>
        </w:tc>
        <w:tc>
          <w:tcPr>
            <w:tcW w:w="1060" w:type="dxa"/>
            <w:tcBorders>
              <w:top w:val="single" w:sz="8" w:space="0" w:color="auto"/>
              <w:left w:val="nil"/>
              <w:bottom w:val="single" w:sz="4" w:space="0" w:color="auto"/>
              <w:right w:val="nil"/>
            </w:tcBorders>
            <w:shd w:val="clear" w:color="auto" w:fill="auto"/>
            <w:noWrap/>
            <w:vAlign w:val="center"/>
            <w:hideMark/>
          </w:tcPr>
          <w:p w14:paraId="7BAFE800" w14:textId="77777777" w:rsidR="0048752E" w:rsidRPr="0096280A" w:rsidRDefault="0048752E">
            <w:pPr>
              <w:spacing w:before="0"/>
              <w:jc w:val="center"/>
              <w:pPrChange w:id="1270" w:author="Gary Sullivan" w:date="2020-12-12T09:49:00Z">
                <w:pPr/>
              </w:pPrChange>
            </w:pPr>
            <w:r w:rsidRPr="0096280A">
              <w:t>114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6644CDA" w14:textId="77777777" w:rsidR="0048752E" w:rsidRPr="0096280A" w:rsidRDefault="0048752E">
            <w:pPr>
              <w:spacing w:before="0"/>
              <w:jc w:val="center"/>
              <w:pPrChange w:id="1271" w:author="Gary Sullivan" w:date="2020-12-12T09:49:00Z">
                <w:pPr/>
              </w:pPrChange>
            </w:pPr>
            <w:r w:rsidRPr="0096280A">
              <w:t>145%</w:t>
            </w:r>
          </w:p>
        </w:tc>
      </w:tr>
      <w:tr w:rsidR="0048752E" w:rsidRPr="0096280A" w14:paraId="1815318C" w14:textId="77777777" w:rsidTr="00F11721">
        <w:trPr>
          <w:trHeight w:val="255"/>
        </w:trPr>
        <w:tc>
          <w:tcPr>
            <w:tcW w:w="1640" w:type="dxa"/>
            <w:tcBorders>
              <w:top w:val="nil"/>
              <w:left w:val="nil"/>
              <w:bottom w:val="nil"/>
              <w:right w:val="nil"/>
            </w:tcBorders>
            <w:shd w:val="clear" w:color="auto" w:fill="auto"/>
            <w:noWrap/>
            <w:vAlign w:val="center"/>
            <w:hideMark/>
          </w:tcPr>
          <w:p w14:paraId="1C291B15" w14:textId="77777777" w:rsidR="0048752E" w:rsidRPr="0096280A" w:rsidRDefault="0048752E">
            <w:pPr>
              <w:keepNext/>
              <w:spacing w:before="0"/>
              <w:pPrChange w:id="1272" w:author="Gary Sullivan" w:date="2020-12-12T09:50: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000A63B" w14:textId="417CD7F8" w:rsidR="0048752E" w:rsidRPr="0096280A" w:rsidRDefault="0048752E">
            <w:pPr>
              <w:keepNext/>
              <w:spacing w:before="0"/>
              <w:jc w:val="center"/>
              <w:rPr>
                <w:b/>
                <w:bCs/>
              </w:rPr>
              <w:pPrChange w:id="1273" w:author="Gary Sullivan" w:date="2020-12-12T09:50:00Z">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63F608B6" w14:textId="6D760F6C" w:rsidR="0048752E" w:rsidRPr="0096280A" w:rsidRDefault="0048752E">
            <w:pPr>
              <w:keepNext/>
              <w:spacing w:before="0"/>
              <w:jc w:val="center"/>
              <w:pPrChange w:id="1274" w:author="Gary Sullivan" w:date="2020-12-12T09:50:00Z">
                <w:pPr/>
              </w:pPrChange>
            </w:pPr>
          </w:p>
        </w:tc>
        <w:tc>
          <w:tcPr>
            <w:tcW w:w="1611" w:type="dxa"/>
            <w:tcBorders>
              <w:top w:val="single" w:sz="8" w:space="0" w:color="auto"/>
              <w:left w:val="nil"/>
              <w:bottom w:val="single" w:sz="8" w:space="0" w:color="auto"/>
              <w:right w:val="nil"/>
            </w:tcBorders>
            <w:shd w:val="clear" w:color="auto" w:fill="auto"/>
            <w:noWrap/>
            <w:vAlign w:val="center"/>
            <w:hideMark/>
          </w:tcPr>
          <w:p w14:paraId="70B921E1" w14:textId="77777777" w:rsidR="0048752E" w:rsidRPr="0096280A" w:rsidRDefault="0048752E">
            <w:pPr>
              <w:keepNext/>
              <w:spacing w:before="0"/>
              <w:jc w:val="center"/>
              <w:rPr>
                <w:b/>
                <w:bCs/>
              </w:rPr>
              <w:pPrChange w:id="1275" w:author="Gary Sullivan" w:date="2020-12-12T09:50:00Z">
                <w:pPr/>
              </w:pPrChange>
            </w:pPr>
            <w:r w:rsidRPr="0096280A">
              <w:rPr>
                <w:b/>
                <w:bCs/>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0955A6EF" w14:textId="653A8344" w:rsidR="0048752E" w:rsidRPr="0096280A" w:rsidRDefault="0048752E">
            <w:pPr>
              <w:keepNext/>
              <w:spacing w:before="0"/>
              <w:jc w:val="center"/>
              <w:pPrChange w:id="1276" w:author="Gary Sullivan" w:date="2020-12-12T09:50: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F1CB68" w14:textId="10CAAA3D" w:rsidR="0048752E" w:rsidRPr="0096280A" w:rsidRDefault="0048752E">
            <w:pPr>
              <w:keepNext/>
              <w:spacing w:before="0"/>
              <w:jc w:val="center"/>
              <w:pPrChange w:id="1277" w:author="Gary Sullivan" w:date="2020-12-12T09:50:00Z">
                <w:pPr/>
              </w:pPrChange>
            </w:pPr>
          </w:p>
        </w:tc>
      </w:tr>
      <w:tr w:rsidR="0048752E" w:rsidRPr="0096280A" w14:paraId="06EE16CF" w14:textId="77777777" w:rsidTr="00F11721">
        <w:trPr>
          <w:trHeight w:val="255"/>
        </w:trPr>
        <w:tc>
          <w:tcPr>
            <w:tcW w:w="1640" w:type="dxa"/>
            <w:tcBorders>
              <w:top w:val="nil"/>
              <w:left w:val="nil"/>
              <w:bottom w:val="nil"/>
              <w:right w:val="nil"/>
            </w:tcBorders>
            <w:shd w:val="clear" w:color="auto" w:fill="auto"/>
            <w:noWrap/>
            <w:vAlign w:val="center"/>
            <w:hideMark/>
          </w:tcPr>
          <w:p w14:paraId="001A7665" w14:textId="77777777" w:rsidR="0048752E" w:rsidRPr="0096280A" w:rsidRDefault="0048752E">
            <w:pPr>
              <w:keepNext/>
              <w:spacing w:before="0"/>
              <w:pPrChange w:id="1278" w:author="Gary Sullivan" w:date="2020-12-12T09:50:00Z">
                <w:pPr/>
              </w:pPrChange>
            </w:pPr>
          </w:p>
        </w:tc>
        <w:tc>
          <w:tcPr>
            <w:tcW w:w="1060" w:type="dxa"/>
            <w:tcBorders>
              <w:top w:val="nil"/>
              <w:left w:val="single" w:sz="8" w:space="0" w:color="auto"/>
              <w:bottom w:val="nil"/>
              <w:right w:val="nil"/>
            </w:tcBorders>
            <w:shd w:val="clear" w:color="auto" w:fill="auto"/>
            <w:noWrap/>
            <w:vAlign w:val="center"/>
            <w:hideMark/>
          </w:tcPr>
          <w:p w14:paraId="123CAC74" w14:textId="49F1942A" w:rsidR="0048752E" w:rsidRPr="0096280A" w:rsidRDefault="0048752E">
            <w:pPr>
              <w:keepNext/>
              <w:spacing w:before="0"/>
              <w:jc w:val="center"/>
              <w:rPr>
                <w:b/>
                <w:bCs/>
              </w:rPr>
              <w:pPrChange w:id="1279" w:author="Gary Sullivan" w:date="2020-12-12T09:50:00Z">
                <w:pPr/>
              </w:pPrChange>
            </w:pPr>
          </w:p>
        </w:tc>
        <w:tc>
          <w:tcPr>
            <w:tcW w:w="1060" w:type="dxa"/>
            <w:tcBorders>
              <w:top w:val="nil"/>
              <w:left w:val="nil"/>
              <w:bottom w:val="nil"/>
              <w:right w:val="nil"/>
            </w:tcBorders>
            <w:shd w:val="clear" w:color="auto" w:fill="auto"/>
            <w:noWrap/>
            <w:vAlign w:val="center"/>
            <w:hideMark/>
          </w:tcPr>
          <w:p w14:paraId="3CB0949E" w14:textId="53CDFD54" w:rsidR="0048752E" w:rsidRPr="0096280A" w:rsidRDefault="0048752E">
            <w:pPr>
              <w:keepNext/>
              <w:spacing w:before="0"/>
              <w:jc w:val="center"/>
              <w:rPr>
                <w:b/>
                <w:bCs/>
              </w:rPr>
              <w:pPrChange w:id="1280" w:author="Gary Sullivan" w:date="2020-12-12T09:50:00Z">
                <w:pPr/>
              </w:pPrChange>
            </w:pPr>
          </w:p>
        </w:tc>
        <w:tc>
          <w:tcPr>
            <w:tcW w:w="1611" w:type="dxa"/>
            <w:tcBorders>
              <w:top w:val="nil"/>
              <w:left w:val="nil"/>
              <w:bottom w:val="nil"/>
              <w:right w:val="nil"/>
            </w:tcBorders>
            <w:shd w:val="clear" w:color="auto" w:fill="auto"/>
            <w:noWrap/>
            <w:vAlign w:val="center"/>
            <w:hideMark/>
          </w:tcPr>
          <w:p w14:paraId="5D423543" w14:textId="77777777" w:rsidR="0048752E" w:rsidRPr="0096280A" w:rsidRDefault="0048752E">
            <w:pPr>
              <w:keepNext/>
              <w:spacing w:before="0"/>
              <w:jc w:val="center"/>
              <w:rPr>
                <w:b/>
                <w:bCs/>
              </w:rPr>
              <w:pPrChange w:id="1281" w:author="Gary Sullivan" w:date="2020-12-12T09:50:00Z">
                <w:pPr/>
              </w:pPrChange>
            </w:pPr>
            <w:r w:rsidRPr="0096280A">
              <w:rPr>
                <w:b/>
                <w:bCs/>
              </w:rPr>
              <w:t>Over HM16.22 EP1</w:t>
            </w:r>
          </w:p>
        </w:tc>
        <w:tc>
          <w:tcPr>
            <w:tcW w:w="1060" w:type="dxa"/>
            <w:tcBorders>
              <w:top w:val="nil"/>
              <w:left w:val="nil"/>
              <w:bottom w:val="nil"/>
              <w:right w:val="nil"/>
            </w:tcBorders>
            <w:shd w:val="clear" w:color="auto" w:fill="auto"/>
            <w:noWrap/>
            <w:vAlign w:val="center"/>
            <w:hideMark/>
          </w:tcPr>
          <w:p w14:paraId="500242C6" w14:textId="207C52D7" w:rsidR="0048752E" w:rsidRPr="0096280A" w:rsidRDefault="0048752E">
            <w:pPr>
              <w:keepNext/>
              <w:spacing w:before="0"/>
              <w:jc w:val="center"/>
              <w:rPr>
                <w:b/>
                <w:bCs/>
              </w:rPr>
              <w:pPrChange w:id="1282" w:author="Gary Sullivan" w:date="2020-12-12T09:50:00Z">
                <w:pPr/>
              </w:pPrChange>
            </w:pPr>
          </w:p>
        </w:tc>
        <w:tc>
          <w:tcPr>
            <w:tcW w:w="1060" w:type="dxa"/>
            <w:tcBorders>
              <w:top w:val="nil"/>
              <w:left w:val="nil"/>
              <w:bottom w:val="nil"/>
              <w:right w:val="single" w:sz="8" w:space="0" w:color="auto"/>
            </w:tcBorders>
            <w:shd w:val="clear" w:color="auto" w:fill="auto"/>
            <w:noWrap/>
            <w:vAlign w:val="center"/>
            <w:hideMark/>
          </w:tcPr>
          <w:p w14:paraId="01C8944E" w14:textId="5C82B4FB" w:rsidR="0048752E" w:rsidRPr="0096280A" w:rsidRDefault="0048752E">
            <w:pPr>
              <w:keepNext/>
              <w:spacing w:before="0"/>
              <w:jc w:val="center"/>
              <w:rPr>
                <w:b/>
                <w:bCs/>
              </w:rPr>
              <w:pPrChange w:id="1283" w:author="Gary Sullivan" w:date="2020-12-12T09:50:00Z">
                <w:pPr/>
              </w:pPrChange>
            </w:pPr>
          </w:p>
        </w:tc>
      </w:tr>
      <w:tr w:rsidR="0048752E" w:rsidRPr="0096280A" w14:paraId="20964672" w14:textId="77777777" w:rsidTr="00F11721">
        <w:trPr>
          <w:trHeight w:val="255"/>
        </w:trPr>
        <w:tc>
          <w:tcPr>
            <w:tcW w:w="1640" w:type="dxa"/>
            <w:tcBorders>
              <w:top w:val="nil"/>
              <w:left w:val="nil"/>
              <w:bottom w:val="nil"/>
              <w:right w:val="nil"/>
            </w:tcBorders>
            <w:shd w:val="clear" w:color="auto" w:fill="auto"/>
            <w:noWrap/>
            <w:vAlign w:val="center"/>
            <w:hideMark/>
          </w:tcPr>
          <w:p w14:paraId="76EDA597" w14:textId="77777777" w:rsidR="0048752E" w:rsidRPr="0096280A" w:rsidRDefault="0048752E">
            <w:pPr>
              <w:keepNext/>
              <w:spacing w:before="0"/>
              <w:rPr>
                <w:b/>
                <w:bCs/>
              </w:rPr>
              <w:pPrChange w:id="1284" w:author="Gary Sullivan" w:date="2020-12-12T09:50:00Z">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15F69101" w14:textId="77777777" w:rsidR="0048752E" w:rsidRPr="0096280A" w:rsidRDefault="0048752E">
            <w:pPr>
              <w:keepNext/>
              <w:spacing w:before="0"/>
              <w:jc w:val="center"/>
              <w:pPrChange w:id="1285" w:author="Gary Sullivan" w:date="2020-12-12T09:50:00Z">
                <w:pPr/>
              </w:pPrChange>
            </w:pPr>
            <w:r w:rsidRPr="0096280A">
              <w:t>Y</w:t>
            </w:r>
          </w:p>
        </w:tc>
        <w:tc>
          <w:tcPr>
            <w:tcW w:w="1060" w:type="dxa"/>
            <w:tcBorders>
              <w:top w:val="nil"/>
              <w:left w:val="nil"/>
              <w:bottom w:val="single" w:sz="8" w:space="0" w:color="auto"/>
              <w:right w:val="nil"/>
            </w:tcBorders>
            <w:shd w:val="clear" w:color="auto" w:fill="auto"/>
            <w:noWrap/>
            <w:vAlign w:val="center"/>
            <w:hideMark/>
          </w:tcPr>
          <w:p w14:paraId="2F2580FF" w14:textId="77777777" w:rsidR="0048752E" w:rsidRPr="0096280A" w:rsidRDefault="0048752E">
            <w:pPr>
              <w:keepNext/>
              <w:spacing w:before="0"/>
              <w:jc w:val="center"/>
              <w:pPrChange w:id="1286" w:author="Gary Sullivan" w:date="2020-12-12T09:50:00Z">
                <w:pPr/>
              </w:pPrChange>
            </w:pPr>
            <w:r w:rsidRPr="0096280A">
              <w:t>U</w:t>
            </w:r>
          </w:p>
        </w:tc>
        <w:tc>
          <w:tcPr>
            <w:tcW w:w="1611" w:type="dxa"/>
            <w:tcBorders>
              <w:top w:val="nil"/>
              <w:left w:val="nil"/>
              <w:bottom w:val="single" w:sz="8" w:space="0" w:color="auto"/>
              <w:right w:val="single" w:sz="4" w:space="0" w:color="auto"/>
            </w:tcBorders>
            <w:shd w:val="clear" w:color="auto" w:fill="auto"/>
            <w:noWrap/>
            <w:vAlign w:val="center"/>
            <w:hideMark/>
          </w:tcPr>
          <w:p w14:paraId="4CD281DD" w14:textId="77777777" w:rsidR="0048752E" w:rsidRPr="0096280A" w:rsidRDefault="0048752E">
            <w:pPr>
              <w:keepNext/>
              <w:spacing w:before="0"/>
              <w:jc w:val="center"/>
              <w:pPrChange w:id="1287" w:author="Gary Sullivan" w:date="2020-12-12T09:50:00Z">
                <w:pPr/>
              </w:pPrChange>
            </w:pPr>
            <w:r w:rsidRPr="0096280A">
              <w:t>V</w:t>
            </w:r>
          </w:p>
        </w:tc>
        <w:tc>
          <w:tcPr>
            <w:tcW w:w="1060" w:type="dxa"/>
            <w:tcBorders>
              <w:top w:val="nil"/>
              <w:left w:val="nil"/>
              <w:bottom w:val="single" w:sz="8" w:space="0" w:color="auto"/>
              <w:right w:val="nil"/>
            </w:tcBorders>
            <w:shd w:val="clear" w:color="auto" w:fill="auto"/>
            <w:noWrap/>
            <w:vAlign w:val="center"/>
            <w:hideMark/>
          </w:tcPr>
          <w:p w14:paraId="42CCE336" w14:textId="77777777" w:rsidR="0048752E" w:rsidRPr="0096280A" w:rsidRDefault="0048752E">
            <w:pPr>
              <w:keepNext/>
              <w:spacing w:before="0"/>
              <w:jc w:val="center"/>
              <w:pPrChange w:id="1288" w:author="Gary Sullivan" w:date="2020-12-12T09:50:00Z">
                <w:pPr/>
              </w:pPrChange>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93565FC" w14:textId="77777777" w:rsidR="0048752E" w:rsidRPr="0096280A" w:rsidRDefault="0048752E">
            <w:pPr>
              <w:keepNext/>
              <w:spacing w:before="0"/>
              <w:jc w:val="center"/>
              <w:pPrChange w:id="1289" w:author="Gary Sullivan" w:date="2020-12-12T09:50:00Z">
                <w:pPr/>
              </w:pPrChange>
            </w:pPr>
            <w:proofErr w:type="spellStart"/>
            <w:r w:rsidRPr="0096280A">
              <w:t>DecT</w:t>
            </w:r>
            <w:proofErr w:type="spellEnd"/>
          </w:p>
        </w:tc>
      </w:tr>
      <w:tr w:rsidR="0048752E" w:rsidRPr="0096280A" w14:paraId="60778EAD"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194B58" w14:textId="77777777" w:rsidR="0048752E" w:rsidRPr="0096280A" w:rsidRDefault="0048752E">
            <w:pPr>
              <w:keepNext/>
              <w:spacing w:before="0"/>
              <w:pPrChange w:id="1290" w:author="Gary Sullivan" w:date="2020-12-12T09:50:00Z">
                <w:pPr/>
              </w:pPrChange>
            </w:pPr>
            <w:r w:rsidRPr="0096280A">
              <w:t>SVT</w:t>
            </w:r>
          </w:p>
        </w:tc>
        <w:tc>
          <w:tcPr>
            <w:tcW w:w="1060" w:type="dxa"/>
            <w:tcBorders>
              <w:top w:val="nil"/>
              <w:left w:val="single" w:sz="8" w:space="0" w:color="auto"/>
              <w:bottom w:val="nil"/>
              <w:right w:val="nil"/>
            </w:tcBorders>
            <w:shd w:val="clear" w:color="000000" w:fill="FFC7CE"/>
            <w:noWrap/>
            <w:vAlign w:val="center"/>
            <w:hideMark/>
          </w:tcPr>
          <w:p w14:paraId="256C5732" w14:textId="77777777" w:rsidR="0048752E" w:rsidRPr="0096280A" w:rsidRDefault="0048752E">
            <w:pPr>
              <w:keepNext/>
              <w:spacing w:before="0"/>
              <w:jc w:val="center"/>
              <w:pPrChange w:id="1291" w:author="Gary Sullivan" w:date="2020-12-12T09:50:00Z">
                <w:pPr/>
              </w:pPrChange>
            </w:pPr>
            <w:r w:rsidRPr="0096280A">
              <w:t>19.93%</w:t>
            </w:r>
          </w:p>
        </w:tc>
        <w:tc>
          <w:tcPr>
            <w:tcW w:w="1060" w:type="dxa"/>
            <w:tcBorders>
              <w:top w:val="nil"/>
              <w:left w:val="nil"/>
              <w:bottom w:val="nil"/>
              <w:right w:val="nil"/>
            </w:tcBorders>
            <w:shd w:val="clear" w:color="000000" w:fill="FFC7CE"/>
            <w:noWrap/>
            <w:vAlign w:val="center"/>
            <w:hideMark/>
          </w:tcPr>
          <w:p w14:paraId="4859E60A" w14:textId="77777777" w:rsidR="0048752E" w:rsidRPr="0096280A" w:rsidRDefault="0048752E">
            <w:pPr>
              <w:keepNext/>
              <w:spacing w:before="0"/>
              <w:jc w:val="center"/>
              <w:pPrChange w:id="1292" w:author="Gary Sullivan" w:date="2020-12-12T09:50:00Z">
                <w:pPr/>
              </w:pPrChange>
            </w:pPr>
            <w:r w:rsidRPr="0096280A">
              <w:t>21.07%</w:t>
            </w:r>
          </w:p>
        </w:tc>
        <w:tc>
          <w:tcPr>
            <w:tcW w:w="1611" w:type="dxa"/>
            <w:tcBorders>
              <w:top w:val="nil"/>
              <w:left w:val="nil"/>
              <w:bottom w:val="nil"/>
              <w:right w:val="single" w:sz="4" w:space="0" w:color="auto"/>
            </w:tcBorders>
            <w:shd w:val="clear" w:color="000000" w:fill="FFC7CE"/>
            <w:noWrap/>
            <w:vAlign w:val="center"/>
            <w:hideMark/>
          </w:tcPr>
          <w:p w14:paraId="3BDAF569" w14:textId="77777777" w:rsidR="0048752E" w:rsidRPr="0096280A" w:rsidRDefault="0048752E">
            <w:pPr>
              <w:keepNext/>
              <w:spacing w:before="0"/>
              <w:jc w:val="center"/>
              <w:pPrChange w:id="1293" w:author="Gary Sullivan" w:date="2020-12-12T09:50:00Z">
                <w:pPr/>
              </w:pPrChange>
            </w:pPr>
            <w:r w:rsidRPr="0096280A">
              <w:t>21.13%</w:t>
            </w:r>
          </w:p>
        </w:tc>
        <w:tc>
          <w:tcPr>
            <w:tcW w:w="1060" w:type="dxa"/>
            <w:tcBorders>
              <w:top w:val="nil"/>
              <w:left w:val="nil"/>
              <w:bottom w:val="nil"/>
              <w:right w:val="nil"/>
            </w:tcBorders>
            <w:shd w:val="clear" w:color="auto" w:fill="auto"/>
            <w:noWrap/>
            <w:vAlign w:val="center"/>
            <w:hideMark/>
          </w:tcPr>
          <w:p w14:paraId="5A058693" w14:textId="77777777" w:rsidR="0048752E" w:rsidRPr="0096280A" w:rsidRDefault="0048752E">
            <w:pPr>
              <w:keepNext/>
              <w:spacing w:before="0"/>
              <w:jc w:val="center"/>
              <w:pPrChange w:id="1294" w:author="Gary Sullivan" w:date="2020-12-12T09:50:00Z">
                <w:pPr/>
              </w:pPrChange>
            </w:pPr>
            <w:r w:rsidRPr="0096280A">
              <w:t>1604%</w:t>
            </w:r>
          </w:p>
        </w:tc>
        <w:tc>
          <w:tcPr>
            <w:tcW w:w="1060" w:type="dxa"/>
            <w:tcBorders>
              <w:top w:val="nil"/>
              <w:left w:val="nil"/>
              <w:bottom w:val="nil"/>
              <w:right w:val="single" w:sz="8" w:space="0" w:color="auto"/>
            </w:tcBorders>
            <w:shd w:val="clear" w:color="auto" w:fill="auto"/>
            <w:noWrap/>
            <w:vAlign w:val="center"/>
            <w:hideMark/>
          </w:tcPr>
          <w:p w14:paraId="21088F8B" w14:textId="77777777" w:rsidR="0048752E" w:rsidRPr="0096280A" w:rsidRDefault="0048752E">
            <w:pPr>
              <w:keepNext/>
              <w:spacing w:before="0"/>
              <w:jc w:val="center"/>
              <w:pPrChange w:id="1295" w:author="Gary Sullivan" w:date="2020-12-12T09:50:00Z">
                <w:pPr/>
              </w:pPrChange>
            </w:pPr>
            <w:r w:rsidRPr="0096280A">
              <w:t>219%</w:t>
            </w:r>
          </w:p>
        </w:tc>
      </w:tr>
      <w:tr w:rsidR="0048752E" w:rsidRPr="0096280A" w14:paraId="79DA754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5A9721D" w14:textId="77777777" w:rsidR="0048752E" w:rsidRPr="0096280A" w:rsidRDefault="0048752E">
            <w:pPr>
              <w:keepNext/>
              <w:spacing w:before="0"/>
              <w:pPrChange w:id="1296" w:author="Gary Sullivan" w:date="2020-12-12T09:50:00Z">
                <w:pPr/>
              </w:pPrChange>
            </w:pPr>
            <w:r w:rsidRPr="0096280A">
              <w:t> </w:t>
            </w:r>
          </w:p>
        </w:tc>
        <w:tc>
          <w:tcPr>
            <w:tcW w:w="1060" w:type="dxa"/>
            <w:tcBorders>
              <w:top w:val="nil"/>
              <w:left w:val="nil"/>
              <w:bottom w:val="single" w:sz="8" w:space="0" w:color="auto"/>
              <w:right w:val="nil"/>
            </w:tcBorders>
            <w:shd w:val="clear" w:color="auto" w:fill="auto"/>
            <w:noWrap/>
            <w:vAlign w:val="center"/>
            <w:hideMark/>
          </w:tcPr>
          <w:p w14:paraId="308BB8A0" w14:textId="1D65E7D6" w:rsidR="0048752E" w:rsidRPr="0096280A" w:rsidRDefault="0048752E">
            <w:pPr>
              <w:keepNext/>
              <w:spacing w:before="0"/>
              <w:jc w:val="center"/>
              <w:pPrChange w:id="1297" w:author="Gary Sullivan" w:date="2020-12-12T09:50:00Z">
                <w:pPr/>
              </w:pPrChange>
            </w:pPr>
          </w:p>
        </w:tc>
        <w:tc>
          <w:tcPr>
            <w:tcW w:w="1060" w:type="dxa"/>
            <w:tcBorders>
              <w:top w:val="nil"/>
              <w:left w:val="nil"/>
              <w:bottom w:val="single" w:sz="8" w:space="0" w:color="auto"/>
              <w:right w:val="nil"/>
            </w:tcBorders>
            <w:shd w:val="clear" w:color="auto" w:fill="auto"/>
            <w:noWrap/>
            <w:vAlign w:val="center"/>
            <w:hideMark/>
          </w:tcPr>
          <w:p w14:paraId="7B368FCA" w14:textId="77777777" w:rsidR="0048752E" w:rsidRPr="0096280A" w:rsidRDefault="0048752E">
            <w:pPr>
              <w:keepNext/>
              <w:spacing w:before="0"/>
              <w:jc w:val="center"/>
              <w:pPrChange w:id="1298" w:author="Gary Sullivan" w:date="2020-12-12T09:50:00Z">
                <w:pPr/>
              </w:pPrChange>
            </w:pPr>
          </w:p>
        </w:tc>
        <w:tc>
          <w:tcPr>
            <w:tcW w:w="1611" w:type="dxa"/>
            <w:tcBorders>
              <w:top w:val="nil"/>
              <w:left w:val="nil"/>
              <w:bottom w:val="single" w:sz="8" w:space="0" w:color="auto"/>
              <w:right w:val="single" w:sz="4" w:space="0" w:color="auto"/>
            </w:tcBorders>
            <w:shd w:val="clear" w:color="auto" w:fill="auto"/>
            <w:noWrap/>
            <w:vAlign w:val="center"/>
            <w:hideMark/>
          </w:tcPr>
          <w:p w14:paraId="77372507" w14:textId="697BD0BC" w:rsidR="0048752E" w:rsidRPr="0096280A" w:rsidRDefault="0048752E">
            <w:pPr>
              <w:keepNext/>
              <w:spacing w:before="0"/>
              <w:jc w:val="center"/>
              <w:pPrChange w:id="1299" w:author="Gary Sullivan" w:date="2020-12-12T09:50:00Z">
                <w:pPr/>
              </w:pPrChange>
            </w:pPr>
          </w:p>
        </w:tc>
        <w:tc>
          <w:tcPr>
            <w:tcW w:w="1060" w:type="dxa"/>
            <w:tcBorders>
              <w:top w:val="nil"/>
              <w:left w:val="nil"/>
              <w:bottom w:val="single" w:sz="8" w:space="0" w:color="auto"/>
              <w:right w:val="nil"/>
            </w:tcBorders>
            <w:shd w:val="clear" w:color="auto" w:fill="auto"/>
            <w:noWrap/>
            <w:vAlign w:val="center"/>
            <w:hideMark/>
          </w:tcPr>
          <w:p w14:paraId="19946612" w14:textId="4E03ADE3" w:rsidR="0048752E" w:rsidRPr="0096280A" w:rsidRDefault="0048752E">
            <w:pPr>
              <w:keepNext/>
              <w:spacing w:before="0"/>
              <w:jc w:val="center"/>
              <w:pPrChange w:id="1300" w:author="Gary Sullivan" w:date="2020-12-12T09:50:00Z">
                <w:pPr/>
              </w:pPrChange>
            </w:pPr>
          </w:p>
        </w:tc>
        <w:tc>
          <w:tcPr>
            <w:tcW w:w="1060" w:type="dxa"/>
            <w:tcBorders>
              <w:top w:val="nil"/>
              <w:left w:val="nil"/>
              <w:bottom w:val="single" w:sz="8" w:space="0" w:color="auto"/>
              <w:right w:val="single" w:sz="8" w:space="0" w:color="auto"/>
            </w:tcBorders>
            <w:shd w:val="clear" w:color="auto" w:fill="auto"/>
            <w:noWrap/>
            <w:vAlign w:val="center"/>
            <w:hideMark/>
          </w:tcPr>
          <w:p w14:paraId="6D1C82FF" w14:textId="7E32C563" w:rsidR="0048752E" w:rsidRPr="0096280A" w:rsidRDefault="0048752E">
            <w:pPr>
              <w:keepNext/>
              <w:spacing w:before="0"/>
              <w:jc w:val="center"/>
              <w:pPrChange w:id="1301" w:author="Gary Sullivan" w:date="2020-12-12T09:50:00Z">
                <w:pPr/>
              </w:pPrChange>
            </w:pPr>
          </w:p>
        </w:tc>
      </w:tr>
      <w:tr w:rsidR="0048752E" w:rsidRPr="0096280A" w14:paraId="275A65B9"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CD1524C" w14:textId="77777777" w:rsidR="0048752E" w:rsidRPr="0096280A" w:rsidRDefault="0048752E">
            <w:pPr>
              <w:spacing w:before="0"/>
              <w:rPr>
                <w:b/>
                <w:bCs/>
              </w:rPr>
              <w:pPrChange w:id="1302" w:author="Gary Sullivan" w:date="2020-12-12T09:49:00Z">
                <w:pPr/>
              </w:pPrChange>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154F080D" w14:textId="77777777" w:rsidR="0048752E" w:rsidRPr="0096280A" w:rsidRDefault="0048752E">
            <w:pPr>
              <w:spacing w:before="0"/>
              <w:jc w:val="center"/>
              <w:pPrChange w:id="1303" w:author="Gary Sullivan" w:date="2020-12-12T09:49:00Z">
                <w:pPr/>
              </w:pPrChange>
            </w:pPr>
            <w:r w:rsidRPr="0096280A">
              <w:t>19.93%</w:t>
            </w:r>
          </w:p>
        </w:tc>
        <w:tc>
          <w:tcPr>
            <w:tcW w:w="1060" w:type="dxa"/>
            <w:tcBorders>
              <w:top w:val="single" w:sz="8" w:space="0" w:color="auto"/>
              <w:left w:val="nil"/>
              <w:bottom w:val="single" w:sz="4" w:space="0" w:color="auto"/>
              <w:right w:val="nil"/>
            </w:tcBorders>
            <w:shd w:val="clear" w:color="000000" w:fill="FFC7CE"/>
            <w:noWrap/>
            <w:vAlign w:val="center"/>
            <w:hideMark/>
          </w:tcPr>
          <w:p w14:paraId="13F4976B" w14:textId="77777777" w:rsidR="0048752E" w:rsidRPr="0096280A" w:rsidRDefault="0048752E">
            <w:pPr>
              <w:spacing w:before="0"/>
              <w:jc w:val="center"/>
              <w:pPrChange w:id="1304" w:author="Gary Sullivan" w:date="2020-12-12T09:49:00Z">
                <w:pPr/>
              </w:pPrChange>
            </w:pPr>
            <w:r w:rsidRPr="0096280A">
              <w:t>21.07%</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29619C4B" w14:textId="77777777" w:rsidR="0048752E" w:rsidRPr="0096280A" w:rsidRDefault="0048752E">
            <w:pPr>
              <w:spacing w:before="0"/>
              <w:jc w:val="center"/>
              <w:pPrChange w:id="1305" w:author="Gary Sullivan" w:date="2020-12-12T09:49:00Z">
                <w:pPr/>
              </w:pPrChange>
            </w:pPr>
            <w:r w:rsidRPr="0096280A">
              <w:t>21.13%</w:t>
            </w:r>
          </w:p>
        </w:tc>
        <w:tc>
          <w:tcPr>
            <w:tcW w:w="1060" w:type="dxa"/>
            <w:tcBorders>
              <w:top w:val="single" w:sz="8" w:space="0" w:color="auto"/>
              <w:left w:val="nil"/>
              <w:bottom w:val="single" w:sz="4" w:space="0" w:color="auto"/>
              <w:right w:val="nil"/>
            </w:tcBorders>
            <w:shd w:val="clear" w:color="auto" w:fill="auto"/>
            <w:noWrap/>
            <w:vAlign w:val="center"/>
            <w:hideMark/>
          </w:tcPr>
          <w:p w14:paraId="20B5BA78" w14:textId="77777777" w:rsidR="0048752E" w:rsidRPr="0096280A" w:rsidRDefault="0048752E">
            <w:pPr>
              <w:spacing w:before="0"/>
              <w:jc w:val="center"/>
              <w:pPrChange w:id="1306" w:author="Gary Sullivan" w:date="2020-12-12T09:49:00Z">
                <w:pPr/>
              </w:pPrChange>
            </w:pPr>
            <w:r w:rsidRPr="0096280A">
              <w:t>1604%</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6BF6389" w14:textId="77777777" w:rsidR="0048752E" w:rsidRPr="0096280A" w:rsidRDefault="0048752E">
            <w:pPr>
              <w:spacing w:before="0"/>
              <w:jc w:val="center"/>
              <w:pPrChange w:id="1307" w:author="Gary Sullivan" w:date="2020-12-12T09:49:00Z">
                <w:pPr/>
              </w:pPrChange>
            </w:pPr>
            <w:r w:rsidRPr="0096280A">
              <w:t>219%</w:t>
            </w:r>
          </w:p>
        </w:tc>
      </w:tr>
      <w:tr w:rsidR="0048752E" w:rsidRPr="0096280A" w14:paraId="5F1D665E" w14:textId="77777777" w:rsidTr="00F11721">
        <w:trPr>
          <w:trHeight w:val="255"/>
        </w:trPr>
        <w:tc>
          <w:tcPr>
            <w:tcW w:w="1640" w:type="dxa"/>
            <w:tcBorders>
              <w:top w:val="nil"/>
              <w:left w:val="nil"/>
              <w:bottom w:val="nil"/>
              <w:right w:val="nil"/>
            </w:tcBorders>
            <w:shd w:val="clear" w:color="auto" w:fill="auto"/>
            <w:noWrap/>
            <w:vAlign w:val="center"/>
            <w:hideMark/>
          </w:tcPr>
          <w:p w14:paraId="79BB6DF6" w14:textId="77777777" w:rsidR="0048752E" w:rsidRPr="0096280A" w:rsidRDefault="0048752E">
            <w:pPr>
              <w:keepNext/>
              <w:spacing w:before="0"/>
              <w:pPrChange w:id="1308" w:author="Gary Sullivan" w:date="2020-12-12T09:50: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6767DEA" w14:textId="7CCB64B1" w:rsidR="0048752E" w:rsidRPr="0096280A" w:rsidRDefault="0048752E">
            <w:pPr>
              <w:keepNext/>
              <w:spacing w:before="0"/>
              <w:jc w:val="center"/>
              <w:rPr>
                <w:b/>
                <w:bCs/>
              </w:rPr>
              <w:pPrChange w:id="1309" w:author="Gary Sullivan" w:date="2020-12-12T09:50:00Z">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2AC9441D" w14:textId="21E2D2B6" w:rsidR="0048752E" w:rsidRPr="0096280A" w:rsidRDefault="0048752E">
            <w:pPr>
              <w:keepNext/>
              <w:spacing w:before="0"/>
              <w:jc w:val="center"/>
              <w:pPrChange w:id="1310" w:author="Gary Sullivan" w:date="2020-12-12T09:50:00Z">
                <w:pPr/>
              </w:pPrChange>
            </w:pPr>
          </w:p>
        </w:tc>
        <w:tc>
          <w:tcPr>
            <w:tcW w:w="1611" w:type="dxa"/>
            <w:tcBorders>
              <w:top w:val="single" w:sz="8" w:space="0" w:color="auto"/>
              <w:left w:val="nil"/>
              <w:bottom w:val="single" w:sz="8" w:space="0" w:color="auto"/>
              <w:right w:val="nil"/>
            </w:tcBorders>
            <w:shd w:val="clear" w:color="auto" w:fill="auto"/>
            <w:noWrap/>
            <w:vAlign w:val="center"/>
            <w:hideMark/>
          </w:tcPr>
          <w:p w14:paraId="0646D8AB" w14:textId="77777777" w:rsidR="0048752E" w:rsidRPr="0096280A" w:rsidRDefault="0048752E">
            <w:pPr>
              <w:keepNext/>
              <w:spacing w:before="0"/>
              <w:jc w:val="center"/>
              <w:rPr>
                <w:b/>
                <w:bCs/>
              </w:rPr>
              <w:pPrChange w:id="1311" w:author="Gary Sullivan" w:date="2020-12-12T09:50:00Z">
                <w:pPr/>
              </w:pPrChange>
            </w:pPr>
            <w:r w:rsidRPr="0096280A">
              <w:rPr>
                <w:b/>
                <w:bCs/>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66F2BA36" w14:textId="15BA6610" w:rsidR="0048752E" w:rsidRPr="0096280A" w:rsidRDefault="0048752E">
            <w:pPr>
              <w:keepNext/>
              <w:spacing w:before="0"/>
              <w:jc w:val="center"/>
              <w:pPrChange w:id="1312" w:author="Gary Sullivan" w:date="2020-12-12T09:50: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8DE9C43" w14:textId="2AEA3467" w:rsidR="0048752E" w:rsidRPr="0096280A" w:rsidRDefault="0048752E">
            <w:pPr>
              <w:keepNext/>
              <w:spacing w:before="0"/>
              <w:jc w:val="center"/>
              <w:pPrChange w:id="1313" w:author="Gary Sullivan" w:date="2020-12-12T09:50:00Z">
                <w:pPr/>
              </w:pPrChange>
            </w:pPr>
          </w:p>
        </w:tc>
      </w:tr>
      <w:tr w:rsidR="0048752E" w:rsidRPr="0096280A" w14:paraId="2648E87F" w14:textId="77777777" w:rsidTr="00F11721">
        <w:trPr>
          <w:trHeight w:val="255"/>
        </w:trPr>
        <w:tc>
          <w:tcPr>
            <w:tcW w:w="1640" w:type="dxa"/>
            <w:tcBorders>
              <w:top w:val="nil"/>
              <w:left w:val="nil"/>
              <w:bottom w:val="nil"/>
              <w:right w:val="nil"/>
            </w:tcBorders>
            <w:shd w:val="clear" w:color="auto" w:fill="auto"/>
            <w:noWrap/>
            <w:vAlign w:val="center"/>
            <w:hideMark/>
          </w:tcPr>
          <w:p w14:paraId="05ED0E8D" w14:textId="77777777" w:rsidR="0048752E" w:rsidRPr="0096280A" w:rsidRDefault="0048752E">
            <w:pPr>
              <w:keepNext/>
              <w:spacing w:before="0"/>
              <w:pPrChange w:id="1314" w:author="Gary Sullivan" w:date="2020-12-12T09:50:00Z">
                <w:pPr/>
              </w:pPrChange>
            </w:pPr>
          </w:p>
        </w:tc>
        <w:tc>
          <w:tcPr>
            <w:tcW w:w="1060" w:type="dxa"/>
            <w:tcBorders>
              <w:top w:val="nil"/>
              <w:left w:val="single" w:sz="8" w:space="0" w:color="auto"/>
              <w:bottom w:val="nil"/>
              <w:right w:val="nil"/>
            </w:tcBorders>
            <w:shd w:val="clear" w:color="auto" w:fill="auto"/>
            <w:noWrap/>
            <w:vAlign w:val="center"/>
            <w:hideMark/>
          </w:tcPr>
          <w:p w14:paraId="7253E800" w14:textId="75E91CEB" w:rsidR="0048752E" w:rsidRPr="0096280A" w:rsidRDefault="0048752E">
            <w:pPr>
              <w:keepNext/>
              <w:spacing w:before="0"/>
              <w:jc w:val="center"/>
              <w:rPr>
                <w:b/>
                <w:bCs/>
              </w:rPr>
              <w:pPrChange w:id="1315" w:author="Gary Sullivan" w:date="2020-12-12T09:50:00Z">
                <w:pPr/>
              </w:pPrChange>
            </w:pPr>
          </w:p>
        </w:tc>
        <w:tc>
          <w:tcPr>
            <w:tcW w:w="1060" w:type="dxa"/>
            <w:tcBorders>
              <w:top w:val="nil"/>
              <w:left w:val="nil"/>
              <w:bottom w:val="nil"/>
              <w:right w:val="nil"/>
            </w:tcBorders>
            <w:shd w:val="clear" w:color="auto" w:fill="auto"/>
            <w:noWrap/>
            <w:vAlign w:val="center"/>
            <w:hideMark/>
          </w:tcPr>
          <w:p w14:paraId="17F82B5C" w14:textId="0B076AD8" w:rsidR="0048752E" w:rsidRPr="0096280A" w:rsidRDefault="0048752E">
            <w:pPr>
              <w:keepNext/>
              <w:spacing w:before="0"/>
              <w:jc w:val="center"/>
              <w:rPr>
                <w:b/>
                <w:bCs/>
              </w:rPr>
              <w:pPrChange w:id="1316" w:author="Gary Sullivan" w:date="2020-12-12T09:50:00Z">
                <w:pPr/>
              </w:pPrChange>
            </w:pPr>
          </w:p>
        </w:tc>
        <w:tc>
          <w:tcPr>
            <w:tcW w:w="1611" w:type="dxa"/>
            <w:tcBorders>
              <w:top w:val="nil"/>
              <w:left w:val="nil"/>
              <w:bottom w:val="nil"/>
              <w:right w:val="nil"/>
            </w:tcBorders>
            <w:shd w:val="clear" w:color="auto" w:fill="auto"/>
            <w:noWrap/>
            <w:vAlign w:val="center"/>
            <w:hideMark/>
          </w:tcPr>
          <w:p w14:paraId="26A41681" w14:textId="77777777" w:rsidR="0048752E" w:rsidRPr="0096280A" w:rsidRDefault="0048752E">
            <w:pPr>
              <w:keepNext/>
              <w:spacing w:before="0"/>
              <w:jc w:val="center"/>
              <w:rPr>
                <w:b/>
                <w:bCs/>
              </w:rPr>
              <w:pPrChange w:id="1317" w:author="Gary Sullivan" w:date="2020-12-12T09:50:00Z">
                <w:pPr/>
              </w:pPrChange>
            </w:pPr>
            <w:r w:rsidRPr="0096280A">
              <w:rPr>
                <w:b/>
                <w:bCs/>
              </w:rPr>
              <w:t>Over HM16.22 EP1</w:t>
            </w:r>
          </w:p>
        </w:tc>
        <w:tc>
          <w:tcPr>
            <w:tcW w:w="1060" w:type="dxa"/>
            <w:tcBorders>
              <w:top w:val="nil"/>
              <w:left w:val="nil"/>
              <w:bottom w:val="nil"/>
              <w:right w:val="nil"/>
            </w:tcBorders>
            <w:shd w:val="clear" w:color="auto" w:fill="auto"/>
            <w:noWrap/>
            <w:vAlign w:val="center"/>
            <w:hideMark/>
          </w:tcPr>
          <w:p w14:paraId="0000218B" w14:textId="369AA388" w:rsidR="0048752E" w:rsidRPr="0096280A" w:rsidRDefault="0048752E">
            <w:pPr>
              <w:keepNext/>
              <w:spacing w:before="0"/>
              <w:jc w:val="center"/>
              <w:rPr>
                <w:b/>
                <w:bCs/>
              </w:rPr>
              <w:pPrChange w:id="1318" w:author="Gary Sullivan" w:date="2020-12-12T09:50:00Z">
                <w:pPr/>
              </w:pPrChange>
            </w:pPr>
          </w:p>
        </w:tc>
        <w:tc>
          <w:tcPr>
            <w:tcW w:w="1060" w:type="dxa"/>
            <w:tcBorders>
              <w:top w:val="nil"/>
              <w:left w:val="nil"/>
              <w:bottom w:val="nil"/>
              <w:right w:val="single" w:sz="8" w:space="0" w:color="auto"/>
            </w:tcBorders>
            <w:shd w:val="clear" w:color="auto" w:fill="auto"/>
            <w:noWrap/>
            <w:vAlign w:val="center"/>
            <w:hideMark/>
          </w:tcPr>
          <w:p w14:paraId="20137A56" w14:textId="658061AF" w:rsidR="0048752E" w:rsidRPr="0096280A" w:rsidRDefault="0048752E">
            <w:pPr>
              <w:keepNext/>
              <w:spacing w:before="0"/>
              <w:jc w:val="center"/>
              <w:rPr>
                <w:b/>
                <w:bCs/>
              </w:rPr>
              <w:pPrChange w:id="1319" w:author="Gary Sullivan" w:date="2020-12-12T09:50:00Z">
                <w:pPr/>
              </w:pPrChange>
            </w:pPr>
          </w:p>
        </w:tc>
      </w:tr>
      <w:tr w:rsidR="0048752E" w:rsidRPr="0096280A" w14:paraId="67772226" w14:textId="77777777" w:rsidTr="00F11721">
        <w:trPr>
          <w:trHeight w:val="255"/>
        </w:trPr>
        <w:tc>
          <w:tcPr>
            <w:tcW w:w="1640" w:type="dxa"/>
            <w:tcBorders>
              <w:top w:val="nil"/>
              <w:left w:val="nil"/>
              <w:bottom w:val="nil"/>
              <w:right w:val="nil"/>
            </w:tcBorders>
            <w:shd w:val="clear" w:color="auto" w:fill="auto"/>
            <w:noWrap/>
            <w:vAlign w:val="center"/>
            <w:hideMark/>
          </w:tcPr>
          <w:p w14:paraId="560C1AB0" w14:textId="77777777" w:rsidR="0048752E" w:rsidRPr="0096280A" w:rsidRDefault="0048752E">
            <w:pPr>
              <w:keepNext/>
              <w:spacing w:before="0"/>
              <w:rPr>
                <w:b/>
                <w:bCs/>
              </w:rPr>
              <w:pPrChange w:id="1320" w:author="Gary Sullivan" w:date="2020-12-12T09:50:00Z">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2968C7E0" w14:textId="77777777" w:rsidR="0048752E" w:rsidRPr="0096280A" w:rsidRDefault="0048752E">
            <w:pPr>
              <w:keepNext/>
              <w:spacing w:before="0"/>
              <w:jc w:val="center"/>
              <w:pPrChange w:id="1321" w:author="Gary Sullivan" w:date="2020-12-12T09:50:00Z">
                <w:pPr/>
              </w:pPrChange>
            </w:pPr>
            <w:r w:rsidRPr="0096280A">
              <w:t>Y</w:t>
            </w:r>
          </w:p>
        </w:tc>
        <w:tc>
          <w:tcPr>
            <w:tcW w:w="1060" w:type="dxa"/>
            <w:tcBorders>
              <w:top w:val="nil"/>
              <w:left w:val="nil"/>
              <w:bottom w:val="single" w:sz="8" w:space="0" w:color="auto"/>
              <w:right w:val="nil"/>
            </w:tcBorders>
            <w:shd w:val="clear" w:color="auto" w:fill="auto"/>
            <w:noWrap/>
            <w:vAlign w:val="center"/>
            <w:hideMark/>
          </w:tcPr>
          <w:p w14:paraId="33C8B278" w14:textId="77777777" w:rsidR="0048752E" w:rsidRPr="0096280A" w:rsidRDefault="0048752E">
            <w:pPr>
              <w:keepNext/>
              <w:spacing w:before="0"/>
              <w:jc w:val="center"/>
              <w:pPrChange w:id="1322" w:author="Gary Sullivan" w:date="2020-12-12T09:50:00Z">
                <w:pPr/>
              </w:pPrChange>
            </w:pPr>
            <w:r w:rsidRPr="0096280A">
              <w:t>U</w:t>
            </w:r>
          </w:p>
        </w:tc>
        <w:tc>
          <w:tcPr>
            <w:tcW w:w="1611" w:type="dxa"/>
            <w:tcBorders>
              <w:top w:val="nil"/>
              <w:left w:val="nil"/>
              <w:bottom w:val="single" w:sz="8" w:space="0" w:color="auto"/>
              <w:right w:val="single" w:sz="4" w:space="0" w:color="auto"/>
            </w:tcBorders>
            <w:shd w:val="clear" w:color="auto" w:fill="auto"/>
            <w:noWrap/>
            <w:vAlign w:val="center"/>
            <w:hideMark/>
          </w:tcPr>
          <w:p w14:paraId="3573741F" w14:textId="77777777" w:rsidR="0048752E" w:rsidRPr="0096280A" w:rsidRDefault="0048752E">
            <w:pPr>
              <w:keepNext/>
              <w:spacing w:before="0"/>
              <w:jc w:val="center"/>
              <w:pPrChange w:id="1323" w:author="Gary Sullivan" w:date="2020-12-12T09:50:00Z">
                <w:pPr/>
              </w:pPrChange>
            </w:pPr>
            <w:r w:rsidRPr="0096280A">
              <w:t>V</w:t>
            </w:r>
          </w:p>
        </w:tc>
        <w:tc>
          <w:tcPr>
            <w:tcW w:w="1060" w:type="dxa"/>
            <w:tcBorders>
              <w:top w:val="nil"/>
              <w:left w:val="nil"/>
              <w:bottom w:val="single" w:sz="8" w:space="0" w:color="auto"/>
              <w:right w:val="nil"/>
            </w:tcBorders>
            <w:shd w:val="clear" w:color="auto" w:fill="auto"/>
            <w:noWrap/>
            <w:vAlign w:val="center"/>
            <w:hideMark/>
          </w:tcPr>
          <w:p w14:paraId="293A8A87" w14:textId="77777777" w:rsidR="0048752E" w:rsidRPr="0096280A" w:rsidRDefault="0048752E">
            <w:pPr>
              <w:keepNext/>
              <w:spacing w:before="0"/>
              <w:jc w:val="center"/>
              <w:pPrChange w:id="1324" w:author="Gary Sullivan" w:date="2020-12-12T09:50:00Z">
                <w:pPr/>
              </w:pPrChange>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5E11889" w14:textId="77777777" w:rsidR="0048752E" w:rsidRPr="0096280A" w:rsidRDefault="0048752E">
            <w:pPr>
              <w:keepNext/>
              <w:spacing w:before="0"/>
              <w:jc w:val="center"/>
              <w:pPrChange w:id="1325" w:author="Gary Sullivan" w:date="2020-12-12T09:50:00Z">
                <w:pPr/>
              </w:pPrChange>
            </w:pPr>
            <w:proofErr w:type="spellStart"/>
            <w:r w:rsidRPr="0096280A">
              <w:t>DecT</w:t>
            </w:r>
            <w:proofErr w:type="spellEnd"/>
          </w:p>
        </w:tc>
      </w:tr>
      <w:tr w:rsidR="0048752E" w:rsidRPr="0096280A" w14:paraId="4E976C70"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065F899" w14:textId="77777777" w:rsidR="0048752E" w:rsidRPr="0096280A" w:rsidRDefault="0048752E">
            <w:pPr>
              <w:keepNext/>
              <w:spacing w:before="0"/>
              <w:pPrChange w:id="1326" w:author="Gary Sullivan" w:date="2020-12-12T09:50:00Z">
                <w:pPr/>
              </w:pPrChange>
            </w:pPr>
            <w:r w:rsidRPr="0096280A">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2FEFBE5" w14:textId="77777777" w:rsidR="0048752E" w:rsidRPr="0096280A" w:rsidRDefault="0048752E">
            <w:pPr>
              <w:keepNext/>
              <w:spacing w:before="0"/>
              <w:jc w:val="center"/>
              <w:pPrChange w:id="1327" w:author="Gary Sullivan" w:date="2020-12-12T09:50:00Z">
                <w:pPr/>
              </w:pPrChange>
            </w:pPr>
            <w:r w:rsidRPr="0096280A">
              <w:t>17.74%</w:t>
            </w:r>
          </w:p>
        </w:tc>
        <w:tc>
          <w:tcPr>
            <w:tcW w:w="1060" w:type="dxa"/>
            <w:tcBorders>
              <w:top w:val="single" w:sz="8" w:space="0" w:color="auto"/>
              <w:left w:val="nil"/>
              <w:bottom w:val="nil"/>
              <w:right w:val="nil"/>
            </w:tcBorders>
            <w:shd w:val="clear" w:color="000000" w:fill="FFC7CE"/>
            <w:noWrap/>
            <w:vAlign w:val="center"/>
            <w:hideMark/>
          </w:tcPr>
          <w:p w14:paraId="4B1252C3" w14:textId="77777777" w:rsidR="0048752E" w:rsidRPr="0096280A" w:rsidRDefault="0048752E">
            <w:pPr>
              <w:keepNext/>
              <w:spacing w:before="0"/>
              <w:jc w:val="center"/>
              <w:pPrChange w:id="1328" w:author="Gary Sullivan" w:date="2020-12-12T09:50:00Z">
                <w:pPr/>
              </w:pPrChange>
            </w:pPr>
            <w:r w:rsidRPr="0096280A">
              <w:t>19.96%</w:t>
            </w:r>
          </w:p>
        </w:tc>
        <w:tc>
          <w:tcPr>
            <w:tcW w:w="1611" w:type="dxa"/>
            <w:tcBorders>
              <w:top w:val="single" w:sz="8" w:space="0" w:color="auto"/>
              <w:left w:val="nil"/>
              <w:bottom w:val="nil"/>
              <w:right w:val="single" w:sz="4" w:space="0" w:color="auto"/>
            </w:tcBorders>
            <w:shd w:val="clear" w:color="000000" w:fill="FFC7CE"/>
            <w:noWrap/>
            <w:vAlign w:val="center"/>
            <w:hideMark/>
          </w:tcPr>
          <w:p w14:paraId="18FDE320" w14:textId="77777777" w:rsidR="0048752E" w:rsidRPr="0096280A" w:rsidRDefault="0048752E">
            <w:pPr>
              <w:keepNext/>
              <w:spacing w:before="0"/>
              <w:jc w:val="center"/>
              <w:pPrChange w:id="1329" w:author="Gary Sullivan" w:date="2020-12-12T09:50:00Z">
                <w:pPr/>
              </w:pPrChange>
            </w:pPr>
            <w:r w:rsidRPr="0096280A">
              <w:t>19.94%</w:t>
            </w:r>
          </w:p>
        </w:tc>
        <w:tc>
          <w:tcPr>
            <w:tcW w:w="1060" w:type="dxa"/>
            <w:tcBorders>
              <w:top w:val="nil"/>
              <w:left w:val="nil"/>
              <w:bottom w:val="nil"/>
              <w:right w:val="nil"/>
            </w:tcBorders>
            <w:shd w:val="clear" w:color="auto" w:fill="auto"/>
            <w:noWrap/>
            <w:vAlign w:val="center"/>
            <w:hideMark/>
          </w:tcPr>
          <w:p w14:paraId="5EFF05C2" w14:textId="77777777" w:rsidR="0048752E" w:rsidRPr="0096280A" w:rsidRDefault="0048752E">
            <w:pPr>
              <w:keepNext/>
              <w:spacing w:before="0"/>
              <w:jc w:val="center"/>
              <w:pPrChange w:id="1330" w:author="Gary Sullivan" w:date="2020-12-12T09:50:00Z">
                <w:pPr/>
              </w:pPrChange>
            </w:pPr>
            <w:r w:rsidRPr="0096280A">
              <w:t>2494%</w:t>
            </w:r>
          </w:p>
        </w:tc>
        <w:tc>
          <w:tcPr>
            <w:tcW w:w="1060" w:type="dxa"/>
            <w:tcBorders>
              <w:top w:val="nil"/>
              <w:left w:val="nil"/>
              <w:bottom w:val="nil"/>
              <w:right w:val="single" w:sz="8" w:space="0" w:color="auto"/>
            </w:tcBorders>
            <w:shd w:val="clear" w:color="auto" w:fill="auto"/>
            <w:noWrap/>
            <w:vAlign w:val="center"/>
            <w:hideMark/>
          </w:tcPr>
          <w:p w14:paraId="788CDA16" w14:textId="77777777" w:rsidR="0048752E" w:rsidRPr="0096280A" w:rsidRDefault="0048752E">
            <w:pPr>
              <w:keepNext/>
              <w:spacing w:before="0"/>
              <w:jc w:val="center"/>
              <w:pPrChange w:id="1331" w:author="Gary Sullivan" w:date="2020-12-12T09:50:00Z">
                <w:pPr/>
              </w:pPrChange>
            </w:pPr>
            <w:r w:rsidRPr="0096280A">
              <w:t>219%</w:t>
            </w:r>
          </w:p>
        </w:tc>
      </w:tr>
      <w:tr w:rsidR="0048752E" w:rsidRPr="0096280A" w14:paraId="2341AF3F"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27D4A3" w14:textId="77777777" w:rsidR="0048752E" w:rsidRPr="0096280A" w:rsidRDefault="0048752E">
            <w:pPr>
              <w:keepNext/>
              <w:spacing w:before="0"/>
              <w:pPrChange w:id="1332" w:author="Gary Sullivan" w:date="2020-12-12T09:50:00Z">
                <w:pPr/>
              </w:pPrChange>
            </w:pPr>
            <w:r w:rsidRPr="0096280A">
              <w:t> </w:t>
            </w:r>
          </w:p>
        </w:tc>
        <w:tc>
          <w:tcPr>
            <w:tcW w:w="1060" w:type="dxa"/>
            <w:tcBorders>
              <w:top w:val="nil"/>
              <w:left w:val="nil"/>
              <w:bottom w:val="nil"/>
              <w:right w:val="nil"/>
            </w:tcBorders>
            <w:shd w:val="clear" w:color="auto" w:fill="auto"/>
            <w:noWrap/>
            <w:vAlign w:val="center"/>
            <w:hideMark/>
          </w:tcPr>
          <w:p w14:paraId="6D1543C9" w14:textId="09306925" w:rsidR="0048752E" w:rsidRPr="0096280A" w:rsidRDefault="0048752E">
            <w:pPr>
              <w:keepNext/>
              <w:spacing w:before="0"/>
              <w:jc w:val="center"/>
              <w:pPrChange w:id="1333" w:author="Gary Sullivan" w:date="2020-12-12T09:50:00Z">
                <w:pPr/>
              </w:pPrChange>
            </w:pPr>
          </w:p>
        </w:tc>
        <w:tc>
          <w:tcPr>
            <w:tcW w:w="1060" w:type="dxa"/>
            <w:tcBorders>
              <w:top w:val="nil"/>
              <w:left w:val="nil"/>
              <w:bottom w:val="nil"/>
              <w:right w:val="nil"/>
            </w:tcBorders>
            <w:shd w:val="clear" w:color="auto" w:fill="auto"/>
            <w:noWrap/>
            <w:vAlign w:val="center"/>
            <w:hideMark/>
          </w:tcPr>
          <w:p w14:paraId="63D6564D" w14:textId="77777777" w:rsidR="0048752E" w:rsidRPr="0096280A" w:rsidRDefault="0048752E">
            <w:pPr>
              <w:keepNext/>
              <w:spacing w:before="0"/>
              <w:jc w:val="center"/>
              <w:pPrChange w:id="1334" w:author="Gary Sullivan" w:date="2020-12-12T09:50:00Z">
                <w:pPr/>
              </w:pPrChange>
            </w:pPr>
          </w:p>
        </w:tc>
        <w:tc>
          <w:tcPr>
            <w:tcW w:w="1611" w:type="dxa"/>
            <w:tcBorders>
              <w:top w:val="nil"/>
              <w:left w:val="nil"/>
              <w:bottom w:val="nil"/>
              <w:right w:val="single" w:sz="4" w:space="0" w:color="auto"/>
            </w:tcBorders>
            <w:shd w:val="clear" w:color="auto" w:fill="auto"/>
            <w:noWrap/>
            <w:vAlign w:val="center"/>
            <w:hideMark/>
          </w:tcPr>
          <w:p w14:paraId="30B9B18C" w14:textId="213E5981" w:rsidR="0048752E" w:rsidRPr="0096280A" w:rsidRDefault="0048752E">
            <w:pPr>
              <w:keepNext/>
              <w:spacing w:before="0"/>
              <w:jc w:val="center"/>
              <w:pPrChange w:id="1335" w:author="Gary Sullivan" w:date="2020-12-12T09:50:00Z">
                <w:pPr/>
              </w:pPrChange>
            </w:pPr>
          </w:p>
        </w:tc>
        <w:tc>
          <w:tcPr>
            <w:tcW w:w="1060" w:type="dxa"/>
            <w:tcBorders>
              <w:top w:val="nil"/>
              <w:left w:val="nil"/>
              <w:bottom w:val="single" w:sz="4" w:space="0" w:color="auto"/>
              <w:right w:val="nil"/>
            </w:tcBorders>
            <w:shd w:val="clear" w:color="auto" w:fill="auto"/>
            <w:noWrap/>
            <w:vAlign w:val="center"/>
            <w:hideMark/>
          </w:tcPr>
          <w:p w14:paraId="5EDD1F13" w14:textId="6FFC7204" w:rsidR="0048752E" w:rsidRPr="0096280A" w:rsidRDefault="0048752E">
            <w:pPr>
              <w:keepNext/>
              <w:spacing w:before="0"/>
              <w:jc w:val="center"/>
              <w:pPrChange w:id="1336" w:author="Gary Sullivan" w:date="2020-12-12T09:50:00Z">
                <w:pPr/>
              </w:pPrChange>
            </w:pPr>
          </w:p>
        </w:tc>
        <w:tc>
          <w:tcPr>
            <w:tcW w:w="1060" w:type="dxa"/>
            <w:tcBorders>
              <w:top w:val="nil"/>
              <w:left w:val="nil"/>
              <w:bottom w:val="single" w:sz="4" w:space="0" w:color="auto"/>
              <w:right w:val="single" w:sz="8" w:space="0" w:color="auto"/>
            </w:tcBorders>
            <w:shd w:val="clear" w:color="auto" w:fill="auto"/>
            <w:noWrap/>
            <w:vAlign w:val="center"/>
            <w:hideMark/>
          </w:tcPr>
          <w:p w14:paraId="63FE0639" w14:textId="42AF0095" w:rsidR="0048752E" w:rsidRPr="0096280A" w:rsidRDefault="0048752E">
            <w:pPr>
              <w:keepNext/>
              <w:spacing w:before="0"/>
              <w:jc w:val="center"/>
              <w:pPrChange w:id="1337" w:author="Gary Sullivan" w:date="2020-12-12T09:50:00Z">
                <w:pPr/>
              </w:pPrChange>
            </w:pPr>
          </w:p>
        </w:tc>
      </w:tr>
      <w:tr w:rsidR="0048752E" w:rsidRPr="0096280A" w14:paraId="7C502C61"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29ECC500" w14:textId="77777777" w:rsidR="0048752E" w:rsidRPr="0096280A" w:rsidRDefault="0048752E">
            <w:pPr>
              <w:spacing w:before="0"/>
              <w:rPr>
                <w:b/>
                <w:bCs/>
              </w:rPr>
              <w:pPrChange w:id="1338" w:author="Gary Sullivan" w:date="2020-12-12T09:49:00Z">
                <w:pPr/>
              </w:pPrChange>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7B4E64EB" w14:textId="77777777" w:rsidR="0048752E" w:rsidRPr="0096280A" w:rsidRDefault="0048752E">
            <w:pPr>
              <w:spacing w:before="0"/>
              <w:jc w:val="center"/>
              <w:pPrChange w:id="1339" w:author="Gary Sullivan" w:date="2020-12-12T09:49:00Z">
                <w:pPr/>
              </w:pPrChange>
            </w:pPr>
            <w:r w:rsidRPr="0096280A">
              <w:t>17.74%</w:t>
            </w:r>
          </w:p>
        </w:tc>
        <w:tc>
          <w:tcPr>
            <w:tcW w:w="1060" w:type="dxa"/>
            <w:tcBorders>
              <w:top w:val="single" w:sz="8" w:space="0" w:color="auto"/>
              <w:left w:val="nil"/>
              <w:bottom w:val="single" w:sz="4" w:space="0" w:color="auto"/>
              <w:right w:val="nil"/>
            </w:tcBorders>
            <w:shd w:val="clear" w:color="000000" w:fill="FFC7CE"/>
            <w:noWrap/>
            <w:vAlign w:val="center"/>
            <w:hideMark/>
          </w:tcPr>
          <w:p w14:paraId="098275FF" w14:textId="77777777" w:rsidR="0048752E" w:rsidRPr="0096280A" w:rsidRDefault="0048752E">
            <w:pPr>
              <w:spacing w:before="0"/>
              <w:jc w:val="center"/>
              <w:pPrChange w:id="1340" w:author="Gary Sullivan" w:date="2020-12-12T09:49:00Z">
                <w:pPr/>
              </w:pPrChange>
            </w:pPr>
            <w:r w:rsidRPr="0096280A">
              <w:t>19.96%</w:t>
            </w:r>
          </w:p>
        </w:tc>
        <w:tc>
          <w:tcPr>
            <w:tcW w:w="1611" w:type="dxa"/>
            <w:tcBorders>
              <w:top w:val="single" w:sz="8" w:space="0" w:color="auto"/>
              <w:left w:val="nil"/>
              <w:bottom w:val="single" w:sz="4" w:space="0" w:color="auto"/>
              <w:right w:val="single" w:sz="4" w:space="0" w:color="auto"/>
            </w:tcBorders>
            <w:shd w:val="clear" w:color="000000" w:fill="FFC7CE"/>
            <w:noWrap/>
            <w:vAlign w:val="center"/>
            <w:hideMark/>
          </w:tcPr>
          <w:p w14:paraId="6CF57D64" w14:textId="77777777" w:rsidR="0048752E" w:rsidRPr="0096280A" w:rsidRDefault="0048752E">
            <w:pPr>
              <w:spacing w:before="0"/>
              <w:jc w:val="center"/>
              <w:pPrChange w:id="1341" w:author="Gary Sullivan" w:date="2020-12-12T09:49:00Z">
                <w:pPr/>
              </w:pPrChange>
            </w:pPr>
            <w:r w:rsidRPr="0096280A">
              <w:t>19.94%</w:t>
            </w:r>
          </w:p>
        </w:tc>
        <w:tc>
          <w:tcPr>
            <w:tcW w:w="1060" w:type="dxa"/>
            <w:tcBorders>
              <w:top w:val="single" w:sz="4" w:space="0" w:color="auto"/>
              <w:left w:val="nil"/>
              <w:bottom w:val="single" w:sz="4" w:space="0" w:color="auto"/>
              <w:right w:val="nil"/>
            </w:tcBorders>
            <w:shd w:val="clear" w:color="auto" w:fill="auto"/>
            <w:noWrap/>
            <w:vAlign w:val="center"/>
            <w:hideMark/>
          </w:tcPr>
          <w:p w14:paraId="20D869A7" w14:textId="77777777" w:rsidR="0048752E" w:rsidRPr="0096280A" w:rsidRDefault="0048752E">
            <w:pPr>
              <w:spacing w:before="0"/>
              <w:jc w:val="center"/>
              <w:pPrChange w:id="1342" w:author="Gary Sullivan" w:date="2020-12-12T09:49:00Z">
                <w:pPr/>
              </w:pPrChange>
            </w:pPr>
            <w:r w:rsidRPr="0096280A">
              <w:t>2494%</w:t>
            </w:r>
          </w:p>
        </w:tc>
        <w:tc>
          <w:tcPr>
            <w:tcW w:w="1060" w:type="dxa"/>
            <w:tcBorders>
              <w:top w:val="single" w:sz="4" w:space="0" w:color="auto"/>
              <w:left w:val="nil"/>
              <w:bottom w:val="single" w:sz="4" w:space="0" w:color="auto"/>
              <w:right w:val="single" w:sz="8" w:space="0" w:color="auto"/>
            </w:tcBorders>
            <w:shd w:val="clear" w:color="auto" w:fill="auto"/>
            <w:noWrap/>
            <w:vAlign w:val="center"/>
            <w:hideMark/>
          </w:tcPr>
          <w:p w14:paraId="2959FD1E" w14:textId="77777777" w:rsidR="0048752E" w:rsidRPr="0096280A" w:rsidRDefault="0048752E">
            <w:pPr>
              <w:spacing w:before="0"/>
              <w:jc w:val="center"/>
              <w:pPrChange w:id="1343" w:author="Gary Sullivan" w:date="2020-12-12T09:49:00Z">
                <w:pPr/>
              </w:pPrChange>
            </w:pPr>
            <w:r w:rsidRPr="0096280A">
              <w:t>219%</w:t>
            </w:r>
          </w:p>
        </w:tc>
      </w:tr>
    </w:tbl>
    <w:p w14:paraId="2AC38631" w14:textId="77777777" w:rsidR="0048752E" w:rsidRPr="0096280A" w:rsidRDefault="0048752E" w:rsidP="0048752E"/>
    <w:p w14:paraId="2E2CFC36" w14:textId="653EC868" w:rsidR="0048752E" w:rsidRPr="0096280A" w:rsidRDefault="0048752E">
      <w:pPr>
        <w:keepNext/>
        <w:rPr>
          <w:i/>
          <w:iCs/>
        </w:rPr>
        <w:pPrChange w:id="1344" w:author="Gary Sullivan" w:date="2020-12-12T09:50:00Z">
          <w:pPr/>
        </w:pPrChange>
      </w:pPr>
      <w:r w:rsidRPr="0096280A">
        <w:rPr>
          <w:i/>
          <w:iCs/>
        </w:rPr>
        <w:t>Extended Precision Disabled</w:t>
      </w:r>
    </w:p>
    <w:p w14:paraId="7991373E" w14:textId="77777777" w:rsidR="0048752E" w:rsidRPr="0096280A" w:rsidRDefault="0048752E">
      <w:pPr>
        <w:keepNext/>
        <w:pPrChange w:id="1345" w:author="Gary Sullivan" w:date="2020-12-12T09:50:00Z">
          <w:pPr/>
        </w:pPrChange>
      </w:pPr>
      <w:r w:rsidRPr="0096280A">
        <w:t>The following results were obtained with extended precision disabled (--</w:t>
      </w:r>
      <w:proofErr w:type="spellStart"/>
      <w:r w:rsidRPr="0096280A">
        <w:t>ExtendedPrecision</w:t>
      </w:r>
      <w:proofErr w:type="spellEnd"/>
      <w:r w:rsidRPr="0096280A">
        <w:t>=0) in both VTM 10.0 and HM16.22.</w:t>
      </w:r>
    </w:p>
    <w:p w14:paraId="530137DD" w14:textId="77777777" w:rsidR="0048752E" w:rsidRPr="0096280A" w:rsidRDefault="0048752E">
      <w:pPr>
        <w:keepNext/>
        <w:pPrChange w:id="1346" w:author="Gary Sullivan" w:date="2020-12-12T09:50:00Z">
          <w:pPr/>
        </w:pPrChange>
      </w:pPr>
    </w:p>
    <w:tbl>
      <w:tblPr>
        <w:tblW w:w="7161" w:type="dxa"/>
        <w:tblLayout w:type="fixed"/>
        <w:tblCellMar>
          <w:left w:w="29" w:type="dxa"/>
          <w:right w:w="29" w:type="dxa"/>
        </w:tblCellMar>
        <w:tblLook w:val="04A0" w:firstRow="1" w:lastRow="0" w:firstColumn="1" w:lastColumn="0" w:noHBand="0" w:noVBand="1"/>
      </w:tblPr>
      <w:tblGrid>
        <w:gridCol w:w="1640"/>
        <w:gridCol w:w="1060"/>
        <w:gridCol w:w="1060"/>
        <w:gridCol w:w="1281"/>
        <w:gridCol w:w="1060"/>
        <w:gridCol w:w="1060"/>
      </w:tblGrid>
      <w:tr w:rsidR="0048752E" w:rsidRPr="0096280A" w14:paraId="79A683EF" w14:textId="77777777" w:rsidTr="00F11721">
        <w:trPr>
          <w:trHeight w:val="255"/>
        </w:trPr>
        <w:tc>
          <w:tcPr>
            <w:tcW w:w="1640" w:type="dxa"/>
            <w:tcBorders>
              <w:top w:val="nil"/>
              <w:left w:val="nil"/>
              <w:bottom w:val="nil"/>
              <w:right w:val="nil"/>
            </w:tcBorders>
            <w:shd w:val="clear" w:color="auto" w:fill="auto"/>
            <w:noWrap/>
            <w:vAlign w:val="center"/>
            <w:hideMark/>
          </w:tcPr>
          <w:p w14:paraId="70C8FA51" w14:textId="77777777" w:rsidR="0048752E" w:rsidRPr="0096280A" w:rsidRDefault="0048752E">
            <w:pPr>
              <w:keepNext/>
              <w:spacing w:before="0"/>
              <w:pPrChange w:id="1347" w:author="Gary Sullivan" w:date="2020-12-12T09:50: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937D7E1" w14:textId="07C032F1" w:rsidR="0048752E" w:rsidRPr="0096280A" w:rsidRDefault="0048752E">
            <w:pPr>
              <w:keepNext/>
              <w:spacing w:before="0"/>
              <w:jc w:val="center"/>
              <w:rPr>
                <w:b/>
                <w:bCs/>
              </w:rPr>
              <w:pPrChange w:id="1348" w:author="Gary Sullivan" w:date="2020-12-12T09:50:00Z">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1E61C6A8" w14:textId="736F066A" w:rsidR="0048752E" w:rsidRPr="0096280A" w:rsidRDefault="0048752E">
            <w:pPr>
              <w:keepNext/>
              <w:spacing w:before="0"/>
              <w:jc w:val="center"/>
              <w:pPrChange w:id="1349" w:author="Gary Sullivan" w:date="2020-12-12T09:50:00Z">
                <w:pPr/>
              </w:pPrChange>
            </w:pPr>
          </w:p>
        </w:tc>
        <w:tc>
          <w:tcPr>
            <w:tcW w:w="1281" w:type="dxa"/>
            <w:tcBorders>
              <w:top w:val="single" w:sz="8" w:space="0" w:color="auto"/>
              <w:left w:val="nil"/>
              <w:bottom w:val="single" w:sz="8" w:space="0" w:color="auto"/>
              <w:right w:val="nil"/>
            </w:tcBorders>
            <w:shd w:val="clear" w:color="auto" w:fill="auto"/>
            <w:noWrap/>
            <w:vAlign w:val="center"/>
            <w:hideMark/>
          </w:tcPr>
          <w:p w14:paraId="280ECE6F" w14:textId="77777777" w:rsidR="0048752E" w:rsidRPr="0096280A" w:rsidRDefault="0048752E">
            <w:pPr>
              <w:keepNext/>
              <w:spacing w:before="0"/>
              <w:jc w:val="center"/>
              <w:rPr>
                <w:b/>
                <w:bCs/>
              </w:rPr>
              <w:pPrChange w:id="1350" w:author="Gary Sullivan" w:date="2020-12-12T09:50:00Z">
                <w:pPr/>
              </w:pPrChange>
            </w:pPr>
            <w:r w:rsidRPr="0096280A">
              <w:rPr>
                <w:b/>
                <w:bCs/>
              </w:rPr>
              <w:t>AI-12</w:t>
            </w:r>
          </w:p>
        </w:tc>
        <w:tc>
          <w:tcPr>
            <w:tcW w:w="1060" w:type="dxa"/>
            <w:tcBorders>
              <w:top w:val="single" w:sz="8" w:space="0" w:color="auto"/>
              <w:left w:val="nil"/>
              <w:bottom w:val="single" w:sz="8" w:space="0" w:color="auto"/>
              <w:right w:val="nil"/>
            </w:tcBorders>
            <w:shd w:val="clear" w:color="auto" w:fill="auto"/>
            <w:noWrap/>
            <w:vAlign w:val="center"/>
            <w:hideMark/>
          </w:tcPr>
          <w:p w14:paraId="5B124307" w14:textId="0555F990" w:rsidR="0048752E" w:rsidRPr="0096280A" w:rsidRDefault="0048752E">
            <w:pPr>
              <w:keepNext/>
              <w:spacing w:before="0"/>
              <w:jc w:val="center"/>
              <w:pPrChange w:id="1351" w:author="Gary Sullivan" w:date="2020-12-12T09:50: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6A2410D" w14:textId="4E53AFE6" w:rsidR="0048752E" w:rsidRPr="0096280A" w:rsidRDefault="0048752E">
            <w:pPr>
              <w:keepNext/>
              <w:spacing w:before="0"/>
              <w:jc w:val="center"/>
              <w:pPrChange w:id="1352" w:author="Gary Sullivan" w:date="2020-12-12T09:50:00Z">
                <w:pPr/>
              </w:pPrChange>
            </w:pPr>
          </w:p>
        </w:tc>
      </w:tr>
      <w:tr w:rsidR="0048752E" w:rsidRPr="0096280A" w14:paraId="4D8490F7" w14:textId="77777777" w:rsidTr="00F11721">
        <w:trPr>
          <w:trHeight w:val="255"/>
        </w:trPr>
        <w:tc>
          <w:tcPr>
            <w:tcW w:w="1640" w:type="dxa"/>
            <w:tcBorders>
              <w:top w:val="nil"/>
              <w:left w:val="nil"/>
              <w:bottom w:val="nil"/>
              <w:right w:val="nil"/>
            </w:tcBorders>
            <w:shd w:val="clear" w:color="auto" w:fill="auto"/>
            <w:noWrap/>
            <w:vAlign w:val="center"/>
            <w:hideMark/>
          </w:tcPr>
          <w:p w14:paraId="04205D77" w14:textId="77777777" w:rsidR="0048752E" w:rsidRPr="0096280A" w:rsidRDefault="0048752E">
            <w:pPr>
              <w:keepNext/>
              <w:spacing w:before="0"/>
              <w:pPrChange w:id="1353" w:author="Gary Sullivan" w:date="2020-12-12T09:50:00Z">
                <w:pPr/>
              </w:pPrChange>
            </w:pPr>
          </w:p>
        </w:tc>
        <w:tc>
          <w:tcPr>
            <w:tcW w:w="1060" w:type="dxa"/>
            <w:tcBorders>
              <w:top w:val="nil"/>
              <w:left w:val="single" w:sz="8" w:space="0" w:color="auto"/>
              <w:bottom w:val="nil"/>
              <w:right w:val="nil"/>
            </w:tcBorders>
            <w:shd w:val="clear" w:color="auto" w:fill="auto"/>
            <w:noWrap/>
            <w:vAlign w:val="center"/>
            <w:hideMark/>
          </w:tcPr>
          <w:p w14:paraId="68AE5899" w14:textId="7B8FF94C" w:rsidR="0048752E" w:rsidRPr="0096280A" w:rsidRDefault="0048752E">
            <w:pPr>
              <w:keepNext/>
              <w:spacing w:before="0"/>
              <w:jc w:val="center"/>
              <w:rPr>
                <w:b/>
                <w:bCs/>
              </w:rPr>
              <w:pPrChange w:id="1354" w:author="Gary Sullivan" w:date="2020-12-12T09:50:00Z">
                <w:pPr/>
              </w:pPrChange>
            </w:pPr>
          </w:p>
        </w:tc>
        <w:tc>
          <w:tcPr>
            <w:tcW w:w="1060" w:type="dxa"/>
            <w:tcBorders>
              <w:top w:val="nil"/>
              <w:left w:val="nil"/>
              <w:bottom w:val="nil"/>
              <w:right w:val="nil"/>
            </w:tcBorders>
            <w:shd w:val="clear" w:color="auto" w:fill="auto"/>
            <w:noWrap/>
            <w:vAlign w:val="center"/>
            <w:hideMark/>
          </w:tcPr>
          <w:p w14:paraId="0389D288" w14:textId="5D5BC448" w:rsidR="0048752E" w:rsidRPr="0096280A" w:rsidRDefault="0048752E">
            <w:pPr>
              <w:keepNext/>
              <w:spacing w:before="0"/>
              <w:jc w:val="center"/>
              <w:rPr>
                <w:b/>
                <w:bCs/>
              </w:rPr>
              <w:pPrChange w:id="1355" w:author="Gary Sullivan" w:date="2020-12-12T09:50:00Z">
                <w:pPr/>
              </w:pPrChange>
            </w:pPr>
          </w:p>
        </w:tc>
        <w:tc>
          <w:tcPr>
            <w:tcW w:w="1281" w:type="dxa"/>
            <w:tcBorders>
              <w:top w:val="nil"/>
              <w:left w:val="nil"/>
              <w:bottom w:val="nil"/>
              <w:right w:val="nil"/>
            </w:tcBorders>
            <w:shd w:val="clear" w:color="auto" w:fill="auto"/>
            <w:noWrap/>
            <w:vAlign w:val="center"/>
            <w:hideMark/>
          </w:tcPr>
          <w:p w14:paraId="595E62ED" w14:textId="2485D8BF" w:rsidR="0048752E" w:rsidRPr="0096280A" w:rsidRDefault="0048752E">
            <w:pPr>
              <w:keepNext/>
              <w:spacing w:before="0"/>
              <w:jc w:val="center"/>
              <w:rPr>
                <w:b/>
                <w:bCs/>
              </w:rPr>
              <w:pPrChange w:id="1356" w:author="Gary Sullivan" w:date="2020-12-12T09:50:00Z">
                <w:pPr/>
              </w:pPrChange>
            </w:pPr>
            <w:r w:rsidRPr="0096280A">
              <w:rPr>
                <w:b/>
                <w:bCs/>
              </w:rPr>
              <w:t>Over HM-16.22</w:t>
            </w:r>
          </w:p>
        </w:tc>
        <w:tc>
          <w:tcPr>
            <w:tcW w:w="1060" w:type="dxa"/>
            <w:tcBorders>
              <w:top w:val="nil"/>
              <w:left w:val="nil"/>
              <w:bottom w:val="nil"/>
              <w:right w:val="nil"/>
            </w:tcBorders>
            <w:shd w:val="clear" w:color="auto" w:fill="auto"/>
            <w:noWrap/>
            <w:vAlign w:val="center"/>
            <w:hideMark/>
          </w:tcPr>
          <w:p w14:paraId="15060ECB" w14:textId="3DD8E204" w:rsidR="0048752E" w:rsidRPr="0096280A" w:rsidRDefault="0048752E">
            <w:pPr>
              <w:keepNext/>
              <w:spacing w:before="0"/>
              <w:jc w:val="center"/>
              <w:rPr>
                <w:b/>
                <w:bCs/>
              </w:rPr>
              <w:pPrChange w:id="1357" w:author="Gary Sullivan" w:date="2020-12-12T09:50:00Z">
                <w:pPr/>
              </w:pPrChange>
            </w:pPr>
          </w:p>
        </w:tc>
        <w:tc>
          <w:tcPr>
            <w:tcW w:w="1060" w:type="dxa"/>
            <w:tcBorders>
              <w:top w:val="nil"/>
              <w:left w:val="nil"/>
              <w:bottom w:val="nil"/>
              <w:right w:val="single" w:sz="8" w:space="0" w:color="auto"/>
            </w:tcBorders>
            <w:shd w:val="clear" w:color="auto" w:fill="auto"/>
            <w:noWrap/>
            <w:vAlign w:val="center"/>
            <w:hideMark/>
          </w:tcPr>
          <w:p w14:paraId="24723C6B" w14:textId="446389FF" w:rsidR="0048752E" w:rsidRPr="0096280A" w:rsidRDefault="0048752E">
            <w:pPr>
              <w:keepNext/>
              <w:spacing w:before="0"/>
              <w:jc w:val="center"/>
              <w:rPr>
                <w:b/>
                <w:bCs/>
              </w:rPr>
              <w:pPrChange w:id="1358" w:author="Gary Sullivan" w:date="2020-12-12T09:50:00Z">
                <w:pPr/>
              </w:pPrChange>
            </w:pPr>
          </w:p>
        </w:tc>
      </w:tr>
      <w:tr w:rsidR="0048752E" w:rsidRPr="0096280A" w14:paraId="1DFA55A6" w14:textId="77777777" w:rsidTr="00F11721">
        <w:trPr>
          <w:trHeight w:val="255"/>
        </w:trPr>
        <w:tc>
          <w:tcPr>
            <w:tcW w:w="1640" w:type="dxa"/>
            <w:tcBorders>
              <w:top w:val="nil"/>
              <w:left w:val="nil"/>
              <w:bottom w:val="nil"/>
              <w:right w:val="nil"/>
            </w:tcBorders>
            <w:shd w:val="clear" w:color="auto" w:fill="auto"/>
            <w:noWrap/>
            <w:vAlign w:val="center"/>
            <w:hideMark/>
          </w:tcPr>
          <w:p w14:paraId="71BA2121" w14:textId="77777777" w:rsidR="0048752E" w:rsidRPr="0096280A" w:rsidRDefault="0048752E">
            <w:pPr>
              <w:keepNext/>
              <w:spacing w:before="0"/>
              <w:rPr>
                <w:b/>
                <w:bCs/>
              </w:rPr>
              <w:pPrChange w:id="1359" w:author="Gary Sullivan" w:date="2020-12-12T09:50:00Z">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0C95E12F" w14:textId="77777777" w:rsidR="0048752E" w:rsidRPr="0096280A" w:rsidRDefault="0048752E">
            <w:pPr>
              <w:keepNext/>
              <w:spacing w:before="0"/>
              <w:jc w:val="center"/>
              <w:pPrChange w:id="1360" w:author="Gary Sullivan" w:date="2020-12-12T09:50:00Z">
                <w:pPr/>
              </w:pPrChange>
            </w:pPr>
            <w:r w:rsidRPr="0096280A">
              <w:t>Y</w:t>
            </w:r>
          </w:p>
        </w:tc>
        <w:tc>
          <w:tcPr>
            <w:tcW w:w="1060" w:type="dxa"/>
            <w:tcBorders>
              <w:top w:val="nil"/>
              <w:left w:val="nil"/>
              <w:bottom w:val="single" w:sz="8" w:space="0" w:color="auto"/>
              <w:right w:val="nil"/>
            </w:tcBorders>
            <w:shd w:val="clear" w:color="auto" w:fill="auto"/>
            <w:noWrap/>
            <w:vAlign w:val="center"/>
            <w:hideMark/>
          </w:tcPr>
          <w:p w14:paraId="6CEC74A7" w14:textId="77777777" w:rsidR="0048752E" w:rsidRPr="0096280A" w:rsidRDefault="0048752E">
            <w:pPr>
              <w:keepNext/>
              <w:spacing w:before="0"/>
              <w:jc w:val="center"/>
              <w:pPrChange w:id="1361" w:author="Gary Sullivan" w:date="2020-12-12T09:50:00Z">
                <w:pPr/>
              </w:pPrChange>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46442DCB" w14:textId="77777777" w:rsidR="0048752E" w:rsidRPr="0096280A" w:rsidRDefault="0048752E">
            <w:pPr>
              <w:keepNext/>
              <w:spacing w:before="0"/>
              <w:jc w:val="center"/>
              <w:pPrChange w:id="1362" w:author="Gary Sullivan" w:date="2020-12-12T09:50:00Z">
                <w:pPr/>
              </w:pPrChange>
            </w:pPr>
            <w:r w:rsidRPr="0096280A">
              <w:t>V</w:t>
            </w:r>
          </w:p>
        </w:tc>
        <w:tc>
          <w:tcPr>
            <w:tcW w:w="1060" w:type="dxa"/>
            <w:tcBorders>
              <w:top w:val="nil"/>
              <w:left w:val="nil"/>
              <w:bottom w:val="single" w:sz="8" w:space="0" w:color="auto"/>
              <w:right w:val="nil"/>
            </w:tcBorders>
            <w:shd w:val="clear" w:color="auto" w:fill="auto"/>
            <w:noWrap/>
            <w:vAlign w:val="center"/>
            <w:hideMark/>
          </w:tcPr>
          <w:p w14:paraId="409D99CA" w14:textId="77777777" w:rsidR="0048752E" w:rsidRPr="0096280A" w:rsidRDefault="0048752E">
            <w:pPr>
              <w:keepNext/>
              <w:spacing w:before="0"/>
              <w:jc w:val="center"/>
              <w:pPrChange w:id="1363" w:author="Gary Sullivan" w:date="2020-12-12T09:50:00Z">
                <w:pPr/>
              </w:pPrChange>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7921BA70" w14:textId="77777777" w:rsidR="0048752E" w:rsidRPr="0096280A" w:rsidRDefault="0048752E">
            <w:pPr>
              <w:keepNext/>
              <w:spacing w:before="0"/>
              <w:jc w:val="center"/>
              <w:pPrChange w:id="1364" w:author="Gary Sullivan" w:date="2020-12-12T09:50:00Z">
                <w:pPr/>
              </w:pPrChange>
            </w:pPr>
            <w:proofErr w:type="spellStart"/>
            <w:r w:rsidRPr="0096280A">
              <w:t>DecT</w:t>
            </w:r>
            <w:proofErr w:type="spellEnd"/>
          </w:p>
        </w:tc>
      </w:tr>
      <w:tr w:rsidR="0048752E" w:rsidRPr="0096280A" w14:paraId="7C5175A5"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B477A1" w14:textId="77777777" w:rsidR="0048752E" w:rsidRPr="0096280A" w:rsidRDefault="0048752E">
            <w:pPr>
              <w:keepNext/>
              <w:spacing w:before="0"/>
              <w:pPrChange w:id="1365" w:author="Gary Sullivan" w:date="2020-12-12T09:50:00Z">
                <w:pPr/>
              </w:pPrChange>
            </w:pPr>
            <w:r w:rsidRPr="0096280A">
              <w:t>SVT</w:t>
            </w:r>
          </w:p>
        </w:tc>
        <w:tc>
          <w:tcPr>
            <w:tcW w:w="1060" w:type="dxa"/>
            <w:tcBorders>
              <w:top w:val="nil"/>
              <w:left w:val="nil"/>
              <w:bottom w:val="nil"/>
              <w:right w:val="nil"/>
            </w:tcBorders>
            <w:shd w:val="clear" w:color="auto" w:fill="auto"/>
            <w:noWrap/>
            <w:vAlign w:val="center"/>
            <w:hideMark/>
          </w:tcPr>
          <w:p w14:paraId="515E296A" w14:textId="77777777" w:rsidR="0048752E" w:rsidRPr="0096280A" w:rsidRDefault="0048752E">
            <w:pPr>
              <w:keepNext/>
              <w:spacing w:before="0"/>
              <w:jc w:val="center"/>
              <w:pPrChange w:id="1366" w:author="Gary Sullivan" w:date="2020-12-12T09:50:00Z">
                <w:pPr/>
              </w:pPrChange>
            </w:pPr>
            <w:r w:rsidRPr="0096280A">
              <w:t>0.55%</w:t>
            </w:r>
          </w:p>
        </w:tc>
        <w:tc>
          <w:tcPr>
            <w:tcW w:w="1060" w:type="dxa"/>
            <w:tcBorders>
              <w:top w:val="nil"/>
              <w:left w:val="nil"/>
              <w:bottom w:val="nil"/>
              <w:right w:val="nil"/>
            </w:tcBorders>
            <w:shd w:val="clear" w:color="auto" w:fill="auto"/>
            <w:noWrap/>
            <w:vAlign w:val="center"/>
            <w:hideMark/>
          </w:tcPr>
          <w:p w14:paraId="24679DC1" w14:textId="77777777" w:rsidR="0048752E" w:rsidRPr="0096280A" w:rsidRDefault="0048752E">
            <w:pPr>
              <w:keepNext/>
              <w:spacing w:before="0"/>
              <w:jc w:val="center"/>
              <w:pPrChange w:id="1367" w:author="Gary Sullivan" w:date="2020-12-12T09:50:00Z">
                <w:pPr/>
              </w:pPrChange>
            </w:pPr>
            <w:r w:rsidRPr="0096280A">
              <w:t>0.55%</w:t>
            </w:r>
          </w:p>
        </w:tc>
        <w:tc>
          <w:tcPr>
            <w:tcW w:w="1281" w:type="dxa"/>
            <w:tcBorders>
              <w:top w:val="nil"/>
              <w:left w:val="nil"/>
              <w:bottom w:val="nil"/>
              <w:right w:val="single" w:sz="4" w:space="0" w:color="auto"/>
            </w:tcBorders>
            <w:shd w:val="clear" w:color="auto" w:fill="auto"/>
            <w:noWrap/>
            <w:vAlign w:val="center"/>
            <w:hideMark/>
          </w:tcPr>
          <w:p w14:paraId="361BAB36" w14:textId="77777777" w:rsidR="0048752E" w:rsidRPr="0096280A" w:rsidRDefault="0048752E">
            <w:pPr>
              <w:keepNext/>
              <w:spacing w:before="0"/>
              <w:jc w:val="center"/>
              <w:pPrChange w:id="1368" w:author="Gary Sullivan" w:date="2020-12-12T09:50:00Z">
                <w:pPr/>
              </w:pPrChange>
            </w:pPr>
            <w:r w:rsidRPr="0096280A">
              <w:t>0.43%</w:t>
            </w:r>
          </w:p>
        </w:tc>
        <w:tc>
          <w:tcPr>
            <w:tcW w:w="1060" w:type="dxa"/>
            <w:tcBorders>
              <w:top w:val="nil"/>
              <w:left w:val="nil"/>
              <w:bottom w:val="nil"/>
              <w:right w:val="nil"/>
            </w:tcBorders>
            <w:shd w:val="clear" w:color="auto" w:fill="auto"/>
            <w:noWrap/>
            <w:vAlign w:val="center"/>
            <w:hideMark/>
          </w:tcPr>
          <w:p w14:paraId="5E841600" w14:textId="77777777" w:rsidR="0048752E" w:rsidRPr="0096280A" w:rsidRDefault="0048752E">
            <w:pPr>
              <w:keepNext/>
              <w:spacing w:before="0"/>
              <w:jc w:val="center"/>
              <w:pPrChange w:id="1369" w:author="Gary Sullivan" w:date="2020-12-12T09:50:00Z">
                <w:pPr/>
              </w:pPrChange>
            </w:pPr>
            <w:r w:rsidRPr="0096280A">
              <w:t>11780%</w:t>
            </w:r>
          </w:p>
        </w:tc>
        <w:tc>
          <w:tcPr>
            <w:tcW w:w="1060" w:type="dxa"/>
            <w:tcBorders>
              <w:top w:val="nil"/>
              <w:left w:val="nil"/>
              <w:bottom w:val="nil"/>
              <w:right w:val="single" w:sz="8" w:space="0" w:color="auto"/>
            </w:tcBorders>
            <w:shd w:val="clear" w:color="auto" w:fill="auto"/>
            <w:noWrap/>
            <w:vAlign w:val="center"/>
            <w:hideMark/>
          </w:tcPr>
          <w:p w14:paraId="0C4CE09C" w14:textId="77777777" w:rsidR="0048752E" w:rsidRPr="0096280A" w:rsidRDefault="0048752E">
            <w:pPr>
              <w:keepNext/>
              <w:spacing w:before="0"/>
              <w:jc w:val="center"/>
              <w:pPrChange w:id="1370" w:author="Gary Sullivan" w:date="2020-12-12T09:50:00Z">
                <w:pPr/>
              </w:pPrChange>
            </w:pPr>
            <w:r w:rsidRPr="0096280A">
              <w:t>144%</w:t>
            </w:r>
          </w:p>
        </w:tc>
      </w:tr>
      <w:tr w:rsidR="0048752E" w:rsidRPr="0096280A" w14:paraId="467C76CC"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C1B24E3" w14:textId="77777777" w:rsidR="0048752E" w:rsidRPr="0096280A" w:rsidRDefault="0048752E">
            <w:pPr>
              <w:keepNext/>
              <w:spacing w:before="0"/>
              <w:pPrChange w:id="1371" w:author="Gary Sullivan" w:date="2020-12-12T09:50:00Z">
                <w:pPr/>
              </w:pPrChange>
            </w:pPr>
            <w:r w:rsidRPr="0096280A">
              <w:t>PQ444</w:t>
            </w:r>
          </w:p>
        </w:tc>
        <w:tc>
          <w:tcPr>
            <w:tcW w:w="1060" w:type="dxa"/>
            <w:tcBorders>
              <w:top w:val="nil"/>
              <w:left w:val="single" w:sz="8" w:space="0" w:color="auto"/>
              <w:bottom w:val="nil"/>
              <w:right w:val="nil"/>
            </w:tcBorders>
            <w:shd w:val="clear" w:color="000000" w:fill="CCFFCC"/>
            <w:noWrap/>
            <w:vAlign w:val="center"/>
            <w:hideMark/>
          </w:tcPr>
          <w:p w14:paraId="186312AD" w14:textId="561BA67C" w:rsidR="0048752E" w:rsidRPr="0096280A" w:rsidRDefault="0048752E">
            <w:pPr>
              <w:keepNext/>
              <w:spacing w:before="0"/>
              <w:jc w:val="center"/>
              <w:pPrChange w:id="1372" w:author="Gary Sullivan" w:date="2020-12-12T09:50:00Z">
                <w:pPr/>
              </w:pPrChange>
            </w:pPr>
            <w:del w:id="1373" w:author="Gary Sullivan" w:date="2020-12-12T08:33:00Z">
              <w:r w:rsidRPr="0096280A" w:rsidDel="001D5DF2">
                <w:delText>-5</w:delText>
              </w:r>
            </w:del>
            <w:ins w:id="1374" w:author="Gary Sullivan" w:date="2020-12-12T08:33:00Z">
              <w:r w:rsidR="001D5DF2">
                <w:t>−5</w:t>
              </w:r>
            </w:ins>
            <w:r w:rsidRPr="0096280A">
              <w:t>.09%</w:t>
            </w:r>
          </w:p>
        </w:tc>
        <w:tc>
          <w:tcPr>
            <w:tcW w:w="1060" w:type="dxa"/>
            <w:tcBorders>
              <w:top w:val="nil"/>
              <w:left w:val="nil"/>
              <w:bottom w:val="nil"/>
              <w:right w:val="nil"/>
            </w:tcBorders>
            <w:shd w:val="clear" w:color="000000" w:fill="CCFFCC"/>
            <w:noWrap/>
            <w:vAlign w:val="center"/>
            <w:hideMark/>
          </w:tcPr>
          <w:p w14:paraId="2BD03424" w14:textId="28667790" w:rsidR="0048752E" w:rsidRPr="0096280A" w:rsidRDefault="0048752E">
            <w:pPr>
              <w:keepNext/>
              <w:spacing w:before="0"/>
              <w:jc w:val="center"/>
              <w:pPrChange w:id="1375" w:author="Gary Sullivan" w:date="2020-12-12T09:50:00Z">
                <w:pPr/>
              </w:pPrChange>
            </w:pPr>
            <w:del w:id="1376" w:author="Gary Sullivan" w:date="2020-12-12T08:33:00Z">
              <w:r w:rsidRPr="0096280A" w:rsidDel="001D5DF2">
                <w:delText>-6</w:delText>
              </w:r>
            </w:del>
            <w:ins w:id="1377" w:author="Gary Sullivan" w:date="2020-12-12T08:33:00Z">
              <w:r w:rsidR="001D5DF2">
                <w:t>−6</w:t>
              </w:r>
            </w:ins>
            <w:r w:rsidRPr="0096280A">
              <w:t>.23%</w:t>
            </w:r>
          </w:p>
        </w:tc>
        <w:tc>
          <w:tcPr>
            <w:tcW w:w="1281" w:type="dxa"/>
            <w:tcBorders>
              <w:top w:val="nil"/>
              <w:left w:val="nil"/>
              <w:bottom w:val="nil"/>
              <w:right w:val="single" w:sz="4" w:space="0" w:color="auto"/>
            </w:tcBorders>
            <w:shd w:val="clear" w:color="000000" w:fill="CCFFCC"/>
            <w:noWrap/>
            <w:vAlign w:val="center"/>
            <w:hideMark/>
          </w:tcPr>
          <w:p w14:paraId="6D6D12E1" w14:textId="36125E90" w:rsidR="0048752E" w:rsidRPr="0096280A" w:rsidRDefault="0048752E">
            <w:pPr>
              <w:keepNext/>
              <w:spacing w:before="0"/>
              <w:jc w:val="center"/>
              <w:pPrChange w:id="1378" w:author="Gary Sullivan" w:date="2020-12-12T09:50:00Z">
                <w:pPr/>
              </w:pPrChange>
            </w:pPr>
            <w:del w:id="1379" w:author="Gary Sullivan" w:date="2020-12-12T08:33:00Z">
              <w:r w:rsidRPr="0096280A" w:rsidDel="001D5DF2">
                <w:delText>-6</w:delText>
              </w:r>
            </w:del>
            <w:ins w:id="1380" w:author="Gary Sullivan" w:date="2020-12-12T08:33:00Z">
              <w:r w:rsidR="001D5DF2">
                <w:t>−6</w:t>
              </w:r>
            </w:ins>
            <w:r w:rsidRPr="0096280A">
              <w:t>.86%</w:t>
            </w:r>
          </w:p>
        </w:tc>
        <w:tc>
          <w:tcPr>
            <w:tcW w:w="1060" w:type="dxa"/>
            <w:tcBorders>
              <w:top w:val="nil"/>
              <w:left w:val="nil"/>
              <w:bottom w:val="nil"/>
              <w:right w:val="nil"/>
            </w:tcBorders>
            <w:shd w:val="clear" w:color="auto" w:fill="auto"/>
            <w:noWrap/>
            <w:vAlign w:val="center"/>
            <w:hideMark/>
          </w:tcPr>
          <w:p w14:paraId="0C7A3EB9" w14:textId="77777777" w:rsidR="0048752E" w:rsidRPr="0096280A" w:rsidRDefault="0048752E">
            <w:pPr>
              <w:keepNext/>
              <w:spacing w:before="0"/>
              <w:jc w:val="center"/>
              <w:pPrChange w:id="1381" w:author="Gary Sullivan" w:date="2020-12-12T09:50:00Z">
                <w:pPr/>
              </w:pPrChange>
            </w:pPr>
            <w:r w:rsidRPr="0096280A">
              <w:t>4414%</w:t>
            </w:r>
          </w:p>
        </w:tc>
        <w:tc>
          <w:tcPr>
            <w:tcW w:w="1060" w:type="dxa"/>
            <w:tcBorders>
              <w:top w:val="nil"/>
              <w:left w:val="nil"/>
              <w:bottom w:val="nil"/>
              <w:right w:val="single" w:sz="8" w:space="0" w:color="auto"/>
            </w:tcBorders>
            <w:shd w:val="clear" w:color="auto" w:fill="auto"/>
            <w:noWrap/>
            <w:vAlign w:val="center"/>
            <w:hideMark/>
          </w:tcPr>
          <w:p w14:paraId="48C4F1C9" w14:textId="77777777" w:rsidR="0048752E" w:rsidRPr="0096280A" w:rsidRDefault="0048752E">
            <w:pPr>
              <w:keepNext/>
              <w:spacing w:before="0"/>
              <w:jc w:val="center"/>
              <w:pPrChange w:id="1382" w:author="Gary Sullivan" w:date="2020-12-12T09:50:00Z">
                <w:pPr/>
              </w:pPrChange>
            </w:pPr>
            <w:r w:rsidRPr="0096280A">
              <w:t>191%</w:t>
            </w:r>
          </w:p>
        </w:tc>
      </w:tr>
      <w:tr w:rsidR="0048752E" w:rsidRPr="0096280A" w14:paraId="4A2746E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E65497" w14:textId="77777777" w:rsidR="0048752E" w:rsidRPr="0096280A" w:rsidRDefault="0048752E">
            <w:pPr>
              <w:keepNext/>
              <w:spacing w:before="0"/>
              <w:pPrChange w:id="1383" w:author="Gary Sullivan" w:date="2020-12-12T09:50:00Z">
                <w:pPr/>
              </w:pPrChange>
            </w:pPr>
            <w:r w:rsidRPr="0096280A">
              <w:t>PQ422</w:t>
            </w:r>
          </w:p>
        </w:tc>
        <w:tc>
          <w:tcPr>
            <w:tcW w:w="1060" w:type="dxa"/>
            <w:tcBorders>
              <w:top w:val="nil"/>
              <w:left w:val="single" w:sz="8" w:space="0" w:color="auto"/>
              <w:bottom w:val="nil"/>
              <w:right w:val="nil"/>
            </w:tcBorders>
            <w:shd w:val="clear" w:color="000000" w:fill="CCFFCC"/>
            <w:noWrap/>
            <w:vAlign w:val="center"/>
            <w:hideMark/>
          </w:tcPr>
          <w:p w14:paraId="3247EE96" w14:textId="43DF9681" w:rsidR="0048752E" w:rsidRPr="0096280A" w:rsidRDefault="0048752E">
            <w:pPr>
              <w:keepNext/>
              <w:spacing w:before="0"/>
              <w:jc w:val="center"/>
              <w:pPrChange w:id="1384" w:author="Gary Sullivan" w:date="2020-12-12T09:50:00Z">
                <w:pPr/>
              </w:pPrChange>
            </w:pPr>
            <w:del w:id="1385" w:author="Gary Sullivan" w:date="2020-12-12T08:35:00Z">
              <w:r w:rsidRPr="0096280A" w:rsidDel="001D5DF2">
                <w:delText>-8</w:delText>
              </w:r>
            </w:del>
            <w:ins w:id="1386" w:author="Gary Sullivan" w:date="2020-12-12T08:35:00Z">
              <w:r w:rsidR="001D5DF2">
                <w:t>−8</w:t>
              </w:r>
            </w:ins>
            <w:r w:rsidRPr="0096280A">
              <w:t>.33%</w:t>
            </w:r>
          </w:p>
        </w:tc>
        <w:tc>
          <w:tcPr>
            <w:tcW w:w="1060" w:type="dxa"/>
            <w:tcBorders>
              <w:top w:val="nil"/>
              <w:left w:val="nil"/>
              <w:bottom w:val="nil"/>
              <w:right w:val="nil"/>
            </w:tcBorders>
            <w:shd w:val="clear" w:color="000000" w:fill="CCFFCC"/>
            <w:noWrap/>
            <w:vAlign w:val="center"/>
            <w:hideMark/>
          </w:tcPr>
          <w:p w14:paraId="0C98C025" w14:textId="76058881" w:rsidR="0048752E" w:rsidRPr="0096280A" w:rsidRDefault="0048752E">
            <w:pPr>
              <w:keepNext/>
              <w:spacing w:before="0"/>
              <w:jc w:val="center"/>
              <w:pPrChange w:id="1387" w:author="Gary Sullivan" w:date="2020-12-12T09:50:00Z">
                <w:pPr/>
              </w:pPrChange>
            </w:pPr>
            <w:del w:id="1388" w:author="Gary Sullivan" w:date="2020-12-12T08:22:00Z">
              <w:r w:rsidRPr="0096280A" w:rsidDel="001D5DF2">
                <w:delText>-1</w:delText>
              </w:r>
            </w:del>
            <w:ins w:id="1389" w:author="Gary Sullivan" w:date="2020-12-12T08:22:00Z">
              <w:r w:rsidR="001D5DF2">
                <w:t>−1</w:t>
              </w:r>
            </w:ins>
            <w:r w:rsidRPr="0096280A">
              <w:t>2.95%</w:t>
            </w:r>
          </w:p>
        </w:tc>
        <w:tc>
          <w:tcPr>
            <w:tcW w:w="1281" w:type="dxa"/>
            <w:tcBorders>
              <w:top w:val="nil"/>
              <w:left w:val="nil"/>
              <w:bottom w:val="nil"/>
              <w:right w:val="single" w:sz="4" w:space="0" w:color="auto"/>
            </w:tcBorders>
            <w:shd w:val="clear" w:color="000000" w:fill="CCFFCC"/>
            <w:noWrap/>
            <w:vAlign w:val="center"/>
            <w:hideMark/>
          </w:tcPr>
          <w:p w14:paraId="5B100223" w14:textId="7A57250E" w:rsidR="0048752E" w:rsidRPr="0096280A" w:rsidRDefault="0048752E">
            <w:pPr>
              <w:keepNext/>
              <w:spacing w:before="0"/>
              <w:jc w:val="center"/>
              <w:pPrChange w:id="1390" w:author="Gary Sullivan" w:date="2020-12-12T09:50:00Z">
                <w:pPr/>
              </w:pPrChange>
            </w:pPr>
            <w:del w:id="1391" w:author="Gary Sullivan" w:date="2020-12-12T08:22:00Z">
              <w:r w:rsidRPr="0096280A" w:rsidDel="001D5DF2">
                <w:delText>-1</w:delText>
              </w:r>
            </w:del>
            <w:ins w:id="1392" w:author="Gary Sullivan" w:date="2020-12-12T08:22:00Z">
              <w:r w:rsidR="001D5DF2">
                <w:t>−1</w:t>
              </w:r>
            </w:ins>
            <w:r w:rsidRPr="0096280A">
              <w:t>3.56%</w:t>
            </w:r>
          </w:p>
        </w:tc>
        <w:tc>
          <w:tcPr>
            <w:tcW w:w="1060" w:type="dxa"/>
            <w:tcBorders>
              <w:top w:val="nil"/>
              <w:left w:val="nil"/>
              <w:bottom w:val="nil"/>
              <w:right w:val="nil"/>
            </w:tcBorders>
            <w:shd w:val="clear" w:color="auto" w:fill="auto"/>
            <w:noWrap/>
            <w:vAlign w:val="center"/>
            <w:hideMark/>
          </w:tcPr>
          <w:p w14:paraId="102EE97C" w14:textId="77777777" w:rsidR="0048752E" w:rsidRPr="0096280A" w:rsidRDefault="0048752E">
            <w:pPr>
              <w:keepNext/>
              <w:spacing w:before="0"/>
              <w:jc w:val="center"/>
              <w:pPrChange w:id="1393" w:author="Gary Sullivan" w:date="2020-12-12T09:50:00Z">
                <w:pPr/>
              </w:pPrChange>
            </w:pPr>
            <w:r w:rsidRPr="0096280A">
              <w:t>4414%</w:t>
            </w:r>
          </w:p>
        </w:tc>
        <w:tc>
          <w:tcPr>
            <w:tcW w:w="1060" w:type="dxa"/>
            <w:tcBorders>
              <w:top w:val="nil"/>
              <w:left w:val="nil"/>
              <w:bottom w:val="nil"/>
              <w:right w:val="single" w:sz="8" w:space="0" w:color="auto"/>
            </w:tcBorders>
            <w:shd w:val="clear" w:color="auto" w:fill="auto"/>
            <w:noWrap/>
            <w:vAlign w:val="center"/>
            <w:hideMark/>
          </w:tcPr>
          <w:p w14:paraId="72BFFBAE" w14:textId="77777777" w:rsidR="0048752E" w:rsidRPr="0096280A" w:rsidRDefault="0048752E">
            <w:pPr>
              <w:keepNext/>
              <w:spacing w:before="0"/>
              <w:jc w:val="center"/>
              <w:pPrChange w:id="1394" w:author="Gary Sullivan" w:date="2020-12-12T09:50:00Z">
                <w:pPr/>
              </w:pPrChange>
            </w:pPr>
            <w:r w:rsidRPr="0096280A">
              <w:t>191%</w:t>
            </w:r>
          </w:p>
        </w:tc>
      </w:tr>
      <w:tr w:rsidR="0048752E" w:rsidRPr="0096280A" w14:paraId="0CDF59D2"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5FD8267E" w14:textId="77777777" w:rsidR="0048752E" w:rsidRPr="0096280A" w:rsidRDefault="0048752E">
            <w:pPr>
              <w:keepNext/>
              <w:spacing w:before="0"/>
              <w:pPrChange w:id="1395" w:author="Gary Sullivan" w:date="2020-12-12T09:50:00Z">
                <w:pPr/>
              </w:pPrChange>
            </w:pPr>
            <w:r w:rsidRPr="0096280A">
              <w:t> </w:t>
            </w:r>
          </w:p>
        </w:tc>
        <w:tc>
          <w:tcPr>
            <w:tcW w:w="1060" w:type="dxa"/>
            <w:tcBorders>
              <w:top w:val="nil"/>
              <w:left w:val="nil"/>
              <w:bottom w:val="single" w:sz="8" w:space="0" w:color="auto"/>
              <w:right w:val="nil"/>
            </w:tcBorders>
            <w:shd w:val="clear" w:color="auto" w:fill="auto"/>
            <w:noWrap/>
            <w:vAlign w:val="center"/>
            <w:hideMark/>
          </w:tcPr>
          <w:p w14:paraId="0249A56A" w14:textId="39B1CD9C" w:rsidR="0048752E" w:rsidRPr="0096280A" w:rsidRDefault="0048752E">
            <w:pPr>
              <w:keepNext/>
              <w:spacing w:before="0"/>
              <w:jc w:val="center"/>
              <w:pPrChange w:id="1396" w:author="Gary Sullivan" w:date="2020-12-12T09:50:00Z">
                <w:pPr/>
              </w:pPrChange>
            </w:pPr>
          </w:p>
        </w:tc>
        <w:tc>
          <w:tcPr>
            <w:tcW w:w="1060" w:type="dxa"/>
            <w:tcBorders>
              <w:top w:val="nil"/>
              <w:left w:val="nil"/>
              <w:bottom w:val="single" w:sz="8" w:space="0" w:color="auto"/>
              <w:right w:val="nil"/>
            </w:tcBorders>
            <w:shd w:val="clear" w:color="auto" w:fill="auto"/>
            <w:noWrap/>
            <w:vAlign w:val="center"/>
            <w:hideMark/>
          </w:tcPr>
          <w:p w14:paraId="5E5B8DBA" w14:textId="77777777" w:rsidR="0048752E" w:rsidRPr="0096280A" w:rsidRDefault="0048752E">
            <w:pPr>
              <w:keepNext/>
              <w:spacing w:before="0"/>
              <w:jc w:val="center"/>
              <w:pPrChange w:id="1397" w:author="Gary Sullivan" w:date="2020-12-12T09:50:00Z">
                <w:pPr/>
              </w:pPrChange>
            </w:pPr>
          </w:p>
        </w:tc>
        <w:tc>
          <w:tcPr>
            <w:tcW w:w="1281" w:type="dxa"/>
            <w:tcBorders>
              <w:top w:val="nil"/>
              <w:left w:val="nil"/>
              <w:bottom w:val="single" w:sz="8" w:space="0" w:color="auto"/>
              <w:right w:val="single" w:sz="4" w:space="0" w:color="auto"/>
            </w:tcBorders>
            <w:shd w:val="clear" w:color="auto" w:fill="auto"/>
            <w:noWrap/>
            <w:vAlign w:val="center"/>
            <w:hideMark/>
          </w:tcPr>
          <w:p w14:paraId="7958F794" w14:textId="7529A892" w:rsidR="0048752E" w:rsidRPr="0096280A" w:rsidRDefault="0048752E">
            <w:pPr>
              <w:keepNext/>
              <w:spacing w:before="0"/>
              <w:jc w:val="center"/>
              <w:pPrChange w:id="1398" w:author="Gary Sullivan" w:date="2020-12-12T09:50:00Z">
                <w:pPr/>
              </w:pPrChange>
            </w:pPr>
          </w:p>
        </w:tc>
        <w:tc>
          <w:tcPr>
            <w:tcW w:w="1060" w:type="dxa"/>
            <w:tcBorders>
              <w:top w:val="nil"/>
              <w:left w:val="nil"/>
              <w:bottom w:val="single" w:sz="8" w:space="0" w:color="auto"/>
              <w:right w:val="nil"/>
            </w:tcBorders>
            <w:shd w:val="clear" w:color="auto" w:fill="auto"/>
            <w:noWrap/>
            <w:vAlign w:val="center"/>
            <w:hideMark/>
          </w:tcPr>
          <w:p w14:paraId="651EE5E5" w14:textId="5A34CD24" w:rsidR="0048752E" w:rsidRPr="0096280A" w:rsidRDefault="0048752E">
            <w:pPr>
              <w:keepNext/>
              <w:spacing w:before="0"/>
              <w:jc w:val="center"/>
              <w:pPrChange w:id="1399" w:author="Gary Sullivan" w:date="2020-12-12T09:50:00Z">
                <w:pPr/>
              </w:pPrChange>
            </w:pPr>
          </w:p>
        </w:tc>
        <w:tc>
          <w:tcPr>
            <w:tcW w:w="1060" w:type="dxa"/>
            <w:tcBorders>
              <w:top w:val="nil"/>
              <w:left w:val="nil"/>
              <w:bottom w:val="single" w:sz="8" w:space="0" w:color="auto"/>
              <w:right w:val="single" w:sz="8" w:space="0" w:color="auto"/>
            </w:tcBorders>
            <w:shd w:val="clear" w:color="auto" w:fill="auto"/>
            <w:noWrap/>
            <w:vAlign w:val="center"/>
            <w:hideMark/>
          </w:tcPr>
          <w:p w14:paraId="6D666937" w14:textId="36AED1B2" w:rsidR="0048752E" w:rsidRPr="0096280A" w:rsidRDefault="0048752E">
            <w:pPr>
              <w:keepNext/>
              <w:spacing w:before="0"/>
              <w:jc w:val="center"/>
              <w:pPrChange w:id="1400" w:author="Gary Sullivan" w:date="2020-12-12T09:50:00Z">
                <w:pPr/>
              </w:pPrChange>
            </w:pPr>
          </w:p>
        </w:tc>
      </w:tr>
      <w:tr w:rsidR="0048752E" w:rsidRPr="0096280A" w14:paraId="566EE11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F85840F" w14:textId="77777777" w:rsidR="0048752E" w:rsidRPr="0096280A" w:rsidRDefault="0048752E">
            <w:pPr>
              <w:spacing w:before="0"/>
              <w:rPr>
                <w:b/>
                <w:bCs/>
              </w:rPr>
              <w:pPrChange w:id="1401" w:author="Gary Sullivan" w:date="2020-12-12T08:14:00Z">
                <w:pPr/>
              </w:pPrChange>
            </w:pPr>
            <w:r w:rsidRPr="0096280A">
              <w:rPr>
                <w:b/>
                <w:bCs/>
              </w:rPr>
              <w:t xml:space="preserve">Overall </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70282B2F" w14:textId="10129F31" w:rsidR="0048752E" w:rsidRPr="0096280A" w:rsidRDefault="0048752E">
            <w:pPr>
              <w:spacing w:before="0"/>
              <w:jc w:val="center"/>
              <w:pPrChange w:id="1402" w:author="Gary Sullivan" w:date="2020-12-12T08:14:00Z">
                <w:pPr/>
              </w:pPrChange>
            </w:pPr>
            <w:del w:id="1403" w:author="Gary Sullivan" w:date="2020-12-12T08:32:00Z">
              <w:r w:rsidRPr="0096280A" w:rsidDel="001D5DF2">
                <w:delText>-4</w:delText>
              </w:r>
            </w:del>
            <w:ins w:id="1404" w:author="Gary Sullivan" w:date="2020-12-12T08:32:00Z">
              <w:r w:rsidR="001D5DF2">
                <w:t>−4</w:t>
              </w:r>
            </w:ins>
            <w:r w:rsidRPr="0096280A">
              <w:t>.29%</w:t>
            </w:r>
          </w:p>
        </w:tc>
        <w:tc>
          <w:tcPr>
            <w:tcW w:w="1060" w:type="dxa"/>
            <w:tcBorders>
              <w:top w:val="single" w:sz="8" w:space="0" w:color="auto"/>
              <w:left w:val="nil"/>
              <w:bottom w:val="single" w:sz="4" w:space="0" w:color="auto"/>
              <w:right w:val="nil"/>
            </w:tcBorders>
            <w:shd w:val="clear" w:color="000000" w:fill="CCFFCC"/>
            <w:noWrap/>
            <w:vAlign w:val="center"/>
            <w:hideMark/>
          </w:tcPr>
          <w:p w14:paraId="500D8E1A" w14:textId="3698466A" w:rsidR="0048752E" w:rsidRPr="0096280A" w:rsidRDefault="0048752E">
            <w:pPr>
              <w:spacing w:before="0"/>
              <w:jc w:val="center"/>
              <w:pPrChange w:id="1405" w:author="Gary Sullivan" w:date="2020-12-12T08:14:00Z">
                <w:pPr/>
              </w:pPrChange>
            </w:pPr>
            <w:del w:id="1406" w:author="Gary Sullivan" w:date="2020-12-12T08:33:00Z">
              <w:r w:rsidRPr="0096280A" w:rsidDel="001D5DF2">
                <w:delText>-6</w:delText>
              </w:r>
            </w:del>
            <w:ins w:id="1407" w:author="Gary Sullivan" w:date="2020-12-12T08:33:00Z">
              <w:r w:rsidR="001D5DF2">
                <w:t>−6</w:t>
              </w:r>
            </w:ins>
            <w:r w:rsidRPr="0096280A">
              <w:t>.21%</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3311682B" w14:textId="383A11D6" w:rsidR="0048752E" w:rsidRPr="0096280A" w:rsidRDefault="0048752E">
            <w:pPr>
              <w:spacing w:before="0"/>
              <w:jc w:val="center"/>
              <w:pPrChange w:id="1408" w:author="Gary Sullivan" w:date="2020-12-12T08:14:00Z">
                <w:pPr/>
              </w:pPrChange>
            </w:pPr>
            <w:del w:id="1409" w:author="Gary Sullivan" w:date="2020-12-12T08:33:00Z">
              <w:r w:rsidRPr="0096280A" w:rsidDel="001D5DF2">
                <w:delText>-6</w:delText>
              </w:r>
            </w:del>
            <w:ins w:id="1410" w:author="Gary Sullivan" w:date="2020-12-12T08:33:00Z">
              <w:r w:rsidR="001D5DF2">
                <w:t>−6</w:t>
              </w:r>
            </w:ins>
            <w:r w:rsidRPr="0096280A">
              <w:t>.66%</w:t>
            </w:r>
          </w:p>
        </w:tc>
        <w:tc>
          <w:tcPr>
            <w:tcW w:w="1060" w:type="dxa"/>
            <w:tcBorders>
              <w:top w:val="single" w:sz="8" w:space="0" w:color="auto"/>
              <w:left w:val="nil"/>
              <w:bottom w:val="single" w:sz="4" w:space="0" w:color="auto"/>
              <w:right w:val="nil"/>
            </w:tcBorders>
            <w:shd w:val="clear" w:color="auto" w:fill="auto"/>
            <w:noWrap/>
            <w:vAlign w:val="center"/>
            <w:hideMark/>
          </w:tcPr>
          <w:p w14:paraId="3DD6029A" w14:textId="77777777" w:rsidR="0048752E" w:rsidRPr="0096280A" w:rsidRDefault="0048752E">
            <w:pPr>
              <w:spacing w:before="0"/>
              <w:jc w:val="center"/>
              <w:pPrChange w:id="1411" w:author="Gary Sullivan" w:date="2020-12-12T08:14:00Z">
                <w:pPr/>
              </w:pPrChange>
            </w:pPr>
            <w:r w:rsidRPr="0096280A">
              <w:t>5886%</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562EA4A3" w14:textId="77777777" w:rsidR="0048752E" w:rsidRPr="0096280A" w:rsidRDefault="0048752E">
            <w:pPr>
              <w:spacing w:before="0"/>
              <w:jc w:val="center"/>
              <w:pPrChange w:id="1412" w:author="Gary Sullivan" w:date="2020-12-12T08:14:00Z">
                <w:pPr/>
              </w:pPrChange>
            </w:pPr>
            <w:r w:rsidRPr="0096280A">
              <w:t>172%</w:t>
            </w:r>
          </w:p>
        </w:tc>
      </w:tr>
      <w:tr w:rsidR="0048752E" w:rsidRPr="0096280A" w14:paraId="72A59F2A" w14:textId="77777777" w:rsidTr="00F11721">
        <w:trPr>
          <w:trHeight w:val="255"/>
        </w:trPr>
        <w:tc>
          <w:tcPr>
            <w:tcW w:w="1640" w:type="dxa"/>
            <w:tcBorders>
              <w:top w:val="nil"/>
              <w:left w:val="nil"/>
              <w:bottom w:val="nil"/>
              <w:right w:val="nil"/>
            </w:tcBorders>
            <w:shd w:val="clear" w:color="auto" w:fill="auto"/>
            <w:noWrap/>
            <w:vAlign w:val="center"/>
            <w:hideMark/>
          </w:tcPr>
          <w:p w14:paraId="24516203" w14:textId="77777777" w:rsidR="0048752E" w:rsidRPr="0096280A" w:rsidRDefault="0048752E">
            <w:pPr>
              <w:keepNext/>
              <w:spacing w:before="0"/>
              <w:pPrChange w:id="1413" w:author="Gary Sullivan" w:date="2020-12-12T08:15: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129D372" w14:textId="6BAF578D" w:rsidR="0048752E" w:rsidRPr="0096280A" w:rsidRDefault="0048752E">
            <w:pPr>
              <w:keepNext/>
              <w:spacing w:before="0"/>
              <w:jc w:val="center"/>
              <w:rPr>
                <w:b/>
                <w:bCs/>
              </w:rPr>
              <w:pPrChange w:id="1414" w:author="Gary Sullivan" w:date="2020-12-12T08:15:00Z">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1CA1ABC3" w14:textId="40BEBDC6" w:rsidR="0048752E" w:rsidRPr="0096280A" w:rsidRDefault="0048752E">
            <w:pPr>
              <w:keepNext/>
              <w:spacing w:before="0"/>
              <w:jc w:val="center"/>
              <w:pPrChange w:id="1415" w:author="Gary Sullivan" w:date="2020-12-12T08:15:00Z">
                <w:pPr/>
              </w:pPrChange>
            </w:pPr>
          </w:p>
        </w:tc>
        <w:tc>
          <w:tcPr>
            <w:tcW w:w="1281" w:type="dxa"/>
            <w:tcBorders>
              <w:top w:val="single" w:sz="8" w:space="0" w:color="auto"/>
              <w:left w:val="nil"/>
              <w:bottom w:val="single" w:sz="8" w:space="0" w:color="auto"/>
              <w:right w:val="nil"/>
            </w:tcBorders>
            <w:shd w:val="clear" w:color="auto" w:fill="auto"/>
            <w:noWrap/>
            <w:vAlign w:val="center"/>
            <w:hideMark/>
          </w:tcPr>
          <w:p w14:paraId="0147082C" w14:textId="77777777" w:rsidR="0048752E" w:rsidRPr="0096280A" w:rsidRDefault="0048752E">
            <w:pPr>
              <w:keepNext/>
              <w:spacing w:before="0"/>
              <w:jc w:val="center"/>
              <w:rPr>
                <w:b/>
                <w:bCs/>
              </w:rPr>
              <w:pPrChange w:id="1416" w:author="Gary Sullivan" w:date="2020-12-12T08:15:00Z">
                <w:pPr/>
              </w:pPrChange>
            </w:pPr>
            <w:r w:rsidRPr="0096280A">
              <w:rPr>
                <w:b/>
                <w:bCs/>
              </w:rPr>
              <w:t>LDB-12</w:t>
            </w:r>
          </w:p>
        </w:tc>
        <w:tc>
          <w:tcPr>
            <w:tcW w:w="1060" w:type="dxa"/>
            <w:tcBorders>
              <w:top w:val="single" w:sz="8" w:space="0" w:color="auto"/>
              <w:left w:val="nil"/>
              <w:bottom w:val="single" w:sz="8" w:space="0" w:color="auto"/>
              <w:right w:val="nil"/>
            </w:tcBorders>
            <w:shd w:val="clear" w:color="auto" w:fill="auto"/>
            <w:noWrap/>
            <w:vAlign w:val="center"/>
            <w:hideMark/>
          </w:tcPr>
          <w:p w14:paraId="1D113988" w14:textId="70833104" w:rsidR="0048752E" w:rsidRPr="0096280A" w:rsidRDefault="0048752E">
            <w:pPr>
              <w:keepNext/>
              <w:spacing w:before="0"/>
              <w:jc w:val="center"/>
              <w:pPrChange w:id="1417" w:author="Gary Sullivan" w:date="2020-12-12T08:15: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8D8DD11" w14:textId="73FC495B" w:rsidR="0048752E" w:rsidRPr="0096280A" w:rsidRDefault="0048752E">
            <w:pPr>
              <w:keepNext/>
              <w:spacing w:before="0"/>
              <w:jc w:val="center"/>
              <w:pPrChange w:id="1418" w:author="Gary Sullivan" w:date="2020-12-12T08:15:00Z">
                <w:pPr/>
              </w:pPrChange>
            </w:pPr>
          </w:p>
        </w:tc>
      </w:tr>
      <w:tr w:rsidR="0048752E" w:rsidRPr="0096280A" w14:paraId="078C076D" w14:textId="77777777" w:rsidTr="00F11721">
        <w:trPr>
          <w:trHeight w:val="255"/>
        </w:trPr>
        <w:tc>
          <w:tcPr>
            <w:tcW w:w="1640" w:type="dxa"/>
            <w:tcBorders>
              <w:top w:val="nil"/>
              <w:left w:val="nil"/>
              <w:bottom w:val="nil"/>
              <w:right w:val="nil"/>
            </w:tcBorders>
            <w:shd w:val="clear" w:color="auto" w:fill="auto"/>
            <w:noWrap/>
            <w:vAlign w:val="center"/>
            <w:hideMark/>
          </w:tcPr>
          <w:p w14:paraId="56D80970" w14:textId="77777777" w:rsidR="0048752E" w:rsidRPr="0096280A" w:rsidRDefault="0048752E">
            <w:pPr>
              <w:keepNext/>
              <w:spacing w:before="0"/>
              <w:pPrChange w:id="1419" w:author="Gary Sullivan" w:date="2020-12-12T08:15:00Z">
                <w:pPr/>
              </w:pPrChange>
            </w:pPr>
          </w:p>
        </w:tc>
        <w:tc>
          <w:tcPr>
            <w:tcW w:w="1060" w:type="dxa"/>
            <w:tcBorders>
              <w:top w:val="nil"/>
              <w:left w:val="single" w:sz="8" w:space="0" w:color="auto"/>
              <w:bottom w:val="nil"/>
              <w:right w:val="nil"/>
            </w:tcBorders>
            <w:shd w:val="clear" w:color="auto" w:fill="auto"/>
            <w:noWrap/>
            <w:vAlign w:val="center"/>
            <w:hideMark/>
          </w:tcPr>
          <w:p w14:paraId="38EEFF34" w14:textId="30971F45" w:rsidR="0048752E" w:rsidRPr="0096280A" w:rsidRDefault="0048752E">
            <w:pPr>
              <w:keepNext/>
              <w:spacing w:before="0"/>
              <w:jc w:val="center"/>
              <w:rPr>
                <w:b/>
                <w:bCs/>
              </w:rPr>
              <w:pPrChange w:id="1420" w:author="Gary Sullivan" w:date="2020-12-12T08:15:00Z">
                <w:pPr/>
              </w:pPrChange>
            </w:pPr>
          </w:p>
        </w:tc>
        <w:tc>
          <w:tcPr>
            <w:tcW w:w="1060" w:type="dxa"/>
            <w:tcBorders>
              <w:top w:val="nil"/>
              <w:left w:val="nil"/>
              <w:bottom w:val="nil"/>
              <w:right w:val="nil"/>
            </w:tcBorders>
            <w:shd w:val="clear" w:color="auto" w:fill="auto"/>
            <w:noWrap/>
            <w:vAlign w:val="center"/>
            <w:hideMark/>
          </w:tcPr>
          <w:p w14:paraId="43C14ED9" w14:textId="3097739B" w:rsidR="0048752E" w:rsidRPr="0096280A" w:rsidRDefault="0048752E">
            <w:pPr>
              <w:keepNext/>
              <w:spacing w:before="0"/>
              <w:jc w:val="center"/>
              <w:rPr>
                <w:b/>
                <w:bCs/>
              </w:rPr>
              <w:pPrChange w:id="1421" w:author="Gary Sullivan" w:date="2020-12-12T08:15:00Z">
                <w:pPr/>
              </w:pPrChange>
            </w:pPr>
          </w:p>
        </w:tc>
        <w:tc>
          <w:tcPr>
            <w:tcW w:w="1281" w:type="dxa"/>
            <w:tcBorders>
              <w:top w:val="nil"/>
              <w:left w:val="nil"/>
              <w:bottom w:val="nil"/>
              <w:right w:val="nil"/>
            </w:tcBorders>
            <w:shd w:val="clear" w:color="auto" w:fill="auto"/>
            <w:noWrap/>
            <w:vAlign w:val="center"/>
            <w:hideMark/>
          </w:tcPr>
          <w:p w14:paraId="69FAB651" w14:textId="3D3ADD79" w:rsidR="0048752E" w:rsidRPr="0096280A" w:rsidRDefault="0048752E">
            <w:pPr>
              <w:keepNext/>
              <w:spacing w:before="0"/>
              <w:jc w:val="center"/>
              <w:rPr>
                <w:b/>
                <w:bCs/>
              </w:rPr>
              <w:pPrChange w:id="1422" w:author="Gary Sullivan" w:date="2020-12-12T08:15:00Z">
                <w:pPr/>
              </w:pPrChange>
            </w:pPr>
            <w:r w:rsidRPr="0096280A">
              <w:rPr>
                <w:b/>
                <w:bCs/>
              </w:rPr>
              <w:t>Over HM-16.22</w:t>
            </w:r>
          </w:p>
        </w:tc>
        <w:tc>
          <w:tcPr>
            <w:tcW w:w="1060" w:type="dxa"/>
            <w:tcBorders>
              <w:top w:val="nil"/>
              <w:left w:val="nil"/>
              <w:bottom w:val="nil"/>
              <w:right w:val="nil"/>
            </w:tcBorders>
            <w:shd w:val="clear" w:color="auto" w:fill="auto"/>
            <w:noWrap/>
            <w:vAlign w:val="center"/>
            <w:hideMark/>
          </w:tcPr>
          <w:p w14:paraId="5231394F" w14:textId="164F2E78" w:rsidR="0048752E" w:rsidRPr="0096280A" w:rsidRDefault="0048752E">
            <w:pPr>
              <w:keepNext/>
              <w:spacing w:before="0"/>
              <w:jc w:val="center"/>
              <w:rPr>
                <w:b/>
                <w:bCs/>
              </w:rPr>
              <w:pPrChange w:id="1423" w:author="Gary Sullivan" w:date="2020-12-12T08:15:00Z">
                <w:pPr/>
              </w:pPrChange>
            </w:pPr>
          </w:p>
        </w:tc>
        <w:tc>
          <w:tcPr>
            <w:tcW w:w="1060" w:type="dxa"/>
            <w:tcBorders>
              <w:top w:val="nil"/>
              <w:left w:val="nil"/>
              <w:bottom w:val="nil"/>
              <w:right w:val="single" w:sz="8" w:space="0" w:color="auto"/>
            </w:tcBorders>
            <w:shd w:val="clear" w:color="auto" w:fill="auto"/>
            <w:noWrap/>
            <w:vAlign w:val="center"/>
            <w:hideMark/>
          </w:tcPr>
          <w:p w14:paraId="45707D84" w14:textId="76B67E51" w:rsidR="0048752E" w:rsidRPr="0096280A" w:rsidRDefault="0048752E">
            <w:pPr>
              <w:keepNext/>
              <w:spacing w:before="0"/>
              <w:jc w:val="center"/>
              <w:rPr>
                <w:b/>
                <w:bCs/>
              </w:rPr>
              <w:pPrChange w:id="1424" w:author="Gary Sullivan" w:date="2020-12-12T08:15:00Z">
                <w:pPr/>
              </w:pPrChange>
            </w:pPr>
          </w:p>
        </w:tc>
      </w:tr>
      <w:tr w:rsidR="0048752E" w:rsidRPr="0096280A" w14:paraId="66804F84" w14:textId="77777777" w:rsidTr="00F11721">
        <w:trPr>
          <w:trHeight w:val="255"/>
        </w:trPr>
        <w:tc>
          <w:tcPr>
            <w:tcW w:w="1640" w:type="dxa"/>
            <w:tcBorders>
              <w:top w:val="nil"/>
              <w:left w:val="nil"/>
              <w:bottom w:val="nil"/>
              <w:right w:val="nil"/>
            </w:tcBorders>
            <w:shd w:val="clear" w:color="auto" w:fill="auto"/>
            <w:noWrap/>
            <w:vAlign w:val="center"/>
            <w:hideMark/>
          </w:tcPr>
          <w:p w14:paraId="2205853D" w14:textId="77777777" w:rsidR="0048752E" w:rsidRPr="0096280A" w:rsidRDefault="0048752E">
            <w:pPr>
              <w:keepNext/>
              <w:spacing w:before="0"/>
              <w:rPr>
                <w:b/>
                <w:bCs/>
              </w:rPr>
              <w:pPrChange w:id="1425" w:author="Gary Sullivan" w:date="2020-12-12T08:15:00Z">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48D5482E" w14:textId="77777777" w:rsidR="0048752E" w:rsidRPr="0096280A" w:rsidRDefault="0048752E">
            <w:pPr>
              <w:keepNext/>
              <w:spacing w:before="0"/>
              <w:jc w:val="center"/>
              <w:pPrChange w:id="1426" w:author="Gary Sullivan" w:date="2020-12-12T08:15:00Z">
                <w:pPr/>
              </w:pPrChange>
            </w:pPr>
            <w:r w:rsidRPr="0096280A">
              <w:t>Y</w:t>
            </w:r>
          </w:p>
        </w:tc>
        <w:tc>
          <w:tcPr>
            <w:tcW w:w="1060" w:type="dxa"/>
            <w:tcBorders>
              <w:top w:val="nil"/>
              <w:left w:val="nil"/>
              <w:bottom w:val="single" w:sz="8" w:space="0" w:color="auto"/>
              <w:right w:val="nil"/>
            </w:tcBorders>
            <w:shd w:val="clear" w:color="auto" w:fill="auto"/>
            <w:noWrap/>
            <w:vAlign w:val="center"/>
            <w:hideMark/>
          </w:tcPr>
          <w:p w14:paraId="393EF071" w14:textId="77777777" w:rsidR="0048752E" w:rsidRPr="0096280A" w:rsidRDefault="0048752E">
            <w:pPr>
              <w:keepNext/>
              <w:spacing w:before="0"/>
              <w:jc w:val="center"/>
              <w:pPrChange w:id="1427" w:author="Gary Sullivan" w:date="2020-12-12T08:15:00Z">
                <w:pPr/>
              </w:pPrChange>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3E9AEFD3" w14:textId="77777777" w:rsidR="0048752E" w:rsidRPr="0096280A" w:rsidRDefault="0048752E">
            <w:pPr>
              <w:keepNext/>
              <w:spacing w:before="0"/>
              <w:jc w:val="center"/>
              <w:pPrChange w:id="1428" w:author="Gary Sullivan" w:date="2020-12-12T08:15:00Z">
                <w:pPr/>
              </w:pPrChange>
            </w:pPr>
            <w:r w:rsidRPr="0096280A">
              <w:t>V</w:t>
            </w:r>
          </w:p>
        </w:tc>
        <w:tc>
          <w:tcPr>
            <w:tcW w:w="1060" w:type="dxa"/>
            <w:tcBorders>
              <w:top w:val="nil"/>
              <w:left w:val="nil"/>
              <w:bottom w:val="single" w:sz="8" w:space="0" w:color="auto"/>
              <w:right w:val="nil"/>
            </w:tcBorders>
            <w:shd w:val="clear" w:color="auto" w:fill="auto"/>
            <w:noWrap/>
            <w:vAlign w:val="center"/>
            <w:hideMark/>
          </w:tcPr>
          <w:p w14:paraId="58EF4426" w14:textId="77777777" w:rsidR="0048752E" w:rsidRPr="0096280A" w:rsidRDefault="0048752E">
            <w:pPr>
              <w:keepNext/>
              <w:spacing w:before="0"/>
              <w:jc w:val="center"/>
              <w:pPrChange w:id="1429" w:author="Gary Sullivan" w:date="2020-12-12T08:15:00Z">
                <w:pPr/>
              </w:pPrChange>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E163F1E" w14:textId="77777777" w:rsidR="0048752E" w:rsidRPr="0096280A" w:rsidRDefault="0048752E">
            <w:pPr>
              <w:keepNext/>
              <w:spacing w:before="0"/>
              <w:jc w:val="center"/>
              <w:pPrChange w:id="1430" w:author="Gary Sullivan" w:date="2020-12-12T08:15:00Z">
                <w:pPr/>
              </w:pPrChange>
            </w:pPr>
            <w:proofErr w:type="spellStart"/>
            <w:r w:rsidRPr="0096280A">
              <w:t>DecT</w:t>
            </w:r>
            <w:proofErr w:type="spellEnd"/>
          </w:p>
        </w:tc>
      </w:tr>
      <w:tr w:rsidR="0048752E" w:rsidRPr="0096280A" w14:paraId="4D3634DB"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3777143" w14:textId="77777777" w:rsidR="0048752E" w:rsidRPr="0096280A" w:rsidRDefault="0048752E">
            <w:pPr>
              <w:keepNext/>
              <w:spacing w:before="0"/>
              <w:pPrChange w:id="1431" w:author="Gary Sullivan" w:date="2020-12-12T08:15:00Z">
                <w:pPr/>
              </w:pPrChange>
            </w:pPr>
            <w:r w:rsidRPr="0096280A">
              <w:t>SVT</w:t>
            </w:r>
          </w:p>
        </w:tc>
        <w:tc>
          <w:tcPr>
            <w:tcW w:w="1060" w:type="dxa"/>
            <w:tcBorders>
              <w:top w:val="nil"/>
              <w:left w:val="single" w:sz="8" w:space="0" w:color="auto"/>
              <w:bottom w:val="nil"/>
              <w:right w:val="nil"/>
            </w:tcBorders>
            <w:shd w:val="clear" w:color="000000" w:fill="CCFFCC"/>
            <w:noWrap/>
            <w:vAlign w:val="center"/>
            <w:hideMark/>
          </w:tcPr>
          <w:p w14:paraId="78411045" w14:textId="6E9570E3" w:rsidR="0048752E" w:rsidRPr="0096280A" w:rsidRDefault="0048752E">
            <w:pPr>
              <w:keepNext/>
              <w:spacing w:before="0"/>
              <w:jc w:val="center"/>
              <w:pPrChange w:id="1432" w:author="Gary Sullivan" w:date="2020-12-12T08:15:00Z">
                <w:pPr/>
              </w:pPrChange>
            </w:pPr>
            <w:del w:id="1433" w:author="Gary Sullivan" w:date="2020-12-12T08:30:00Z">
              <w:r w:rsidRPr="0096280A" w:rsidDel="001D5DF2">
                <w:delText>-3</w:delText>
              </w:r>
            </w:del>
            <w:ins w:id="1434" w:author="Gary Sullivan" w:date="2020-12-12T08:30:00Z">
              <w:r w:rsidR="001D5DF2">
                <w:t>−3</w:t>
              </w:r>
            </w:ins>
            <w:r w:rsidRPr="0096280A">
              <w:t>.09%</w:t>
            </w:r>
          </w:p>
        </w:tc>
        <w:tc>
          <w:tcPr>
            <w:tcW w:w="1060" w:type="dxa"/>
            <w:tcBorders>
              <w:top w:val="nil"/>
              <w:left w:val="nil"/>
              <w:bottom w:val="nil"/>
              <w:right w:val="nil"/>
            </w:tcBorders>
            <w:shd w:val="clear" w:color="auto" w:fill="auto"/>
            <w:noWrap/>
            <w:vAlign w:val="center"/>
            <w:hideMark/>
          </w:tcPr>
          <w:p w14:paraId="731A2DB6" w14:textId="695C0F76" w:rsidR="0048752E" w:rsidRPr="0096280A" w:rsidRDefault="0048752E">
            <w:pPr>
              <w:keepNext/>
              <w:spacing w:before="0"/>
              <w:jc w:val="center"/>
              <w:pPrChange w:id="1435" w:author="Gary Sullivan" w:date="2020-12-12T08:15:00Z">
                <w:pPr/>
              </w:pPrChange>
            </w:pPr>
            <w:del w:id="1436" w:author="Gary Sullivan" w:date="2020-12-12T08:19:00Z">
              <w:r w:rsidRPr="0096280A" w:rsidDel="001D5DF2">
                <w:delText>-0</w:delText>
              </w:r>
            </w:del>
            <w:ins w:id="1437" w:author="Gary Sullivan" w:date="2020-12-12T08:19:00Z">
              <w:r w:rsidR="001D5DF2">
                <w:t>−0</w:t>
              </w:r>
            </w:ins>
            <w:r w:rsidRPr="0096280A">
              <w:t>.82%</w:t>
            </w:r>
          </w:p>
        </w:tc>
        <w:tc>
          <w:tcPr>
            <w:tcW w:w="1281" w:type="dxa"/>
            <w:tcBorders>
              <w:top w:val="nil"/>
              <w:left w:val="nil"/>
              <w:bottom w:val="nil"/>
              <w:right w:val="nil"/>
            </w:tcBorders>
            <w:shd w:val="clear" w:color="auto" w:fill="auto"/>
            <w:noWrap/>
            <w:vAlign w:val="center"/>
            <w:hideMark/>
          </w:tcPr>
          <w:p w14:paraId="4E5888B1" w14:textId="6028D0A5" w:rsidR="0048752E" w:rsidRPr="0096280A" w:rsidRDefault="0048752E">
            <w:pPr>
              <w:keepNext/>
              <w:spacing w:before="0"/>
              <w:jc w:val="center"/>
              <w:pPrChange w:id="1438" w:author="Gary Sullivan" w:date="2020-12-12T08:15:00Z">
                <w:pPr/>
              </w:pPrChange>
            </w:pPr>
            <w:del w:id="1439" w:author="Gary Sullivan" w:date="2020-12-12T08:19:00Z">
              <w:r w:rsidRPr="0096280A" w:rsidDel="001D5DF2">
                <w:delText>-0</w:delText>
              </w:r>
            </w:del>
            <w:ins w:id="1440" w:author="Gary Sullivan" w:date="2020-12-12T08:19:00Z">
              <w:r w:rsidR="001D5DF2">
                <w:t>−0</w:t>
              </w:r>
            </w:ins>
            <w:r w:rsidRPr="0096280A">
              <w:t>.80%</w:t>
            </w:r>
          </w:p>
        </w:tc>
        <w:tc>
          <w:tcPr>
            <w:tcW w:w="1060" w:type="dxa"/>
            <w:tcBorders>
              <w:top w:val="nil"/>
              <w:left w:val="single" w:sz="4" w:space="0" w:color="auto"/>
              <w:bottom w:val="nil"/>
              <w:right w:val="nil"/>
            </w:tcBorders>
            <w:shd w:val="clear" w:color="auto" w:fill="auto"/>
            <w:noWrap/>
            <w:vAlign w:val="center"/>
            <w:hideMark/>
          </w:tcPr>
          <w:p w14:paraId="3580C598" w14:textId="77777777" w:rsidR="0048752E" w:rsidRPr="0096280A" w:rsidRDefault="0048752E">
            <w:pPr>
              <w:keepNext/>
              <w:spacing w:before="0"/>
              <w:jc w:val="center"/>
              <w:pPrChange w:id="1441" w:author="Gary Sullivan" w:date="2020-12-12T08:15:00Z">
                <w:pPr/>
              </w:pPrChange>
            </w:pPr>
            <w:r w:rsidRPr="0096280A">
              <w:t>1228%</w:t>
            </w:r>
          </w:p>
        </w:tc>
        <w:tc>
          <w:tcPr>
            <w:tcW w:w="1060" w:type="dxa"/>
            <w:tcBorders>
              <w:top w:val="nil"/>
              <w:left w:val="nil"/>
              <w:bottom w:val="nil"/>
              <w:right w:val="single" w:sz="8" w:space="0" w:color="auto"/>
            </w:tcBorders>
            <w:shd w:val="clear" w:color="auto" w:fill="auto"/>
            <w:noWrap/>
            <w:vAlign w:val="center"/>
            <w:hideMark/>
          </w:tcPr>
          <w:p w14:paraId="28292326" w14:textId="77777777" w:rsidR="0048752E" w:rsidRPr="0096280A" w:rsidRDefault="0048752E">
            <w:pPr>
              <w:keepNext/>
              <w:spacing w:before="0"/>
              <w:jc w:val="center"/>
              <w:pPrChange w:id="1442" w:author="Gary Sullivan" w:date="2020-12-12T08:15:00Z">
                <w:pPr/>
              </w:pPrChange>
            </w:pPr>
            <w:r w:rsidRPr="0096280A">
              <w:t>145%</w:t>
            </w:r>
          </w:p>
        </w:tc>
      </w:tr>
      <w:tr w:rsidR="0048752E" w:rsidRPr="0096280A" w14:paraId="3A304617"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969D69" w14:textId="77777777" w:rsidR="0048752E" w:rsidRPr="0096280A" w:rsidRDefault="0048752E">
            <w:pPr>
              <w:keepNext/>
              <w:spacing w:before="0"/>
              <w:pPrChange w:id="1443" w:author="Gary Sullivan" w:date="2020-12-12T08:15:00Z">
                <w:pPr/>
              </w:pPrChange>
            </w:pPr>
            <w:r w:rsidRPr="0096280A">
              <w:t>PQ444</w:t>
            </w:r>
          </w:p>
        </w:tc>
        <w:tc>
          <w:tcPr>
            <w:tcW w:w="1060" w:type="dxa"/>
            <w:tcBorders>
              <w:top w:val="nil"/>
              <w:left w:val="single" w:sz="8" w:space="0" w:color="auto"/>
              <w:bottom w:val="nil"/>
              <w:right w:val="nil"/>
            </w:tcBorders>
            <w:shd w:val="clear" w:color="000000" w:fill="CCFFCC"/>
            <w:noWrap/>
            <w:vAlign w:val="center"/>
            <w:hideMark/>
          </w:tcPr>
          <w:p w14:paraId="3421958B" w14:textId="541091AC" w:rsidR="0048752E" w:rsidRPr="0096280A" w:rsidRDefault="0048752E">
            <w:pPr>
              <w:keepNext/>
              <w:spacing w:before="0"/>
              <w:jc w:val="center"/>
              <w:pPrChange w:id="1444" w:author="Gary Sullivan" w:date="2020-12-12T08:15:00Z">
                <w:pPr/>
              </w:pPrChange>
            </w:pPr>
            <w:del w:id="1445" w:author="Gary Sullivan" w:date="2020-12-12T08:34:00Z">
              <w:r w:rsidRPr="0096280A" w:rsidDel="001D5DF2">
                <w:delText>-7</w:delText>
              </w:r>
            </w:del>
            <w:ins w:id="1446" w:author="Gary Sullivan" w:date="2020-12-12T08:34:00Z">
              <w:r w:rsidR="001D5DF2">
                <w:t>−7</w:t>
              </w:r>
            </w:ins>
            <w:r w:rsidRPr="0096280A">
              <w:t>.84%</w:t>
            </w:r>
          </w:p>
        </w:tc>
        <w:tc>
          <w:tcPr>
            <w:tcW w:w="1060" w:type="dxa"/>
            <w:tcBorders>
              <w:top w:val="nil"/>
              <w:left w:val="nil"/>
              <w:bottom w:val="nil"/>
              <w:right w:val="nil"/>
            </w:tcBorders>
            <w:shd w:val="clear" w:color="000000" w:fill="CCFFCC"/>
            <w:noWrap/>
            <w:vAlign w:val="center"/>
            <w:hideMark/>
          </w:tcPr>
          <w:p w14:paraId="0772CB84" w14:textId="02564E4F" w:rsidR="0048752E" w:rsidRPr="0096280A" w:rsidRDefault="0048752E">
            <w:pPr>
              <w:keepNext/>
              <w:spacing w:before="0"/>
              <w:jc w:val="center"/>
              <w:pPrChange w:id="1447" w:author="Gary Sullivan" w:date="2020-12-12T08:15:00Z">
                <w:pPr/>
              </w:pPrChange>
            </w:pPr>
            <w:del w:id="1448" w:author="Gary Sullivan" w:date="2020-12-12T08:35:00Z">
              <w:r w:rsidRPr="0096280A" w:rsidDel="001D5DF2">
                <w:delText>-8</w:delText>
              </w:r>
            </w:del>
            <w:ins w:id="1449" w:author="Gary Sullivan" w:date="2020-12-12T08:35:00Z">
              <w:r w:rsidR="001D5DF2">
                <w:t>−8</w:t>
              </w:r>
            </w:ins>
            <w:r w:rsidRPr="0096280A">
              <w:t>.88%</w:t>
            </w:r>
          </w:p>
        </w:tc>
        <w:tc>
          <w:tcPr>
            <w:tcW w:w="1281" w:type="dxa"/>
            <w:tcBorders>
              <w:top w:val="nil"/>
              <w:left w:val="nil"/>
              <w:bottom w:val="nil"/>
              <w:right w:val="nil"/>
            </w:tcBorders>
            <w:shd w:val="clear" w:color="000000" w:fill="CCFFCC"/>
            <w:noWrap/>
            <w:vAlign w:val="center"/>
            <w:hideMark/>
          </w:tcPr>
          <w:p w14:paraId="59F64E82" w14:textId="56DE6F81" w:rsidR="0048752E" w:rsidRPr="0096280A" w:rsidRDefault="0048752E">
            <w:pPr>
              <w:keepNext/>
              <w:spacing w:before="0"/>
              <w:jc w:val="center"/>
              <w:pPrChange w:id="1450" w:author="Gary Sullivan" w:date="2020-12-12T08:15:00Z">
                <w:pPr/>
              </w:pPrChange>
            </w:pPr>
            <w:del w:id="1451" w:author="Gary Sullivan" w:date="2020-12-12T08:35:00Z">
              <w:r w:rsidRPr="0096280A" w:rsidDel="001D5DF2">
                <w:delText>-8</w:delText>
              </w:r>
            </w:del>
            <w:ins w:id="1452" w:author="Gary Sullivan" w:date="2020-12-12T08:35:00Z">
              <w:r w:rsidR="001D5DF2">
                <w:t>−8</w:t>
              </w:r>
            </w:ins>
            <w:r w:rsidRPr="0096280A">
              <w:t>.50%</w:t>
            </w:r>
          </w:p>
        </w:tc>
        <w:tc>
          <w:tcPr>
            <w:tcW w:w="1060" w:type="dxa"/>
            <w:tcBorders>
              <w:top w:val="nil"/>
              <w:left w:val="single" w:sz="4" w:space="0" w:color="auto"/>
              <w:bottom w:val="nil"/>
              <w:right w:val="nil"/>
            </w:tcBorders>
            <w:shd w:val="clear" w:color="auto" w:fill="auto"/>
            <w:noWrap/>
            <w:vAlign w:val="center"/>
            <w:hideMark/>
          </w:tcPr>
          <w:p w14:paraId="592EBCF9" w14:textId="77777777" w:rsidR="0048752E" w:rsidRPr="0096280A" w:rsidRDefault="0048752E">
            <w:pPr>
              <w:keepNext/>
              <w:spacing w:before="0"/>
              <w:jc w:val="center"/>
              <w:pPrChange w:id="1453" w:author="Gary Sullivan" w:date="2020-12-12T08:15:00Z">
                <w:pPr/>
              </w:pPrChange>
            </w:pPr>
            <w:r w:rsidRPr="0096280A">
              <w:t>1038%</w:t>
            </w:r>
          </w:p>
        </w:tc>
        <w:tc>
          <w:tcPr>
            <w:tcW w:w="1060" w:type="dxa"/>
            <w:tcBorders>
              <w:top w:val="nil"/>
              <w:left w:val="nil"/>
              <w:bottom w:val="nil"/>
              <w:right w:val="single" w:sz="8" w:space="0" w:color="auto"/>
            </w:tcBorders>
            <w:shd w:val="clear" w:color="auto" w:fill="auto"/>
            <w:noWrap/>
            <w:vAlign w:val="center"/>
            <w:hideMark/>
          </w:tcPr>
          <w:p w14:paraId="71147DF0" w14:textId="77777777" w:rsidR="0048752E" w:rsidRPr="0096280A" w:rsidRDefault="0048752E">
            <w:pPr>
              <w:keepNext/>
              <w:spacing w:before="0"/>
              <w:jc w:val="center"/>
              <w:pPrChange w:id="1454" w:author="Gary Sullivan" w:date="2020-12-12T08:15:00Z">
                <w:pPr/>
              </w:pPrChange>
            </w:pPr>
            <w:r w:rsidRPr="0096280A">
              <w:t>191%</w:t>
            </w:r>
          </w:p>
        </w:tc>
      </w:tr>
      <w:tr w:rsidR="0048752E" w:rsidRPr="0096280A" w14:paraId="5928D99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FDBB64" w14:textId="77777777" w:rsidR="0048752E" w:rsidRPr="0096280A" w:rsidRDefault="0048752E">
            <w:pPr>
              <w:keepNext/>
              <w:spacing w:before="0"/>
              <w:pPrChange w:id="1455" w:author="Gary Sullivan" w:date="2020-12-12T08:15:00Z">
                <w:pPr/>
              </w:pPrChange>
            </w:pPr>
            <w:r w:rsidRPr="0096280A">
              <w:t>PQ422</w:t>
            </w:r>
          </w:p>
        </w:tc>
        <w:tc>
          <w:tcPr>
            <w:tcW w:w="1060" w:type="dxa"/>
            <w:tcBorders>
              <w:top w:val="nil"/>
              <w:left w:val="single" w:sz="8" w:space="0" w:color="auto"/>
              <w:bottom w:val="nil"/>
              <w:right w:val="nil"/>
            </w:tcBorders>
            <w:shd w:val="clear" w:color="000000" w:fill="CCFFCC"/>
            <w:noWrap/>
            <w:vAlign w:val="center"/>
            <w:hideMark/>
          </w:tcPr>
          <w:p w14:paraId="690ADFC4" w14:textId="74A658EC" w:rsidR="0048752E" w:rsidRPr="0096280A" w:rsidRDefault="0048752E">
            <w:pPr>
              <w:keepNext/>
              <w:spacing w:before="0"/>
              <w:jc w:val="center"/>
              <w:pPrChange w:id="1456" w:author="Gary Sullivan" w:date="2020-12-12T08:15:00Z">
                <w:pPr/>
              </w:pPrChange>
            </w:pPr>
            <w:del w:id="1457" w:author="Gary Sullivan" w:date="2020-12-12T08:39:00Z">
              <w:r w:rsidRPr="0096280A" w:rsidDel="001D5DF2">
                <w:delText>-9</w:delText>
              </w:r>
            </w:del>
            <w:ins w:id="1458" w:author="Gary Sullivan" w:date="2020-12-12T08:39:00Z">
              <w:r w:rsidR="001D5DF2">
                <w:t>−9</w:t>
              </w:r>
            </w:ins>
            <w:r w:rsidRPr="0096280A">
              <w:t>.72%</w:t>
            </w:r>
          </w:p>
        </w:tc>
        <w:tc>
          <w:tcPr>
            <w:tcW w:w="1060" w:type="dxa"/>
            <w:tcBorders>
              <w:top w:val="nil"/>
              <w:left w:val="nil"/>
              <w:bottom w:val="nil"/>
              <w:right w:val="nil"/>
            </w:tcBorders>
            <w:shd w:val="clear" w:color="000000" w:fill="CCFFCC"/>
            <w:noWrap/>
            <w:vAlign w:val="center"/>
            <w:hideMark/>
          </w:tcPr>
          <w:p w14:paraId="61374661" w14:textId="2B88BBE8" w:rsidR="0048752E" w:rsidRPr="0096280A" w:rsidRDefault="0048752E">
            <w:pPr>
              <w:keepNext/>
              <w:spacing w:before="0"/>
              <w:jc w:val="center"/>
              <w:pPrChange w:id="1459" w:author="Gary Sullivan" w:date="2020-12-12T08:15:00Z">
                <w:pPr/>
              </w:pPrChange>
            </w:pPr>
            <w:del w:id="1460" w:author="Gary Sullivan" w:date="2020-12-12T08:22:00Z">
              <w:r w:rsidRPr="0096280A" w:rsidDel="001D5DF2">
                <w:delText>-1</w:delText>
              </w:r>
            </w:del>
            <w:ins w:id="1461" w:author="Gary Sullivan" w:date="2020-12-12T08:22:00Z">
              <w:r w:rsidR="001D5DF2">
                <w:t>−1</w:t>
              </w:r>
            </w:ins>
            <w:r w:rsidRPr="0096280A">
              <w:t>4.96%</w:t>
            </w:r>
          </w:p>
        </w:tc>
        <w:tc>
          <w:tcPr>
            <w:tcW w:w="1281" w:type="dxa"/>
            <w:tcBorders>
              <w:top w:val="nil"/>
              <w:left w:val="nil"/>
              <w:bottom w:val="nil"/>
              <w:right w:val="nil"/>
            </w:tcBorders>
            <w:shd w:val="clear" w:color="000000" w:fill="CCFFCC"/>
            <w:noWrap/>
            <w:vAlign w:val="center"/>
            <w:hideMark/>
          </w:tcPr>
          <w:p w14:paraId="2093F1D3" w14:textId="302AC7BB" w:rsidR="0048752E" w:rsidRPr="0096280A" w:rsidRDefault="0048752E">
            <w:pPr>
              <w:keepNext/>
              <w:spacing w:before="0"/>
              <w:jc w:val="center"/>
              <w:pPrChange w:id="1462" w:author="Gary Sullivan" w:date="2020-12-12T08:15:00Z">
                <w:pPr/>
              </w:pPrChange>
            </w:pPr>
            <w:del w:id="1463" w:author="Gary Sullivan" w:date="2020-12-12T08:22:00Z">
              <w:r w:rsidRPr="0096280A" w:rsidDel="001D5DF2">
                <w:delText>-1</w:delText>
              </w:r>
            </w:del>
            <w:ins w:id="1464" w:author="Gary Sullivan" w:date="2020-12-12T08:22:00Z">
              <w:r w:rsidR="001D5DF2">
                <w:t>−1</w:t>
              </w:r>
            </w:ins>
            <w:r w:rsidRPr="0096280A">
              <w:t>5.99%</w:t>
            </w:r>
          </w:p>
        </w:tc>
        <w:tc>
          <w:tcPr>
            <w:tcW w:w="1060" w:type="dxa"/>
            <w:tcBorders>
              <w:top w:val="nil"/>
              <w:left w:val="single" w:sz="4" w:space="0" w:color="auto"/>
              <w:bottom w:val="nil"/>
              <w:right w:val="nil"/>
            </w:tcBorders>
            <w:shd w:val="clear" w:color="auto" w:fill="auto"/>
            <w:noWrap/>
            <w:vAlign w:val="center"/>
            <w:hideMark/>
          </w:tcPr>
          <w:p w14:paraId="66B0E56C" w14:textId="77777777" w:rsidR="0048752E" w:rsidRPr="0096280A" w:rsidRDefault="0048752E">
            <w:pPr>
              <w:keepNext/>
              <w:spacing w:before="0"/>
              <w:jc w:val="center"/>
              <w:pPrChange w:id="1465" w:author="Gary Sullivan" w:date="2020-12-12T08:15:00Z">
                <w:pPr/>
              </w:pPrChange>
            </w:pPr>
            <w:r w:rsidRPr="0096280A">
              <w:t>1038%</w:t>
            </w:r>
          </w:p>
        </w:tc>
        <w:tc>
          <w:tcPr>
            <w:tcW w:w="1060" w:type="dxa"/>
            <w:tcBorders>
              <w:top w:val="nil"/>
              <w:left w:val="nil"/>
              <w:bottom w:val="nil"/>
              <w:right w:val="single" w:sz="8" w:space="0" w:color="auto"/>
            </w:tcBorders>
            <w:shd w:val="clear" w:color="auto" w:fill="auto"/>
            <w:noWrap/>
            <w:vAlign w:val="center"/>
            <w:hideMark/>
          </w:tcPr>
          <w:p w14:paraId="2B5E3BCC" w14:textId="77777777" w:rsidR="0048752E" w:rsidRPr="0096280A" w:rsidRDefault="0048752E">
            <w:pPr>
              <w:keepNext/>
              <w:spacing w:before="0"/>
              <w:jc w:val="center"/>
              <w:pPrChange w:id="1466" w:author="Gary Sullivan" w:date="2020-12-12T08:15:00Z">
                <w:pPr/>
              </w:pPrChange>
            </w:pPr>
            <w:r w:rsidRPr="0096280A">
              <w:t>191%</w:t>
            </w:r>
          </w:p>
        </w:tc>
      </w:tr>
      <w:tr w:rsidR="0048752E" w:rsidRPr="0096280A" w14:paraId="6340F7B9"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F30B048" w14:textId="77777777" w:rsidR="0048752E" w:rsidRPr="0096280A" w:rsidRDefault="0048752E">
            <w:pPr>
              <w:keepNext/>
              <w:spacing w:before="0"/>
              <w:pPrChange w:id="1467" w:author="Gary Sullivan" w:date="2020-12-12T08:15:00Z">
                <w:pPr/>
              </w:pPrChange>
            </w:pPr>
            <w:r w:rsidRPr="0096280A">
              <w:t> </w:t>
            </w:r>
          </w:p>
        </w:tc>
        <w:tc>
          <w:tcPr>
            <w:tcW w:w="1060" w:type="dxa"/>
            <w:tcBorders>
              <w:top w:val="nil"/>
              <w:left w:val="nil"/>
              <w:bottom w:val="single" w:sz="8" w:space="0" w:color="auto"/>
              <w:right w:val="nil"/>
            </w:tcBorders>
            <w:shd w:val="clear" w:color="auto" w:fill="auto"/>
            <w:noWrap/>
            <w:vAlign w:val="center"/>
            <w:hideMark/>
          </w:tcPr>
          <w:p w14:paraId="59E76AA2" w14:textId="5218E9A1" w:rsidR="0048752E" w:rsidRPr="0096280A" w:rsidRDefault="0048752E">
            <w:pPr>
              <w:keepNext/>
              <w:spacing w:before="0"/>
              <w:jc w:val="center"/>
              <w:pPrChange w:id="1468" w:author="Gary Sullivan" w:date="2020-12-12T08:15:00Z">
                <w:pPr/>
              </w:pPrChange>
            </w:pPr>
          </w:p>
        </w:tc>
        <w:tc>
          <w:tcPr>
            <w:tcW w:w="1060" w:type="dxa"/>
            <w:tcBorders>
              <w:top w:val="nil"/>
              <w:left w:val="nil"/>
              <w:bottom w:val="single" w:sz="8" w:space="0" w:color="auto"/>
              <w:right w:val="nil"/>
            </w:tcBorders>
            <w:shd w:val="clear" w:color="auto" w:fill="auto"/>
            <w:noWrap/>
            <w:vAlign w:val="center"/>
            <w:hideMark/>
          </w:tcPr>
          <w:p w14:paraId="1DF2B6B3" w14:textId="77777777" w:rsidR="0048752E" w:rsidRPr="0096280A" w:rsidRDefault="0048752E">
            <w:pPr>
              <w:keepNext/>
              <w:spacing w:before="0"/>
              <w:jc w:val="center"/>
              <w:pPrChange w:id="1469" w:author="Gary Sullivan" w:date="2020-12-12T08:15:00Z">
                <w:pPr/>
              </w:pPrChange>
            </w:pPr>
          </w:p>
        </w:tc>
        <w:tc>
          <w:tcPr>
            <w:tcW w:w="1281" w:type="dxa"/>
            <w:tcBorders>
              <w:top w:val="nil"/>
              <w:left w:val="nil"/>
              <w:bottom w:val="single" w:sz="8" w:space="0" w:color="auto"/>
              <w:right w:val="single" w:sz="4" w:space="0" w:color="auto"/>
            </w:tcBorders>
            <w:shd w:val="clear" w:color="auto" w:fill="auto"/>
            <w:noWrap/>
            <w:vAlign w:val="center"/>
            <w:hideMark/>
          </w:tcPr>
          <w:p w14:paraId="0357AF72" w14:textId="20C7973D" w:rsidR="0048752E" w:rsidRPr="0096280A" w:rsidRDefault="0048752E">
            <w:pPr>
              <w:keepNext/>
              <w:spacing w:before="0"/>
              <w:jc w:val="center"/>
              <w:pPrChange w:id="1470" w:author="Gary Sullivan" w:date="2020-12-12T08:15:00Z">
                <w:pPr/>
              </w:pPrChange>
            </w:pPr>
          </w:p>
        </w:tc>
        <w:tc>
          <w:tcPr>
            <w:tcW w:w="1060" w:type="dxa"/>
            <w:tcBorders>
              <w:top w:val="nil"/>
              <w:left w:val="nil"/>
              <w:bottom w:val="single" w:sz="8" w:space="0" w:color="auto"/>
              <w:right w:val="nil"/>
            </w:tcBorders>
            <w:shd w:val="clear" w:color="auto" w:fill="auto"/>
            <w:noWrap/>
            <w:vAlign w:val="center"/>
            <w:hideMark/>
          </w:tcPr>
          <w:p w14:paraId="55F267A7" w14:textId="2401B928" w:rsidR="0048752E" w:rsidRPr="0096280A" w:rsidRDefault="0048752E">
            <w:pPr>
              <w:keepNext/>
              <w:spacing w:before="0"/>
              <w:jc w:val="center"/>
              <w:pPrChange w:id="1471" w:author="Gary Sullivan" w:date="2020-12-12T08:15:00Z">
                <w:pPr/>
              </w:pPrChange>
            </w:pPr>
          </w:p>
        </w:tc>
        <w:tc>
          <w:tcPr>
            <w:tcW w:w="1060" w:type="dxa"/>
            <w:tcBorders>
              <w:top w:val="nil"/>
              <w:left w:val="nil"/>
              <w:bottom w:val="single" w:sz="8" w:space="0" w:color="auto"/>
              <w:right w:val="single" w:sz="8" w:space="0" w:color="auto"/>
            </w:tcBorders>
            <w:shd w:val="clear" w:color="auto" w:fill="auto"/>
            <w:noWrap/>
            <w:vAlign w:val="center"/>
            <w:hideMark/>
          </w:tcPr>
          <w:p w14:paraId="4F7F5732" w14:textId="7128FDA2" w:rsidR="0048752E" w:rsidRPr="0096280A" w:rsidRDefault="0048752E">
            <w:pPr>
              <w:keepNext/>
              <w:spacing w:before="0"/>
              <w:jc w:val="center"/>
              <w:pPrChange w:id="1472" w:author="Gary Sullivan" w:date="2020-12-12T08:15:00Z">
                <w:pPr/>
              </w:pPrChange>
            </w:pPr>
          </w:p>
        </w:tc>
      </w:tr>
      <w:tr w:rsidR="0048752E" w:rsidRPr="0096280A" w14:paraId="2B9CF9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4E6C56E3" w14:textId="77777777" w:rsidR="0048752E" w:rsidRPr="0096280A" w:rsidRDefault="0048752E">
            <w:pPr>
              <w:spacing w:before="0"/>
              <w:rPr>
                <w:b/>
                <w:bCs/>
              </w:rPr>
              <w:pPrChange w:id="1473" w:author="Gary Sullivan" w:date="2020-12-12T08:14:00Z">
                <w:pPr/>
              </w:pPrChange>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2D4E24C6" w14:textId="58E818E3" w:rsidR="0048752E" w:rsidRPr="0096280A" w:rsidRDefault="0048752E">
            <w:pPr>
              <w:spacing w:before="0"/>
              <w:jc w:val="center"/>
              <w:pPrChange w:id="1474" w:author="Gary Sullivan" w:date="2020-12-12T08:14:00Z">
                <w:pPr/>
              </w:pPrChange>
            </w:pPr>
            <w:del w:id="1475" w:author="Gary Sullivan" w:date="2020-12-12T08:33:00Z">
              <w:r w:rsidRPr="0096280A" w:rsidDel="001D5DF2">
                <w:delText>-6</w:delText>
              </w:r>
            </w:del>
            <w:ins w:id="1476" w:author="Gary Sullivan" w:date="2020-12-12T08:33:00Z">
              <w:r w:rsidR="001D5DF2">
                <w:t>−6</w:t>
              </w:r>
            </w:ins>
            <w:r w:rsidRPr="0096280A">
              <w:t>.88%</w:t>
            </w:r>
          </w:p>
        </w:tc>
        <w:tc>
          <w:tcPr>
            <w:tcW w:w="1060" w:type="dxa"/>
            <w:tcBorders>
              <w:top w:val="single" w:sz="8" w:space="0" w:color="auto"/>
              <w:left w:val="nil"/>
              <w:bottom w:val="single" w:sz="4" w:space="0" w:color="auto"/>
              <w:right w:val="nil"/>
            </w:tcBorders>
            <w:shd w:val="clear" w:color="000000" w:fill="CCFFCC"/>
            <w:noWrap/>
            <w:vAlign w:val="center"/>
            <w:hideMark/>
          </w:tcPr>
          <w:p w14:paraId="29E57F65" w14:textId="7B2D7D95" w:rsidR="0048752E" w:rsidRPr="0096280A" w:rsidRDefault="0048752E">
            <w:pPr>
              <w:spacing w:before="0"/>
              <w:jc w:val="center"/>
              <w:pPrChange w:id="1477" w:author="Gary Sullivan" w:date="2020-12-12T08:14:00Z">
                <w:pPr/>
              </w:pPrChange>
            </w:pPr>
            <w:del w:id="1478" w:author="Gary Sullivan" w:date="2020-12-12T08:35:00Z">
              <w:r w:rsidRPr="0096280A" w:rsidDel="001D5DF2">
                <w:delText>-8</w:delText>
              </w:r>
            </w:del>
            <w:ins w:id="1479" w:author="Gary Sullivan" w:date="2020-12-12T08:35:00Z">
              <w:r w:rsidR="001D5DF2">
                <w:t>−8</w:t>
              </w:r>
            </w:ins>
            <w:r w:rsidRPr="0096280A">
              <w:t>.22%</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645519C2" w14:textId="460DC4B1" w:rsidR="0048752E" w:rsidRPr="0096280A" w:rsidRDefault="0048752E">
            <w:pPr>
              <w:spacing w:before="0"/>
              <w:jc w:val="center"/>
              <w:pPrChange w:id="1480" w:author="Gary Sullivan" w:date="2020-12-12T08:14:00Z">
                <w:pPr/>
              </w:pPrChange>
            </w:pPr>
            <w:del w:id="1481" w:author="Gary Sullivan" w:date="2020-12-12T08:35:00Z">
              <w:r w:rsidRPr="0096280A" w:rsidDel="001D5DF2">
                <w:delText>-8</w:delText>
              </w:r>
            </w:del>
            <w:ins w:id="1482" w:author="Gary Sullivan" w:date="2020-12-12T08:35:00Z">
              <w:r w:rsidR="001D5DF2">
                <w:t>−8</w:t>
              </w:r>
            </w:ins>
            <w:r w:rsidRPr="0096280A">
              <w:t>.43%</w:t>
            </w:r>
          </w:p>
        </w:tc>
        <w:tc>
          <w:tcPr>
            <w:tcW w:w="1060" w:type="dxa"/>
            <w:tcBorders>
              <w:top w:val="single" w:sz="8" w:space="0" w:color="auto"/>
              <w:left w:val="nil"/>
              <w:bottom w:val="single" w:sz="4" w:space="0" w:color="auto"/>
              <w:right w:val="nil"/>
            </w:tcBorders>
            <w:shd w:val="clear" w:color="auto" w:fill="auto"/>
            <w:noWrap/>
            <w:vAlign w:val="center"/>
            <w:hideMark/>
          </w:tcPr>
          <w:p w14:paraId="2FCA200A" w14:textId="77777777" w:rsidR="0048752E" w:rsidRPr="0096280A" w:rsidRDefault="0048752E">
            <w:pPr>
              <w:spacing w:before="0"/>
              <w:jc w:val="center"/>
              <w:pPrChange w:id="1483" w:author="Gary Sullivan" w:date="2020-12-12T08:14:00Z">
                <w:pPr/>
              </w:pPrChange>
            </w:pPr>
            <w:r w:rsidRPr="0096280A">
              <w:t>121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83BDD12" w14:textId="77777777" w:rsidR="0048752E" w:rsidRPr="0096280A" w:rsidRDefault="0048752E">
            <w:pPr>
              <w:spacing w:before="0"/>
              <w:jc w:val="center"/>
              <w:pPrChange w:id="1484" w:author="Gary Sullivan" w:date="2020-12-12T08:14:00Z">
                <w:pPr/>
              </w:pPrChange>
            </w:pPr>
            <w:r w:rsidRPr="0096280A">
              <w:t>175%</w:t>
            </w:r>
          </w:p>
        </w:tc>
      </w:tr>
      <w:tr w:rsidR="0048752E" w:rsidRPr="0096280A" w14:paraId="7EC5A8D0" w14:textId="77777777" w:rsidTr="00F11721">
        <w:trPr>
          <w:trHeight w:val="255"/>
        </w:trPr>
        <w:tc>
          <w:tcPr>
            <w:tcW w:w="1640" w:type="dxa"/>
            <w:tcBorders>
              <w:top w:val="nil"/>
              <w:left w:val="nil"/>
              <w:bottom w:val="nil"/>
              <w:right w:val="nil"/>
            </w:tcBorders>
            <w:shd w:val="clear" w:color="auto" w:fill="auto"/>
            <w:noWrap/>
            <w:vAlign w:val="center"/>
            <w:hideMark/>
          </w:tcPr>
          <w:p w14:paraId="7302C5FC" w14:textId="77777777" w:rsidR="0048752E" w:rsidRPr="0096280A" w:rsidRDefault="0048752E">
            <w:pPr>
              <w:keepNext/>
              <w:spacing w:before="0"/>
              <w:pPrChange w:id="1485" w:author="Gary Sullivan" w:date="2020-12-12T08:15: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C723A86" w14:textId="4C972257" w:rsidR="0048752E" w:rsidRPr="0096280A" w:rsidRDefault="0048752E">
            <w:pPr>
              <w:keepNext/>
              <w:spacing w:before="0"/>
              <w:jc w:val="center"/>
              <w:rPr>
                <w:b/>
                <w:bCs/>
              </w:rPr>
              <w:pPrChange w:id="1486" w:author="Gary Sullivan" w:date="2020-12-12T08:15:00Z">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553C08C3" w14:textId="5D0D526C" w:rsidR="0048752E" w:rsidRPr="0096280A" w:rsidRDefault="0048752E">
            <w:pPr>
              <w:keepNext/>
              <w:spacing w:before="0"/>
              <w:jc w:val="center"/>
              <w:pPrChange w:id="1487" w:author="Gary Sullivan" w:date="2020-12-12T08:15:00Z">
                <w:pPr/>
              </w:pPrChange>
            </w:pPr>
          </w:p>
        </w:tc>
        <w:tc>
          <w:tcPr>
            <w:tcW w:w="1281" w:type="dxa"/>
            <w:tcBorders>
              <w:top w:val="single" w:sz="8" w:space="0" w:color="auto"/>
              <w:left w:val="nil"/>
              <w:bottom w:val="single" w:sz="8" w:space="0" w:color="auto"/>
              <w:right w:val="nil"/>
            </w:tcBorders>
            <w:shd w:val="clear" w:color="auto" w:fill="auto"/>
            <w:noWrap/>
            <w:vAlign w:val="center"/>
            <w:hideMark/>
          </w:tcPr>
          <w:p w14:paraId="7B28F1C2" w14:textId="77777777" w:rsidR="0048752E" w:rsidRPr="0096280A" w:rsidRDefault="0048752E">
            <w:pPr>
              <w:keepNext/>
              <w:spacing w:before="0"/>
              <w:jc w:val="center"/>
              <w:rPr>
                <w:b/>
                <w:bCs/>
              </w:rPr>
              <w:pPrChange w:id="1488" w:author="Gary Sullivan" w:date="2020-12-12T08:15:00Z">
                <w:pPr/>
              </w:pPrChange>
            </w:pPr>
            <w:r w:rsidRPr="0096280A">
              <w:rPr>
                <w:b/>
                <w:bCs/>
              </w:rPr>
              <w:t>RA-12</w:t>
            </w:r>
          </w:p>
        </w:tc>
        <w:tc>
          <w:tcPr>
            <w:tcW w:w="1060" w:type="dxa"/>
            <w:tcBorders>
              <w:top w:val="single" w:sz="8" w:space="0" w:color="auto"/>
              <w:left w:val="nil"/>
              <w:bottom w:val="single" w:sz="8" w:space="0" w:color="auto"/>
              <w:right w:val="nil"/>
            </w:tcBorders>
            <w:shd w:val="clear" w:color="auto" w:fill="auto"/>
            <w:noWrap/>
            <w:vAlign w:val="center"/>
            <w:hideMark/>
          </w:tcPr>
          <w:p w14:paraId="6CCFA645" w14:textId="631FEBDF" w:rsidR="0048752E" w:rsidRPr="0096280A" w:rsidRDefault="0048752E">
            <w:pPr>
              <w:keepNext/>
              <w:spacing w:before="0"/>
              <w:jc w:val="center"/>
              <w:pPrChange w:id="1489" w:author="Gary Sullivan" w:date="2020-12-12T08:15: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52A9C93" w14:textId="5AA8C6C4" w:rsidR="0048752E" w:rsidRPr="0096280A" w:rsidRDefault="0048752E">
            <w:pPr>
              <w:keepNext/>
              <w:spacing w:before="0"/>
              <w:jc w:val="center"/>
              <w:pPrChange w:id="1490" w:author="Gary Sullivan" w:date="2020-12-12T08:15:00Z">
                <w:pPr/>
              </w:pPrChange>
            </w:pPr>
          </w:p>
        </w:tc>
      </w:tr>
      <w:tr w:rsidR="0048752E" w:rsidRPr="0096280A" w14:paraId="745F539F" w14:textId="77777777" w:rsidTr="00F11721">
        <w:trPr>
          <w:trHeight w:val="255"/>
        </w:trPr>
        <w:tc>
          <w:tcPr>
            <w:tcW w:w="1640" w:type="dxa"/>
            <w:tcBorders>
              <w:top w:val="nil"/>
              <w:left w:val="nil"/>
              <w:bottom w:val="nil"/>
              <w:right w:val="nil"/>
            </w:tcBorders>
            <w:shd w:val="clear" w:color="auto" w:fill="auto"/>
            <w:noWrap/>
            <w:vAlign w:val="center"/>
            <w:hideMark/>
          </w:tcPr>
          <w:p w14:paraId="7FEA25AD" w14:textId="77777777" w:rsidR="0048752E" w:rsidRPr="0096280A" w:rsidRDefault="0048752E">
            <w:pPr>
              <w:keepNext/>
              <w:spacing w:before="0"/>
              <w:pPrChange w:id="1491" w:author="Gary Sullivan" w:date="2020-12-12T08:15:00Z">
                <w:pPr/>
              </w:pPrChange>
            </w:pPr>
          </w:p>
        </w:tc>
        <w:tc>
          <w:tcPr>
            <w:tcW w:w="1060" w:type="dxa"/>
            <w:tcBorders>
              <w:top w:val="nil"/>
              <w:left w:val="single" w:sz="8" w:space="0" w:color="auto"/>
              <w:bottom w:val="nil"/>
              <w:right w:val="nil"/>
            </w:tcBorders>
            <w:shd w:val="clear" w:color="auto" w:fill="auto"/>
            <w:noWrap/>
            <w:vAlign w:val="center"/>
            <w:hideMark/>
          </w:tcPr>
          <w:p w14:paraId="54B45043" w14:textId="17DE379B" w:rsidR="0048752E" w:rsidRPr="0096280A" w:rsidRDefault="0048752E">
            <w:pPr>
              <w:keepNext/>
              <w:spacing w:before="0"/>
              <w:jc w:val="center"/>
              <w:rPr>
                <w:b/>
                <w:bCs/>
              </w:rPr>
              <w:pPrChange w:id="1492" w:author="Gary Sullivan" w:date="2020-12-12T08:15:00Z">
                <w:pPr/>
              </w:pPrChange>
            </w:pPr>
          </w:p>
        </w:tc>
        <w:tc>
          <w:tcPr>
            <w:tcW w:w="1060" w:type="dxa"/>
            <w:tcBorders>
              <w:top w:val="nil"/>
              <w:left w:val="nil"/>
              <w:bottom w:val="nil"/>
              <w:right w:val="nil"/>
            </w:tcBorders>
            <w:shd w:val="clear" w:color="auto" w:fill="auto"/>
            <w:noWrap/>
            <w:vAlign w:val="center"/>
            <w:hideMark/>
          </w:tcPr>
          <w:p w14:paraId="24780244" w14:textId="4307E616" w:rsidR="0048752E" w:rsidRPr="0096280A" w:rsidRDefault="0048752E">
            <w:pPr>
              <w:keepNext/>
              <w:spacing w:before="0"/>
              <w:jc w:val="center"/>
              <w:rPr>
                <w:b/>
                <w:bCs/>
              </w:rPr>
              <w:pPrChange w:id="1493" w:author="Gary Sullivan" w:date="2020-12-12T08:15:00Z">
                <w:pPr/>
              </w:pPrChange>
            </w:pPr>
          </w:p>
        </w:tc>
        <w:tc>
          <w:tcPr>
            <w:tcW w:w="1281" w:type="dxa"/>
            <w:tcBorders>
              <w:top w:val="nil"/>
              <w:left w:val="nil"/>
              <w:bottom w:val="nil"/>
              <w:right w:val="nil"/>
            </w:tcBorders>
            <w:shd w:val="clear" w:color="auto" w:fill="auto"/>
            <w:noWrap/>
            <w:vAlign w:val="center"/>
            <w:hideMark/>
          </w:tcPr>
          <w:p w14:paraId="2AFBC212" w14:textId="2112BD59" w:rsidR="0048752E" w:rsidRPr="0096280A" w:rsidRDefault="0048752E">
            <w:pPr>
              <w:keepNext/>
              <w:spacing w:before="0"/>
              <w:jc w:val="center"/>
              <w:rPr>
                <w:b/>
                <w:bCs/>
              </w:rPr>
              <w:pPrChange w:id="1494" w:author="Gary Sullivan" w:date="2020-12-12T08:15:00Z">
                <w:pPr/>
              </w:pPrChange>
            </w:pPr>
            <w:r w:rsidRPr="0096280A">
              <w:rPr>
                <w:b/>
                <w:bCs/>
              </w:rPr>
              <w:t>Over HM-16.22</w:t>
            </w:r>
          </w:p>
        </w:tc>
        <w:tc>
          <w:tcPr>
            <w:tcW w:w="1060" w:type="dxa"/>
            <w:tcBorders>
              <w:top w:val="nil"/>
              <w:left w:val="nil"/>
              <w:bottom w:val="nil"/>
              <w:right w:val="nil"/>
            </w:tcBorders>
            <w:shd w:val="clear" w:color="auto" w:fill="auto"/>
            <w:noWrap/>
            <w:vAlign w:val="center"/>
            <w:hideMark/>
          </w:tcPr>
          <w:p w14:paraId="1750FE70" w14:textId="66F6D3A0" w:rsidR="0048752E" w:rsidRPr="0096280A" w:rsidRDefault="0048752E">
            <w:pPr>
              <w:keepNext/>
              <w:spacing w:before="0"/>
              <w:jc w:val="center"/>
              <w:rPr>
                <w:b/>
                <w:bCs/>
              </w:rPr>
              <w:pPrChange w:id="1495" w:author="Gary Sullivan" w:date="2020-12-12T08:15:00Z">
                <w:pPr/>
              </w:pPrChange>
            </w:pPr>
          </w:p>
        </w:tc>
        <w:tc>
          <w:tcPr>
            <w:tcW w:w="1060" w:type="dxa"/>
            <w:tcBorders>
              <w:top w:val="nil"/>
              <w:left w:val="nil"/>
              <w:bottom w:val="nil"/>
              <w:right w:val="single" w:sz="8" w:space="0" w:color="auto"/>
            </w:tcBorders>
            <w:shd w:val="clear" w:color="auto" w:fill="auto"/>
            <w:noWrap/>
            <w:vAlign w:val="center"/>
            <w:hideMark/>
          </w:tcPr>
          <w:p w14:paraId="193DD69F" w14:textId="2621883A" w:rsidR="0048752E" w:rsidRPr="0096280A" w:rsidRDefault="0048752E">
            <w:pPr>
              <w:keepNext/>
              <w:spacing w:before="0"/>
              <w:jc w:val="center"/>
              <w:rPr>
                <w:b/>
                <w:bCs/>
              </w:rPr>
              <w:pPrChange w:id="1496" w:author="Gary Sullivan" w:date="2020-12-12T08:15:00Z">
                <w:pPr/>
              </w:pPrChange>
            </w:pPr>
          </w:p>
        </w:tc>
      </w:tr>
      <w:tr w:rsidR="0048752E" w:rsidRPr="0096280A" w14:paraId="7A734F59" w14:textId="77777777" w:rsidTr="00F11721">
        <w:trPr>
          <w:trHeight w:val="255"/>
        </w:trPr>
        <w:tc>
          <w:tcPr>
            <w:tcW w:w="1640" w:type="dxa"/>
            <w:tcBorders>
              <w:top w:val="nil"/>
              <w:left w:val="nil"/>
              <w:bottom w:val="nil"/>
              <w:right w:val="nil"/>
            </w:tcBorders>
            <w:shd w:val="clear" w:color="auto" w:fill="auto"/>
            <w:noWrap/>
            <w:vAlign w:val="center"/>
            <w:hideMark/>
          </w:tcPr>
          <w:p w14:paraId="0817EE01" w14:textId="77777777" w:rsidR="0048752E" w:rsidRPr="0096280A" w:rsidRDefault="0048752E">
            <w:pPr>
              <w:keepNext/>
              <w:spacing w:before="0"/>
              <w:rPr>
                <w:b/>
                <w:bCs/>
              </w:rPr>
              <w:pPrChange w:id="1497" w:author="Gary Sullivan" w:date="2020-12-12T08:15:00Z">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19125DEE" w14:textId="77777777" w:rsidR="0048752E" w:rsidRPr="0096280A" w:rsidRDefault="0048752E">
            <w:pPr>
              <w:keepNext/>
              <w:spacing w:before="0"/>
              <w:jc w:val="center"/>
              <w:pPrChange w:id="1498" w:author="Gary Sullivan" w:date="2020-12-12T08:15:00Z">
                <w:pPr/>
              </w:pPrChange>
            </w:pPr>
            <w:r w:rsidRPr="0096280A">
              <w:t>Y</w:t>
            </w:r>
          </w:p>
        </w:tc>
        <w:tc>
          <w:tcPr>
            <w:tcW w:w="1060" w:type="dxa"/>
            <w:tcBorders>
              <w:top w:val="nil"/>
              <w:left w:val="nil"/>
              <w:bottom w:val="single" w:sz="8" w:space="0" w:color="auto"/>
              <w:right w:val="nil"/>
            </w:tcBorders>
            <w:shd w:val="clear" w:color="auto" w:fill="auto"/>
            <w:noWrap/>
            <w:vAlign w:val="center"/>
            <w:hideMark/>
          </w:tcPr>
          <w:p w14:paraId="70AA2476" w14:textId="77777777" w:rsidR="0048752E" w:rsidRPr="0096280A" w:rsidRDefault="0048752E">
            <w:pPr>
              <w:keepNext/>
              <w:spacing w:before="0"/>
              <w:jc w:val="center"/>
              <w:pPrChange w:id="1499" w:author="Gary Sullivan" w:date="2020-12-12T08:15:00Z">
                <w:pPr/>
              </w:pPrChange>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4A45BB20" w14:textId="77777777" w:rsidR="0048752E" w:rsidRPr="0096280A" w:rsidRDefault="0048752E">
            <w:pPr>
              <w:keepNext/>
              <w:spacing w:before="0"/>
              <w:jc w:val="center"/>
              <w:pPrChange w:id="1500" w:author="Gary Sullivan" w:date="2020-12-12T08:15:00Z">
                <w:pPr/>
              </w:pPrChange>
            </w:pPr>
            <w:r w:rsidRPr="0096280A">
              <w:t>V</w:t>
            </w:r>
          </w:p>
        </w:tc>
        <w:tc>
          <w:tcPr>
            <w:tcW w:w="1060" w:type="dxa"/>
            <w:tcBorders>
              <w:top w:val="nil"/>
              <w:left w:val="nil"/>
              <w:bottom w:val="single" w:sz="8" w:space="0" w:color="auto"/>
              <w:right w:val="nil"/>
            </w:tcBorders>
            <w:shd w:val="clear" w:color="auto" w:fill="auto"/>
            <w:noWrap/>
            <w:vAlign w:val="center"/>
            <w:hideMark/>
          </w:tcPr>
          <w:p w14:paraId="7028A8FE" w14:textId="77777777" w:rsidR="0048752E" w:rsidRPr="0096280A" w:rsidRDefault="0048752E">
            <w:pPr>
              <w:keepNext/>
              <w:spacing w:before="0"/>
              <w:jc w:val="center"/>
              <w:pPrChange w:id="1501" w:author="Gary Sullivan" w:date="2020-12-12T08:15:00Z">
                <w:pPr/>
              </w:pPrChange>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2E80777" w14:textId="77777777" w:rsidR="0048752E" w:rsidRPr="0096280A" w:rsidRDefault="0048752E">
            <w:pPr>
              <w:keepNext/>
              <w:spacing w:before="0"/>
              <w:jc w:val="center"/>
              <w:pPrChange w:id="1502" w:author="Gary Sullivan" w:date="2020-12-12T08:15:00Z">
                <w:pPr/>
              </w:pPrChange>
            </w:pPr>
            <w:proofErr w:type="spellStart"/>
            <w:r w:rsidRPr="0096280A">
              <w:t>DecT</w:t>
            </w:r>
            <w:proofErr w:type="spellEnd"/>
          </w:p>
        </w:tc>
      </w:tr>
      <w:tr w:rsidR="0048752E" w:rsidRPr="0096280A" w14:paraId="357FDADC"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B7F17C" w14:textId="77777777" w:rsidR="0048752E" w:rsidRPr="0096280A" w:rsidRDefault="0048752E">
            <w:pPr>
              <w:keepNext/>
              <w:spacing w:before="0"/>
              <w:pPrChange w:id="1503" w:author="Gary Sullivan" w:date="2020-12-12T08:15:00Z">
                <w:pPr/>
              </w:pPrChange>
            </w:pPr>
            <w:r w:rsidRPr="0096280A">
              <w:t>SVT</w:t>
            </w:r>
          </w:p>
        </w:tc>
        <w:tc>
          <w:tcPr>
            <w:tcW w:w="1060" w:type="dxa"/>
            <w:tcBorders>
              <w:top w:val="single" w:sz="8" w:space="0" w:color="auto"/>
              <w:left w:val="single" w:sz="8" w:space="0" w:color="auto"/>
              <w:bottom w:val="nil"/>
              <w:right w:val="nil"/>
            </w:tcBorders>
            <w:shd w:val="clear" w:color="000000" w:fill="CCFFCC"/>
            <w:noWrap/>
            <w:vAlign w:val="center"/>
            <w:hideMark/>
          </w:tcPr>
          <w:p w14:paraId="0FB7E81C" w14:textId="2B2009BB" w:rsidR="0048752E" w:rsidRPr="0096280A" w:rsidRDefault="0048752E">
            <w:pPr>
              <w:keepNext/>
              <w:spacing w:before="0"/>
              <w:jc w:val="center"/>
              <w:pPrChange w:id="1504" w:author="Gary Sullivan" w:date="2020-12-12T08:15:00Z">
                <w:pPr/>
              </w:pPrChange>
            </w:pPr>
            <w:del w:id="1505" w:author="Gary Sullivan" w:date="2020-12-12T08:30:00Z">
              <w:r w:rsidRPr="0096280A" w:rsidDel="001D5DF2">
                <w:delText>-3</w:delText>
              </w:r>
            </w:del>
            <w:ins w:id="1506" w:author="Gary Sullivan" w:date="2020-12-12T08:30:00Z">
              <w:r w:rsidR="001D5DF2">
                <w:t>−3</w:t>
              </w:r>
            </w:ins>
            <w:r w:rsidRPr="0096280A">
              <w:t>.20%</w:t>
            </w:r>
          </w:p>
        </w:tc>
        <w:tc>
          <w:tcPr>
            <w:tcW w:w="1060" w:type="dxa"/>
            <w:tcBorders>
              <w:top w:val="nil"/>
              <w:left w:val="nil"/>
              <w:bottom w:val="nil"/>
              <w:right w:val="nil"/>
            </w:tcBorders>
            <w:shd w:val="clear" w:color="auto" w:fill="auto"/>
            <w:noWrap/>
            <w:vAlign w:val="center"/>
            <w:hideMark/>
          </w:tcPr>
          <w:p w14:paraId="1D502748" w14:textId="68348FE5" w:rsidR="0048752E" w:rsidRPr="0096280A" w:rsidRDefault="0048752E">
            <w:pPr>
              <w:keepNext/>
              <w:spacing w:before="0"/>
              <w:jc w:val="center"/>
              <w:pPrChange w:id="1507" w:author="Gary Sullivan" w:date="2020-12-12T08:15:00Z">
                <w:pPr/>
              </w:pPrChange>
            </w:pPr>
            <w:del w:id="1508" w:author="Gary Sullivan" w:date="2020-12-12T08:23:00Z">
              <w:r w:rsidRPr="0096280A" w:rsidDel="001D5DF2">
                <w:delText>-1</w:delText>
              </w:r>
            </w:del>
            <w:ins w:id="1509" w:author="Gary Sullivan" w:date="2020-12-12T08:23:00Z">
              <w:r w:rsidR="001D5DF2">
                <w:t>−1</w:t>
              </w:r>
            </w:ins>
            <w:r w:rsidRPr="0096280A">
              <w:t>.16%</w:t>
            </w:r>
          </w:p>
        </w:tc>
        <w:tc>
          <w:tcPr>
            <w:tcW w:w="1281" w:type="dxa"/>
            <w:tcBorders>
              <w:top w:val="nil"/>
              <w:left w:val="nil"/>
              <w:bottom w:val="nil"/>
              <w:right w:val="single" w:sz="4" w:space="0" w:color="auto"/>
            </w:tcBorders>
            <w:shd w:val="clear" w:color="auto" w:fill="auto"/>
            <w:noWrap/>
            <w:vAlign w:val="center"/>
            <w:hideMark/>
          </w:tcPr>
          <w:p w14:paraId="26FFB5F9" w14:textId="4E6C47EB" w:rsidR="0048752E" w:rsidRPr="0096280A" w:rsidRDefault="0048752E">
            <w:pPr>
              <w:keepNext/>
              <w:spacing w:before="0"/>
              <w:jc w:val="center"/>
              <w:pPrChange w:id="1510" w:author="Gary Sullivan" w:date="2020-12-12T08:15:00Z">
                <w:pPr/>
              </w:pPrChange>
            </w:pPr>
            <w:del w:id="1511" w:author="Gary Sullivan" w:date="2020-12-12T08:23:00Z">
              <w:r w:rsidRPr="0096280A" w:rsidDel="001D5DF2">
                <w:delText>-1</w:delText>
              </w:r>
            </w:del>
            <w:ins w:id="1512" w:author="Gary Sullivan" w:date="2020-12-12T08:23:00Z">
              <w:r w:rsidR="001D5DF2">
                <w:t>−1</w:t>
              </w:r>
            </w:ins>
            <w:r w:rsidRPr="0096280A">
              <w:t>.15%</w:t>
            </w:r>
          </w:p>
        </w:tc>
        <w:tc>
          <w:tcPr>
            <w:tcW w:w="1060" w:type="dxa"/>
            <w:tcBorders>
              <w:top w:val="nil"/>
              <w:left w:val="nil"/>
              <w:bottom w:val="nil"/>
              <w:right w:val="nil"/>
            </w:tcBorders>
            <w:shd w:val="clear" w:color="auto" w:fill="auto"/>
            <w:noWrap/>
            <w:vAlign w:val="center"/>
            <w:hideMark/>
          </w:tcPr>
          <w:p w14:paraId="3AF4C981" w14:textId="77777777" w:rsidR="0048752E" w:rsidRPr="0096280A" w:rsidRDefault="0048752E">
            <w:pPr>
              <w:keepNext/>
              <w:spacing w:before="0"/>
              <w:jc w:val="center"/>
              <w:pPrChange w:id="1513" w:author="Gary Sullivan" w:date="2020-12-12T08:15:00Z">
                <w:pPr/>
              </w:pPrChange>
            </w:pPr>
            <w:r w:rsidRPr="0096280A">
              <w:t>2030%</w:t>
            </w:r>
          </w:p>
        </w:tc>
        <w:tc>
          <w:tcPr>
            <w:tcW w:w="1060" w:type="dxa"/>
            <w:tcBorders>
              <w:top w:val="nil"/>
              <w:left w:val="nil"/>
              <w:bottom w:val="nil"/>
              <w:right w:val="single" w:sz="8" w:space="0" w:color="auto"/>
            </w:tcBorders>
            <w:shd w:val="clear" w:color="auto" w:fill="auto"/>
            <w:noWrap/>
            <w:vAlign w:val="center"/>
            <w:hideMark/>
          </w:tcPr>
          <w:p w14:paraId="5BE32E9B" w14:textId="77777777" w:rsidR="0048752E" w:rsidRPr="0096280A" w:rsidRDefault="0048752E">
            <w:pPr>
              <w:keepNext/>
              <w:spacing w:before="0"/>
              <w:jc w:val="center"/>
              <w:pPrChange w:id="1514" w:author="Gary Sullivan" w:date="2020-12-12T08:15:00Z">
                <w:pPr/>
              </w:pPrChange>
            </w:pPr>
            <w:r w:rsidRPr="0096280A">
              <w:t>148%</w:t>
            </w:r>
          </w:p>
        </w:tc>
      </w:tr>
      <w:tr w:rsidR="0048752E" w:rsidRPr="0096280A" w14:paraId="1501F229"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4FBE8A4" w14:textId="77777777" w:rsidR="0048752E" w:rsidRPr="0096280A" w:rsidRDefault="0048752E">
            <w:pPr>
              <w:keepNext/>
              <w:spacing w:before="0"/>
              <w:pPrChange w:id="1515" w:author="Gary Sullivan" w:date="2020-12-12T08:15:00Z">
                <w:pPr/>
              </w:pPrChange>
            </w:pPr>
            <w:r w:rsidRPr="0096280A">
              <w:t>PQ444</w:t>
            </w:r>
          </w:p>
        </w:tc>
        <w:tc>
          <w:tcPr>
            <w:tcW w:w="1060" w:type="dxa"/>
            <w:tcBorders>
              <w:top w:val="nil"/>
              <w:left w:val="single" w:sz="8" w:space="0" w:color="auto"/>
              <w:bottom w:val="nil"/>
              <w:right w:val="nil"/>
            </w:tcBorders>
            <w:shd w:val="clear" w:color="000000" w:fill="CCFFCC"/>
            <w:noWrap/>
            <w:vAlign w:val="center"/>
            <w:hideMark/>
          </w:tcPr>
          <w:p w14:paraId="4F189054" w14:textId="349C37D9" w:rsidR="0048752E" w:rsidRPr="0096280A" w:rsidRDefault="0048752E">
            <w:pPr>
              <w:keepNext/>
              <w:spacing w:before="0"/>
              <w:jc w:val="center"/>
              <w:pPrChange w:id="1516" w:author="Gary Sullivan" w:date="2020-12-12T08:15:00Z">
                <w:pPr/>
              </w:pPrChange>
            </w:pPr>
            <w:del w:id="1517" w:author="Gary Sullivan" w:date="2020-12-12T08:35:00Z">
              <w:r w:rsidRPr="0096280A" w:rsidDel="001D5DF2">
                <w:delText>-8</w:delText>
              </w:r>
            </w:del>
            <w:ins w:id="1518" w:author="Gary Sullivan" w:date="2020-12-12T08:35:00Z">
              <w:r w:rsidR="001D5DF2">
                <w:t>−8</w:t>
              </w:r>
            </w:ins>
            <w:r w:rsidRPr="0096280A">
              <w:t>.35%</w:t>
            </w:r>
          </w:p>
        </w:tc>
        <w:tc>
          <w:tcPr>
            <w:tcW w:w="1060" w:type="dxa"/>
            <w:tcBorders>
              <w:top w:val="nil"/>
              <w:left w:val="nil"/>
              <w:bottom w:val="nil"/>
              <w:right w:val="nil"/>
            </w:tcBorders>
            <w:shd w:val="clear" w:color="000000" w:fill="CCFFCC"/>
            <w:noWrap/>
            <w:vAlign w:val="center"/>
            <w:hideMark/>
          </w:tcPr>
          <w:p w14:paraId="7C65BB8E" w14:textId="37D5E1EB" w:rsidR="0048752E" w:rsidRPr="0096280A" w:rsidRDefault="0048752E">
            <w:pPr>
              <w:keepNext/>
              <w:spacing w:before="0"/>
              <w:jc w:val="center"/>
              <w:pPrChange w:id="1519" w:author="Gary Sullivan" w:date="2020-12-12T08:15:00Z">
                <w:pPr/>
              </w:pPrChange>
            </w:pPr>
            <w:del w:id="1520" w:author="Gary Sullivan" w:date="2020-12-12T08:39:00Z">
              <w:r w:rsidRPr="0096280A" w:rsidDel="001D5DF2">
                <w:delText>-9</w:delText>
              </w:r>
            </w:del>
            <w:ins w:id="1521" w:author="Gary Sullivan" w:date="2020-12-12T08:39:00Z">
              <w:r w:rsidR="001D5DF2">
                <w:t>−9</w:t>
              </w:r>
            </w:ins>
            <w:r w:rsidRPr="0096280A">
              <w:t>.75%</w:t>
            </w:r>
          </w:p>
        </w:tc>
        <w:tc>
          <w:tcPr>
            <w:tcW w:w="1281" w:type="dxa"/>
            <w:tcBorders>
              <w:top w:val="nil"/>
              <w:left w:val="nil"/>
              <w:bottom w:val="nil"/>
              <w:right w:val="single" w:sz="4" w:space="0" w:color="auto"/>
            </w:tcBorders>
            <w:shd w:val="clear" w:color="000000" w:fill="CCFFCC"/>
            <w:noWrap/>
            <w:vAlign w:val="center"/>
            <w:hideMark/>
          </w:tcPr>
          <w:p w14:paraId="65D93D01" w14:textId="384A3FC0" w:rsidR="0048752E" w:rsidRPr="0096280A" w:rsidRDefault="0048752E">
            <w:pPr>
              <w:keepNext/>
              <w:spacing w:before="0"/>
              <w:jc w:val="center"/>
              <w:pPrChange w:id="1522" w:author="Gary Sullivan" w:date="2020-12-12T08:15:00Z">
                <w:pPr/>
              </w:pPrChange>
            </w:pPr>
            <w:del w:id="1523" w:author="Gary Sullivan" w:date="2020-12-12T08:39:00Z">
              <w:r w:rsidRPr="0096280A" w:rsidDel="001D5DF2">
                <w:delText>-9</w:delText>
              </w:r>
            </w:del>
            <w:ins w:id="1524" w:author="Gary Sullivan" w:date="2020-12-12T08:39:00Z">
              <w:r w:rsidR="001D5DF2">
                <w:t>−9</w:t>
              </w:r>
            </w:ins>
            <w:r w:rsidRPr="0096280A">
              <w:t>.40%</w:t>
            </w:r>
          </w:p>
        </w:tc>
        <w:tc>
          <w:tcPr>
            <w:tcW w:w="1060" w:type="dxa"/>
            <w:tcBorders>
              <w:top w:val="nil"/>
              <w:left w:val="nil"/>
              <w:bottom w:val="nil"/>
              <w:right w:val="nil"/>
            </w:tcBorders>
            <w:shd w:val="clear" w:color="auto" w:fill="auto"/>
            <w:noWrap/>
            <w:vAlign w:val="center"/>
            <w:hideMark/>
          </w:tcPr>
          <w:p w14:paraId="5A064A78" w14:textId="77777777" w:rsidR="0048752E" w:rsidRPr="0096280A" w:rsidRDefault="0048752E">
            <w:pPr>
              <w:keepNext/>
              <w:spacing w:before="0"/>
              <w:jc w:val="center"/>
              <w:pPrChange w:id="1525" w:author="Gary Sullivan" w:date="2020-12-12T08:15:00Z">
                <w:pPr/>
              </w:pPrChange>
            </w:pPr>
            <w:r w:rsidRPr="0096280A">
              <w:t>1456%</w:t>
            </w:r>
          </w:p>
        </w:tc>
        <w:tc>
          <w:tcPr>
            <w:tcW w:w="1060" w:type="dxa"/>
            <w:tcBorders>
              <w:top w:val="nil"/>
              <w:left w:val="nil"/>
              <w:bottom w:val="nil"/>
              <w:right w:val="single" w:sz="8" w:space="0" w:color="auto"/>
            </w:tcBorders>
            <w:shd w:val="clear" w:color="auto" w:fill="auto"/>
            <w:noWrap/>
            <w:vAlign w:val="center"/>
            <w:hideMark/>
          </w:tcPr>
          <w:p w14:paraId="3E63C824" w14:textId="77777777" w:rsidR="0048752E" w:rsidRPr="0096280A" w:rsidRDefault="0048752E">
            <w:pPr>
              <w:keepNext/>
              <w:spacing w:before="0"/>
              <w:jc w:val="center"/>
              <w:pPrChange w:id="1526" w:author="Gary Sullivan" w:date="2020-12-12T08:15:00Z">
                <w:pPr/>
              </w:pPrChange>
            </w:pPr>
            <w:r w:rsidRPr="0096280A">
              <w:t>192%</w:t>
            </w:r>
          </w:p>
        </w:tc>
      </w:tr>
      <w:tr w:rsidR="0048752E" w:rsidRPr="0096280A" w14:paraId="407C6E72" w14:textId="77777777" w:rsidTr="00F11721">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6B3C3A6" w14:textId="77777777" w:rsidR="0048752E" w:rsidRPr="0096280A" w:rsidRDefault="0048752E">
            <w:pPr>
              <w:keepNext/>
              <w:spacing w:before="0"/>
              <w:pPrChange w:id="1527" w:author="Gary Sullivan" w:date="2020-12-12T08:15:00Z">
                <w:pPr/>
              </w:pPrChange>
            </w:pPr>
            <w:r w:rsidRPr="0096280A">
              <w:t>PQ422</w:t>
            </w:r>
          </w:p>
        </w:tc>
        <w:tc>
          <w:tcPr>
            <w:tcW w:w="1060" w:type="dxa"/>
            <w:tcBorders>
              <w:top w:val="nil"/>
              <w:left w:val="single" w:sz="8" w:space="0" w:color="auto"/>
              <w:bottom w:val="nil"/>
              <w:right w:val="nil"/>
            </w:tcBorders>
            <w:shd w:val="clear" w:color="000000" w:fill="CCFFCC"/>
            <w:noWrap/>
            <w:vAlign w:val="center"/>
            <w:hideMark/>
          </w:tcPr>
          <w:p w14:paraId="396565FC" w14:textId="1BA5081A" w:rsidR="0048752E" w:rsidRPr="0096280A" w:rsidRDefault="0048752E">
            <w:pPr>
              <w:keepNext/>
              <w:spacing w:before="0"/>
              <w:jc w:val="center"/>
              <w:pPrChange w:id="1528" w:author="Gary Sullivan" w:date="2020-12-12T08:15:00Z">
                <w:pPr/>
              </w:pPrChange>
            </w:pPr>
            <w:del w:id="1529" w:author="Gary Sullivan" w:date="2020-12-12T08:23:00Z">
              <w:r w:rsidRPr="0096280A" w:rsidDel="001D5DF2">
                <w:delText>-1</w:delText>
              </w:r>
            </w:del>
            <w:ins w:id="1530" w:author="Gary Sullivan" w:date="2020-12-12T08:23:00Z">
              <w:r w:rsidR="001D5DF2">
                <w:t>−1</w:t>
              </w:r>
            </w:ins>
            <w:r w:rsidRPr="0096280A">
              <w:t>0.51%</w:t>
            </w:r>
          </w:p>
        </w:tc>
        <w:tc>
          <w:tcPr>
            <w:tcW w:w="1060" w:type="dxa"/>
            <w:tcBorders>
              <w:top w:val="nil"/>
              <w:left w:val="nil"/>
              <w:bottom w:val="nil"/>
              <w:right w:val="nil"/>
            </w:tcBorders>
            <w:shd w:val="clear" w:color="000000" w:fill="CCFFCC"/>
            <w:noWrap/>
            <w:vAlign w:val="center"/>
            <w:hideMark/>
          </w:tcPr>
          <w:p w14:paraId="0206549C" w14:textId="6A70AD56" w:rsidR="0048752E" w:rsidRPr="0096280A" w:rsidRDefault="0048752E">
            <w:pPr>
              <w:keepNext/>
              <w:spacing w:before="0"/>
              <w:jc w:val="center"/>
              <w:pPrChange w:id="1531" w:author="Gary Sullivan" w:date="2020-12-12T08:15:00Z">
                <w:pPr/>
              </w:pPrChange>
            </w:pPr>
            <w:del w:id="1532" w:author="Gary Sullivan" w:date="2020-12-12T08:23:00Z">
              <w:r w:rsidRPr="0096280A" w:rsidDel="001D5DF2">
                <w:delText>-1</w:delText>
              </w:r>
            </w:del>
            <w:ins w:id="1533" w:author="Gary Sullivan" w:date="2020-12-12T08:23:00Z">
              <w:r w:rsidR="001D5DF2">
                <w:t>−1</w:t>
              </w:r>
            </w:ins>
            <w:r w:rsidRPr="0096280A">
              <w:t>5.72%</w:t>
            </w:r>
          </w:p>
        </w:tc>
        <w:tc>
          <w:tcPr>
            <w:tcW w:w="1281" w:type="dxa"/>
            <w:tcBorders>
              <w:top w:val="nil"/>
              <w:left w:val="nil"/>
              <w:bottom w:val="nil"/>
              <w:right w:val="single" w:sz="4" w:space="0" w:color="auto"/>
            </w:tcBorders>
            <w:shd w:val="clear" w:color="000000" w:fill="CCFFCC"/>
            <w:noWrap/>
            <w:vAlign w:val="center"/>
            <w:hideMark/>
          </w:tcPr>
          <w:p w14:paraId="47E892E7" w14:textId="1C352375" w:rsidR="0048752E" w:rsidRPr="0096280A" w:rsidRDefault="0048752E">
            <w:pPr>
              <w:keepNext/>
              <w:spacing w:before="0"/>
              <w:jc w:val="center"/>
              <w:pPrChange w:id="1534" w:author="Gary Sullivan" w:date="2020-12-12T08:15:00Z">
                <w:pPr/>
              </w:pPrChange>
            </w:pPr>
            <w:del w:id="1535" w:author="Gary Sullivan" w:date="2020-12-12T08:23:00Z">
              <w:r w:rsidRPr="0096280A" w:rsidDel="001D5DF2">
                <w:delText>-1</w:delText>
              </w:r>
            </w:del>
            <w:ins w:id="1536" w:author="Gary Sullivan" w:date="2020-12-12T08:23:00Z">
              <w:r w:rsidR="001D5DF2">
                <w:t>−1</w:t>
              </w:r>
            </w:ins>
            <w:r w:rsidRPr="0096280A">
              <w:t>7.03%</w:t>
            </w:r>
          </w:p>
        </w:tc>
        <w:tc>
          <w:tcPr>
            <w:tcW w:w="1060" w:type="dxa"/>
            <w:tcBorders>
              <w:top w:val="nil"/>
              <w:left w:val="nil"/>
              <w:bottom w:val="nil"/>
              <w:right w:val="nil"/>
            </w:tcBorders>
            <w:shd w:val="clear" w:color="auto" w:fill="auto"/>
            <w:noWrap/>
            <w:vAlign w:val="center"/>
            <w:hideMark/>
          </w:tcPr>
          <w:p w14:paraId="40588488" w14:textId="77777777" w:rsidR="0048752E" w:rsidRPr="0096280A" w:rsidRDefault="0048752E">
            <w:pPr>
              <w:keepNext/>
              <w:spacing w:before="0"/>
              <w:jc w:val="center"/>
              <w:pPrChange w:id="1537" w:author="Gary Sullivan" w:date="2020-12-12T08:15:00Z">
                <w:pPr/>
              </w:pPrChange>
            </w:pPr>
            <w:r w:rsidRPr="0096280A">
              <w:t>1456%</w:t>
            </w:r>
          </w:p>
        </w:tc>
        <w:tc>
          <w:tcPr>
            <w:tcW w:w="1060" w:type="dxa"/>
            <w:tcBorders>
              <w:top w:val="nil"/>
              <w:left w:val="nil"/>
              <w:bottom w:val="nil"/>
              <w:right w:val="single" w:sz="8" w:space="0" w:color="auto"/>
            </w:tcBorders>
            <w:shd w:val="clear" w:color="auto" w:fill="auto"/>
            <w:noWrap/>
            <w:vAlign w:val="center"/>
            <w:hideMark/>
          </w:tcPr>
          <w:p w14:paraId="1EE1335E" w14:textId="77777777" w:rsidR="0048752E" w:rsidRPr="0096280A" w:rsidRDefault="0048752E">
            <w:pPr>
              <w:keepNext/>
              <w:spacing w:before="0"/>
              <w:jc w:val="center"/>
              <w:pPrChange w:id="1538" w:author="Gary Sullivan" w:date="2020-12-12T08:15:00Z">
                <w:pPr/>
              </w:pPrChange>
            </w:pPr>
            <w:r w:rsidRPr="0096280A">
              <w:t>192%</w:t>
            </w:r>
          </w:p>
        </w:tc>
      </w:tr>
      <w:tr w:rsidR="0048752E" w:rsidRPr="0096280A" w14:paraId="1F5100E5"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0A5E854" w14:textId="77777777" w:rsidR="0048752E" w:rsidRPr="0096280A" w:rsidRDefault="0048752E">
            <w:pPr>
              <w:keepNext/>
              <w:spacing w:before="0"/>
              <w:pPrChange w:id="1539" w:author="Gary Sullivan" w:date="2020-12-12T08:15:00Z">
                <w:pPr/>
              </w:pPrChange>
            </w:pPr>
            <w:r w:rsidRPr="0096280A">
              <w:t> </w:t>
            </w:r>
          </w:p>
        </w:tc>
        <w:tc>
          <w:tcPr>
            <w:tcW w:w="1060" w:type="dxa"/>
            <w:tcBorders>
              <w:top w:val="nil"/>
              <w:left w:val="nil"/>
              <w:bottom w:val="single" w:sz="8" w:space="0" w:color="auto"/>
              <w:right w:val="nil"/>
            </w:tcBorders>
            <w:shd w:val="clear" w:color="auto" w:fill="auto"/>
            <w:noWrap/>
            <w:vAlign w:val="center"/>
            <w:hideMark/>
          </w:tcPr>
          <w:p w14:paraId="77CE9AFB" w14:textId="6F73F082" w:rsidR="0048752E" w:rsidRPr="0096280A" w:rsidRDefault="0048752E">
            <w:pPr>
              <w:keepNext/>
              <w:spacing w:before="0"/>
              <w:jc w:val="center"/>
              <w:pPrChange w:id="1540" w:author="Gary Sullivan" w:date="2020-12-12T08:15:00Z">
                <w:pPr/>
              </w:pPrChange>
            </w:pPr>
          </w:p>
        </w:tc>
        <w:tc>
          <w:tcPr>
            <w:tcW w:w="1060" w:type="dxa"/>
            <w:tcBorders>
              <w:top w:val="nil"/>
              <w:left w:val="nil"/>
              <w:bottom w:val="single" w:sz="8" w:space="0" w:color="auto"/>
              <w:right w:val="nil"/>
            </w:tcBorders>
            <w:shd w:val="clear" w:color="auto" w:fill="auto"/>
            <w:noWrap/>
            <w:vAlign w:val="center"/>
            <w:hideMark/>
          </w:tcPr>
          <w:p w14:paraId="4C1C7F6D" w14:textId="4DDEAA74" w:rsidR="0048752E" w:rsidRPr="0096280A" w:rsidRDefault="0048752E">
            <w:pPr>
              <w:keepNext/>
              <w:spacing w:before="0"/>
              <w:jc w:val="center"/>
              <w:pPrChange w:id="1541" w:author="Gary Sullivan" w:date="2020-12-12T08:15:00Z">
                <w:pPr/>
              </w:pPrChange>
            </w:pPr>
          </w:p>
        </w:tc>
        <w:tc>
          <w:tcPr>
            <w:tcW w:w="1281" w:type="dxa"/>
            <w:tcBorders>
              <w:top w:val="nil"/>
              <w:left w:val="nil"/>
              <w:bottom w:val="single" w:sz="8" w:space="0" w:color="auto"/>
              <w:right w:val="single" w:sz="4" w:space="0" w:color="auto"/>
            </w:tcBorders>
            <w:shd w:val="clear" w:color="auto" w:fill="auto"/>
            <w:noWrap/>
            <w:vAlign w:val="center"/>
            <w:hideMark/>
          </w:tcPr>
          <w:p w14:paraId="7C5161B8" w14:textId="723E0E76" w:rsidR="0048752E" w:rsidRPr="0096280A" w:rsidRDefault="0048752E">
            <w:pPr>
              <w:keepNext/>
              <w:spacing w:before="0"/>
              <w:jc w:val="center"/>
              <w:pPrChange w:id="1542" w:author="Gary Sullivan" w:date="2020-12-12T08:15:00Z">
                <w:pPr/>
              </w:pPrChange>
            </w:pPr>
          </w:p>
        </w:tc>
        <w:tc>
          <w:tcPr>
            <w:tcW w:w="1060" w:type="dxa"/>
            <w:tcBorders>
              <w:top w:val="nil"/>
              <w:left w:val="nil"/>
              <w:bottom w:val="single" w:sz="8" w:space="0" w:color="auto"/>
              <w:right w:val="nil"/>
            </w:tcBorders>
            <w:shd w:val="clear" w:color="auto" w:fill="auto"/>
            <w:noWrap/>
            <w:vAlign w:val="center"/>
            <w:hideMark/>
          </w:tcPr>
          <w:p w14:paraId="591EC9FA" w14:textId="51BDBB67" w:rsidR="0048752E" w:rsidRPr="0096280A" w:rsidRDefault="0048752E">
            <w:pPr>
              <w:keepNext/>
              <w:spacing w:before="0"/>
              <w:jc w:val="center"/>
              <w:pPrChange w:id="1543" w:author="Gary Sullivan" w:date="2020-12-12T08:15:00Z">
                <w:pPr/>
              </w:pPrChange>
            </w:pPr>
          </w:p>
        </w:tc>
        <w:tc>
          <w:tcPr>
            <w:tcW w:w="1060" w:type="dxa"/>
            <w:tcBorders>
              <w:top w:val="nil"/>
              <w:left w:val="nil"/>
              <w:bottom w:val="single" w:sz="8" w:space="0" w:color="auto"/>
              <w:right w:val="single" w:sz="8" w:space="0" w:color="auto"/>
            </w:tcBorders>
            <w:shd w:val="clear" w:color="auto" w:fill="auto"/>
            <w:noWrap/>
            <w:vAlign w:val="center"/>
            <w:hideMark/>
          </w:tcPr>
          <w:p w14:paraId="0D3758A9" w14:textId="76CB460A" w:rsidR="0048752E" w:rsidRPr="0096280A" w:rsidRDefault="0048752E">
            <w:pPr>
              <w:keepNext/>
              <w:spacing w:before="0"/>
              <w:jc w:val="center"/>
              <w:pPrChange w:id="1544" w:author="Gary Sullivan" w:date="2020-12-12T08:15:00Z">
                <w:pPr/>
              </w:pPrChange>
            </w:pPr>
          </w:p>
        </w:tc>
      </w:tr>
      <w:tr w:rsidR="0048752E" w:rsidRPr="0096280A" w14:paraId="73FF12A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9C1F32" w14:textId="77777777" w:rsidR="0048752E" w:rsidRPr="0096280A" w:rsidRDefault="0048752E">
            <w:pPr>
              <w:spacing w:before="0"/>
              <w:rPr>
                <w:b/>
                <w:bCs/>
              </w:rPr>
              <w:pPrChange w:id="1545" w:author="Gary Sullivan" w:date="2020-12-12T08:14:00Z">
                <w:pPr/>
              </w:pPrChange>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CCFFCC"/>
            <w:noWrap/>
            <w:vAlign w:val="center"/>
            <w:hideMark/>
          </w:tcPr>
          <w:p w14:paraId="5D657803" w14:textId="21EFB84C" w:rsidR="0048752E" w:rsidRPr="0096280A" w:rsidRDefault="0048752E">
            <w:pPr>
              <w:spacing w:before="0"/>
              <w:jc w:val="center"/>
              <w:pPrChange w:id="1546" w:author="Gary Sullivan" w:date="2020-12-12T08:14:00Z">
                <w:pPr/>
              </w:pPrChange>
            </w:pPr>
            <w:del w:id="1547" w:author="Gary Sullivan" w:date="2020-12-12T08:34:00Z">
              <w:r w:rsidRPr="0096280A" w:rsidDel="001D5DF2">
                <w:delText>-7</w:delText>
              </w:r>
            </w:del>
            <w:ins w:id="1548" w:author="Gary Sullivan" w:date="2020-12-12T08:34:00Z">
              <w:r w:rsidR="001D5DF2">
                <w:t>−7</w:t>
              </w:r>
            </w:ins>
            <w:r w:rsidRPr="0096280A">
              <w:t>.35%</w:t>
            </w:r>
          </w:p>
        </w:tc>
        <w:tc>
          <w:tcPr>
            <w:tcW w:w="1060" w:type="dxa"/>
            <w:tcBorders>
              <w:top w:val="single" w:sz="8" w:space="0" w:color="auto"/>
              <w:left w:val="nil"/>
              <w:bottom w:val="single" w:sz="4" w:space="0" w:color="auto"/>
              <w:right w:val="nil"/>
            </w:tcBorders>
            <w:shd w:val="clear" w:color="000000" w:fill="CCFFCC"/>
            <w:noWrap/>
            <w:vAlign w:val="center"/>
            <w:hideMark/>
          </w:tcPr>
          <w:p w14:paraId="18B9E36F" w14:textId="63C0C2AE" w:rsidR="0048752E" w:rsidRPr="0096280A" w:rsidRDefault="0048752E">
            <w:pPr>
              <w:spacing w:before="0"/>
              <w:jc w:val="center"/>
              <w:pPrChange w:id="1549" w:author="Gary Sullivan" w:date="2020-12-12T08:14:00Z">
                <w:pPr/>
              </w:pPrChange>
            </w:pPr>
            <w:del w:id="1550" w:author="Gary Sullivan" w:date="2020-12-12T08:35:00Z">
              <w:r w:rsidRPr="0096280A" w:rsidDel="001D5DF2">
                <w:delText>-8</w:delText>
              </w:r>
            </w:del>
            <w:ins w:id="1551" w:author="Gary Sullivan" w:date="2020-12-12T08:35:00Z">
              <w:r w:rsidR="001D5DF2">
                <w:t>−8</w:t>
              </w:r>
            </w:ins>
            <w:r w:rsidRPr="0096280A">
              <w:t>.88%</w:t>
            </w:r>
          </w:p>
        </w:tc>
        <w:tc>
          <w:tcPr>
            <w:tcW w:w="1281" w:type="dxa"/>
            <w:tcBorders>
              <w:top w:val="single" w:sz="8" w:space="0" w:color="auto"/>
              <w:left w:val="nil"/>
              <w:bottom w:val="single" w:sz="4" w:space="0" w:color="auto"/>
              <w:right w:val="single" w:sz="4" w:space="0" w:color="auto"/>
            </w:tcBorders>
            <w:shd w:val="clear" w:color="000000" w:fill="CCFFCC"/>
            <w:noWrap/>
            <w:vAlign w:val="center"/>
            <w:hideMark/>
          </w:tcPr>
          <w:p w14:paraId="2E56DE2F" w14:textId="2A62CFC3" w:rsidR="0048752E" w:rsidRPr="0096280A" w:rsidRDefault="0048752E">
            <w:pPr>
              <w:spacing w:before="0"/>
              <w:jc w:val="center"/>
              <w:pPrChange w:id="1552" w:author="Gary Sullivan" w:date="2020-12-12T08:14:00Z">
                <w:pPr/>
              </w:pPrChange>
            </w:pPr>
            <w:del w:id="1553" w:author="Gary Sullivan" w:date="2020-12-12T08:39:00Z">
              <w:r w:rsidRPr="0096280A" w:rsidDel="001D5DF2">
                <w:delText>-9</w:delText>
              </w:r>
            </w:del>
            <w:ins w:id="1554" w:author="Gary Sullivan" w:date="2020-12-12T08:39:00Z">
              <w:r w:rsidR="001D5DF2">
                <w:t>−9</w:t>
              </w:r>
            </w:ins>
            <w:r w:rsidRPr="0096280A">
              <w:t>.19%</w:t>
            </w:r>
          </w:p>
        </w:tc>
        <w:tc>
          <w:tcPr>
            <w:tcW w:w="1060" w:type="dxa"/>
            <w:tcBorders>
              <w:top w:val="single" w:sz="8" w:space="0" w:color="auto"/>
              <w:left w:val="nil"/>
              <w:bottom w:val="single" w:sz="4" w:space="0" w:color="auto"/>
              <w:right w:val="nil"/>
            </w:tcBorders>
            <w:shd w:val="clear" w:color="auto" w:fill="auto"/>
            <w:noWrap/>
            <w:vAlign w:val="center"/>
            <w:hideMark/>
          </w:tcPr>
          <w:p w14:paraId="55968824" w14:textId="77777777" w:rsidR="0048752E" w:rsidRPr="0096280A" w:rsidRDefault="0048752E">
            <w:pPr>
              <w:spacing w:before="0"/>
              <w:jc w:val="center"/>
              <w:pPrChange w:id="1555" w:author="Gary Sullivan" w:date="2020-12-12T08:14:00Z">
                <w:pPr/>
              </w:pPrChange>
            </w:pPr>
            <w:r w:rsidRPr="0096280A">
              <w:t>1759%</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AF1A978" w14:textId="77777777" w:rsidR="0048752E" w:rsidRPr="0096280A" w:rsidRDefault="0048752E">
            <w:pPr>
              <w:spacing w:before="0"/>
              <w:jc w:val="center"/>
              <w:pPrChange w:id="1556" w:author="Gary Sullivan" w:date="2020-12-12T08:14:00Z">
                <w:pPr/>
              </w:pPrChange>
            </w:pPr>
            <w:r w:rsidRPr="0096280A">
              <w:t>177%</w:t>
            </w:r>
          </w:p>
        </w:tc>
      </w:tr>
      <w:tr w:rsidR="0048752E" w:rsidRPr="0096280A" w14:paraId="6EDA259C" w14:textId="77777777" w:rsidTr="00F11721">
        <w:trPr>
          <w:trHeight w:val="255"/>
        </w:trPr>
        <w:tc>
          <w:tcPr>
            <w:tcW w:w="1640" w:type="dxa"/>
            <w:tcBorders>
              <w:top w:val="nil"/>
              <w:left w:val="nil"/>
              <w:bottom w:val="nil"/>
              <w:right w:val="nil"/>
            </w:tcBorders>
            <w:shd w:val="clear" w:color="auto" w:fill="auto"/>
            <w:noWrap/>
            <w:vAlign w:val="center"/>
            <w:hideMark/>
          </w:tcPr>
          <w:p w14:paraId="5F20BD28" w14:textId="77777777" w:rsidR="0048752E" w:rsidRPr="0096280A" w:rsidRDefault="0048752E">
            <w:pPr>
              <w:keepNext/>
              <w:spacing w:before="0"/>
              <w:pPrChange w:id="1557" w:author="Gary Sullivan" w:date="2020-12-12T08:15: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059BF9" w14:textId="6F4AF5DA" w:rsidR="0048752E" w:rsidRPr="0096280A" w:rsidRDefault="0048752E">
            <w:pPr>
              <w:keepNext/>
              <w:spacing w:before="0"/>
              <w:jc w:val="center"/>
              <w:rPr>
                <w:b/>
                <w:bCs/>
              </w:rPr>
              <w:pPrChange w:id="1558" w:author="Gary Sullivan" w:date="2020-12-12T08:15:00Z">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203D5D46" w14:textId="29C68EBA" w:rsidR="0048752E" w:rsidRPr="0096280A" w:rsidRDefault="0048752E">
            <w:pPr>
              <w:keepNext/>
              <w:spacing w:before="0"/>
              <w:jc w:val="center"/>
              <w:pPrChange w:id="1559" w:author="Gary Sullivan" w:date="2020-12-12T08:15:00Z">
                <w:pPr/>
              </w:pPrChange>
            </w:pPr>
          </w:p>
        </w:tc>
        <w:tc>
          <w:tcPr>
            <w:tcW w:w="1281" w:type="dxa"/>
            <w:tcBorders>
              <w:top w:val="single" w:sz="8" w:space="0" w:color="auto"/>
              <w:left w:val="nil"/>
              <w:bottom w:val="single" w:sz="8" w:space="0" w:color="auto"/>
              <w:right w:val="nil"/>
            </w:tcBorders>
            <w:shd w:val="clear" w:color="auto" w:fill="auto"/>
            <w:noWrap/>
            <w:vAlign w:val="center"/>
            <w:hideMark/>
          </w:tcPr>
          <w:p w14:paraId="6D301AA6" w14:textId="77777777" w:rsidR="0048752E" w:rsidRPr="0096280A" w:rsidRDefault="0048752E">
            <w:pPr>
              <w:keepNext/>
              <w:spacing w:before="0"/>
              <w:jc w:val="center"/>
              <w:rPr>
                <w:b/>
                <w:bCs/>
              </w:rPr>
              <w:pPrChange w:id="1560" w:author="Gary Sullivan" w:date="2020-12-12T08:15:00Z">
                <w:pPr/>
              </w:pPrChange>
            </w:pPr>
            <w:r w:rsidRPr="0096280A">
              <w:rPr>
                <w:b/>
                <w:bCs/>
              </w:rPr>
              <w:t>AI-16</w:t>
            </w:r>
          </w:p>
        </w:tc>
        <w:tc>
          <w:tcPr>
            <w:tcW w:w="1060" w:type="dxa"/>
            <w:tcBorders>
              <w:top w:val="single" w:sz="8" w:space="0" w:color="auto"/>
              <w:left w:val="nil"/>
              <w:bottom w:val="single" w:sz="8" w:space="0" w:color="auto"/>
              <w:right w:val="nil"/>
            </w:tcBorders>
            <w:shd w:val="clear" w:color="auto" w:fill="auto"/>
            <w:noWrap/>
            <w:vAlign w:val="center"/>
            <w:hideMark/>
          </w:tcPr>
          <w:p w14:paraId="697B326F" w14:textId="415E4A04" w:rsidR="0048752E" w:rsidRPr="0096280A" w:rsidRDefault="0048752E">
            <w:pPr>
              <w:keepNext/>
              <w:spacing w:before="0"/>
              <w:jc w:val="center"/>
              <w:pPrChange w:id="1561" w:author="Gary Sullivan" w:date="2020-12-12T08:15: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64ACE53" w14:textId="594A4A20" w:rsidR="0048752E" w:rsidRPr="0096280A" w:rsidRDefault="0048752E">
            <w:pPr>
              <w:keepNext/>
              <w:spacing w:before="0"/>
              <w:jc w:val="center"/>
              <w:pPrChange w:id="1562" w:author="Gary Sullivan" w:date="2020-12-12T08:15:00Z">
                <w:pPr/>
              </w:pPrChange>
            </w:pPr>
          </w:p>
        </w:tc>
      </w:tr>
      <w:tr w:rsidR="0048752E" w:rsidRPr="0096280A" w14:paraId="34B21B62" w14:textId="77777777" w:rsidTr="00F11721">
        <w:trPr>
          <w:trHeight w:val="255"/>
        </w:trPr>
        <w:tc>
          <w:tcPr>
            <w:tcW w:w="1640" w:type="dxa"/>
            <w:tcBorders>
              <w:top w:val="nil"/>
              <w:left w:val="nil"/>
              <w:bottom w:val="nil"/>
              <w:right w:val="nil"/>
            </w:tcBorders>
            <w:shd w:val="clear" w:color="auto" w:fill="auto"/>
            <w:noWrap/>
            <w:vAlign w:val="center"/>
            <w:hideMark/>
          </w:tcPr>
          <w:p w14:paraId="41E1BB3F" w14:textId="77777777" w:rsidR="0048752E" w:rsidRPr="0096280A" w:rsidRDefault="0048752E">
            <w:pPr>
              <w:keepNext/>
              <w:spacing w:before="0"/>
              <w:pPrChange w:id="1563" w:author="Gary Sullivan" w:date="2020-12-12T08:15:00Z">
                <w:pPr/>
              </w:pPrChange>
            </w:pPr>
          </w:p>
        </w:tc>
        <w:tc>
          <w:tcPr>
            <w:tcW w:w="1060" w:type="dxa"/>
            <w:tcBorders>
              <w:top w:val="nil"/>
              <w:left w:val="single" w:sz="8" w:space="0" w:color="auto"/>
              <w:bottom w:val="nil"/>
              <w:right w:val="nil"/>
            </w:tcBorders>
            <w:shd w:val="clear" w:color="auto" w:fill="auto"/>
            <w:noWrap/>
            <w:vAlign w:val="center"/>
            <w:hideMark/>
          </w:tcPr>
          <w:p w14:paraId="0BD9372F" w14:textId="120AA331" w:rsidR="0048752E" w:rsidRPr="0096280A" w:rsidRDefault="0048752E">
            <w:pPr>
              <w:keepNext/>
              <w:spacing w:before="0"/>
              <w:jc w:val="center"/>
              <w:rPr>
                <w:b/>
                <w:bCs/>
              </w:rPr>
              <w:pPrChange w:id="1564" w:author="Gary Sullivan" w:date="2020-12-12T08:15:00Z">
                <w:pPr/>
              </w:pPrChange>
            </w:pPr>
          </w:p>
        </w:tc>
        <w:tc>
          <w:tcPr>
            <w:tcW w:w="1060" w:type="dxa"/>
            <w:tcBorders>
              <w:top w:val="nil"/>
              <w:left w:val="nil"/>
              <w:bottom w:val="nil"/>
              <w:right w:val="nil"/>
            </w:tcBorders>
            <w:shd w:val="clear" w:color="auto" w:fill="auto"/>
            <w:noWrap/>
            <w:vAlign w:val="center"/>
            <w:hideMark/>
          </w:tcPr>
          <w:p w14:paraId="2726AAA4" w14:textId="3D23420D" w:rsidR="0048752E" w:rsidRPr="0096280A" w:rsidRDefault="0048752E">
            <w:pPr>
              <w:keepNext/>
              <w:spacing w:before="0"/>
              <w:jc w:val="center"/>
              <w:rPr>
                <w:b/>
                <w:bCs/>
              </w:rPr>
              <w:pPrChange w:id="1565" w:author="Gary Sullivan" w:date="2020-12-12T08:15:00Z">
                <w:pPr/>
              </w:pPrChange>
            </w:pPr>
          </w:p>
        </w:tc>
        <w:tc>
          <w:tcPr>
            <w:tcW w:w="1281" w:type="dxa"/>
            <w:tcBorders>
              <w:top w:val="nil"/>
              <w:left w:val="nil"/>
              <w:bottom w:val="nil"/>
              <w:right w:val="nil"/>
            </w:tcBorders>
            <w:shd w:val="clear" w:color="auto" w:fill="auto"/>
            <w:noWrap/>
            <w:vAlign w:val="center"/>
            <w:hideMark/>
          </w:tcPr>
          <w:p w14:paraId="116D21A2" w14:textId="0CA9CFDB" w:rsidR="0048752E" w:rsidRPr="0096280A" w:rsidRDefault="0048752E">
            <w:pPr>
              <w:keepNext/>
              <w:spacing w:before="0"/>
              <w:jc w:val="center"/>
              <w:rPr>
                <w:b/>
                <w:bCs/>
              </w:rPr>
              <w:pPrChange w:id="1566" w:author="Gary Sullivan" w:date="2020-12-12T08:15:00Z">
                <w:pPr/>
              </w:pPrChange>
            </w:pPr>
            <w:r w:rsidRPr="0096280A">
              <w:rPr>
                <w:b/>
                <w:bCs/>
              </w:rPr>
              <w:t>Over HM-16.22</w:t>
            </w:r>
          </w:p>
        </w:tc>
        <w:tc>
          <w:tcPr>
            <w:tcW w:w="1060" w:type="dxa"/>
            <w:tcBorders>
              <w:top w:val="nil"/>
              <w:left w:val="nil"/>
              <w:bottom w:val="nil"/>
              <w:right w:val="nil"/>
            </w:tcBorders>
            <w:shd w:val="clear" w:color="auto" w:fill="auto"/>
            <w:noWrap/>
            <w:vAlign w:val="center"/>
            <w:hideMark/>
          </w:tcPr>
          <w:p w14:paraId="22B00557" w14:textId="6997C3F2" w:rsidR="0048752E" w:rsidRPr="0096280A" w:rsidRDefault="0048752E">
            <w:pPr>
              <w:keepNext/>
              <w:spacing w:before="0"/>
              <w:jc w:val="center"/>
              <w:rPr>
                <w:b/>
                <w:bCs/>
              </w:rPr>
              <w:pPrChange w:id="1567" w:author="Gary Sullivan" w:date="2020-12-12T08:15:00Z">
                <w:pPr/>
              </w:pPrChange>
            </w:pPr>
          </w:p>
        </w:tc>
        <w:tc>
          <w:tcPr>
            <w:tcW w:w="1060" w:type="dxa"/>
            <w:tcBorders>
              <w:top w:val="nil"/>
              <w:left w:val="nil"/>
              <w:bottom w:val="nil"/>
              <w:right w:val="single" w:sz="8" w:space="0" w:color="auto"/>
            </w:tcBorders>
            <w:shd w:val="clear" w:color="auto" w:fill="auto"/>
            <w:noWrap/>
            <w:vAlign w:val="center"/>
            <w:hideMark/>
          </w:tcPr>
          <w:p w14:paraId="55C9AB01" w14:textId="7E450E60" w:rsidR="0048752E" w:rsidRPr="0096280A" w:rsidRDefault="0048752E">
            <w:pPr>
              <w:keepNext/>
              <w:spacing w:before="0"/>
              <w:jc w:val="center"/>
              <w:rPr>
                <w:b/>
                <w:bCs/>
              </w:rPr>
              <w:pPrChange w:id="1568" w:author="Gary Sullivan" w:date="2020-12-12T08:15:00Z">
                <w:pPr/>
              </w:pPrChange>
            </w:pPr>
          </w:p>
        </w:tc>
      </w:tr>
      <w:tr w:rsidR="0048752E" w:rsidRPr="0096280A" w14:paraId="1E0E55BF" w14:textId="77777777" w:rsidTr="00F11721">
        <w:trPr>
          <w:trHeight w:val="255"/>
        </w:trPr>
        <w:tc>
          <w:tcPr>
            <w:tcW w:w="1640" w:type="dxa"/>
            <w:tcBorders>
              <w:top w:val="nil"/>
              <w:left w:val="nil"/>
              <w:bottom w:val="nil"/>
              <w:right w:val="nil"/>
            </w:tcBorders>
            <w:shd w:val="clear" w:color="auto" w:fill="auto"/>
            <w:noWrap/>
            <w:vAlign w:val="center"/>
            <w:hideMark/>
          </w:tcPr>
          <w:p w14:paraId="2FD14629" w14:textId="77777777" w:rsidR="0048752E" w:rsidRPr="0096280A" w:rsidRDefault="0048752E">
            <w:pPr>
              <w:keepNext/>
              <w:spacing w:before="0"/>
              <w:rPr>
                <w:b/>
                <w:bCs/>
              </w:rPr>
              <w:pPrChange w:id="1569" w:author="Gary Sullivan" w:date="2020-12-12T08:15:00Z">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0A7D5848" w14:textId="77777777" w:rsidR="0048752E" w:rsidRPr="0096280A" w:rsidRDefault="0048752E">
            <w:pPr>
              <w:keepNext/>
              <w:spacing w:before="0"/>
              <w:jc w:val="center"/>
              <w:pPrChange w:id="1570" w:author="Gary Sullivan" w:date="2020-12-12T08:15:00Z">
                <w:pPr/>
              </w:pPrChange>
            </w:pPr>
            <w:r w:rsidRPr="0096280A">
              <w:t>Y</w:t>
            </w:r>
          </w:p>
        </w:tc>
        <w:tc>
          <w:tcPr>
            <w:tcW w:w="1060" w:type="dxa"/>
            <w:tcBorders>
              <w:top w:val="nil"/>
              <w:left w:val="nil"/>
              <w:bottom w:val="single" w:sz="8" w:space="0" w:color="auto"/>
              <w:right w:val="nil"/>
            </w:tcBorders>
            <w:shd w:val="clear" w:color="auto" w:fill="auto"/>
            <w:noWrap/>
            <w:vAlign w:val="center"/>
            <w:hideMark/>
          </w:tcPr>
          <w:p w14:paraId="05B07D47" w14:textId="77777777" w:rsidR="0048752E" w:rsidRPr="0096280A" w:rsidRDefault="0048752E">
            <w:pPr>
              <w:keepNext/>
              <w:spacing w:before="0"/>
              <w:jc w:val="center"/>
              <w:pPrChange w:id="1571" w:author="Gary Sullivan" w:date="2020-12-12T08:15:00Z">
                <w:pPr/>
              </w:pPrChange>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5EC2CC55" w14:textId="77777777" w:rsidR="0048752E" w:rsidRPr="0096280A" w:rsidRDefault="0048752E">
            <w:pPr>
              <w:keepNext/>
              <w:spacing w:before="0"/>
              <w:jc w:val="center"/>
              <w:pPrChange w:id="1572" w:author="Gary Sullivan" w:date="2020-12-12T08:15:00Z">
                <w:pPr/>
              </w:pPrChange>
            </w:pPr>
            <w:r w:rsidRPr="0096280A">
              <w:t>V</w:t>
            </w:r>
          </w:p>
        </w:tc>
        <w:tc>
          <w:tcPr>
            <w:tcW w:w="1060" w:type="dxa"/>
            <w:tcBorders>
              <w:top w:val="nil"/>
              <w:left w:val="nil"/>
              <w:bottom w:val="single" w:sz="8" w:space="0" w:color="auto"/>
              <w:right w:val="nil"/>
            </w:tcBorders>
            <w:shd w:val="clear" w:color="auto" w:fill="auto"/>
            <w:noWrap/>
            <w:vAlign w:val="center"/>
            <w:hideMark/>
          </w:tcPr>
          <w:p w14:paraId="7225B3EA" w14:textId="77777777" w:rsidR="0048752E" w:rsidRPr="0096280A" w:rsidRDefault="0048752E">
            <w:pPr>
              <w:keepNext/>
              <w:spacing w:before="0"/>
              <w:jc w:val="center"/>
              <w:pPrChange w:id="1573" w:author="Gary Sullivan" w:date="2020-12-12T08:15:00Z">
                <w:pPr/>
              </w:pPrChange>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2B740C73" w14:textId="77777777" w:rsidR="0048752E" w:rsidRPr="0096280A" w:rsidRDefault="0048752E">
            <w:pPr>
              <w:keepNext/>
              <w:spacing w:before="0"/>
              <w:jc w:val="center"/>
              <w:pPrChange w:id="1574" w:author="Gary Sullivan" w:date="2020-12-12T08:15:00Z">
                <w:pPr/>
              </w:pPrChange>
            </w:pPr>
            <w:proofErr w:type="spellStart"/>
            <w:r w:rsidRPr="0096280A">
              <w:t>DecT</w:t>
            </w:r>
            <w:proofErr w:type="spellEnd"/>
          </w:p>
        </w:tc>
      </w:tr>
      <w:tr w:rsidR="0048752E" w:rsidRPr="0096280A" w14:paraId="3EAE6403"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6FC3C2E" w14:textId="77777777" w:rsidR="0048752E" w:rsidRPr="0096280A" w:rsidRDefault="0048752E">
            <w:pPr>
              <w:keepNext/>
              <w:spacing w:before="0"/>
              <w:pPrChange w:id="1575" w:author="Gary Sullivan" w:date="2020-12-12T08:15:00Z">
                <w:pPr/>
              </w:pPrChange>
            </w:pPr>
            <w:r w:rsidRPr="0096280A">
              <w:t>SVT</w:t>
            </w:r>
          </w:p>
        </w:tc>
        <w:tc>
          <w:tcPr>
            <w:tcW w:w="1060" w:type="dxa"/>
            <w:tcBorders>
              <w:top w:val="single" w:sz="8" w:space="0" w:color="auto"/>
              <w:left w:val="single" w:sz="8" w:space="0" w:color="auto"/>
              <w:bottom w:val="nil"/>
              <w:right w:val="nil"/>
            </w:tcBorders>
            <w:shd w:val="clear" w:color="000000" w:fill="FFC7CE"/>
            <w:noWrap/>
            <w:vAlign w:val="center"/>
            <w:hideMark/>
          </w:tcPr>
          <w:p w14:paraId="359D889A" w14:textId="77777777" w:rsidR="0048752E" w:rsidRPr="0096280A" w:rsidRDefault="0048752E">
            <w:pPr>
              <w:keepNext/>
              <w:spacing w:before="0"/>
              <w:jc w:val="center"/>
              <w:pPrChange w:id="1576" w:author="Gary Sullivan" w:date="2020-12-12T08:15:00Z">
                <w:pPr/>
              </w:pPrChange>
            </w:pPr>
            <w:r w:rsidRPr="0096280A">
              <w:t>29.80%</w:t>
            </w:r>
          </w:p>
        </w:tc>
        <w:tc>
          <w:tcPr>
            <w:tcW w:w="1060" w:type="dxa"/>
            <w:tcBorders>
              <w:top w:val="single" w:sz="8" w:space="0" w:color="auto"/>
              <w:left w:val="nil"/>
              <w:bottom w:val="nil"/>
              <w:right w:val="nil"/>
            </w:tcBorders>
            <w:shd w:val="clear" w:color="000000" w:fill="FFC7CE"/>
            <w:noWrap/>
            <w:vAlign w:val="center"/>
            <w:hideMark/>
          </w:tcPr>
          <w:p w14:paraId="778E5841" w14:textId="77777777" w:rsidR="0048752E" w:rsidRPr="0096280A" w:rsidRDefault="0048752E">
            <w:pPr>
              <w:keepNext/>
              <w:spacing w:before="0"/>
              <w:jc w:val="center"/>
              <w:pPrChange w:id="1577" w:author="Gary Sullivan" w:date="2020-12-12T08:15:00Z">
                <w:pPr/>
              </w:pPrChange>
            </w:pPr>
            <w:r w:rsidRPr="0096280A">
              <w:t>36.03%</w:t>
            </w:r>
          </w:p>
        </w:tc>
        <w:tc>
          <w:tcPr>
            <w:tcW w:w="1281" w:type="dxa"/>
            <w:tcBorders>
              <w:top w:val="single" w:sz="8" w:space="0" w:color="auto"/>
              <w:left w:val="nil"/>
              <w:bottom w:val="nil"/>
              <w:right w:val="single" w:sz="4" w:space="0" w:color="auto"/>
            </w:tcBorders>
            <w:shd w:val="clear" w:color="000000" w:fill="FFC7CE"/>
            <w:noWrap/>
            <w:vAlign w:val="center"/>
            <w:hideMark/>
          </w:tcPr>
          <w:p w14:paraId="2ADCAD6D" w14:textId="77777777" w:rsidR="0048752E" w:rsidRPr="0096280A" w:rsidRDefault="0048752E">
            <w:pPr>
              <w:keepNext/>
              <w:spacing w:before="0"/>
              <w:jc w:val="center"/>
              <w:pPrChange w:id="1578" w:author="Gary Sullivan" w:date="2020-12-12T08:15:00Z">
                <w:pPr/>
              </w:pPrChange>
            </w:pPr>
            <w:r w:rsidRPr="0096280A">
              <w:t>34.31%</w:t>
            </w:r>
          </w:p>
        </w:tc>
        <w:tc>
          <w:tcPr>
            <w:tcW w:w="1060" w:type="dxa"/>
            <w:tcBorders>
              <w:top w:val="nil"/>
              <w:left w:val="nil"/>
              <w:bottom w:val="nil"/>
              <w:right w:val="nil"/>
            </w:tcBorders>
            <w:shd w:val="clear" w:color="auto" w:fill="auto"/>
            <w:noWrap/>
            <w:vAlign w:val="center"/>
            <w:hideMark/>
          </w:tcPr>
          <w:p w14:paraId="6EF5F328" w14:textId="77777777" w:rsidR="0048752E" w:rsidRPr="0096280A" w:rsidRDefault="0048752E">
            <w:pPr>
              <w:keepNext/>
              <w:spacing w:before="0"/>
              <w:jc w:val="center"/>
              <w:pPrChange w:id="1579" w:author="Gary Sullivan" w:date="2020-12-12T08:15:00Z">
                <w:pPr/>
              </w:pPrChange>
            </w:pPr>
            <w:r w:rsidRPr="0096280A">
              <w:t>7995%</w:t>
            </w:r>
          </w:p>
        </w:tc>
        <w:tc>
          <w:tcPr>
            <w:tcW w:w="1060" w:type="dxa"/>
            <w:tcBorders>
              <w:top w:val="nil"/>
              <w:left w:val="nil"/>
              <w:bottom w:val="nil"/>
              <w:right w:val="single" w:sz="8" w:space="0" w:color="auto"/>
            </w:tcBorders>
            <w:shd w:val="clear" w:color="auto" w:fill="auto"/>
            <w:noWrap/>
            <w:vAlign w:val="center"/>
            <w:hideMark/>
          </w:tcPr>
          <w:p w14:paraId="6C7E2716" w14:textId="77777777" w:rsidR="0048752E" w:rsidRPr="0096280A" w:rsidRDefault="0048752E">
            <w:pPr>
              <w:keepNext/>
              <w:spacing w:before="0"/>
              <w:jc w:val="center"/>
              <w:pPrChange w:id="1580" w:author="Gary Sullivan" w:date="2020-12-12T08:15:00Z">
                <w:pPr/>
              </w:pPrChange>
            </w:pPr>
            <w:r w:rsidRPr="0096280A">
              <w:t>162%</w:t>
            </w:r>
          </w:p>
        </w:tc>
      </w:tr>
      <w:tr w:rsidR="0048752E" w:rsidRPr="0096280A" w14:paraId="5EBC868C"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33FAC05" w14:textId="77777777" w:rsidR="0048752E" w:rsidRPr="0096280A" w:rsidRDefault="0048752E">
            <w:pPr>
              <w:keepNext/>
              <w:spacing w:before="0"/>
              <w:pPrChange w:id="1581" w:author="Gary Sullivan" w:date="2020-12-12T08:15:00Z">
                <w:pPr/>
              </w:pPrChange>
            </w:pPr>
            <w:r w:rsidRPr="0096280A">
              <w:t> </w:t>
            </w:r>
          </w:p>
        </w:tc>
        <w:tc>
          <w:tcPr>
            <w:tcW w:w="1060" w:type="dxa"/>
            <w:tcBorders>
              <w:top w:val="nil"/>
              <w:left w:val="nil"/>
              <w:bottom w:val="single" w:sz="8" w:space="0" w:color="auto"/>
              <w:right w:val="nil"/>
            </w:tcBorders>
            <w:shd w:val="clear" w:color="auto" w:fill="auto"/>
            <w:noWrap/>
            <w:vAlign w:val="center"/>
            <w:hideMark/>
          </w:tcPr>
          <w:p w14:paraId="7CB708FD" w14:textId="3A45758E" w:rsidR="0048752E" w:rsidRPr="0096280A" w:rsidRDefault="0048752E">
            <w:pPr>
              <w:keepNext/>
              <w:spacing w:before="0"/>
              <w:jc w:val="center"/>
              <w:pPrChange w:id="1582" w:author="Gary Sullivan" w:date="2020-12-12T08:15:00Z">
                <w:pPr/>
              </w:pPrChange>
            </w:pPr>
          </w:p>
        </w:tc>
        <w:tc>
          <w:tcPr>
            <w:tcW w:w="1060" w:type="dxa"/>
            <w:tcBorders>
              <w:top w:val="nil"/>
              <w:left w:val="nil"/>
              <w:bottom w:val="single" w:sz="8" w:space="0" w:color="auto"/>
              <w:right w:val="nil"/>
            </w:tcBorders>
            <w:shd w:val="clear" w:color="auto" w:fill="auto"/>
            <w:noWrap/>
            <w:vAlign w:val="center"/>
            <w:hideMark/>
          </w:tcPr>
          <w:p w14:paraId="14E0D590" w14:textId="77777777" w:rsidR="0048752E" w:rsidRPr="0096280A" w:rsidRDefault="0048752E">
            <w:pPr>
              <w:keepNext/>
              <w:spacing w:before="0"/>
              <w:jc w:val="center"/>
              <w:pPrChange w:id="1583" w:author="Gary Sullivan" w:date="2020-12-12T08:15:00Z">
                <w:pPr/>
              </w:pPrChange>
            </w:pPr>
          </w:p>
        </w:tc>
        <w:tc>
          <w:tcPr>
            <w:tcW w:w="1281" w:type="dxa"/>
            <w:tcBorders>
              <w:top w:val="nil"/>
              <w:left w:val="nil"/>
              <w:bottom w:val="single" w:sz="8" w:space="0" w:color="auto"/>
              <w:right w:val="single" w:sz="4" w:space="0" w:color="auto"/>
            </w:tcBorders>
            <w:shd w:val="clear" w:color="auto" w:fill="auto"/>
            <w:noWrap/>
            <w:vAlign w:val="center"/>
            <w:hideMark/>
          </w:tcPr>
          <w:p w14:paraId="106DAE56" w14:textId="15BBAC05" w:rsidR="0048752E" w:rsidRPr="0096280A" w:rsidRDefault="0048752E">
            <w:pPr>
              <w:keepNext/>
              <w:spacing w:before="0"/>
              <w:jc w:val="center"/>
              <w:pPrChange w:id="1584" w:author="Gary Sullivan" w:date="2020-12-12T08:15:00Z">
                <w:pPr/>
              </w:pPrChange>
            </w:pPr>
          </w:p>
        </w:tc>
        <w:tc>
          <w:tcPr>
            <w:tcW w:w="1060" w:type="dxa"/>
            <w:tcBorders>
              <w:top w:val="nil"/>
              <w:left w:val="nil"/>
              <w:bottom w:val="single" w:sz="8" w:space="0" w:color="auto"/>
              <w:right w:val="nil"/>
            </w:tcBorders>
            <w:shd w:val="clear" w:color="auto" w:fill="auto"/>
            <w:noWrap/>
            <w:vAlign w:val="center"/>
            <w:hideMark/>
          </w:tcPr>
          <w:p w14:paraId="5AC5D57C" w14:textId="5BC2F0B7" w:rsidR="0048752E" w:rsidRPr="0096280A" w:rsidRDefault="0048752E">
            <w:pPr>
              <w:keepNext/>
              <w:spacing w:before="0"/>
              <w:jc w:val="center"/>
              <w:pPrChange w:id="1585" w:author="Gary Sullivan" w:date="2020-12-12T08:15:00Z">
                <w:pPr/>
              </w:pPrChange>
            </w:pPr>
          </w:p>
        </w:tc>
        <w:tc>
          <w:tcPr>
            <w:tcW w:w="1060" w:type="dxa"/>
            <w:tcBorders>
              <w:top w:val="nil"/>
              <w:left w:val="nil"/>
              <w:bottom w:val="single" w:sz="8" w:space="0" w:color="auto"/>
              <w:right w:val="single" w:sz="8" w:space="0" w:color="auto"/>
            </w:tcBorders>
            <w:shd w:val="clear" w:color="auto" w:fill="auto"/>
            <w:noWrap/>
            <w:vAlign w:val="center"/>
            <w:hideMark/>
          </w:tcPr>
          <w:p w14:paraId="729BD162" w14:textId="60997F76" w:rsidR="0048752E" w:rsidRPr="0096280A" w:rsidRDefault="0048752E">
            <w:pPr>
              <w:keepNext/>
              <w:spacing w:before="0"/>
              <w:jc w:val="center"/>
              <w:pPrChange w:id="1586" w:author="Gary Sullivan" w:date="2020-12-12T08:15:00Z">
                <w:pPr/>
              </w:pPrChange>
            </w:pPr>
          </w:p>
        </w:tc>
      </w:tr>
      <w:tr w:rsidR="0048752E" w:rsidRPr="0096280A" w14:paraId="0B2BE185"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0182A312" w14:textId="77777777" w:rsidR="0048752E" w:rsidRPr="0096280A" w:rsidRDefault="0048752E">
            <w:pPr>
              <w:spacing w:before="0"/>
              <w:rPr>
                <w:b/>
                <w:bCs/>
              </w:rPr>
              <w:pPrChange w:id="1587" w:author="Gary Sullivan" w:date="2020-12-12T08:14:00Z">
                <w:pPr/>
              </w:pPrChange>
            </w:pPr>
            <w:r w:rsidRPr="0096280A">
              <w:rPr>
                <w:b/>
                <w:bCs/>
              </w:rPr>
              <w:t xml:space="preserve">Overall </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0BB6A6D5" w14:textId="77777777" w:rsidR="0048752E" w:rsidRPr="0096280A" w:rsidRDefault="0048752E">
            <w:pPr>
              <w:spacing w:before="0"/>
              <w:jc w:val="center"/>
              <w:pPrChange w:id="1588" w:author="Gary Sullivan" w:date="2020-12-12T08:14:00Z">
                <w:pPr/>
              </w:pPrChange>
            </w:pPr>
            <w:r w:rsidRPr="0096280A">
              <w:t>29.80%</w:t>
            </w:r>
          </w:p>
        </w:tc>
        <w:tc>
          <w:tcPr>
            <w:tcW w:w="1060" w:type="dxa"/>
            <w:tcBorders>
              <w:top w:val="single" w:sz="8" w:space="0" w:color="auto"/>
              <w:left w:val="nil"/>
              <w:bottom w:val="single" w:sz="4" w:space="0" w:color="auto"/>
              <w:right w:val="nil"/>
            </w:tcBorders>
            <w:shd w:val="clear" w:color="000000" w:fill="FFC7CE"/>
            <w:noWrap/>
            <w:vAlign w:val="center"/>
            <w:hideMark/>
          </w:tcPr>
          <w:p w14:paraId="792B032E" w14:textId="77777777" w:rsidR="0048752E" w:rsidRPr="0096280A" w:rsidRDefault="0048752E">
            <w:pPr>
              <w:spacing w:before="0"/>
              <w:jc w:val="center"/>
              <w:pPrChange w:id="1589" w:author="Gary Sullivan" w:date="2020-12-12T08:14:00Z">
                <w:pPr/>
              </w:pPrChange>
            </w:pPr>
            <w:r w:rsidRPr="0096280A">
              <w:t>36.0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02260432" w14:textId="77777777" w:rsidR="0048752E" w:rsidRPr="0096280A" w:rsidRDefault="0048752E">
            <w:pPr>
              <w:spacing w:before="0"/>
              <w:jc w:val="center"/>
              <w:pPrChange w:id="1590" w:author="Gary Sullivan" w:date="2020-12-12T08:14:00Z">
                <w:pPr/>
              </w:pPrChange>
            </w:pPr>
            <w:r w:rsidRPr="0096280A">
              <w:t>34.31%</w:t>
            </w:r>
          </w:p>
        </w:tc>
        <w:tc>
          <w:tcPr>
            <w:tcW w:w="1060" w:type="dxa"/>
            <w:tcBorders>
              <w:top w:val="single" w:sz="8" w:space="0" w:color="auto"/>
              <w:left w:val="nil"/>
              <w:bottom w:val="single" w:sz="4" w:space="0" w:color="auto"/>
              <w:right w:val="nil"/>
            </w:tcBorders>
            <w:shd w:val="clear" w:color="auto" w:fill="auto"/>
            <w:noWrap/>
            <w:vAlign w:val="center"/>
            <w:hideMark/>
          </w:tcPr>
          <w:p w14:paraId="077BB36E" w14:textId="77777777" w:rsidR="0048752E" w:rsidRPr="0096280A" w:rsidRDefault="0048752E">
            <w:pPr>
              <w:spacing w:before="0"/>
              <w:jc w:val="center"/>
              <w:pPrChange w:id="1591" w:author="Gary Sullivan" w:date="2020-12-12T08:14:00Z">
                <w:pPr/>
              </w:pPrChange>
            </w:pPr>
            <w:r w:rsidRPr="0096280A">
              <w:t>7995%</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2F9F3E75" w14:textId="77777777" w:rsidR="0048752E" w:rsidRPr="0096280A" w:rsidRDefault="0048752E">
            <w:pPr>
              <w:spacing w:before="0"/>
              <w:jc w:val="center"/>
              <w:pPrChange w:id="1592" w:author="Gary Sullivan" w:date="2020-12-12T08:14:00Z">
                <w:pPr/>
              </w:pPrChange>
            </w:pPr>
            <w:r w:rsidRPr="0096280A">
              <w:t>162%</w:t>
            </w:r>
          </w:p>
        </w:tc>
      </w:tr>
      <w:tr w:rsidR="0048752E" w:rsidRPr="0096280A" w14:paraId="0790CB44" w14:textId="77777777" w:rsidTr="00F11721">
        <w:trPr>
          <w:trHeight w:val="255"/>
        </w:trPr>
        <w:tc>
          <w:tcPr>
            <w:tcW w:w="1640" w:type="dxa"/>
            <w:tcBorders>
              <w:top w:val="nil"/>
              <w:left w:val="nil"/>
              <w:bottom w:val="nil"/>
              <w:right w:val="nil"/>
            </w:tcBorders>
            <w:shd w:val="clear" w:color="auto" w:fill="auto"/>
            <w:noWrap/>
            <w:vAlign w:val="center"/>
            <w:hideMark/>
          </w:tcPr>
          <w:p w14:paraId="56AEDCAA" w14:textId="77777777" w:rsidR="0048752E" w:rsidRPr="0096280A" w:rsidRDefault="0048752E">
            <w:pPr>
              <w:keepNext/>
              <w:spacing w:before="0"/>
              <w:pPrChange w:id="1593" w:author="Gary Sullivan" w:date="2020-12-12T08:16: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D544615" w14:textId="7BBBA9AE" w:rsidR="0048752E" w:rsidRPr="0096280A" w:rsidRDefault="0048752E">
            <w:pPr>
              <w:keepNext/>
              <w:spacing w:before="0"/>
              <w:jc w:val="center"/>
              <w:rPr>
                <w:b/>
                <w:bCs/>
              </w:rPr>
              <w:pPrChange w:id="1594" w:author="Gary Sullivan" w:date="2020-12-12T08:16:00Z">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75114707" w14:textId="696973EA" w:rsidR="0048752E" w:rsidRPr="0096280A" w:rsidRDefault="0048752E">
            <w:pPr>
              <w:keepNext/>
              <w:spacing w:before="0"/>
              <w:jc w:val="center"/>
              <w:pPrChange w:id="1595" w:author="Gary Sullivan" w:date="2020-12-12T08:16:00Z">
                <w:pPr/>
              </w:pPrChange>
            </w:pPr>
          </w:p>
        </w:tc>
        <w:tc>
          <w:tcPr>
            <w:tcW w:w="1281" w:type="dxa"/>
            <w:tcBorders>
              <w:top w:val="single" w:sz="8" w:space="0" w:color="auto"/>
              <w:left w:val="nil"/>
              <w:bottom w:val="single" w:sz="8" w:space="0" w:color="auto"/>
              <w:right w:val="nil"/>
            </w:tcBorders>
            <w:shd w:val="clear" w:color="auto" w:fill="auto"/>
            <w:noWrap/>
            <w:vAlign w:val="center"/>
            <w:hideMark/>
          </w:tcPr>
          <w:p w14:paraId="32DEC89C" w14:textId="77777777" w:rsidR="0048752E" w:rsidRPr="0096280A" w:rsidRDefault="0048752E">
            <w:pPr>
              <w:keepNext/>
              <w:spacing w:before="0"/>
              <w:jc w:val="center"/>
              <w:rPr>
                <w:b/>
                <w:bCs/>
              </w:rPr>
              <w:pPrChange w:id="1596" w:author="Gary Sullivan" w:date="2020-12-12T08:16:00Z">
                <w:pPr/>
              </w:pPrChange>
            </w:pPr>
            <w:r w:rsidRPr="0096280A">
              <w:rPr>
                <w:b/>
                <w:bCs/>
              </w:rPr>
              <w:t>LDB-16</w:t>
            </w:r>
          </w:p>
        </w:tc>
        <w:tc>
          <w:tcPr>
            <w:tcW w:w="1060" w:type="dxa"/>
            <w:tcBorders>
              <w:top w:val="single" w:sz="8" w:space="0" w:color="auto"/>
              <w:left w:val="nil"/>
              <w:bottom w:val="single" w:sz="8" w:space="0" w:color="auto"/>
              <w:right w:val="nil"/>
            </w:tcBorders>
            <w:shd w:val="clear" w:color="auto" w:fill="auto"/>
            <w:noWrap/>
            <w:vAlign w:val="center"/>
            <w:hideMark/>
          </w:tcPr>
          <w:p w14:paraId="27C2E642" w14:textId="0D90D404" w:rsidR="0048752E" w:rsidRPr="0096280A" w:rsidRDefault="0048752E">
            <w:pPr>
              <w:keepNext/>
              <w:spacing w:before="0"/>
              <w:jc w:val="center"/>
              <w:pPrChange w:id="1597" w:author="Gary Sullivan" w:date="2020-12-12T08:16: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B0846CB" w14:textId="08226889" w:rsidR="0048752E" w:rsidRPr="0096280A" w:rsidRDefault="0048752E">
            <w:pPr>
              <w:keepNext/>
              <w:spacing w:before="0"/>
              <w:jc w:val="center"/>
              <w:pPrChange w:id="1598" w:author="Gary Sullivan" w:date="2020-12-12T08:16:00Z">
                <w:pPr/>
              </w:pPrChange>
            </w:pPr>
          </w:p>
        </w:tc>
      </w:tr>
      <w:tr w:rsidR="0048752E" w:rsidRPr="0096280A" w14:paraId="13A86692" w14:textId="77777777" w:rsidTr="00F11721">
        <w:trPr>
          <w:trHeight w:val="255"/>
        </w:trPr>
        <w:tc>
          <w:tcPr>
            <w:tcW w:w="1640" w:type="dxa"/>
            <w:tcBorders>
              <w:top w:val="nil"/>
              <w:left w:val="nil"/>
              <w:bottom w:val="nil"/>
              <w:right w:val="nil"/>
            </w:tcBorders>
            <w:shd w:val="clear" w:color="auto" w:fill="auto"/>
            <w:noWrap/>
            <w:vAlign w:val="center"/>
            <w:hideMark/>
          </w:tcPr>
          <w:p w14:paraId="58D2AA5F" w14:textId="77777777" w:rsidR="0048752E" w:rsidRPr="0096280A" w:rsidRDefault="0048752E">
            <w:pPr>
              <w:keepNext/>
              <w:spacing w:before="0"/>
              <w:pPrChange w:id="1599" w:author="Gary Sullivan" w:date="2020-12-12T08:16:00Z">
                <w:pPr/>
              </w:pPrChange>
            </w:pPr>
          </w:p>
        </w:tc>
        <w:tc>
          <w:tcPr>
            <w:tcW w:w="1060" w:type="dxa"/>
            <w:tcBorders>
              <w:top w:val="nil"/>
              <w:left w:val="single" w:sz="8" w:space="0" w:color="auto"/>
              <w:bottom w:val="nil"/>
              <w:right w:val="nil"/>
            </w:tcBorders>
            <w:shd w:val="clear" w:color="auto" w:fill="auto"/>
            <w:noWrap/>
            <w:vAlign w:val="center"/>
            <w:hideMark/>
          </w:tcPr>
          <w:p w14:paraId="24DEE0F8" w14:textId="2B110366" w:rsidR="0048752E" w:rsidRPr="0096280A" w:rsidRDefault="0048752E">
            <w:pPr>
              <w:keepNext/>
              <w:spacing w:before="0"/>
              <w:jc w:val="center"/>
              <w:rPr>
                <w:b/>
                <w:bCs/>
              </w:rPr>
              <w:pPrChange w:id="1600" w:author="Gary Sullivan" w:date="2020-12-12T08:16:00Z">
                <w:pPr/>
              </w:pPrChange>
            </w:pPr>
          </w:p>
        </w:tc>
        <w:tc>
          <w:tcPr>
            <w:tcW w:w="1060" w:type="dxa"/>
            <w:tcBorders>
              <w:top w:val="nil"/>
              <w:left w:val="nil"/>
              <w:bottom w:val="nil"/>
              <w:right w:val="nil"/>
            </w:tcBorders>
            <w:shd w:val="clear" w:color="auto" w:fill="auto"/>
            <w:noWrap/>
            <w:vAlign w:val="center"/>
            <w:hideMark/>
          </w:tcPr>
          <w:p w14:paraId="1569577F" w14:textId="46BC194D" w:rsidR="0048752E" w:rsidRPr="0096280A" w:rsidRDefault="0048752E">
            <w:pPr>
              <w:keepNext/>
              <w:spacing w:before="0"/>
              <w:jc w:val="center"/>
              <w:rPr>
                <w:b/>
                <w:bCs/>
              </w:rPr>
              <w:pPrChange w:id="1601" w:author="Gary Sullivan" w:date="2020-12-12T08:16:00Z">
                <w:pPr/>
              </w:pPrChange>
            </w:pPr>
          </w:p>
        </w:tc>
        <w:tc>
          <w:tcPr>
            <w:tcW w:w="1281" w:type="dxa"/>
            <w:tcBorders>
              <w:top w:val="nil"/>
              <w:left w:val="nil"/>
              <w:bottom w:val="nil"/>
              <w:right w:val="nil"/>
            </w:tcBorders>
            <w:shd w:val="clear" w:color="auto" w:fill="auto"/>
            <w:noWrap/>
            <w:vAlign w:val="center"/>
            <w:hideMark/>
          </w:tcPr>
          <w:p w14:paraId="054E6EF8" w14:textId="3923701F" w:rsidR="0048752E" w:rsidRPr="0096280A" w:rsidRDefault="0048752E">
            <w:pPr>
              <w:keepNext/>
              <w:spacing w:before="0"/>
              <w:jc w:val="center"/>
              <w:rPr>
                <w:b/>
                <w:bCs/>
              </w:rPr>
              <w:pPrChange w:id="1602" w:author="Gary Sullivan" w:date="2020-12-12T08:16:00Z">
                <w:pPr/>
              </w:pPrChange>
            </w:pPr>
            <w:r w:rsidRPr="0096280A">
              <w:rPr>
                <w:b/>
                <w:bCs/>
              </w:rPr>
              <w:t>Over HM-16.22</w:t>
            </w:r>
          </w:p>
        </w:tc>
        <w:tc>
          <w:tcPr>
            <w:tcW w:w="1060" w:type="dxa"/>
            <w:tcBorders>
              <w:top w:val="nil"/>
              <w:left w:val="nil"/>
              <w:bottom w:val="nil"/>
              <w:right w:val="nil"/>
            </w:tcBorders>
            <w:shd w:val="clear" w:color="auto" w:fill="auto"/>
            <w:noWrap/>
            <w:vAlign w:val="center"/>
            <w:hideMark/>
          </w:tcPr>
          <w:p w14:paraId="2D03CCAD" w14:textId="1F91243D" w:rsidR="0048752E" w:rsidRPr="0096280A" w:rsidRDefault="0048752E">
            <w:pPr>
              <w:keepNext/>
              <w:spacing w:before="0"/>
              <w:jc w:val="center"/>
              <w:rPr>
                <w:b/>
                <w:bCs/>
              </w:rPr>
              <w:pPrChange w:id="1603" w:author="Gary Sullivan" w:date="2020-12-12T08:16:00Z">
                <w:pPr/>
              </w:pPrChange>
            </w:pPr>
          </w:p>
        </w:tc>
        <w:tc>
          <w:tcPr>
            <w:tcW w:w="1060" w:type="dxa"/>
            <w:tcBorders>
              <w:top w:val="nil"/>
              <w:left w:val="nil"/>
              <w:bottom w:val="nil"/>
              <w:right w:val="single" w:sz="8" w:space="0" w:color="auto"/>
            </w:tcBorders>
            <w:shd w:val="clear" w:color="auto" w:fill="auto"/>
            <w:noWrap/>
            <w:vAlign w:val="center"/>
            <w:hideMark/>
          </w:tcPr>
          <w:p w14:paraId="05CFE59D" w14:textId="1E27FCDF" w:rsidR="0048752E" w:rsidRPr="0096280A" w:rsidRDefault="0048752E">
            <w:pPr>
              <w:keepNext/>
              <w:spacing w:before="0"/>
              <w:jc w:val="center"/>
              <w:rPr>
                <w:b/>
                <w:bCs/>
              </w:rPr>
              <w:pPrChange w:id="1604" w:author="Gary Sullivan" w:date="2020-12-12T08:16:00Z">
                <w:pPr/>
              </w:pPrChange>
            </w:pPr>
          </w:p>
        </w:tc>
      </w:tr>
      <w:tr w:rsidR="0048752E" w:rsidRPr="0096280A" w14:paraId="58FC77B5" w14:textId="77777777" w:rsidTr="00F11721">
        <w:trPr>
          <w:trHeight w:val="255"/>
        </w:trPr>
        <w:tc>
          <w:tcPr>
            <w:tcW w:w="1640" w:type="dxa"/>
            <w:tcBorders>
              <w:top w:val="nil"/>
              <w:left w:val="nil"/>
              <w:bottom w:val="nil"/>
              <w:right w:val="nil"/>
            </w:tcBorders>
            <w:shd w:val="clear" w:color="auto" w:fill="auto"/>
            <w:noWrap/>
            <w:vAlign w:val="center"/>
            <w:hideMark/>
          </w:tcPr>
          <w:p w14:paraId="3E739ACC" w14:textId="77777777" w:rsidR="0048752E" w:rsidRPr="0096280A" w:rsidRDefault="0048752E">
            <w:pPr>
              <w:keepNext/>
              <w:spacing w:before="0"/>
              <w:rPr>
                <w:b/>
                <w:bCs/>
              </w:rPr>
              <w:pPrChange w:id="1605" w:author="Gary Sullivan" w:date="2020-12-12T08:16:00Z">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740660F1" w14:textId="77777777" w:rsidR="0048752E" w:rsidRPr="0096280A" w:rsidRDefault="0048752E">
            <w:pPr>
              <w:keepNext/>
              <w:spacing w:before="0"/>
              <w:jc w:val="center"/>
              <w:pPrChange w:id="1606" w:author="Gary Sullivan" w:date="2020-12-12T08:16:00Z">
                <w:pPr/>
              </w:pPrChange>
            </w:pPr>
            <w:r w:rsidRPr="0096280A">
              <w:t>Y</w:t>
            </w:r>
          </w:p>
        </w:tc>
        <w:tc>
          <w:tcPr>
            <w:tcW w:w="1060" w:type="dxa"/>
            <w:tcBorders>
              <w:top w:val="nil"/>
              <w:left w:val="nil"/>
              <w:bottom w:val="single" w:sz="8" w:space="0" w:color="auto"/>
              <w:right w:val="nil"/>
            </w:tcBorders>
            <w:shd w:val="clear" w:color="auto" w:fill="auto"/>
            <w:noWrap/>
            <w:vAlign w:val="center"/>
            <w:hideMark/>
          </w:tcPr>
          <w:p w14:paraId="33C1FFC7" w14:textId="77777777" w:rsidR="0048752E" w:rsidRPr="0096280A" w:rsidRDefault="0048752E">
            <w:pPr>
              <w:keepNext/>
              <w:spacing w:before="0"/>
              <w:jc w:val="center"/>
              <w:pPrChange w:id="1607" w:author="Gary Sullivan" w:date="2020-12-12T08:16:00Z">
                <w:pPr/>
              </w:pPrChange>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347E4372" w14:textId="77777777" w:rsidR="0048752E" w:rsidRPr="0096280A" w:rsidRDefault="0048752E">
            <w:pPr>
              <w:keepNext/>
              <w:spacing w:before="0"/>
              <w:jc w:val="center"/>
              <w:pPrChange w:id="1608" w:author="Gary Sullivan" w:date="2020-12-12T08:16:00Z">
                <w:pPr/>
              </w:pPrChange>
            </w:pPr>
            <w:r w:rsidRPr="0096280A">
              <w:t>V</w:t>
            </w:r>
          </w:p>
        </w:tc>
        <w:tc>
          <w:tcPr>
            <w:tcW w:w="1060" w:type="dxa"/>
            <w:tcBorders>
              <w:top w:val="nil"/>
              <w:left w:val="nil"/>
              <w:bottom w:val="single" w:sz="8" w:space="0" w:color="auto"/>
              <w:right w:val="nil"/>
            </w:tcBorders>
            <w:shd w:val="clear" w:color="auto" w:fill="auto"/>
            <w:noWrap/>
            <w:vAlign w:val="center"/>
            <w:hideMark/>
          </w:tcPr>
          <w:p w14:paraId="6AEE3132" w14:textId="77777777" w:rsidR="0048752E" w:rsidRPr="0096280A" w:rsidRDefault="0048752E">
            <w:pPr>
              <w:keepNext/>
              <w:spacing w:before="0"/>
              <w:jc w:val="center"/>
              <w:pPrChange w:id="1609" w:author="Gary Sullivan" w:date="2020-12-12T08:16:00Z">
                <w:pPr/>
              </w:pPrChange>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4EE241A0" w14:textId="77777777" w:rsidR="0048752E" w:rsidRPr="0096280A" w:rsidRDefault="0048752E">
            <w:pPr>
              <w:keepNext/>
              <w:spacing w:before="0"/>
              <w:jc w:val="center"/>
              <w:pPrChange w:id="1610" w:author="Gary Sullivan" w:date="2020-12-12T08:16:00Z">
                <w:pPr/>
              </w:pPrChange>
            </w:pPr>
            <w:proofErr w:type="spellStart"/>
            <w:r w:rsidRPr="0096280A">
              <w:t>DecT</w:t>
            </w:r>
            <w:proofErr w:type="spellEnd"/>
          </w:p>
        </w:tc>
      </w:tr>
      <w:tr w:rsidR="0048752E" w:rsidRPr="0096280A" w14:paraId="0222D5E6"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8939C3" w14:textId="77777777" w:rsidR="0048752E" w:rsidRPr="0096280A" w:rsidRDefault="0048752E">
            <w:pPr>
              <w:keepNext/>
              <w:spacing w:before="0"/>
              <w:pPrChange w:id="1611" w:author="Gary Sullivan" w:date="2020-12-12T08:16:00Z">
                <w:pPr/>
              </w:pPrChange>
            </w:pPr>
            <w:r w:rsidRPr="0096280A">
              <w:t>SVT</w:t>
            </w:r>
          </w:p>
        </w:tc>
        <w:tc>
          <w:tcPr>
            <w:tcW w:w="1060" w:type="dxa"/>
            <w:tcBorders>
              <w:top w:val="nil"/>
              <w:left w:val="single" w:sz="8" w:space="0" w:color="auto"/>
              <w:bottom w:val="nil"/>
              <w:right w:val="nil"/>
            </w:tcBorders>
            <w:shd w:val="clear" w:color="000000" w:fill="FFC7CE"/>
            <w:noWrap/>
            <w:vAlign w:val="center"/>
            <w:hideMark/>
          </w:tcPr>
          <w:p w14:paraId="7379D3F7" w14:textId="77777777" w:rsidR="0048752E" w:rsidRPr="0096280A" w:rsidRDefault="0048752E">
            <w:pPr>
              <w:keepNext/>
              <w:spacing w:before="0"/>
              <w:jc w:val="center"/>
              <w:pPrChange w:id="1612" w:author="Gary Sullivan" w:date="2020-12-12T08:16:00Z">
                <w:pPr/>
              </w:pPrChange>
            </w:pPr>
            <w:r w:rsidRPr="0096280A">
              <w:t>21.90%</w:t>
            </w:r>
          </w:p>
        </w:tc>
        <w:tc>
          <w:tcPr>
            <w:tcW w:w="1060" w:type="dxa"/>
            <w:tcBorders>
              <w:top w:val="nil"/>
              <w:left w:val="nil"/>
              <w:bottom w:val="nil"/>
              <w:right w:val="nil"/>
            </w:tcBorders>
            <w:shd w:val="clear" w:color="000000" w:fill="FFC7CE"/>
            <w:noWrap/>
            <w:vAlign w:val="center"/>
            <w:hideMark/>
          </w:tcPr>
          <w:p w14:paraId="23C59AAD" w14:textId="77777777" w:rsidR="0048752E" w:rsidRPr="0096280A" w:rsidRDefault="0048752E">
            <w:pPr>
              <w:keepNext/>
              <w:spacing w:before="0"/>
              <w:jc w:val="center"/>
              <w:pPrChange w:id="1613" w:author="Gary Sullivan" w:date="2020-12-12T08:16:00Z">
                <w:pPr/>
              </w:pPrChange>
            </w:pPr>
            <w:r w:rsidRPr="0096280A">
              <w:t>23.63%</w:t>
            </w:r>
          </w:p>
        </w:tc>
        <w:tc>
          <w:tcPr>
            <w:tcW w:w="1281" w:type="dxa"/>
            <w:tcBorders>
              <w:top w:val="nil"/>
              <w:left w:val="nil"/>
              <w:bottom w:val="nil"/>
              <w:right w:val="single" w:sz="4" w:space="0" w:color="auto"/>
            </w:tcBorders>
            <w:shd w:val="clear" w:color="000000" w:fill="FFC7CE"/>
            <w:noWrap/>
            <w:vAlign w:val="center"/>
            <w:hideMark/>
          </w:tcPr>
          <w:p w14:paraId="6ECBA0B5" w14:textId="77777777" w:rsidR="0048752E" w:rsidRPr="0096280A" w:rsidRDefault="0048752E">
            <w:pPr>
              <w:keepNext/>
              <w:spacing w:before="0"/>
              <w:jc w:val="center"/>
              <w:pPrChange w:id="1614" w:author="Gary Sullivan" w:date="2020-12-12T08:16:00Z">
                <w:pPr/>
              </w:pPrChange>
            </w:pPr>
            <w:r w:rsidRPr="0096280A">
              <w:t>23.80%</w:t>
            </w:r>
          </w:p>
        </w:tc>
        <w:tc>
          <w:tcPr>
            <w:tcW w:w="1060" w:type="dxa"/>
            <w:tcBorders>
              <w:top w:val="nil"/>
              <w:left w:val="nil"/>
              <w:bottom w:val="nil"/>
              <w:right w:val="nil"/>
            </w:tcBorders>
            <w:shd w:val="clear" w:color="auto" w:fill="auto"/>
            <w:noWrap/>
            <w:vAlign w:val="center"/>
            <w:hideMark/>
          </w:tcPr>
          <w:p w14:paraId="14E132FF" w14:textId="77777777" w:rsidR="0048752E" w:rsidRPr="0096280A" w:rsidRDefault="0048752E">
            <w:pPr>
              <w:keepNext/>
              <w:spacing w:before="0"/>
              <w:jc w:val="center"/>
              <w:pPrChange w:id="1615" w:author="Gary Sullivan" w:date="2020-12-12T08:16:00Z">
                <w:pPr/>
              </w:pPrChange>
            </w:pPr>
            <w:r w:rsidRPr="0096280A">
              <w:t>922%</w:t>
            </w:r>
          </w:p>
        </w:tc>
        <w:tc>
          <w:tcPr>
            <w:tcW w:w="1060" w:type="dxa"/>
            <w:tcBorders>
              <w:top w:val="nil"/>
              <w:left w:val="nil"/>
              <w:bottom w:val="nil"/>
              <w:right w:val="single" w:sz="8" w:space="0" w:color="auto"/>
            </w:tcBorders>
            <w:shd w:val="clear" w:color="auto" w:fill="auto"/>
            <w:noWrap/>
            <w:vAlign w:val="center"/>
            <w:hideMark/>
          </w:tcPr>
          <w:p w14:paraId="1E6E2234" w14:textId="77777777" w:rsidR="0048752E" w:rsidRPr="0096280A" w:rsidRDefault="0048752E">
            <w:pPr>
              <w:keepNext/>
              <w:spacing w:before="0"/>
              <w:jc w:val="center"/>
              <w:pPrChange w:id="1616" w:author="Gary Sullivan" w:date="2020-12-12T08:16:00Z">
                <w:pPr/>
              </w:pPrChange>
            </w:pPr>
            <w:r w:rsidRPr="0096280A">
              <w:t>166%</w:t>
            </w:r>
          </w:p>
        </w:tc>
      </w:tr>
      <w:tr w:rsidR="0048752E" w:rsidRPr="0096280A" w14:paraId="4A6DEAF0"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D748417" w14:textId="77777777" w:rsidR="0048752E" w:rsidRPr="0096280A" w:rsidRDefault="0048752E">
            <w:pPr>
              <w:keepNext/>
              <w:spacing w:before="0"/>
              <w:pPrChange w:id="1617" w:author="Gary Sullivan" w:date="2020-12-12T08:16:00Z">
                <w:pPr/>
              </w:pPrChange>
            </w:pPr>
            <w:r w:rsidRPr="0096280A">
              <w:t> </w:t>
            </w:r>
          </w:p>
        </w:tc>
        <w:tc>
          <w:tcPr>
            <w:tcW w:w="1060" w:type="dxa"/>
            <w:tcBorders>
              <w:top w:val="nil"/>
              <w:left w:val="nil"/>
              <w:bottom w:val="single" w:sz="8" w:space="0" w:color="auto"/>
              <w:right w:val="nil"/>
            </w:tcBorders>
            <w:shd w:val="clear" w:color="auto" w:fill="auto"/>
            <w:noWrap/>
            <w:vAlign w:val="center"/>
            <w:hideMark/>
          </w:tcPr>
          <w:p w14:paraId="49FC2E4A" w14:textId="7F1CC023" w:rsidR="0048752E" w:rsidRPr="0096280A" w:rsidRDefault="0048752E">
            <w:pPr>
              <w:keepNext/>
              <w:spacing w:before="0"/>
              <w:jc w:val="center"/>
              <w:pPrChange w:id="1618" w:author="Gary Sullivan" w:date="2020-12-12T08:16:00Z">
                <w:pPr/>
              </w:pPrChange>
            </w:pPr>
          </w:p>
        </w:tc>
        <w:tc>
          <w:tcPr>
            <w:tcW w:w="1060" w:type="dxa"/>
            <w:tcBorders>
              <w:top w:val="nil"/>
              <w:left w:val="nil"/>
              <w:bottom w:val="single" w:sz="8" w:space="0" w:color="auto"/>
              <w:right w:val="nil"/>
            </w:tcBorders>
            <w:shd w:val="clear" w:color="auto" w:fill="auto"/>
            <w:noWrap/>
            <w:vAlign w:val="center"/>
            <w:hideMark/>
          </w:tcPr>
          <w:p w14:paraId="6A88A5BF" w14:textId="77777777" w:rsidR="0048752E" w:rsidRPr="0096280A" w:rsidRDefault="0048752E">
            <w:pPr>
              <w:keepNext/>
              <w:spacing w:before="0"/>
              <w:jc w:val="center"/>
              <w:pPrChange w:id="1619" w:author="Gary Sullivan" w:date="2020-12-12T08:16:00Z">
                <w:pPr/>
              </w:pPrChange>
            </w:pPr>
          </w:p>
        </w:tc>
        <w:tc>
          <w:tcPr>
            <w:tcW w:w="1281" w:type="dxa"/>
            <w:tcBorders>
              <w:top w:val="nil"/>
              <w:left w:val="nil"/>
              <w:bottom w:val="single" w:sz="8" w:space="0" w:color="auto"/>
              <w:right w:val="single" w:sz="4" w:space="0" w:color="auto"/>
            </w:tcBorders>
            <w:shd w:val="clear" w:color="auto" w:fill="auto"/>
            <w:noWrap/>
            <w:vAlign w:val="center"/>
            <w:hideMark/>
          </w:tcPr>
          <w:p w14:paraId="174B7A90" w14:textId="0D0409B6" w:rsidR="0048752E" w:rsidRPr="0096280A" w:rsidRDefault="0048752E">
            <w:pPr>
              <w:keepNext/>
              <w:spacing w:before="0"/>
              <w:jc w:val="center"/>
              <w:pPrChange w:id="1620" w:author="Gary Sullivan" w:date="2020-12-12T08:16:00Z">
                <w:pPr/>
              </w:pPrChange>
            </w:pPr>
          </w:p>
        </w:tc>
        <w:tc>
          <w:tcPr>
            <w:tcW w:w="1060" w:type="dxa"/>
            <w:tcBorders>
              <w:top w:val="nil"/>
              <w:left w:val="nil"/>
              <w:bottom w:val="single" w:sz="8" w:space="0" w:color="auto"/>
              <w:right w:val="nil"/>
            </w:tcBorders>
            <w:shd w:val="clear" w:color="auto" w:fill="auto"/>
            <w:noWrap/>
            <w:vAlign w:val="center"/>
            <w:hideMark/>
          </w:tcPr>
          <w:p w14:paraId="45A9A88D" w14:textId="6EF53C7E" w:rsidR="0048752E" w:rsidRPr="0096280A" w:rsidRDefault="0048752E">
            <w:pPr>
              <w:keepNext/>
              <w:spacing w:before="0"/>
              <w:jc w:val="center"/>
              <w:pPrChange w:id="1621" w:author="Gary Sullivan" w:date="2020-12-12T08:16:00Z">
                <w:pPr/>
              </w:pPrChange>
            </w:pPr>
          </w:p>
        </w:tc>
        <w:tc>
          <w:tcPr>
            <w:tcW w:w="1060" w:type="dxa"/>
            <w:tcBorders>
              <w:top w:val="nil"/>
              <w:left w:val="nil"/>
              <w:bottom w:val="single" w:sz="8" w:space="0" w:color="auto"/>
              <w:right w:val="single" w:sz="8" w:space="0" w:color="auto"/>
            </w:tcBorders>
            <w:shd w:val="clear" w:color="auto" w:fill="auto"/>
            <w:noWrap/>
            <w:vAlign w:val="center"/>
            <w:hideMark/>
          </w:tcPr>
          <w:p w14:paraId="18B3F295" w14:textId="511EA283" w:rsidR="0048752E" w:rsidRPr="0096280A" w:rsidRDefault="0048752E">
            <w:pPr>
              <w:keepNext/>
              <w:spacing w:before="0"/>
              <w:jc w:val="center"/>
              <w:pPrChange w:id="1622" w:author="Gary Sullivan" w:date="2020-12-12T08:16:00Z">
                <w:pPr/>
              </w:pPrChange>
            </w:pPr>
          </w:p>
        </w:tc>
      </w:tr>
      <w:tr w:rsidR="0048752E" w:rsidRPr="0096280A" w14:paraId="471D89BF"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5DAC47D" w14:textId="77777777" w:rsidR="0048752E" w:rsidRPr="0096280A" w:rsidRDefault="0048752E">
            <w:pPr>
              <w:spacing w:before="0"/>
              <w:rPr>
                <w:b/>
                <w:bCs/>
              </w:rPr>
              <w:pPrChange w:id="1623" w:author="Gary Sullivan" w:date="2020-12-12T08:14:00Z">
                <w:pPr/>
              </w:pPrChange>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64B0DE4D" w14:textId="77777777" w:rsidR="0048752E" w:rsidRPr="0096280A" w:rsidRDefault="0048752E">
            <w:pPr>
              <w:spacing w:before="0"/>
              <w:jc w:val="center"/>
              <w:pPrChange w:id="1624" w:author="Gary Sullivan" w:date="2020-12-12T08:14:00Z">
                <w:pPr/>
              </w:pPrChange>
            </w:pPr>
            <w:r w:rsidRPr="0096280A">
              <w:t>21.90%</w:t>
            </w:r>
          </w:p>
        </w:tc>
        <w:tc>
          <w:tcPr>
            <w:tcW w:w="1060" w:type="dxa"/>
            <w:tcBorders>
              <w:top w:val="single" w:sz="8" w:space="0" w:color="auto"/>
              <w:left w:val="nil"/>
              <w:bottom w:val="single" w:sz="4" w:space="0" w:color="auto"/>
              <w:right w:val="nil"/>
            </w:tcBorders>
            <w:shd w:val="clear" w:color="000000" w:fill="FFC7CE"/>
            <w:noWrap/>
            <w:vAlign w:val="center"/>
            <w:hideMark/>
          </w:tcPr>
          <w:p w14:paraId="704D2994" w14:textId="77777777" w:rsidR="0048752E" w:rsidRPr="0096280A" w:rsidRDefault="0048752E">
            <w:pPr>
              <w:spacing w:before="0"/>
              <w:jc w:val="center"/>
              <w:pPrChange w:id="1625" w:author="Gary Sullivan" w:date="2020-12-12T08:14:00Z">
                <w:pPr/>
              </w:pPrChange>
            </w:pPr>
            <w:r w:rsidRPr="0096280A">
              <w:t>23.63%</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B410B66" w14:textId="77777777" w:rsidR="0048752E" w:rsidRPr="0096280A" w:rsidRDefault="0048752E">
            <w:pPr>
              <w:spacing w:before="0"/>
              <w:jc w:val="center"/>
              <w:pPrChange w:id="1626" w:author="Gary Sullivan" w:date="2020-12-12T08:14:00Z">
                <w:pPr/>
              </w:pPrChange>
            </w:pPr>
            <w:r w:rsidRPr="0096280A">
              <w:t>23.80%</w:t>
            </w:r>
          </w:p>
        </w:tc>
        <w:tc>
          <w:tcPr>
            <w:tcW w:w="1060" w:type="dxa"/>
            <w:tcBorders>
              <w:top w:val="single" w:sz="8" w:space="0" w:color="auto"/>
              <w:left w:val="nil"/>
              <w:bottom w:val="single" w:sz="4" w:space="0" w:color="auto"/>
              <w:right w:val="nil"/>
            </w:tcBorders>
            <w:shd w:val="clear" w:color="auto" w:fill="auto"/>
            <w:noWrap/>
            <w:vAlign w:val="center"/>
            <w:hideMark/>
          </w:tcPr>
          <w:p w14:paraId="695F32FA" w14:textId="77777777" w:rsidR="0048752E" w:rsidRPr="0096280A" w:rsidRDefault="0048752E">
            <w:pPr>
              <w:spacing w:before="0"/>
              <w:jc w:val="center"/>
              <w:pPrChange w:id="1627" w:author="Gary Sullivan" w:date="2020-12-12T08:14:00Z">
                <w:pPr/>
              </w:pPrChange>
            </w:pPr>
            <w:r w:rsidRPr="0096280A">
              <w:t>92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04338262" w14:textId="77777777" w:rsidR="0048752E" w:rsidRPr="0096280A" w:rsidRDefault="0048752E">
            <w:pPr>
              <w:spacing w:before="0"/>
              <w:jc w:val="center"/>
              <w:pPrChange w:id="1628" w:author="Gary Sullivan" w:date="2020-12-12T08:14:00Z">
                <w:pPr/>
              </w:pPrChange>
            </w:pPr>
            <w:r w:rsidRPr="0096280A">
              <w:t>166%</w:t>
            </w:r>
          </w:p>
        </w:tc>
      </w:tr>
      <w:tr w:rsidR="0048752E" w:rsidRPr="0096280A" w14:paraId="1D5C3EFF" w14:textId="77777777" w:rsidTr="00F11721">
        <w:trPr>
          <w:trHeight w:val="255"/>
        </w:trPr>
        <w:tc>
          <w:tcPr>
            <w:tcW w:w="1640" w:type="dxa"/>
            <w:tcBorders>
              <w:top w:val="nil"/>
              <w:left w:val="nil"/>
              <w:bottom w:val="nil"/>
              <w:right w:val="nil"/>
            </w:tcBorders>
            <w:shd w:val="clear" w:color="auto" w:fill="auto"/>
            <w:noWrap/>
            <w:vAlign w:val="center"/>
            <w:hideMark/>
          </w:tcPr>
          <w:p w14:paraId="7C01EDC8" w14:textId="77777777" w:rsidR="0048752E" w:rsidRPr="0096280A" w:rsidRDefault="0048752E">
            <w:pPr>
              <w:keepNext/>
              <w:spacing w:before="0"/>
              <w:pPrChange w:id="1629" w:author="Gary Sullivan" w:date="2020-12-12T08:16:00Z">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10C18AD" w14:textId="1F4D556E" w:rsidR="0048752E" w:rsidRPr="0096280A" w:rsidRDefault="0048752E">
            <w:pPr>
              <w:keepNext/>
              <w:spacing w:before="0"/>
              <w:jc w:val="center"/>
              <w:rPr>
                <w:b/>
                <w:bCs/>
              </w:rPr>
              <w:pPrChange w:id="1630" w:author="Gary Sullivan" w:date="2020-12-12T08:16:00Z">
                <w:pPr/>
              </w:pPrChange>
            </w:pPr>
          </w:p>
        </w:tc>
        <w:tc>
          <w:tcPr>
            <w:tcW w:w="1060" w:type="dxa"/>
            <w:tcBorders>
              <w:top w:val="single" w:sz="8" w:space="0" w:color="auto"/>
              <w:left w:val="nil"/>
              <w:bottom w:val="single" w:sz="8" w:space="0" w:color="auto"/>
              <w:right w:val="nil"/>
            </w:tcBorders>
            <w:shd w:val="clear" w:color="auto" w:fill="auto"/>
            <w:noWrap/>
            <w:vAlign w:val="center"/>
            <w:hideMark/>
          </w:tcPr>
          <w:p w14:paraId="781B8AF9" w14:textId="74D32EA1" w:rsidR="0048752E" w:rsidRPr="0096280A" w:rsidRDefault="0048752E">
            <w:pPr>
              <w:keepNext/>
              <w:spacing w:before="0"/>
              <w:jc w:val="center"/>
              <w:pPrChange w:id="1631" w:author="Gary Sullivan" w:date="2020-12-12T08:16:00Z">
                <w:pPr/>
              </w:pPrChange>
            </w:pPr>
          </w:p>
        </w:tc>
        <w:tc>
          <w:tcPr>
            <w:tcW w:w="1281" w:type="dxa"/>
            <w:tcBorders>
              <w:top w:val="single" w:sz="8" w:space="0" w:color="auto"/>
              <w:left w:val="nil"/>
              <w:bottom w:val="single" w:sz="8" w:space="0" w:color="auto"/>
              <w:right w:val="nil"/>
            </w:tcBorders>
            <w:shd w:val="clear" w:color="auto" w:fill="auto"/>
            <w:noWrap/>
            <w:vAlign w:val="center"/>
            <w:hideMark/>
          </w:tcPr>
          <w:p w14:paraId="53AF6279" w14:textId="77777777" w:rsidR="0048752E" w:rsidRPr="0096280A" w:rsidRDefault="0048752E">
            <w:pPr>
              <w:keepNext/>
              <w:spacing w:before="0"/>
              <w:jc w:val="center"/>
              <w:rPr>
                <w:b/>
                <w:bCs/>
              </w:rPr>
              <w:pPrChange w:id="1632" w:author="Gary Sullivan" w:date="2020-12-12T08:16:00Z">
                <w:pPr/>
              </w:pPrChange>
            </w:pPr>
            <w:r w:rsidRPr="0096280A">
              <w:rPr>
                <w:b/>
                <w:bCs/>
              </w:rPr>
              <w:t>RA-16</w:t>
            </w:r>
          </w:p>
        </w:tc>
        <w:tc>
          <w:tcPr>
            <w:tcW w:w="1060" w:type="dxa"/>
            <w:tcBorders>
              <w:top w:val="single" w:sz="8" w:space="0" w:color="auto"/>
              <w:left w:val="nil"/>
              <w:bottom w:val="single" w:sz="8" w:space="0" w:color="auto"/>
              <w:right w:val="nil"/>
            </w:tcBorders>
            <w:shd w:val="clear" w:color="auto" w:fill="auto"/>
            <w:noWrap/>
            <w:vAlign w:val="center"/>
            <w:hideMark/>
          </w:tcPr>
          <w:p w14:paraId="0A61AB14" w14:textId="64B0D63D" w:rsidR="0048752E" w:rsidRPr="0096280A" w:rsidRDefault="0048752E">
            <w:pPr>
              <w:keepNext/>
              <w:spacing w:before="0"/>
              <w:jc w:val="center"/>
              <w:pPrChange w:id="1633" w:author="Gary Sullivan" w:date="2020-12-12T08:16:00Z">
                <w:pPr/>
              </w:pPrChange>
            </w:pP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FECE00D" w14:textId="6F17D6D2" w:rsidR="0048752E" w:rsidRPr="0096280A" w:rsidRDefault="0048752E">
            <w:pPr>
              <w:keepNext/>
              <w:spacing w:before="0"/>
              <w:jc w:val="center"/>
              <w:pPrChange w:id="1634" w:author="Gary Sullivan" w:date="2020-12-12T08:16:00Z">
                <w:pPr/>
              </w:pPrChange>
            </w:pPr>
          </w:p>
        </w:tc>
      </w:tr>
      <w:tr w:rsidR="0048752E" w:rsidRPr="0096280A" w14:paraId="373D97E0" w14:textId="77777777" w:rsidTr="00F11721">
        <w:trPr>
          <w:trHeight w:val="255"/>
        </w:trPr>
        <w:tc>
          <w:tcPr>
            <w:tcW w:w="1640" w:type="dxa"/>
            <w:tcBorders>
              <w:top w:val="nil"/>
              <w:left w:val="nil"/>
              <w:bottom w:val="nil"/>
              <w:right w:val="nil"/>
            </w:tcBorders>
            <w:shd w:val="clear" w:color="auto" w:fill="auto"/>
            <w:noWrap/>
            <w:vAlign w:val="center"/>
            <w:hideMark/>
          </w:tcPr>
          <w:p w14:paraId="76E9822B" w14:textId="77777777" w:rsidR="0048752E" w:rsidRPr="0096280A" w:rsidRDefault="0048752E">
            <w:pPr>
              <w:keepNext/>
              <w:spacing w:before="0"/>
              <w:pPrChange w:id="1635" w:author="Gary Sullivan" w:date="2020-12-12T08:16:00Z">
                <w:pPr/>
              </w:pPrChange>
            </w:pPr>
          </w:p>
        </w:tc>
        <w:tc>
          <w:tcPr>
            <w:tcW w:w="1060" w:type="dxa"/>
            <w:tcBorders>
              <w:top w:val="nil"/>
              <w:left w:val="single" w:sz="8" w:space="0" w:color="auto"/>
              <w:bottom w:val="nil"/>
              <w:right w:val="nil"/>
            </w:tcBorders>
            <w:shd w:val="clear" w:color="auto" w:fill="auto"/>
            <w:noWrap/>
            <w:vAlign w:val="center"/>
            <w:hideMark/>
          </w:tcPr>
          <w:p w14:paraId="77339B09" w14:textId="00992F61" w:rsidR="0048752E" w:rsidRPr="0096280A" w:rsidRDefault="0048752E">
            <w:pPr>
              <w:keepNext/>
              <w:spacing w:before="0"/>
              <w:jc w:val="center"/>
              <w:rPr>
                <w:b/>
                <w:bCs/>
              </w:rPr>
              <w:pPrChange w:id="1636" w:author="Gary Sullivan" w:date="2020-12-12T08:16:00Z">
                <w:pPr/>
              </w:pPrChange>
            </w:pPr>
          </w:p>
        </w:tc>
        <w:tc>
          <w:tcPr>
            <w:tcW w:w="1060" w:type="dxa"/>
            <w:tcBorders>
              <w:top w:val="nil"/>
              <w:left w:val="nil"/>
              <w:bottom w:val="nil"/>
              <w:right w:val="nil"/>
            </w:tcBorders>
            <w:shd w:val="clear" w:color="auto" w:fill="auto"/>
            <w:noWrap/>
            <w:vAlign w:val="center"/>
            <w:hideMark/>
          </w:tcPr>
          <w:p w14:paraId="11CFAC5F" w14:textId="0FBB3DBC" w:rsidR="0048752E" w:rsidRPr="0096280A" w:rsidRDefault="0048752E">
            <w:pPr>
              <w:keepNext/>
              <w:spacing w:before="0"/>
              <w:jc w:val="center"/>
              <w:rPr>
                <w:b/>
                <w:bCs/>
              </w:rPr>
              <w:pPrChange w:id="1637" w:author="Gary Sullivan" w:date="2020-12-12T08:16:00Z">
                <w:pPr/>
              </w:pPrChange>
            </w:pPr>
          </w:p>
        </w:tc>
        <w:tc>
          <w:tcPr>
            <w:tcW w:w="1281" w:type="dxa"/>
            <w:tcBorders>
              <w:top w:val="nil"/>
              <w:left w:val="nil"/>
              <w:bottom w:val="nil"/>
              <w:right w:val="nil"/>
            </w:tcBorders>
            <w:shd w:val="clear" w:color="auto" w:fill="auto"/>
            <w:noWrap/>
            <w:vAlign w:val="center"/>
            <w:hideMark/>
          </w:tcPr>
          <w:p w14:paraId="671474FA" w14:textId="0B72E0F4" w:rsidR="0048752E" w:rsidRPr="0096280A" w:rsidRDefault="0048752E">
            <w:pPr>
              <w:keepNext/>
              <w:spacing w:before="0"/>
              <w:jc w:val="center"/>
              <w:rPr>
                <w:b/>
                <w:bCs/>
              </w:rPr>
              <w:pPrChange w:id="1638" w:author="Gary Sullivan" w:date="2020-12-12T08:16:00Z">
                <w:pPr/>
              </w:pPrChange>
            </w:pPr>
            <w:r w:rsidRPr="0096280A">
              <w:rPr>
                <w:b/>
                <w:bCs/>
              </w:rPr>
              <w:t>Over HM-16.22</w:t>
            </w:r>
          </w:p>
        </w:tc>
        <w:tc>
          <w:tcPr>
            <w:tcW w:w="1060" w:type="dxa"/>
            <w:tcBorders>
              <w:top w:val="nil"/>
              <w:left w:val="nil"/>
              <w:bottom w:val="nil"/>
              <w:right w:val="nil"/>
            </w:tcBorders>
            <w:shd w:val="clear" w:color="auto" w:fill="auto"/>
            <w:noWrap/>
            <w:vAlign w:val="center"/>
            <w:hideMark/>
          </w:tcPr>
          <w:p w14:paraId="16D88B11" w14:textId="1D3C1032" w:rsidR="0048752E" w:rsidRPr="0096280A" w:rsidRDefault="0048752E">
            <w:pPr>
              <w:keepNext/>
              <w:spacing w:before="0"/>
              <w:jc w:val="center"/>
              <w:rPr>
                <w:b/>
                <w:bCs/>
              </w:rPr>
              <w:pPrChange w:id="1639" w:author="Gary Sullivan" w:date="2020-12-12T08:16:00Z">
                <w:pPr/>
              </w:pPrChange>
            </w:pPr>
          </w:p>
        </w:tc>
        <w:tc>
          <w:tcPr>
            <w:tcW w:w="1060" w:type="dxa"/>
            <w:tcBorders>
              <w:top w:val="nil"/>
              <w:left w:val="nil"/>
              <w:bottom w:val="nil"/>
              <w:right w:val="single" w:sz="8" w:space="0" w:color="auto"/>
            </w:tcBorders>
            <w:shd w:val="clear" w:color="auto" w:fill="auto"/>
            <w:noWrap/>
            <w:vAlign w:val="center"/>
            <w:hideMark/>
          </w:tcPr>
          <w:p w14:paraId="0C5BC267" w14:textId="2446044D" w:rsidR="0048752E" w:rsidRPr="0096280A" w:rsidRDefault="0048752E">
            <w:pPr>
              <w:keepNext/>
              <w:spacing w:before="0"/>
              <w:jc w:val="center"/>
              <w:rPr>
                <w:b/>
                <w:bCs/>
              </w:rPr>
              <w:pPrChange w:id="1640" w:author="Gary Sullivan" w:date="2020-12-12T08:16:00Z">
                <w:pPr/>
              </w:pPrChange>
            </w:pPr>
          </w:p>
        </w:tc>
      </w:tr>
      <w:tr w:rsidR="0048752E" w:rsidRPr="0096280A" w14:paraId="5FCE7557" w14:textId="77777777" w:rsidTr="00F11721">
        <w:trPr>
          <w:trHeight w:val="255"/>
        </w:trPr>
        <w:tc>
          <w:tcPr>
            <w:tcW w:w="1640" w:type="dxa"/>
            <w:tcBorders>
              <w:top w:val="nil"/>
              <w:left w:val="nil"/>
              <w:bottom w:val="nil"/>
              <w:right w:val="nil"/>
            </w:tcBorders>
            <w:shd w:val="clear" w:color="auto" w:fill="auto"/>
            <w:noWrap/>
            <w:vAlign w:val="center"/>
            <w:hideMark/>
          </w:tcPr>
          <w:p w14:paraId="50F83787" w14:textId="77777777" w:rsidR="0048752E" w:rsidRPr="0096280A" w:rsidRDefault="0048752E">
            <w:pPr>
              <w:keepNext/>
              <w:spacing w:before="0"/>
              <w:rPr>
                <w:b/>
                <w:bCs/>
              </w:rPr>
              <w:pPrChange w:id="1641" w:author="Gary Sullivan" w:date="2020-12-12T08:16:00Z">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5D771700" w14:textId="77777777" w:rsidR="0048752E" w:rsidRPr="0096280A" w:rsidRDefault="0048752E">
            <w:pPr>
              <w:keepNext/>
              <w:spacing w:before="0"/>
              <w:jc w:val="center"/>
              <w:pPrChange w:id="1642" w:author="Gary Sullivan" w:date="2020-12-12T08:16:00Z">
                <w:pPr/>
              </w:pPrChange>
            </w:pPr>
            <w:r w:rsidRPr="0096280A">
              <w:t>Y</w:t>
            </w:r>
          </w:p>
        </w:tc>
        <w:tc>
          <w:tcPr>
            <w:tcW w:w="1060" w:type="dxa"/>
            <w:tcBorders>
              <w:top w:val="nil"/>
              <w:left w:val="nil"/>
              <w:bottom w:val="single" w:sz="8" w:space="0" w:color="auto"/>
              <w:right w:val="nil"/>
            </w:tcBorders>
            <w:shd w:val="clear" w:color="auto" w:fill="auto"/>
            <w:noWrap/>
            <w:vAlign w:val="center"/>
            <w:hideMark/>
          </w:tcPr>
          <w:p w14:paraId="3CBA367D" w14:textId="77777777" w:rsidR="0048752E" w:rsidRPr="0096280A" w:rsidRDefault="0048752E">
            <w:pPr>
              <w:keepNext/>
              <w:spacing w:before="0"/>
              <w:jc w:val="center"/>
              <w:pPrChange w:id="1643" w:author="Gary Sullivan" w:date="2020-12-12T08:16:00Z">
                <w:pPr/>
              </w:pPrChange>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4EC92AEE" w14:textId="77777777" w:rsidR="0048752E" w:rsidRPr="0096280A" w:rsidRDefault="0048752E">
            <w:pPr>
              <w:keepNext/>
              <w:spacing w:before="0"/>
              <w:jc w:val="center"/>
              <w:pPrChange w:id="1644" w:author="Gary Sullivan" w:date="2020-12-12T08:16:00Z">
                <w:pPr/>
              </w:pPrChange>
            </w:pPr>
            <w:r w:rsidRPr="0096280A">
              <w:t>V</w:t>
            </w:r>
          </w:p>
        </w:tc>
        <w:tc>
          <w:tcPr>
            <w:tcW w:w="1060" w:type="dxa"/>
            <w:tcBorders>
              <w:top w:val="nil"/>
              <w:left w:val="nil"/>
              <w:bottom w:val="single" w:sz="8" w:space="0" w:color="auto"/>
              <w:right w:val="nil"/>
            </w:tcBorders>
            <w:shd w:val="clear" w:color="auto" w:fill="auto"/>
            <w:noWrap/>
            <w:vAlign w:val="center"/>
            <w:hideMark/>
          </w:tcPr>
          <w:p w14:paraId="1680DE48" w14:textId="77777777" w:rsidR="0048752E" w:rsidRPr="0096280A" w:rsidRDefault="0048752E">
            <w:pPr>
              <w:keepNext/>
              <w:spacing w:before="0"/>
              <w:jc w:val="center"/>
              <w:pPrChange w:id="1645" w:author="Gary Sullivan" w:date="2020-12-12T08:16:00Z">
                <w:pPr/>
              </w:pPrChange>
            </w:pPr>
            <w:proofErr w:type="spellStart"/>
            <w:r w:rsidRPr="0096280A">
              <w:t>EncT</w:t>
            </w:r>
            <w:proofErr w:type="spellEnd"/>
          </w:p>
        </w:tc>
        <w:tc>
          <w:tcPr>
            <w:tcW w:w="1060" w:type="dxa"/>
            <w:tcBorders>
              <w:top w:val="nil"/>
              <w:left w:val="nil"/>
              <w:bottom w:val="single" w:sz="8" w:space="0" w:color="auto"/>
              <w:right w:val="single" w:sz="8" w:space="0" w:color="auto"/>
            </w:tcBorders>
            <w:shd w:val="clear" w:color="auto" w:fill="auto"/>
            <w:noWrap/>
            <w:vAlign w:val="center"/>
            <w:hideMark/>
          </w:tcPr>
          <w:p w14:paraId="68DC2042" w14:textId="77777777" w:rsidR="0048752E" w:rsidRPr="0096280A" w:rsidRDefault="0048752E">
            <w:pPr>
              <w:keepNext/>
              <w:spacing w:before="0"/>
              <w:jc w:val="center"/>
              <w:pPrChange w:id="1646" w:author="Gary Sullivan" w:date="2020-12-12T08:16:00Z">
                <w:pPr/>
              </w:pPrChange>
            </w:pPr>
            <w:proofErr w:type="spellStart"/>
            <w:r w:rsidRPr="0096280A">
              <w:t>DecT</w:t>
            </w:r>
            <w:proofErr w:type="spellEnd"/>
          </w:p>
        </w:tc>
      </w:tr>
      <w:tr w:rsidR="0048752E" w:rsidRPr="0096280A" w14:paraId="578B7867" w14:textId="77777777" w:rsidTr="00F11721">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E7883FE" w14:textId="77777777" w:rsidR="0048752E" w:rsidRPr="0096280A" w:rsidRDefault="0048752E">
            <w:pPr>
              <w:keepNext/>
              <w:spacing w:before="0"/>
              <w:pPrChange w:id="1647" w:author="Gary Sullivan" w:date="2020-12-12T08:16:00Z">
                <w:pPr/>
              </w:pPrChange>
            </w:pPr>
            <w:r w:rsidRPr="0096280A">
              <w:t>SVT</w:t>
            </w:r>
          </w:p>
        </w:tc>
        <w:tc>
          <w:tcPr>
            <w:tcW w:w="1060" w:type="dxa"/>
            <w:tcBorders>
              <w:top w:val="single" w:sz="8" w:space="0" w:color="auto"/>
              <w:left w:val="single" w:sz="8" w:space="0" w:color="auto"/>
              <w:bottom w:val="nil"/>
              <w:right w:val="nil"/>
            </w:tcBorders>
            <w:shd w:val="clear" w:color="000000" w:fill="FFC7CE"/>
            <w:noWrap/>
            <w:vAlign w:val="center"/>
            <w:hideMark/>
          </w:tcPr>
          <w:p w14:paraId="406C64A4" w14:textId="77777777" w:rsidR="0048752E" w:rsidRPr="0096280A" w:rsidRDefault="0048752E">
            <w:pPr>
              <w:keepNext/>
              <w:spacing w:before="0"/>
              <w:jc w:val="center"/>
              <w:pPrChange w:id="1648" w:author="Gary Sullivan" w:date="2020-12-12T08:16:00Z">
                <w:pPr/>
              </w:pPrChange>
            </w:pPr>
            <w:r w:rsidRPr="0096280A">
              <w:t>19.66%</w:t>
            </w:r>
          </w:p>
        </w:tc>
        <w:tc>
          <w:tcPr>
            <w:tcW w:w="1060" w:type="dxa"/>
            <w:tcBorders>
              <w:top w:val="single" w:sz="8" w:space="0" w:color="auto"/>
              <w:left w:val="nil"/>
              <w:bottom w:val="nil"/>
              <w:right w:val="nil"/>
            </w:tcBorders>
            <w:shd w:val="clear" w:color="000000" w:fill="FFC7CE"/>
            <w:noWrap/>
            <w:vAlign w:val="center"/>
            <w:hideMark/>
          </w:tcPr>
          <w:p w14:paraId="195DB85A" w14:textId="77777777" w:rsidR="0048752E" w:rsidRPr="0096280A" w:rsidRDefault="0048752E">
            <w:pPr>
              <w:keepNext/>
              <w:spacing w:before="0"/>
              <w:jc w:val="center"/>
              <w:pPrChange w:id="1649" w:author="Gary Sullivan" w:date="2020-12-12T08:16:00Z">
                <w:pPr/>
              </w:pPrChange>
            </w:pPr>
            <w:r w:rsidRPr="0096280A">
              <w:t>21.56%</w:t>
            </w:r>
          </w:p>
        </w:tc>
        <w:tc>
          <w:tcPr>
            <w:tcW w:w="1281" w:type="dxa"/>
            <w:tcBorders>
              <w:top w:val="single" w:sz="8" w:space="0" w:color="auto"/>
              <w:left w:val="nil"/>
              <w:bottom w:val="nil"/>
              <w:right w:val="single" w:sz="4" w:space="0" w:color="auto"/>
            </w:tcBorders>
            <w:shd w:val="clear" w:color="000000" w:fill="FFC7CE"/>
            <w:noWrap/>
            <w:vAlign w:val="center"/>
            <w:hideMark/>
          </w:tcPr>
          <w:p w14:paraId="3B762731" w14:textId="77777777" w:rsidR="0048752E" w:rsidRPr="0096280A" w:rsidRDefault="0048752E">
            <w:pPr>
              <w:keepNext/>
              <w:spacing w:before="0"/>
              <w:jc w:val="center"/>
              <w:pPrChange w:id="1650" w:author="Gary Sullivan" w:date="2020-12-12T08:16:00Z">
                <w:pPr/>
              </w:pPrChange>
            </w:pPr>
            <w:r w:rsidRPr="0096280A">
              <w:t>21.69%</w:t>
            </w:r>
          </w:p>
        </w:tc>
        <w:tc>
          <w:tcPr>
            <w:tcW w:w="1060" w:type="dxa"/>
            <w:tcBorders>
              <w:top w:val="nil"/>
              <w:left w:val="nil"/>
              <w:bottom w:val="nil"/>
              <w:right w:val="nil"/>
            </w:tcBorders>
            <w:shd w:val="clear" w:color="auto" w:fill="auto"/>
            <w:noWrap/>
            <w:vAlign w:val="center"/>
            <w:hideMark/>
          </w:tcPr>
          <w:p w14:paraId="3ECA5C1E" w14:textId="77777777" w:rsidR="0048752E" w:rsidRPr="0096280A" w:rsidRDefault="0048752E">
            <w:pPr>
              <w:keepNext/>
              <w:spacing w:before="0"/>
              <w:jc w:val="center"/>
              <w:pPrChange w:id="1651" w:author="Gary Sullivan" w:date="2020-12-12T08:16:00Z">
                <w:pPr/>
              </w:pPrChange>
            </w:pPr>
            <w:r w:rsidRPr="0096280A">
              <w:t>1482%</w:t>
            </w:r>
          </w:p>
        </w:tc>
        <w:tc>
          <w:tcPr>
            <w:tcW w:w="1060" w:type="dxa"/>
            <w:tcBorders>
              <w:top w:val="nil"/>
              <w:left w:val="nil"/>
              <w:bottom w:val="nil"/>
              <w:right w:val="single" w:sz="8" w:space="0" w:color="auto"/>
            </w:tcBorders>
            <w:shd w:val="clear" w:color="auto" w:fill="auto"/>
            <w:noWrap/>
            <w:vAlign w:val="center"/>
            <w:hideMark/>
          </w:tcPr>
          <w:p w14:paraId="743CB227" w14:textId="77777777" w:rsidR="0048752E" w:rsidRPr="0096280A" w:rsidRDefault="0048752E">
            <w:pPr>
              <w:keepNext/>
              <w:spacing w:before="0"/>
              <w:jc w:val="center"/>
              <w:pPrChange w:id="1652" w:author="Gary Sullivan" w:date="2020-12-12T08:16:00Z">
                <w:pPr/>
              </w:pPrChange>
            </w:pPr>
            <w:r w:rsidRPr="0096280A">
              <w:t>167%</w:t>
            </w:r>
          </w:p>
        </w:tc>
      </w:tr>
      <w:tr w:rsidR="0048752E" w:rsidRPr="0096280A" w14:paraId="7321D9BB" w14:textId="77777777" w:rsidTr="00F11721">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1C96F989" w14:textId="77777777" w:rsidR="0048752E" w:rsidRPr="0096280A" w:rsidRDefault="0048752E">
            <w:pPr>
              <w:keepNext/>
              <w:spacing w:before="0"/>
              <w:pPrChange w:id="1653" w:author="Gary Sullivan" w:date="2020-12-12T08:16:00Z">
                <w:pPr/>
              </w:pPrChange>
            </w:pPr>
            <w:r w:rsidRPr="0096280A">
              <w:t> </w:t>
            </w:r>
          </w:p>
        </w:tc>
        <w:tc>
          <w:tcPr>
            <w:tcW w:w="1060" w:type="dxa"/>
            <w:tcBorders>
              <w:top w:val="nil"/>
              <w:left w:val="nil"/>
              <w:bottom w:val="single" w:sz="8" w:space="0" w:color="auto"/>
              <w:right w:val="nil"/>
            </w:tcBorders>
            <w:shd w:val="clear" w:color="auto" w:fill="auto"/>
            <w:noWrap/>
            <w:vAlign w:val="center"/>
            <w:hideMark/>
          </w:tcPr>
          <w:p w14:paraId="66EFC8BF" w14:textId="2D1FCDA9" w:rsidR="0048752E" w:rsidRPr="0096280A" w:rsidRDefault="0048752E">
            <w:pPr>
              <w:keepNext/>
              <w:spacing w:before="0"/>
              <w:jc w:val="center"/>
              <w:pPrChange w:id="1654" w:author="Gary Sullivan" w:date="2020-12-12T08:16:00Z">
                <w:pPr/>
              </w:pPrChange>
            </w:pPr>
          </w:p>
        </w:tc>
        <w:tc>
          <w:tcPr>
            <w:tcW w:w="1060" w:type="dxa"/>
            <w:tcBorders>
              <w:top w:val="nil"/>
              <w:left w:val="nil"/>
              <w:bottom w:val="single" w:sz="8" w:space="0" w:color="auto"/>
              <w:right w:val="nil"/>
            </w:tcBorders>
            <w:shd w:val="clear" w:color="auto" w:fill="auto"/>
            <w:noWrap/>
            <w:vAlign w:val="center"/>
            <w:hideMark/>
          </w:tcPr>
          <w:p w14:paraId="17F52846" w14:textId="382199C2" w:rsidR="0048752E" w:rsidRPr="0096280A" w:rsidRDefault="0048752E">
            <w:pPr>
              <w:keepNext/>
              <w:spacing w:before="0"/>
              <w:jc w:val="center"/>
              <w:pPrChange w:id="1655" w:author="Gary Sullivan" w:date="2020-12-12T08:16:00Z">
                <w:pPr/>
              </w:pPrChange>
            </w:pPr>
          </w:p>
        </w:tc>
        <w:tc>
          <w:tcPr>
            <w:tcW w:w="1281" w:type="dxa"/>
            <w:tcBorders>
              <w:top w:val="nil"/>
              <w:left w:val="nil"/>
              <w:bottom w:val="single" w:sz="8" w:space="0" w:color="auto"/>
              <w:right w:val="single" w:sz="4" w:space="0" w:color="auto"/>
            </w:tcBorders>
            <w:shd w:val="clear" w:color="auto" w:fill="auto"/>
            <w:noWrap/>
            <w:vAlign w:val="center"/>
            <w:hideMark/>
          </w:tcPr>
          <w:p w14:paraId="3316B396" w14:textId="7C148300" w:rsidR="0048752E" w:rsidRPr="0096280A" w:rsidRDefault="0048752E">
            <w:pPr>
              <w:keepNext/>
              <w:spacing w:before="0"/>
              <w:jc w:val="center"/>
              <w:pPrChange w:id="1656" w:author="Gary Sullivan" w:date="2020-12-12T08:16:00Z">
                <w:pPr/>
              </w:pPrChange>
            </w:pPr>
          </w:p>
        </w:tc>
        <w:tc>
          <w:tcPr>
            <w:tcW w:w="1060" w:type="dxa"/>
            <w:tcBorders>
              <w:top w:val="nil"/>
              <w:left w:val="nil"/>
              <w:bottom w:val="single" w:sz="8" w:space="0" w:color="auto"/>
              <w:right w:val="nil"/>
            </w:tcBorders>
            <w:shd w:val="clear" w:color="auto" w:fill="auto"/>
            <w:noWrap/>
            <w:vAlign w:val="center"/>
            <w:hideMark/>
          </w:tcPr>
          <w:p w14:paraId="08F45724" w14:textId="39F27F27" w:rsidR="0048752E" w:rsidRPr="0096280A" w:rsidRDefault="0048752E">
            <w:pPr>
              <w:keepNext/>
              <w:spacing w:before="0"/>
              <w:jc w:val="center"/>
              <w:pPrChange w:id="1657" w:author="Gary Sullivan" w:date="2020-12-12T08:16:00Z">
                <w:pPr/>
              </w:pPrChange>
            </w:pPr>
          </w:p>
        </w:tc>
        <w:tc>
          <w:tcPr>
            <w:tcW w:w="1060" w:type="dxa"/>
            <w:tcBorders>
              <w:top w:val="nil"/>
              <w:left w:val="nil"/>
              <w:bottom w:val="single" w:sz="8" w:space="0" w:color="auto"/>
              <w:right w:val="single" w:sz="8" w:space="0" w:color="auto"/>
            </w:tcBorders>
            <w:shd w:val="clear" w:color="auto" w:fill="auto"/>
            <w:noWrap/>
            <w:vAlign w:val="center"/>
            <w:hideMark/>
          </w:tcPr>
          <w:p w14:paraId="20BFA4CC" w14:textId="2704C13A" w:rsidR="0048752E" w:rsidRPr="0096280A" w:rsidRDefault="0048752E">
            <w:pPr>
              <w:keepNext/>
              <w:spacing w:before="0"/>
              <w:jc w:val="center"/>
              <w:pPrChange w:id="1658" w:author="Gary Sullivan" w:date="2020-12-12T08:16:00Z">
                <w:pPr/>
              </w:pPrChange>
            </w:pPr>
          </w:p>
        </w:tc>
      </w:tr>
      <w:tr w:rsidR="0048752E" w:rsidRPr="0096280A" w14:paraId="082955B6" w14:textId="77777777" w:rsidTr="00F11721">
        <w:trPr>
          <w:trHeight w:val="255"/>
        </w:trPr>
        <w:tc>
          <w:tcPr>
            <w:tcW w:w="164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4AAE0E7" w14:textId="77777777" w:rsidR="0048752E" w:rsidRPr="0096280A" w:rsidRDefault="0048752E">
            <w:pPr>
              <w:spacing w:before="0"/>
              <w:rPr>
                <w:b/>
                <w:bCs/>
              </w:rPr>
              <w:pPrChange w:id="1659" w:author="Gary Sullivan" w:date="2020-12-12T08:14:00Z">
                <w:pPr/>
              </w:pPrChange>
            </w:pPr>
            <w:r w:rsidRPr="0096280A">
              <w:rPr>
                <w:b/>
                <w:bCs/>
              </w:rPr>
              <w:t>Overall</w:t>
            </w:r>
          </w:p>
        </w:tc>
        <w:tc>
          <w:tcPr>
            <w:tcW w:w="1060" w:type="dxa"/>
            <w:tcBorders>
              <w:top w:val="single" w:sz="8" w:space="0" w:color="auto"/>
              <w:left w:val="single" w:sz="8" w:space="0" w:color="auto"/>
              <w:bottom w:val="single" w:sz="4" w:space="0" w:color="auto"/>
              <w:right w:val="nil"/>
            </w:tcBorders>
            <w:shd w:val="clear" w:color="000000" w:fill="FFC7CE"/>
            <w:noWrap/>
            <w:vAlign w:val="center"/>
            <w:hideMark/>
          </w:tcPr>
          <w:p w14:paraId="5A82F56D" w14:textId="77777777" w:rsidR="0048752E" w:rsidRPr="0096280A" w:rsidRDefault="0048752E">
            <w:pPr>
              <w:spacing w:before="0"/>
              <w:jc w:val="center"/>
              <w:pPrChange w:id="1660" w:author="Gary Sullivan" w:date="2020-12-12T08:14:00Z">
                <w:pPr/>
              </w:pPrChange>
            </w:pPr>
            <w:r w:rsidRPr="0096280A">
              <w:t>19.66%</w:t>
            </w:r>
          </w:p>
        </w:tc>
        <w:tc>
          <w:tcPr>
            <w:tcW w:w="1060" w:type="dxa"/>
            <w:tcBorders>
              <w:top w:val="single" w:sz="8" w:space="0" w:color="auto"/>
              <w:left w:val="nil"/>
              <w:bottom w:val="single" w:sz="4" w:space="0" w:color="auto"/>
              <w:right w:val="nil"/>
            </w:tcBorders>
            <w:shd w:val="clear" w:color="000000" w:fill="FFC7CE"/>
            <w:noWrap/>
            <w:vAlign w:val="center"/>
            <w:hideMark/>
          </w:tcPr>
          <w:p w14:paraId="6D0E4C02" w14:textId="77777777" w:rsidR="0048752E" w:rsidRPr="0096280A" w:rsidRDefault="0048752E">
            <w:pPr>
              <w:spacing w:before="0"/>
              <w:jc w:val="center"/>
              <w:pPrChange w:id="1661" w:author="Gary Sullivan" w:date="2020-12-12T08:14:00Z">
                <w:pPr/>
              </w:pPrChange>
            </w:pPr>
            <w:r w:rsidRPr="0096280A">
              <w:t>21.56%</w:t>
            </w:r>
          </w:p>
        </w:tc>
        <w:tc>
          <w:tcPr>
            <w:tcW w:w="1281" w:type="dxa"/>
            <w:tcBorders>
              <w:top w:val="single" w:sz="8" w:space="0" w:color="auto"/>
              <w:left w:val="nil"/>
              <w:bottom w:val="single" w:sz="4" w:space="0" w:color="auto"/>
              <w:right w:val="single" w:sz="4" w:space="0" w:color="auto"/>
            </w:tcBorders>
            <w:shd w:val="clear" w:color="000000" w:fill="FFC7CE"/>
            <w:noWrap/>
            <w:vAlign w:val="center"/>
            <w:hideMark/>
          </w:tcPr>
          <w:p w14:paraId="5886DAC4" w14:textId="77777777" w:rsidR="0048752E" w:rsidRPr="0096280A" w:rsidRDefault="0048752E">
            <w:pPr>
              <w:spacing w:before="0"/>
              <w:jc w:val="center"/>
              <w:pPrChange w:id="1662" w:author="Gary Sullivan" w:date="2020-12-12T08:14:00Z">
                <w:pPr/>
              </w:pPrChange>
            </w:pPr>
            <w:r w:rsidRPr="0096280A">
              <w:t>21.69%</w:t>
            </w:r>
          </w:p>
        </w:tc>
        <w:tc>
          <w:tcPr>
            <w:tcW w:w="1060" w:type="dxa"/>
            <w:tcBorders>
              <w:top w:val="single" w:sz="8" w:space="0" w:color="auto"/>
              <w:left w:val="nil"/>
              <w:bottom w:val="single" w:sz="4" w:space="0" w:color="auto"/>
              <w:right w:val="nil"/>
            </w:tcBorders>
            <w:shd w:val="clear" w:color="auto" w:fill="auto"/>
            <w:noWrap/>
            <w:vAlign w:val="center"/>
            <w:hideMark/>
          </w:tcPr>
          <w:p w14:paraId="48837CBA" w14:textId="77777777" w:rsidR="0048752E" w:rsidRPr="0096280A" w:rsidRDefault="0048752E">
            <w:pPr>
              <w:spacing w:before="0"/>
              <w:jc w:val="center"/>
              <w:pPrChange w:id="1663" w:author="Gary Sullivan" w:date="2020-12-12T08:14:00Z">
                <w:pPr/>
              </w:pPrChange>
            </w:pPr>
            <w:r w:rsidRPr="0096280A">
              <w:t>1482%</w:t>
            </w:r>
          </w:p>
        </w:tc>
        <w:tc>
          <w:tcPr>
            <w:tcW w:w="1060" w:type="dxa"/>
            <w:tcBorders>
              <w:top w:val="single" w:sz="8" w:space="0" w:color="auto"/>
              <w:left w:val="nil"/>
              <w:bottom w:val="single" w:sz="4" w:space="0" w:color="auto"/>
              <w:right w:val="single" w:sz="8" w:space="0" w:color="auto"/>
            </w:tcBorders>
            <w:shd w:val="clear" w:color="auto" w:fill="auto"/>
            <w:noWrap/>
            <w:vAlign w:val="center"/>
            <w:hideMark/>
          </w:tcPr>
          <w:p w14:paraId="7754B825" w14:textId="77777777" w:rsidR="0048752E" w:rsidRPr="0096280A" w:rsidRDefault="0048752E">
            <w:pPr>
              <w:spacing w:before="0"/>
              <w:jc w:val="center"/>
              <w:pPrChange w:id="1664" w:author="Gary Sullivan" w:date="2020-12-12T08:14:00Z">
                <w:pPr/>
              </w:pPrChange>
            </w:pPr>
            <w:r w:rsidRPr="0096280A">
              <w:t>167%</w:t>
            </w:r>
          </w:p>
        </w:tc>
      </w:tr>
    </w:tbl>
    <w:p w14:paraId="34C9DABE" w14:textId="11DF8B27" w:rsidR="0048752E" w:rsidRPr="0096280A" w:rsidDel="00C33367" w:rsidRDefault="0048752E" w:rsidP="0048752E">
      <w:pPr>
        <w:rPr>
          <w:del w:id="1665" w:author="Gary Sullivan" w:date="2020-12-12T10:51:00Z"/>
        </w:rPr>
      </w:pPr>
    </w:p>
    <w:p w14:paraId="3ED98AA2" w14:textId="47E076CF" w:rsidR="0048752E" w:rsidRPr="0096280A" w:rsidRDefault="0048752E" w:rsidP="0048752E">
      <w:r w:rsidRPr="0096280A">
        <w:t xml:space="preserve">The results </w:t>
      </w:r>
      <w:ins w:id="1666" w:author="Gary Sullivan" w:date="2020-12-12T10:51:00Z">
        <w:r w:rsidR="00C33367">
          <w:t xml:space="preserve">were </w:t>
        </w:r>
      </w:ins>
      <w:ins w:id="1667" w:author="Gary Sullivan" w:date="2020-12-12T08:16:00Z">
        <w:r w:rsidR="001D5DF2">
          <w:t>reported</w:t>
        </w:r>
      </w:ins>
      <w:ins w:id="1668" w:author="Gary Sullivan" w:date="2020-12-12T10:51:00Z">
        <w:r w:rsidR="00C33367">
          <w:t xml:space="preserve"> to</w:t>
        </w:r>
      </w:ins>
      <w:ins w:id="1669" w:author="Gary Sullivan" w:date="2020-12-12T08:16:00Z">
        <w:r w:rsidR="001D5DF2">
          <w:t xml:space="preserve"> </w:t>
        </w:r>
      </w:ins>
      <w:r w:rsidRPr="0096280A">
        <w:t>show that currently VTM 10.0 offers gains over HM 16.22 for most 12 bit processing except SVT AI. However, there are significant losses for 16 bit content. This performance was not unexpected</w:t>
      </w:r>
      <w:ins w:id="1670" w:author="Gary Sullivan" w:date="2020-12-12T08:16:00Z">
        <w:r w:rsidR="001D5DF2">
          <w:t>,</w:t>
        </w:r>
      </w:ins>
      <w:r w:rsidRPr="0096280A">
        <w:t xml:space="preserve"> and some of the contributions listed above directly address this loss.</w:t>
      </w:r>
    </w:p>
    <w:p w14:paraId="5B497700" w14:textId="14DC08AB" w:rsidR="0048752E" w:rsidRPr="0096280A" w:rsidDel="001D5DF2" w:rsidRDefault="0048752E" w:rsidP="0048752E">
      <w:pPr>
        <w:rPr>
          <w:del w:id="1671" w:author="Gary Sullivan" w:date="2020-12-12T08:16:00Z"/>
        </w:rPr>
      </w:pPr>
    </w:p>
    <w:p w14:paraId="33E22C78" w14:textId="1828536F" w:rsidR="0048752E" w:rsidRPr="0096280A" w:rsidRDefault="0048752E">
      <w:pPr>
        <w:keepNext/>
        <w:pPrChange w:id="1672" w:author="Gary Sullivan" w:date="2020-12-12T08:16:00Z">
          <w:pPr/>
        </w:pPrChange>
      </w:pPr>
      <w:r w:rsidRPr="0096280A">
        <w:t>The AHG recommended the following:</w:t>
      </w:r>
    </w:p>
    <w:p w14:paraId="06D0D781" w14:textId="77777777" w:rsidR="0048752E" w:rsidRPr="0096280A" w:rsidRDefault="0048752E" w:rsidP="00F11721">
      <w:pPr>
        <w:numPr>
          <w:ilvl w:val="0"/>
          <w:numId w:val="68"/>
        </w:numPr>
      </w:pPr>
      <w:r w:rsidRPr="0096280A">
        <w:t>To review all related contributions</w:t>
      </w:r>
    </w:p>
    <w:p w14:paraId="14E83686" w14:textId="77777777" w:rsidR="0048752E" w:rsidRPr="0096280A" w:rsidRDefault="0048752E" w:rsidP="00F11721">
      <w:pPr>
        <w:numPr>
          <w:ilvl w:val="0"/>
          <w:numId w:val="68"/>
        </w:numPr>
      </w:pPr>
      <w:r w:rsidRPr="0096280A">
        <w:t>To continue studying the benefits and characteristics of VVC coding tools for high bit depth and high bit rate coding.</w:t>
      </w:r>
    </w:p>
    <w:p w14:paraId="2B80712C" w14:textId="77777777" w:rsidR="0048752E" w:rsidRPr="0096280A" w:rsidRDefault="0048752E" w:rsidP="00F11721">
      <w:pPr>
        <w:numPr>
          <w:ilvl w:val="0"/>
          <w:numId w:val="68"/>
        </w:numPr>
      </w:pPr>
      <w:r w:rsidRPr="0096280A">
        <w:t>To continue investigating the requirements for future extensions of VVC to support high bit depth and high bit rate coding</w:t>
      </w:r>
    </w:p>
    <w:p w14:paraId="79826B30" w14:textId="77777777" w:rsidR="0048752E" w:rsidRPr="0096280A" w:rsidRDefault="0048752E" w:rsidP="00F11721">
      <w:pPr>
        <w:numPr>
          <w:ilvl w:val="0"/>
          <w:numId w:val="68"/>
        </w:numPr>
      </w:pPr>
      <w:r w:rsidRPr="0096280A">
        <w:t>To continue refining the preliminary test conditions for high bit depth and high bit rate coding including the evaluation of new and modified test sequences</w:t>
      </w:r>
    </w:p>
    <w:p w14:paraId="1B571836" w14:textId="77777777" w:rsidR="0048752E" w:rsidRPr="0096280A" w:rsidRDefault="0048752E" w:rsidP="00F11721">
      <w:pPr>
        <w:numPr>
          <w:ilvl w:val="0"/>
          <w:numId w:val="68"/>
        </w:numPr>
      </w:pPr>
      <w:r w:rsidRPr="0096280A">
        <w:t>To identify new test sequences for high frame rate coding which might be included in future test conditions</w:t>
      </w:r>
    </w:p>
    <w:p w14:paraId="0C0431D9" w14:textId="0BE882AB" w:rsidR="0048752E" w:rsidRPr="0096280A" w:rsidDel="001D5DF2" w:rsidRDefault="0048752E" w:rsidP="0048752E">
      <w:pPr>
        <w:rPr>
          <w:del w:id="1673" w:author="Gary Sullivan" w:date="2020-12-12T08:16:00Z"/>
        </w:rPr>
      </w:pPr>
    </w:p>
    <w:p w14:paraId="0828AB54" w14:textId="4BEE063B" w:rsidR="0048752E" w:rsidRPr="0096280A" w:rsidRDefault="0048752E" w:rsidP="00756C2A">
      <w:r w:rsidRPr="0096280A">
        <w:t xml:space="preserve">It was commented that for up to 12 bit, the extended precision </w:t>
      </w:r>
      <w:r w:rsidR="00714013" w:rsidRPr="0096280A">
        <w:t>may</w:t>
      </w:r>
      <w:r w:rsidRPr="0096280A">
        <w:t xml:space="preserve"> not </w:t>
      </w:r>
      <w:r w:rsidR="00714013" w:rsidRPr="0096280A">
        <w:t xml:space="preserve">be </w:t>
      </w:r>
      <w:r w:rsidRPr="0096280A">
        <w:t>necessary.</w:t>
      </w:r>
      <w:r w:rsidR="00714013" w:rsidRPr="0096280A">
        <w:t xml:space="preserve"> However, another participant said that some gain is shown for using this for some content.</w:t>
      </w:r>
    </w:p>
    <w:p w14:paraId="0571D011" w14:textId="111D50D6" w:rsidR="00714013" w:rsidRPr="0096280A" w:rsidRDefault="00714013" w:rsidP="00756C2A">
      <w:r w:rsidRPr="0096280A">
        <w:t>It was commented that for the 16 bit SVT content, in some cases the extended precision flag is not helping. Another participant commented that without the extended precision flag enabled, the design basically does not support a full 16 bits of content, so the results on such content should be viewed skeptically.</w:t>
      </w:r>
    </w:p>
    <w:p w14:paraId="74B91147" w14:textId="71E99FBA" w:rsidR="00714013" w:rsidRPr="0096280A" w:rsidDel="001D5DF2" w:rsidRDefault="00714013" w:rsidP="00756C2A">
      <w:pPr>
        <w:rPr>
          <w:del w:id="1674" w:author="Gary Sullivan" w:date="2020-12-12T08:16:00Z"/>
        </w:rPr>
      </w:pPr>
      <w:r w:rsidRPr="0096280A">
        <w:t>See JVET-T0111 providing information about lossless coding, which reports that HEVC SCC is outperforming VVC for intra coding in some cases.</w:t>
      </w:r>
    </w:p>
    <w:p w14:paraId="35FE5A1D" w14:textId="77777777" w:rsidR="0048752E" w:rsidRPr="0096280A" w:rsidRDefault="0048752E" w:rsidP="00756C2A"/>
    <w:p w14:paraId="40A90F5B" w14:textId="230A163A" w:rsidR="00756C2A" w:rsidRPr="0096280A" w:rsidRDefault="006F2179" w:rsidP="00756C2A">
      <w:pPr>
        <w:pStyle w:val="Heading9"/>
        <w:rPr>
          <w:rFonts w:eastAsia="Times New Roman"/>
          <w:szCs w:val="24"/>
          <w:lang w:val="en-CA"/>
        </w:rPr>
      </w:pPr>
      <w:hyperlink r:id="rId89" w:history="1">
        <w:r w:rsidR="00756C2A" w:rsidRPr="0096280A">
          <w:rPr>
            <w:rFonts w:eastAsia="Times New Roman"/>
            <w:color w:val="0000FF"/>
            <w:szCs w:val="24"/>
            <w:u w:val="single"/>
            <w:lang w:val="en-CA"/>
          </w:rPr>
          <w:t>JVET-T0013</w:t>
        </w:r>
      </w:hyperlink>
      <w:r w:rsidR="00756C2A" w:rsidRPr="0096280A">
        <w:rPr>
          <w:rFonts w:eastAsia="Times New Roman"/>
          <w:szCs w:val="24"/>
          <w:lang w:val="en-CA"/>
        </w:rPr>
        <w:t xml:space="preserve"> JVET AHG report: Tool reporting procedure and testing (AHG13) [W.-J. Chien, J</w:t>
      </w:r>
      <w:r w:rsidR="00E73626">
        <w:rPr>
          <w:rFonts w:eastAsia="Times New Roman"/>
          <w:szCs w:val="24"/>
          <w:lang w:val="en-CA"/>
        </w:rPr>
        <w:t>. </w:t>
      </w:r>
      <w:r w:rsidR="00756C2A" w:rsidRPr="0096280A">
        <w:rPr>
          <w:rFonts w:eastAsia="Times New Roman"/>
          <w:szCs w:val="24"/>
          <w:lang w:val="en-CA"/>
        </w:rPr>
        <w:t>Boyce, Y.-W. Chen, R</w:t>
      </w:r>
      <w:r w:rsidR="00E73626">
        <w:rPr>
          <w:rFonts w:eastAsia="Times New Roman"/>
          <w:szCs w:val="24"/>
          <w:lang w:val="en-CA"/>
        </w:rPr>
        <w:t>. </w:t>
      </w:r>
      <w:r w:rsidR="00756C2A" w:rsidRPr="0096280A">
        <w:rPr>
          <w:rFonts w:eastAsia="Times New Roman"/>
          <w:szCs w:val="24"/>
          <w:lang w:val="en-CA"/>
        </w:rPr>
        <w:t>Chernyak, K</w:t>
      </w:r>
      <w:r w:rsidR="00E73626">
        <w:rPr>
          <w:rFonts w:eastAsia="Times New Roman"/>
          <w:szCs w:val="24"/>
          <w:lang w:val="en-CA"/>
        </w:rPr>
        <w:t>. </w:t>
      </w:r>
      <w:r w:rsidR="00756C2A" w:rsidRPr="0096280A">
        <w:rPr>
          <w:rFonts w:eastAsia="Times New Roman"/>
          <w:szCs w:val="24"/>
          <w:lang w:val="en-CA"/>
        </w:rPr>
        <w:t>Choi, R</w:t>
      </w:r>
      <w:r w:rsidR="00E73626">
        <w:rPr>
          <w:rFonts w:eastAsia="Times New Roman"/>
          <w:szCs w:val="24"/>
          <w:lang w:val="en-CA"/>
        </w:rPr>
        <w:t>. </w:t>
      </w:r>
      <w:r w:rsidR="00756C2A" w:rsidRPr="0096280A">
        <w:rPr>
          <w:rFonts w:eastAsia="Times New Roman"/>
          <w:szCs w:val="24"/>
          <w:lang w:val="en-CA"/>
        </w:rPr>
        <w:t>Hashimoto, Y.-W. Huang, H</w:t>
      </w:r>
      <w:r w:rsidR="00E73626">
        <w:rPr>
          <w:rFonts w:eastAsia="Times New Roman"/>
          <w:szCs w:val="24"/>
          <w:lang w:val="en-CA"/>
        </w:rPr>
        <w:t>. </w:t>
      </w:r>
      <w:r w:rsidR="00756C2A" w:rsidRPr="0096280A">
        <w:rPr>
          <w:rFonts w:eastAsia="Times New Roman"/>
          <w:szCs w:val="24"/>
          <w:lang w:val="en-CA"/>
        </w:rPr>
        <w:t>Jang, R.-L. Liao, S</w:t>
      </w:r>
      <w:r w:rsidR="00E73626">
        <w:rPr>
          <w:rFonts w:eastAsia="Times New Roman"/>
          <w:szCs w:val="24"/>
          <w:lang w:val="en-CA"/>
        </w:rPr>
        <w:t>. </w:t>
      </w:r>
      <w:r w:rsidR="00756C2A" w:rsidRPr="0096280A">
        <w:rPr>
          <w:rFonts w:eastAsia="Times New Roman"/>
          <w:szCs w:val="24"/>
          <w:lang w:val="en-CA"/>
        </w:rPr>
        <w:t>Liu]</w:t>
      </w:r>
    </w:p>
    <w:p w14:paraId="7945BE2F" w14:textId="2666AA14" w:rsidR="004F4389" w:rsidRPr="0096280A" w:rsidRDefault="004F4389" w:rsidP="004F4389">
      <w:r w:rsidRPr="0096280A">
        <w:t xml:space="preserve">This </w:t>
      </w:r>
      <w:r w:rsidR="005E4B10" w:rsidRPr="0096280A">
        <w:t>AHG report</w:t>
      </w:r>
      <w:r w:rsidRPr="0096280A">
        <w:t xml:space="preserve"> was discussed at 0520 Friday 9 October 2020 (chaired by GJS &amp; JRO).</w:t>
      </w:r>
    </w:p>
    <w:p w14:paraId="7B90361C" w14:textId="3199EF39" w:rsidR="004F4389" w:rsidRPr="0096280A" w:rsidRDefault="004F4389" w:rsidP="00756C2A">
      <w:r w:rsidRPr="0096280A">
        <w:lastRenderedPageBreak/>
        <w:t>This document summarizes the activity of AHG13: “Tool reporting procedure” between the 19th meeting by teleconference (22 June – 1 July 2020) and the 20th Meeting by teleconference (7 – 16 Oct. 2020). Tool on/off experimental results vs. VTM anchor are provided for the tools specified in JVET-S2005.</w:t>
      </w:r>
    </w:p>
    <w:p w14:paraId="3F5F9FE9" w14:textId="358116C6" w:rsidR="004F4389" w:rsidRPr="0096280A" w:rsidRDefault="004F4389" w:rsidP="004F4389">
      <w:r w:rsidRPr="0096280A">
        <w:t>The initial version of JVET-S2005 “Methodology and reporting template for tool testing” was provided on 20 July 2020.</w:t>
      </w:r>
    </w:p>
    <w:p w14:paraId="52868FA6" w14:textId="77777777" w:rsidR="004F4389" w:rsidRPr="0096280A" w:rsidRDefault="004F4389" w:rsidP="004F4389">
      <w:r w:rsidRPr="0096280A">
        <w:t>All tests described in JVET-S2005 were conducted. VTM tool tests were conducted on VTM-10.0 software with VTM configuration by switching off or on specific tool either in configuration files or macros.</w:t>
      </w:r>
    </w:p>
    <w:p w14:paraId="45B62F6A" w14:textId="3234CF3A" w:rsidR="004F4389" w:rsidRPr="0096280A" w:rsidRDefault="004F4389" w:rsidP="004F4389">
      <w:r w:rsidRPr="0096280A">
        <w:t>The tested tools, testers, and cross-checkers are listed in tables in the AHG report.</w:t>
      </w:r>
    </w:p>
    <w:p w14:paraId="2EFEA87B" w14:textId="11DFCAD3" w:rsidR="004F4389" w:rsidRPr="0096280A" w:rsidDel="006D069B" w:rsidRDefault="004F4389" w:rsidP="004F4389">
      <w:pPr>
        <w:rPr>
          <w:del w:id="1675" w:author="Gary Sullivan" w:date="2020-12-12T09:51:00Z"/>
        </w:rPr>
      </w:pPr>
    </w:p>
    <w:p w14:paraId="5DD8AF85" w14:textId="04CD128C" w:rsidR="004F4389" w:rsidRPr="0096280A" w:rsidRDefault="004F4389" w:rsidP="004F4389">
      <w:r w:rsidRPr="0096280A">
        <w:t xml:space="preserve">The results of the tests are summarized in </w:t>
      </w:r>
      <w:del w:id="1676" w:author="Gary Sullivan" w:date="2020-12-12T08:17:00Z">
        <w:r w:rsidRPr="0096280A" w:rsidDel="001D5DF2">
          <w:delText>Table 3-8</w:delText>
        </w:r>
      </w:del>
      <w:ins w:id="1677" w:author="Gary Sullivan" w:date="2020-12-12T08:17:00Z">
        <w:r w:rsidR="001D5DF2">
          <w:t>the table</w:t>
        </w:r>
      </w:ins>
      <w:r w:rsidRPr="0096280A">
        <w:t xml:space="preserve"> below. The attached spreadsheet provides additional data. Table 9 shows tool test results across several VTM versions. The method of computing combined BD-</w:t>
      </w:r>
      <w:proofErr w:type="spellStart"/>
      <w:r w:rsidRPr="0096280A">
        <w:t>Rate_YUV</w:t>
      </w:r>
      <w:proofErr w:type="spellEnd"/>
      <w:r w:rsidRPr="0096280A">
        <w:t xml:space="preserve"> is similar to the suggested method in JVET-Q2016</w:t>
      </w:r>
      <w:del w:id="1678" w:author="Gary Sullivan" w:date="2020-12-12T08:17:00Z">
        <w:r w:rsidRPr="0096280A" w:rsidDel="001D5DF2">
          <w:delText>[2]</w:delText>
        </w:r>
      </w:del>
      <w:r w:rsidRPr="0096280A">
        <w:t xml:space="preserve">. Instead of computing PSNR_YUV for each frame and then averaging frame PSNR_YUVs for a sequence, PSNR_YUV is directly calculated from average PSNR_Y, PSNR_U, and PSNR_V. The difference of the two methods is due to neglectable rounding error. Scatter plots </w:t>
      </w:r>
      <w:del w:id="1679" w:author="Gary Sullivan" w:date="2020-12-12T08:17:00Z">
        <w:r w:rsidRPr="0096280A" w:rsidDel="001D5DF2">
          <w:delText xml:space="preserve">(Figs. 1-3) </w:delText>
        </w:r>
      </w:del>
      <w:r w:rsidRPr="0096280A">
        <w:t xml:space="preserve">are also provided for the tested tools in random access configuration, comparing PSNR-Y based </w:t>
      </w:r>
      <w:del w:id="1680" w:author="Gary Sullivan" w:date="2020-12-12T08:17:00Z">
        <w:r w:rsidRPr="0096280A" w:rsidDel="001D5DF2">
          <w:delText>bd</w:delText>
        </w:r>
      </w:del>
      <w:ins w:id="1681" w:author="Gary Sullivan" w:date="2020-12-12T08:17:00Z">
        <w:r w:rsidR="001D5DF2">
          <w:t>BD</w:t>
        </w:r>
      </w:ins>
      <w:r w:rsidRPr="0096280A">
        <w:t>-rate on the Y axis vs. each of Enc runtime ratio, Dec runtime ratio, and a weighted average of Enc and Dec runtime ratio, (</w:t>
      </w:r>
      <w:r w:rsidRPr="0096280A">
        <w:rPr>
          <w:i/>
        </w:rPr>
        <w:t>Enc + a*Dec)/(a+1)</w:t>
      </w:r>
      <w:r w:rsidRPr="0096280A">
        <w:t xml:space="preserve">, with a configurable weight, </w:t>
      </w:r>
      <w:r w:rsidRPr="0096280A">
        <w:rPr>
          <w:i/>
        </w:rPr>
        <w:t>a</w:t>
      </w:r>
      <w:r w:rsidRPr="0096280A">
        <w:t xml:space="preserve">. </w:t>
      </w:r>
      <w:bookmarkStart w:id="1682" w:name="_Hlk518683175"/>
      <w:r w:rsidRPr="0096280A">
        <w:t>The exemplary weighting is set to 6 and can be adjusted in the spreadsheet attached to this report</w:t>
      </w:r>
      <w:bookmarkEnd w:id="1682"/>
      <w:r w:rsidRPr="0096280A">
        <w:t>.</w:t>
      </w:r>
    </w:p>
    <w:p w14:paraId="5CD278D3" w14:textId="77777777" w:rsidR="004F4389" w:rsidRPr="0096280A" w:rsidRDefault="004F4389" w:rsidP="004F4389">
      <w:r w:rsidRPr="0096280A">
        <w:t>Full experimental results and configuration files can be found at the link below:</w:t>
      </w:r>
    </w:p>
    <w:p w14:paraId="11722BFE" w14:textId="77777777" w:rsidR="004F4389" w:rsidRPr="0096280A" w:rsidRDefault="006F2179" w:rsidP="004F4389">
      <w:hyperlink r:id="rId90" w:history="1">
        <w:r w:rsidR="004F4389" w:rsidRPr="0096280A">
          <w:rPr>
            <w:rStyle w:val="Hyperlink"/>
          </w:rPr>
          <w:t>https://hevc.hhi.fraunhofer.de/svn/svn_VVCTestConfig/branches/VTM-10.0/</w:t>
        </w:r>
      </w:hyperlink>
      <w:r w:rsidR="004F4389" w:rsidRPr="0096280A">
        <w:t xml:space="preserve"> </w:t>
      </w:r>
    </w:p>
    <w:p w14:paraId="640E73FB" w14:textId="0AA386D2" w:rsidR="004F4389" w:rsidRPr="0096280A" w:rsidRDefault="004F4389" w:rsidP="004F4389">
      <w:r w:rsidRPr="0096280A">
        <w:t xml:space="preserve">There was no </w:t>
      </w:r>
      <w:del w:id="1683" w:author="Gary Sullivan" w:date="2020-12-12T23:11:00Z">
        <w:r w:rsidRPr="0096280A" w:rsidDel="00302728">
          <w:delText>bitrate</w:delText>
        </w:r>
      </w:del>
      <w:ins w:id="1684" w:author="Gary Sullivan" w:date="2020-12-12T23:11:00Z">
        <w:r w:rsidR="00302728">
          <w:t>bit rate</w:t>
        </w:r>
      </w:ins>
      <w:r w:rsidRPr="0096280A">
        <w:t xml:space="preserve"> or PSNR differences between testers and cross-checkers. </w:t>
      </w:r>
    </w:p>
    <w:p w14:paraId="198453AE" w14:textId="77777777" w:rsidR="004F4389" w:rsidRPr="0096280A" w:rsidRDefault="004F4389" w:rsidP="004F4389">
      <w:r w:rsidRPr="0096280A">
        <w:t xml:space="preserve">Encoder and Decoder runtime ratios provided by both the testers and cross-checkers are included in the reporting template, to identify if there were significant runtime differences. </w:t>
      </w:r>
    </w:p>
    <w:p w14:paraId="048AF87B" w14:textId="093AACDB" w:rsidR="004F4389" w:rsidRPr="0096280A" w:rsidDel="00C33367" w:rsidRDefault="004F4389" w:rsidP="004F4389">
      <w:pPr>
        <w:rPr>
          <w:del w:id="1685" w:author="Gary Sullivan" w:date="2020-12-12T10:51:00Z"/>
        </w:rPr>
      </w:pPr>
    </w:p>
    <w:p w14:paraId="626B37FC" w14:textId="4A4D44EC" w:rsidR="004F4389" w:rsidRPr="0096280A" w:rsidRDefault="004F4389">
      <w:pPr>
        <w:keepNext/>
        <w:pPrChange w:id="1686" w:author="Gary Sullivan" w:date="2020-12-12T09:52:00Z">
          <w:pPr/>
        </w:pPrChange>
      </w:pPr>
      <w:del w:id="1687" w:author="Gary Sullivan" w:date="2020-12-12T08:17:00Z">
        <w:r w:rsidRPr="0096280A" w:rsidDel="001D5DF2">
          <w:delText xml:space="preserve">Table 3 </w:delText>
        </w:r>
      </w:del>
      <w:r w:rsidRPr="0096280A">
        <w:t>Simulation results in all intra configuration (AI) of VTM tool tests.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1688" w:author="Gary Sullivan" w:date="2020-12-12T09:53:00Z">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375"/>
        <w:gridCol w:w="1108"/>
        <w:gridCol w:w="1108"/>
        <w:gridCol w:w="1108"/>
        <w:gridCol w:w="1108"/>
        <w:gridCol w:w="1109"/>
        <w:gridCol w:w="1111"/>
        <w:gridCol w:w="1111"/>
        <w:tblGridChange w:id="1689">
          <w:tblGrid>
            <w:gridCol w:w="1356"/>
            <w:gridCol w:w="1092"/>
            <w:gridCol w:w="1084"/>
            <w:gridCol w:w="1088"/>
            <w:gridCol w:w="1088"/>
            <w:gridCol w:w="1090"/>
            <w:gridCol w:w="1170"/>
            <w:gridCol w:w="1170"/>
          </w:tblGrid>
        </w:tblGridChange>
      </w:tblGrid>
      <w:tr w:rsidR="004F4389" w:rsidRPr="0096280A" w14:paraId="4D4B95B4" w14:textId="77777777" w:rsidTr="00EA65FF">
        <w:trPr>
          <w:trHeight w:val="144"/>
          <w:jc w:val="center"/>
          <w:trPrChange w:id="1690" w:author="Gary Sullivan" w:date="2020-12-12T09:53:00Z">
            <w:trPr>
              <w:trHeight w:val="332"/>
              <w:jc w:val="center"/>
            </w:trPr>
          </w:trPrChange>
        </w:trPr>
        <w:tc>
          <w:tcPr>
            <w:tcW w:w="753" w:type="pct"/>
            <w:tcBorders>
              <w:top w:val="nil"/>
              <w:left w:val="nil"/>
            </w:tcBorders>
            <w:shd w:val="clear" w:color="auto" w:fill="auto"/>
            <w:noWrap/>
            <w:vAlign w:val="bottom"/>
            <w:tcPrChange w:id="1691" w:author="Gary Sullivan" w:date="2020-12-12T09:53:00Z">
              <w:tcPr>
                <w:tcW w:w="753" w:type="pct"/>
                <w:tcBorders>
                  <w:top w:val="nil"/>
                  <w:left w:val="nil"/>
                </w:tcBorders>
                <w:shd w:val="clear" w:color="auto" w:fill="auto"/>
                <w:noWrap/>
                <w:vAlign w:val="bottom"/>
              </w:tcPr>
            </w:tcPrChange>
          </w:tcPr>
          <w:p w14:paraId="464FAC51" w14:textId="77777777" w:rsidR="004F4389" w:rsidRPr="0096280A" w:rsidRDefault="004F4389">
            <w:pPr>
              <w:keepNext/>
              <w:spacing w:before="0"/>
              <w:rPr>
                <w:b/>
                <w:bCs/>
              </w:rPr>
              <w:pPrChange w:id="1692" w:author="Gary Sullivan" w:date="2020-12-12T09:52:00Z">
                <w:pPr/>
              </w:pPrChange>
            </w:pPr>
          </w:p>
        </w:tc>
        <w:tc>
          <w:tcPr>
            <w:tcW w:w="606" w:type="pct"/>
            <w:tcBorders>
              <w:right w:val="nil"/>
            </w:tcBorders>
            <w:shd w:val="clear" w:color="auto" w:fill="auto"/>
            <w:noWrap/>
            <w:vAlign w:val="bottom"/>
            <w:tcPrChange w:id="1693" w:author="Gary Sullivan" w:date="2020-12-12T09:53:00Z">
              <w:tcPr>
                <w:tcW w:w="606" w:type="pct"/>
                <w:tcBorders>
                  <w:right w:val="nil"/>
                </w:tcBorders>
                <w:shd w:val="clear" w:color="auto" w:fill="auto"/>
                <w:noWrap/>
                <w:vAlign w:val="bottom"/>
              </w:tcPr>
            </w:tcPrChange>
          </w:tcPr>
          <w:p w14:paraId="79927D3C" w14:textId="77777777" w:rsidR="004F4389" w:rsidRPr="0096280A" w:rsidRDefault="004F4389">
            <w:pPr>
              <w:keepNext/>
              <w:spacing w:before="0"/>
              <w:jc w:val="center"/>
              <w:rPr>
                <w:b/>
                <w:bCs/>
              </w:rPr>
              <w:pPrChange w:id="1694" w:author="Gary Sullivan" w:date="2020-12-12T09:52:00Z">
                <w:pPr/>
              </w:pPrChange>
            </w:pPr>
          </w:p>
        </w:tc>
        <w:tc>
          <w:tcPr>
            <w:tcW w:w="606" w:type="pct"/>
            <w:tcBorders>
              <w:left w:val="nil"/>
              <w:right w:val="nil"/>
            </w:tcBorders>
            <w:shd w:val="clear" w:color="auto" w:fill="auto"/>
            <w:noWrap/>
            <w:vAlign w:val="bottom"/>
            <w:tcPrChange w:id="1695" w:author="Gary Sullivan" w:date="2020-12-12T09:53:00Z">
              <w:tcPr>
                <w:tcW w:w="606" w:type="pct"/>
                <w:tcBorders>
                  <w:left w:val="nil"/>
                  <w:right w:val="nil"/>
                </w:tcBorders>
                <w:shd w:val="clear" w:color="auto" w:fill="auto"/>
                <w:noWrap/>
                <w:vAlign w:val="bottom"/>
              </w:tcPr>
            </w:tcPrChange>
          </w:tcPr>
          <w:p w14:paraId="03DB5086" w14:textId="77777777" w:rsidR="004F4389" w:rsidRPr="0096280A" w:rsidRDefault="004F4389">
            <w:pPr>
              <w:keepNext/>
              <w:spacing w:before="0"/>
              <w:jc w:val="center"/>
              <w:rPr>
                <w:b/>
                <w:bCs/>
              </w:rPr>
              <w:pPrChange w:id="1696" w:author="Gary Sullivan" w:date="2020-12-12T09:52:00Z">
                <w:pPr/>
              </w:pPrChange>
            </w:pPr>
          </w:p>
        </w:tc>
        <w:tc>
          <w:tcPr>
            <w:tcW w:w="606" w:type="pct"/>
            <w:tcBorders>
              <w:left w:val="nil"/>
              <w:right w:val="nil"/>
            </w:tcBorders>
            <w:shd w:val="clear" w:color="auto" w:fill="auto"/>
            <w:noWrap/>
            <w:vAlign w:val="bottom"/>
            <w:tcPrChange w:id="1697" w:author="Gary Sullivan" w:date="2020-12-12T09:53:00Z">
              <w:tcPr>
                <w:tcW w:w="606" w:type="pct"/>
                <w:tcBorders>
                  <w:left w:val="nil"/>
                  <w:right w:val="nil"/>
                </w:tcBorders>
                <w:shd w:val="clear" w:color="auto" w:fill="auto"/>
                <w:noWrap/>
                <w:vAlign w:val="bottom"/>
              </w:tcPr>
            </w:tcPrChange>
          </w:tcPr>
          <w:p w14:paraId="0FACE38C" w14:textId="77777777" w:rsidR="004F4389" w:rsidRPr="0096280A" w:rsidRDefault="004F4389">
            <w:pPr>
              <w:keepNext/>
              <w:spacing w:before="0"/>
              <w:jc w:val="center"/>
              <w:rPr>
                <w:b/>
                <w:bCs/>
              </w:rPr>
              <w:pPrChange w:id="1698" w:author="Gary Sullivan" w:date="2020-12-12T09:52:00Z">
                <w:pPr/>
              </w:pPrChange>
            </w:pPr>
          </w:p>
        </w:tc>
        <w:tc>
          <w:tcPr>
            <w:tcW w:w="606" w:type="pct"/>
            <w:tcBorders>
              <w:left w:val="nil"/>
              <w:right w:val="nil"/>
            </w:tcBorders>
            <w:shd w:val="clear" w:color="auto" w:fill="auto"/>
            <w:vAlign w:val="bottom"/>
            <w:tcPrChange w:id="1699" w:author="Gary Sullivan" w:date="2020-12-12T09:53:00Z">
              <w:tcPr>
                <w:tcW w:w="606" w:type="pct"/>
                <w:tcBorders>
                  <w:left w:val="nil"/>
                  <w:right w:val="nil"/>
                </w:tcBorders>
                <w:shd w:val="clear" w:color="auto" w:fill="auto"/>
                <w:vAlign w:val="bottom"/>
              </w:tcPr>
            </w:tcPrChange>
          </w:tcPr>
          <w:p w14:paraId="76A2348B" w14:textId="77777777" w:rsidR="004F4389" w:rsidRPr="0096280A" w:rsidRDefault="004F4389">
            <w:pPr>
              <w:keepNext/>
              <w:spacing w:before="0"/>
              <w:jc w:val="center"/>
              <w:rPr>
                <w:b/>
                <w:bCs/>
              </w:rPr>
              <w:pPrChange w:id="1700" w:author="Gary Sullivan" w:date="2020-12-12T09:52:00Z">
                <w:pPr/>
              </w:pPrChange>
            </w:pPr>
            <w:r w:rsidRPr="0096280A">
              <w:rPr>
                <w:b/>
                <w:bCs/>
              </w:rPr>
              <w:t>AI</w:t>
            </w:r>
          </w:p>
        </w:tc>
        <w:tc>
          <w:tcPr>
            <w:tcW w:w="607" w:type="pct"/>
            <w:tcBorders>
              <w:left w:val="nil"/>
              <w:right w:val="nil"/>
            </w:tcBorders>
            <w:shd w:val="clear" w:color="auto" w:fill="auto"/>
            <w:vAlign w:val="bottom"/>
            <w:tcPrChange w:id="1701" w:author="Gary Sullivan" w:date="2020-12-12T09:53:00Z">
              <w:tcPr>
                <w:tcW w:w="607" w:type="pct"/>
                <w:tcBorders>
                  <w:left w:val="nil"/>
                  <w:right w:val="nil"/>
                </w:tcBorders>
                <w:shd w:val="clear" w:color="auto" w:fill="auto"/>
                <w:vAlign w:val="bottom"/>
              </w:tcPr>
            </w:tcPrChange>
          </w:tcPr>
          <w:p w14:paraId="47C6ABA9" w14:textId="77777777" w:rsidR="004F4389" w:rsidRPr="0096280A" w:rsidRDefault="004F4389">
            <w:pPr>
              <w:keepNext/>
              <w:spacing w:before="0"/>
              <w:jc w:val="center"/>
              <w:rPr>
                <w:b/>
                <w:bCs/>
              </w:rPr>
              <w:pPrChange w:id="1702" w:author="Gary Sullivan" w:date="2020-12-12T09:52:00Z">
                <w:pPr/>
              </w:pPrChange>
            </w:pPr>
          </w:p>
        </w:tc>
        <w:tc>
          <w:tcPr>
            <w:tcW w:w="608" w:type="pct"/>
            <w:tcBorders>
              <w:left w:val="nil"/>
              <w:right w:val="nil"/>
            </w:tcBorders>
            <w:shd w:val="clear" w:color="auto" w:fill="auto"/>
            <w:vAlign w:val="bottom"/>
            <w:tcPrChange w:id="1703" w:author="Gary Sullivan" w:date="2020-12-12T09:53:00Z">
              <w:tcPr>
                <w:tcW w:w="608" w:type="pct"/>
                <w:tcBorders>
                  <w:left w:val="nil"/>
                  <w:right w:val="nil"/>
                </w:tcBorders>
                <w:shd w:val="clear" w:color="auto" w:fill="auto"/>
                <w:vAlign w:val="bottom"/>
              </w:tcPr>
            </w:tcPrChange>
          </w:tcPr>
          <w:p w14:paraId="2BB45347" w14:textId="77777777" w:rsidR="004F4389" w:rsidRPr="0096280A" w:rsidRDefault="004F4389">
            <w:pPr>
              <w:keepNext/>
              <w:spacing w:before="0"/>
              <w:jc w:val="center"/>
              <w:rPr>
                <w:b/>
                <w:bCs/>
              </w:rPr>
              <w:pPrChange w:id="1704" w:author="Gary Sullivan" w:date="2020-12-12T09:52:00Z">
                <w:pPr/>
              </w:pPrChange>
            </w:pPr>
          </w:p>
        </w:tc>
        <w:tc>
          <w:tcPr>
            <w:tcW w:w="608" w:type="pct"/>
            <w:tcBorders>
              <w:left w:val="nil"/>
            </w:tcBorders>
            <w:shd w:val="clear" w:color="auto" w:fill="auto"/>
            <w:vAlign w:val="bottom"/>
            <w:tcPrChange w:id="1705" w:author="Gary Sullivan" w:date="2020-12-12T09:53:00Z">
              <w:tcPr>
                <w:tcW w:w="608" w:type="pct"/>
                <w:tcBorders>
                  <w:left w:val="nil"/>
                </w:tcBorders>
                <w:shd w:val="clear" w:color="auto" w:fill="auto"/>
                <w:vAlign w:val="bottom"/>
              </w:tcPr>
            </w:tcPrChange>
          </w:tcPr>
          <w:p w14:paraId="3FEB9F50" w14:textId="77777777" w:rsidR="004F4389" w:rsidRPr="0096280A" w:rsidRDefault="004F4389">
            <w:pPr>
              <w:keepNext/>
              <w:spacing w:before="0"/>
              <w:jc w:val="center"/>
              <w:rPr>
                <w:b/>
                <w:bCs/>
              </w:rPr>
              <w:pPrChange w:id="1706" w:author="Gary Sullivan" w:date="2020-12-12T09:52:00Z">
                <w:pPr/>
              </w:pPrChange>
            </w:pPr>
          </w:p>
        </w:tc>
      </w:tr>
      <w:tr w:rsidR="004F4389" w:rsidRPr="0096280A" w14:paraId="7081E7D8" w14:textId="77777777" w:rsidTr="00EA65FF">
        <w:trPr>
          <w:trHeight w:val="144"/>
          <w:jc w:val="center"/>
          <w:trPrChange w:id="1707" w:author="Gary Sullivan" w:date="2020-12-12T09:53:00Z">
            <w:trPr>
              <w:trHeight w:val="620"/>
              <w:jc w:val="center"/>
            </w:trPr>
          </w:trPrChange>
        </w:trPr>
        <w:tc>
          <w:tcPr>
            <w:tcW w:w="753" w:type="pct"/>
            <w:shd w:val="clear" w:color="auto" w:fill="auto"/>
            <w:noWrap/>
            <w:vAlign w:val="bottom"/>
            <w:tcPrChange w:id="1708" w:author="Gary Sullivan" w:date="2020-12-12T09:53:00Z">
              <w:tcPr>
                <w:tcW w:w="753" w:type="pct"/>
                <w:shd w:val="clear" w:color="auto" w:fill="auto"/>
                <w:noWrap/>
                <w:vAlign w:val="bottom"/>
              </w:tcPr>
            </w:tcPrChange>
          </w:tcPr>
          <w:p w14:paraId="67BB0BD4" w14:textId="77777777" w:rsidR="004F4389" w:rsidRPr="0096280A" w:rsidRDefault="004F4389">
            <w:pPr>
              <w:keepNext/>
              <w:spacing w:before="0"/>
              <w:rPr>
                <w:b/>
                <w:bCs/>
              </w:rPr>
              <w:pPrChange w:id="1709" w:author="Gary Sullivan" w:date="2020-12-12T09:52:00Z">
                <w:pPr/>
              </w:pPrChange>
            </w:pPr>
            <w:r w:rsidRPr="0096280A">
              <w:rPr>
                <w:b/>
              </w:rPr>
              <w:t>A</w:t>
            </w:r>
            <w:r w:rsidRPr="0096280A">
              <w:rPr>
                <w:b/>
                <w:bCs/>
              </w:rPr>
              <w:t>cronym</w:t>
            </w:r>
          </w:p>
        </w:tc>
        <w:tc>
          <w:tcPr>
            <w:tcW w:w="606" w:type="pct"/>
            <w:shd w:val="clear" w:color="auto" w:fill="auto"/>
            <w:noWrap/>
            <w:vAlign w:val="bottom"/>
            <w:tcPrChange w:id="1710" w:author="Gary Sullivan" w:date="2020-12-12T09:53:00Z">
              <w:tcPr>
                <w:tcW w:w="606" w:type="pct"/>
                <w:shd w:val="clear" w:color="auto" w:fill="auto"/>
                <w:noWrap/>
                <w:vAlign w:val="bottom"/>
              </w:tcPr>
            </w:tcPrChange>
          </w:tcPr>
          <w:p w14:paraId="0DC1C45F" w14:textId="77777777" w:rsidR="004F4389" w:rsidRPr="0096280A" w:rsidRDefault="004F4389">
            <w:pPr>
              <w:keepNext/>
              <w:spacing w:before="0"/>
              <w:jc w:val="center"/>
              <w:rPr>
                <w:b/>
                <w:bCs/>
              </w:rPr>
              <w:pPrChange w:id="1711" w:author="Gary Sullivan" w:date="2020-12-12T09:52:00Z">
                <w:pPr/>
              </w:pPrChange>
            </w:pPr>
            <w:r w:rsidRPr="0096280A">
              <w:rPr>
                <w:b/>
                <w:bCs/>
              </w:rPr>
              <w:t>BDR-Y</w:t>
            </w:r>
          </w:p>
        </w:tc>
        <w:tc>
          <w:tcPr>
            <w:tcW w:w="606" w:type="pct"/>
            <w:shd w:val="clear" w:color="auto" w:fill="auto"/>
            <w:noWrap/>
            <w:vAlign w:val="bottom"/>
            <w:tcPrChange w:id="1712" w:author="Gary Sullivan" w:date="2020-12-12T09:53:00Z">
              <w:tcPr>
                <w:tcW w:w="606" w:type="pct"/>
                <w:shd w:val="clear" w:color="auto" w:fill="auto"/>
                <w:noWrap/>
                <w:vAlign w:val="bottom"/>
              </w:tcPr>
            </w:tcPrChange>
          </w:tcPr>
          <w:p w14:paraId="5D9729C1" w14:textId="77777777" w:rsidR="004F4389" w:rsidRPr="0096280A" w:rsidRDefault="004F4389">
            <w:pPr>
              <w:keepNext/>
              <w:spacing w:before="0"/>
              <w:jc w:val="center"/>
              <w:rPr>
                <w:b/>
                <w:bCs/>
              </w:rPr>
              <w:pPrChange w:id="1713" w:author="Gary Sullivan" w:date="2020-12-12T09:52:00Z">
                <w:pPr/>
              </w:pPrChange>
            </w:pPr>
            <w:r w:rsidRPr="0096280A">
              <w:rPr>
                <w:b/>
                <w:bCs/>
              </w:rPr>
              <w:t>BDR-U</w:t>
            </w:r>
          </w:p>
        </w:tc>
        <w:tc>
          <w:tcPr>
            <w:tcW w:w="606" w:type="pct"/>
            <w:shd w:val="clear" w:color="auto" w:fill="auto"/>
            <w:noWrap/>
            <w:vAlign w:val="bottom"/>
            <w:tcPrChange w:id="1714" w:author="Gary Sullivan" w:date="2020-12-12T09:53:00Z">
              <w:tcPr>
                <w:tcW w:w="606" w:type="pct"/>
                <w:shd w:val="clear" w:color="auto" w:fill="auto"/>
                <w:noWrap/>
                <w:vAlign w:val="bottom"/>
              </w:tcPr>
            </w:tcPrChange>
          </w:tcPr>
          <w:p w14:paraId="0B29C8A1" w14:textId="77777777" w:rsidR="004F4389" w:rsidRPr="0096280A" w:rsidRDefault="004F4389">
            <w:pPr>
              <w:keepNext/>
              <w:spacing w:before="0"/>
              <w:jc w:val="center"/>
              <w:rPr>
                <w:b/>
                <w:bCs/>
              </w:rPr>
              <w:pPrChange w:id="1715" w:author="Gary Sullivan" w:date="2020-12-12T09:52:00Z">
                <w:pPr/>
              </w:pPrChange>
            </w:pPr>
            <w:r w:rsidRPr="0096280A">
              <w:rPr>
                <w:b/>
                <w:bCs/>
              </w:rPr>
              <w:t>BDR-V</w:t>
            </w:r>
          </w:p>
        </w:tc>
        <w:tc>
          <w:tcPr>
            <w:tcW w:w="606" w:type="pct"/>
            <w:shd w:val="clear" w:color="auto" w:fill="auto"/>
            <w:vAlign w:val="bottom"/>
            <w:tcPrChange w:id="1716" w:author="Gary Sullivan" w:date="2020-12-12T09:53:00Z">
              <w:tcPr>
                <w:tcW w:w="606" w:type="pct"/>
                <w:shd w:val="clear" w:color="auto" w:fill="auto"/>
                <w:vAlign w:val="bottom"/>
              </w:tcPr>
            </w:tcPrChange>
          </w:tcPr>
          <w:p w14:paraId="5D027119" w14:textId="77777777" w:rsidR="004F4389" w:rsidRPr="0096280A" w:rsidRDefault="004F4389">
            <w:pPr>
              <w:keepNext/>
              <w:spacing w:before="0"/>
              <w:jc w:val="center"/>
              <w:rPr>
                <w:b/>
                <w:bCs/>
              </w:rPr>
              <w:pPrChange w:id="1717" w:author="Gary Sullivan" w:date="2020-12-12T09:52:00Z">
                <w:pPr/>
              </w:pPrChange>
            </w:pPr>
            <w:r w:rsidRPr="0096280A">
              <w:rPr>
                <w:b/>
                <w:bCs/>
              </w:rPr>
              <w:t xml:space="preserve">Tester </w:t>
            </w:r>
            <w:proofErr w:type="spellStart"/>
            <w:r w:rsidRPr="0096280A">
              <w:rPr>
                <w:b/>
                <w:bCs/>
              </w:rPr>
              <w:t>EncTime</w:t>
            </w:r>
            <w:proofErr w:type="spellEnd"/>
          </w:p>
        </w:tc>
        <w:tc>
          <w:tcPr>
            <w:tcW w:w="607" w:type="pct"/>
            <w:shd w:val="clear" w:color="auto" w:fill="auto"/>
            <w:vAlign w:val="bottom"/>
            <w:tcPrChange w:id="1718" w:author="Gary Sullivan" w:date="2020-12-12T09:53:00Z">
              <w:tcPr>
                <w:tcW w:w="607" w:type="pct"/>
                <w:shd w:val="clear" w:color="auto" w:fill="auto"/>
                <w:vAlign w:val="bottom"/>
              </w:tcPr>
            </w:tcPrChange>
          </w:tcPr>
          <w:p w14:paraId="41B9B728" w14:textId="77777777" w:rsidR="004F4389" w:rsidRPr="0096280A" w:rsidRDefault="004F4389">
            <w:pPr>
              <w:keepNext/>
              <w:spacing w:before="0"/>
              <w:jc w:val="center"/>
              <w:rPr>
                <w:b/>
                <w:bCs/>
              </w:rPr>
              <w:pPrChange w:id="1719" w:author="Gary Sullivan" w:date="2020-12-12T09:52:00Z">
                <w:pPr/>
              </w:pPrChange>
            </w:pPr>
            <w:r w:rsidRPr="0096280A">
              <w:rPr>
                <w:b/>
                <w:bCs/>
              </w:rPr>
              <w:t xml:space="preserve">Tester </w:t>
            </w:r>
            <w:proofErr w:type="spellStart"/>
            <w:r w:rsidRPr="0096280A">
              <w:rPr>
                <w:b/>
                <w:bCs/>
              </w:rPr>
              <w:t>DecTime</w:t>
            </w:r>
            <w:proofErr w:type="spellEnd"/>
          </w:p>
        </w:tc>
        <w:tc>
          <w:tcPr>
            <w:tcW w:w="608" w:type="pct"/>
            <w:shd w:val="clear" w:color="auto" w:fill="auto"/>
            <w:vAlign w:val="bottom"/>
            <w:tcPrChange w:id="1720" w:author="Gary Sullivan" w:date="2020-12-12T09:53:00Z">
              <w:tcPr>
                <w:tcW w:w="608" w:type="pct"/>
                <w:shd w:val="clear" w:color="auto" w:fill="auto"/>
                <w:vAlign w:val="bottom"/>
              </w:tcPr>
            </w:tcPrChange>
          </w:tcPr>
          <w:p w14:paraId="0CB442AA" w14:textId="77777777" w:rsidR="004F4389" w:rsidRPr="0096280A" w:rsidRDefault="004F4389">
            <w:pPr>
              <w:keepNext/>
              <w:spacing w:before="0"/>
              <w:jc w:val="center"/>
              <w:rPr>
                <w:b/>
                <w:bCs/>
              </w:rPr>
              <w:pPrChange w:id="1721" w:author="Gary Sullivan" w:date="2020-12-12T09:52:00Z">
                <w:pPr/>
              </w:pPrChange>
            </w:pPr>
            <w:proofErr w:type="spellStart"/>
            <w:r w:rsidRPr="0096280A">
              <w:rPr>
                <w:b/>
                <w:bCs/>
              </w:rPr>
              <w:t>XChecker</w:t>
            </w:r>
            <w:proofErr w:type="spellEnd"/>
            <w:r w:rsidRPr="0096280A">
              <w:rPr>
                <w:b/>
                <w:bCs/>
              </w:rPr>
              <w:t xml:space="preserve"> </w:t>
            </w:r>
            <w:proofErr w:type="spellStart"/>
            <w:r w:rsidRPr="0096280A">
              <w:rPr>
                <w:b/>
                <w:bCs/>
              </w:rPr>
              <w:t>EncTime</w:t>
            </w:r>
            <w:proofErr w:type="spellEnd"/>
          </w:p>
        </w:tc>
        <w:tc>
          <w:tcPr>
            <w:tcW w:w="608" w:type="pct"/>
            <w:shd w:val="clear" w:color="auto" w:fill="auto"/>
            <w:vAlign w:val="bottom"/>
            <w:tcPrChange w:id="1722" w:author="Gary Sullivan" w:date="2020-12-12T09:53:00Z">
              <w:tcPr>
                <w:tcW w:w="608" w:type="pct"/>
                <w:shd w:val="clear" w:color="auto" w:fill="auto"/>
                <w:vAlign w:val="bottom"/>
              </w:tcPr>
            </w:tcPrChange>
          </w:tcPr>
          <w:p w14:paraId="7A6E3205" w14:textId="77777777" w:rsidR="004F4389" w:rsidRPr="0096280A" w:rsidRDefault="004F4389">
            <w:pPr>
              <w:keepNext/>
              <w:spacing w:before="0"/>
              <w:jc w:val="center"/>
              <w:rPr>
                <w:b/>
                <w:bCs/>
              </w:rPr>
              <w:pPrChange w:id="1723" w:author="Gary Sullivan" w:date="2020-12-12T09:52:00Z">
                <w:pPr/>
              </w:pPrChange>
            </w:pPr>
            <w:proofErr w:type="spellStart"/>
            <w:r w:rsidRPr="0096280A">
              <w:rPr>
                <w:b/>
                <w:bCs/>
              </w:rPr>
              <w:t>XChecker</w:t>
            </w:r>
            <w:proofErr w:type="spellEnd"/>
            <w:r w:rsidRPr="0096280A">
              <w:rPr>
                <w:b/>
                <w:bCs/>
              </w:rPr>
              <w:t xml:space="preserve"> </w:t>
            </w:r>
            <w:proofErr w:type="spellStart"/>
            <w:r w:rsidRPr="0096280A">
              <w:rPr>
                <w:b/>
                <w:bCs/>
              </w:rPr>
              <w:t>DecTime</w:t>
            </w:r>
            <w:proofErr w:type="spellEnd"/>
          </w:p>
        </w:tc>
      </w:tr>
      <w:tr w:rsidR="004F4389" w:rsidRPr="0096280A" w14:paraId="5B609F97" w14:textId="77777777" w:rsidTr="00EA65FF">
        <w:trPr>
          <w:trHeight w:val="144"/>
          <w:jc w:val="center"/>
          <w:trPrChange w:id="1724" w:author="Gary Sullivan" w:date="2020-12-12T09:53:00Z">
            <w:trPr>
              <w:trHeight w:val="501"/>
              <w:jc w:val="center"/>
            </w:trPr>
          </w:trPrChange>
        </w:trPr>
        <w:tc>
          <w:tcPr>
            <w:tcW w:w="753" w:type="pct"/>
            <w:shd w:val="clear" w:color="auto" w:fill="auto"/>
            <w:noWrap/>
            <w:tcPrChange w:id="1725" w:author="Gary Sullivan" w:date="2020-12-12T09:53:00Z">
              <w:tcPr>
                <w:tcW w:w="753" w:type="pct"/>
                <w:shd w:val="clear" w:color="auto" w:fill="auto"/>
                <w:noWrap/>
              </w:tcPr>
            </w:tcPrChange>
          </w:tcPr>
          <w:p w14:paraId="42A83764" w14:textId="77777777" w:rsidR="004F4389" w:rsidRPr="0096280A" w:rsidRDefault="004F4389">
            <w:pPr>
              <w:keepNext/>
              <w:spacing w:before="0"/>
              <w:rPr>
                <w:bCs/>
              </w:rPr>
              <w:pPrChange w:id="1726" w:author="Gary Sullivan" w:date="2020-12-12T09:52:00Z">
                <w:pPr/>
              </w:pPrChange>
            </w:pPr>
            <w:r w:rsidRPr="0096280A">
              <w:t>CST</w:t>
            </w:r>
          </w:p>
        </w:tc>
        <w:tc>
          <w:tcPr>
            <w:tcW w:w="606" w:type="pct"/>
            <w:shd w:val="clear" w:color="000000" w:fill="FCE4D6"/>
            <w:noWrap/>
            <w:tcPrChange w:id="1727" w:author="Gary Sullivan" w:date="2020-12-12T09:53:00Z">
              <w:tcPr>
                <w:tcW w:w="606" w:type="pct"/>
                <w:shd w:val="clear" w:color="000000" w:fill="FCE4D6"/>
                <w:noWrap/>
              </w:tcPr>
            </w:tcPrChange>
          </w:tcPr>
          <w:p w14:paraId="4A61BCC9" w14:textId="77777777" w:rsidR="004F4389" w:rsidRPr="0096280A" w:rsidRDefault="004F4389">
            <w:pPr>
              <w:keepNext/>
              <w:spacing w:before="0"/>
              <w:jc w:val="center"/>
              <w:rPr>
                <w:bCs/>
              </w:rPr>
              <w:pPrChange w:id="1728" w:author="Gary Sullivan" w:date="2020-12-12T09:52:00Z">
                <w:pPr/>
              </w:pPrChange>
            </w:pPr>
            <w:r w:rsidRPr="0096280A">
              <w:t>0.41%</w:t>
            </w:r>
          </w:p>
        </w:tc>
        <w:tc>
          <w:tcPr>
            <w:tcW w:w="606" w:type="pct"/>
            <w:shd w:val="clear" w:color="000000" w:fill="FCE4D6"/>
            <w:noWrap/>
            <w:tcPrChange w:id="1729" w:author="Gary Sullivan" w:date="2020-12-12T09:53:00Z">
              <w:tcPr>
                <w:tcW w:w="606" w:type="pct"/>
                <w:shd w:val="clear" w:color="000000" w:fill="FCE4D6"/>
                <w:noWrap/>
              </w:tcPr>
            </w:tcPrChange>
          </w:tcPr>
          <w:p w14:paraId="22945379" w14:textId="77777777" w:rsidR="004F4389" w:rsidRPr="0096280A" w:rsidRDefault="004F4389">
            <w:pPr>
              <w:keepNext/>
              <w:spacing w:before="0"/>
              <w:jc w:val="center"/>
              <w:rPr>
                <w:bCs/>
              </w:rPr>
              <w:pPrChange w:id="1730" w:author="Gary Sullivan" w:date="2020-12-12T09:52:00Z">
                <w:pPr/>
              </w:pPrChange>
            </w:pPr>
            <w:r w:rsidRPr="0096280A">
              <w:t>9.87%</w:t>
            </w:r>
          </w:p>
        </w:tc>
        <w:tc>
          <w:tcPr>
            <w:tcW w:w="606" w:type="pct"/>
            <w:shd w:val="clear" w:color="000000" w:fill="FCE4D6"/>
            <w:noWrap/>
            <w:tcPrChange w:id="1731" w:author="Gary Sullivan" w:date="2020-12-12T09:53:00Z">
              <w:tcPr>
                <w:tcW w:w="606" w:type="pct"/>
                <w:shd w:val="clear" w:color="000000" w:fill="FCE4D6"/>
                <w:noWrap/>
              </w:tcPr>
            </w:tcPrChange>
          </w:tcPr>
          <w:p w14:paraId="2F530460" w14:textId="77777777" w:rsidR="004F4389" w:rsidRPr="0096280A" w:rsidRDefault="004F4389">
            <w:pPr>
              <w:keepNext/>
              <w:spacing w:before="0"/>
              <w:jc w:val="center"/>
              <w:rPr>
                <w:bCs/>
              </w:rPr>
              <w:pPrChange w:id="1732" w:author="Gary Sullivan" w:date="2020-12-12T09:52:00Z">
                <w:pPr/>
              </w:pPrChange>
            </w:pPr>
            <w:r w:rsidRPr="0096280A">
              <w:t>9.55%</w:t>
            </w:r>
          </w:p>
        </w:tc>
        <w:tc>
          <w:tcPr>
            <w:tcW w:w="606" w:type="pct"/>
            <w:shd w:val="clear" w:color="000000" w:fill="DDEBF7"/>
            <w:noWrap/>
            <w:tcPrChange w:id="1733" w:author="Gary Sullivan" w:date="2020-12-12T09:53:00Z">
              <w:tcPr>
                <w:tcW w:w="606" w:type="pct"/>
                <w:shd w:val="clear" w:color="000000" w:fill="DDEBF7"/>
                <w:noWrap/>
              </w:tcPr>
            </w:tcPrChange>
          </w:tcPr>
          <w:p w14:paraId="1EDBB24A" w14:textId="77777777" w:rsidR="004F4389" w:rsidRPr="0096280A" w:rsidRDefault="004F4389">
            <w:pPr>
              <w:keepNext/>
              <w:spacing w:before="0"/>
              <w:jc w:val="center"/>
              <w:rPr>
                <w:bCs/>
              </w:rPr>
              <w:pPrChange w:id="1734" w:author="Gary Sullivan" w:date="2020-12-12T09:52:00Z">
                <w:pPr/>
              </w:pPrChange>
            </w:pPr>
            <w:r w:rsidRPr="0096280A">
              <w:t>147%</w:t>
            </w:r>
          </w:p>
        </w:tc>
        <w:tc>
          <w:tcPr>
            <w:tcW w:w="607" w:type="pct"/>
            <w:shd w:val="clear" w:color="000000" w:fill="DDEBF7"/>
            <w:noWrap/>
            <w:tcPrChange w:id="1735" w:author="Gary Sullivan" w:date="2020-12-12T09:53:00Z">
              <w:tcPr>
                <w:tcW w:w="607" w:type="pct"/>
                <w:shd w:val="clear" w:color="000000" w:fill="DDEBF7"/>
                <w:noWrap/>
              </w:tcPr>
            </w:tcPrChange>
          </w:tcPr>
          <w:p w14:paraId="6D538B6F" w14:textId="77777777" w:rsidR="004F4389" w:rsidRPr="0096280A" w:rsidRDefault="004F4389">
            <w:pPr>
              <w:keepNext/>
              <w:spacing w:before="0"/>
              <w:jc w:val="center"/>
              <w:rPr>
                <w:bCs/>
              </w:rPr>
              <w:pPrChange w:id="1736" w:author="Gary Sullivan" w:date="2020-12-12T09:52:00Z">
                <w:pPr/>
              </w:pPrChange>
            </w:pPr>
            <w:r w:rsidRPr="0096280A">
              <w:t>99%</w:t>
            </w:r>
          </w:p>
        </w:tc>
        <w:tc>
          <w:tcPr>
            <w:tcW w:w="608" w:type="pct"/>
            <w:shd w:val="clear" w:color="000000" w:fill="DDEBF7"/>
            <w:noWrap/>
            <w:tcPrChange w:id="1737" w:author="Gary Sullivan" w:date="2020-12-12T09:53:00Z">
              <w:tcPr>
                <w:tcW w:w="608" w:type="pct"/>
                <w:shd w:val="clear" w:color="000000" w:fill="DDEBF7"/>
                <w:noWrap/>
              </w:tcPr>
            </w:tcPrChange>
          </w:tcPr>
          <w:p w14:paraId="39191743" w14:textId="77777777" w:rsidR="004F4389" w:rsidRPr="0096280A" w:rsidRDefault="004F4389">
            <w:pPr>
              <w:keepNext/>
              <w:spacing w:before="0"/>
              <w:jc w:val="center"/>
              <w:rPr>
                <w:bCs/>
              </w:rPr>
              <w:pPrChange w:id="1738" w:author="Gary Sullivan" w:date="2020-12-12T09:52:00Z">
                <w:pPr/>
              </w:pPrChange>
            </w:pPr>
            <w:r w:rsidRPr="0096280A">
              <w:t>153%</w:t>
            </w:r>
          </w:p>
        </w:tc>
        <w:tc>
          <w:tcPr>
            <w:tcW w:w="608" w:type="pct"/>
            <w:shd w:val="clear" w:color="000000" w:fill="DDEBF7"/>
            <w:noWrap/>
            <w:tcPrChange w:id="1739" w:author="Gary Sullivan" w:date="2020-12-12T09:53:00Z">
              <w:tcPr>
                <w:tcW w:w="608" w:type="pct"/>
                <w:shd w:val="clear" w:color="000000" w:fill="DDEBF7"/>
                <w:noWrap/>
              </w:tcPr>
            </w:tcPrChange>
          </w:tcPr>
          <w:p w14:paraId="129E3B96" w14:textId="77777777" w:rsidR="004F4389" w:rsidRPr="0096280A" w:rsidRDefault="004F4389">
            <w:pPr>
              <w:keepNext/>
              <w:spacing w:before="0"/>
              <w:jc w:val="center"/>
              <w:rPr>
                <w:bCs/>
              </w:rPr>
              <w:pPrChange w:id="1740" w:author="Gary Sullivan" w:date="2020-12-12T09:52:00Z">
                <w:pPr/>
              </w:pPrChange>
            </w:pPr>
            <w:r w:rsidRPr="0096280A">
              <w:t>104%</w:t>
            </w:r>
          </w:p>
        </w:tc>
      </w:tr>
      <w:tr w:rsidR="004F4389" w:rsidRPr="0096280A" w14:paraId="77DFDB34" w14:textId="77777777" w:rsidTr="00EA65FF">
        <w:trPr>
          <w:trHeight w:val="144"/>
          <w:jc w:val="center"/>
          <w:trPrChange w:id="1741" w:author="Gary Sullivan" w:date="2020-12-12T09:53:00Z">
            <w:trPr>
              <w:trHeight w:val="501"/>
              <w:jc w:val="center"/>
            </w:trPr>
          </w:trPrChange>
        </w:trPr>
        <w:tc>
          <w:tcPr>
            <w:tcW w:w="753" w:type="pct"/>
            <w:shd w:val="clear" w:color="auto" w:fill="auto"/>
            <w:noWrap/>
            <w:tcPrChange w:id="1742" w:author="Gary Sullivan" w:date="2020-12-12T09:53:00Z">
              <w:tcPr>
                <w:tcW w:w="753" w:type="pct"/>
                <w:shd w:val="clear" w:color="auto" w:fill="auto"/>
                <w:noWrap/>
              </w:tcPr>
            </w:tcPrChange>
          </w:tcPr>
          <w:p w14:paraId="24D7433E" w14:textId="77777777" w:rsidR="004F4389" w:rsidRPr="0096280A" w:rsidRDefault="004F4389">
            <w:pPr>
              <w:keepNext/>
              <w:spacing w:before="0"/>
              <w:rPr>
                <w:bCs/>
              </w:rPr>
              <w:pPrChange w:id="1743" w:author="Gary Sullivan" w:date="2020-12-12T09:52:00Z">
                <w:pPr/>
              </w:pPrChange>
            </w:pPr>
            <w:r w:rsidRPr="0096280A">
              <w:t>DQ</w:t>
            </w:r>
          </w:p>
        </w:tc>
        <w:tc>
          <w:tcPr>
            <w:tcW w:w="606" w:type="pct"/>
            <w:shd w:val="clear" w:color="000000" w:fill="FCE4D6"/>
            <w:noWrap/>
            <w:tcPrChange w:id="1744" w:author="Gary Sullivan" w:date="2020-12-12T09:53:00Z">
              <w:tcPr>
                <w:tcW w:w="606" w:type="pct"/>
                <w:shd w:val="clear" w:color="000000" w:fill="FCE4D6"/>
                <w:noWrap/>
              </w:tcPr>
            </w:tcPrChange>
          </w:tcPr>
          <w:p w14:paraId="713B5DC3" w14:textId="77777777" w:rsidR="004F4389" w:rsidRPr="0096280A" w:rsidRDefault="004F4389">
            <w:pPr>
              <w:keepNext/>
              <w:spacing w:before="0"/>
              <w:jc w:val="center"/>
              <w:rPr>
                <w:bCs/>
              </w:rPr>
              <w:pPrChange w:id="1745" w:author="Gary Sullivan" w:date="2020-12-12T09:52:00Z">
                <w:pPr/>
              </w:pPrChange>
            </w:pPr>
            <w:r w:rsidRPr="0096280A">
              <w:t>1.71%</w:t>
            </w:r>
          </w:p>
        </w:tc>
        <w:tc>
          <w:tcPr>
            <w:tcW w:w="606" w:type="pct"/>
            <w:shd w:val="clear" w:color="000000" w:fill="FCE4D6"/>
            <w:noWrap/>
            <w:tcPrChange w:id="1746" w:author="Gary Sullivan" w:date="2020-12-12T09:53:00Z">
              <w:tcPr>
                <w:tcW w:w="606" w:type="pct"/>
                <w:shd w:val="clear" w:color="000000" w:fill="FCE4D6"/>
                <w:noWrap/>
              </w:tcPr>
            </w:tcPrChange>
          </w:tcPr>
          <w:p w14:paraId="0D89038B" w14:textId="77777777" w:rsidR="004F4389" w:rsidRPr="0096280A" w:rsidRDefault="004F4389">
            <w:pPr>
              <w:keepNext/>
              <w:spacing w:before="0"/>
              <w:jc w:val="center"/>
              <w:rPr>
                <w:bCs/>
              </w:rPr>
              <w:pPrChange w:id="1747" w:author="Gary Sullivan" w:date="2020-12-12T09:52:00Z">
                <w:pPr/>
              </w:pPrChange>
            </w:pPr>
            <w:r w:rsidRPr="0096280A">
              <w:t>1.41%</w:t>
            </w:r>
          </w:p>
        </w:tc>
        <w:tc>
          <w:tcPr>
            <w:tcW w:w="606" w:type="pct"/>
            <w:shd w:val="clear" w:color="000000" w:fill="FCE4D6"/>
            <w:noWrap/>
            <w:tcPrChange w:id="1748" w:author="Gary Sullivan" w:date="2020-12-12T09:53:00Z">
              <w:tcPr>
                <w:tcW w:w="606" w:type="pct"/>
                <w:shd w:val="clear" w:color="000000" w:fill="FCE4D6"/>
                <w:noWrap/>
              </w:tcPr>
            </w:tcPrChange>
          </w:tcPr>
          <w:p w14:paraId="5C59AF28" w14:textId="77777777" w:rsidR="004F4389" w:rsidRPr="0096280A" w:rsidRDefault="004F4389">
            <w:pPr>
              <w:keepNext/>
              <w:spacing w:before="0"/>
              <w:jc w:val="center"/>
              <w:rPr>
                <w:bCs/>
              </w:rPr>
              <w:pPrChange w:id="1749" w:author="Gary Sullivan" w:date="2020-12-12T09:52:00Z">
                <w:pPr/>
              </w:pPrChange>
            </w:pPr>
            <w:r w:rsidRPr="0096280A">
              <w:t>1.24%</w:t>
            </w:r>
          </w:p>
        </w:tc>
        <w:tc>
          <w:tcPr>
            <w:tcW w:w="606" w:type="pct"/>
            <w:shd w:val="clear" w:color="000000" w:fill="DDEBF7"/>
            <w:noWrap/>
            <w:tcPrChange w:id="1750" w:author="Gary Sullivan" w:date="2020-12-12T09:53:00Z">
              <w:tcPr>
                <w:tcW w:w="606" w:type="pct"/>
                <w:shd w:val="clear" w:color="000000" w:fill="DDEBF7"/>
                <w:noWrap/>
              </w:tcPr>
            </w:tcPrChange>
          </w:tcPr>
          <w:p w14:paraId="77A16C31" w14:textId="77777777" w:rsidR="004F4389" w:rsidRPr="0096280A" w:rsidRDefault="004F4389">
            <w:pPr>
              <w:keepNext/>
              <w:spacing w:before="0"/>
              <w:jc w:val="center"/>
              <w:rPr>
                <w:bCs/>
              </w:rPr>
              <w:pPrChange w:id="1751" w:author="Gary Sullivan" w:date="2020-12-12T09:52:00Z">
                <w:pPr/>
              </w:pPrChange>
            </w:pPr>
            <w:r w:rsidRPr="0096280A">
              <w:t>94%</w:t>
            </w:r>
          </w:p>
        </w:tc>
        <w:tc>
          <w:tcPr>
            <w:tcW w:w="607" w:type="pct"/>
            <w:shd w:val="clear" w:color="000000" w:fill="DDEBF7"/>
            <w:noWrap/>
            <w:tcPrChange w:id="1752" w:author="Gary Sullivan" w:date="2020-12-12T09:53:00Z">
              <w:tcPr>
                <w:tcW w:w="607" w:type="pct"/>
                <w:shd w:val="clear" w:color="000000" w:fill="DDEBF7"/>
                <w:noWrap/>
              </w:tcPr>
            </w:tcPrChange>
          </w:tcPr>
          <w:p w14:paraId="06C08BC4" w14:textId="77777777" w:rsidR="004F4389" w:rsidRPr="0096280A" w:rsidRDefault="004F4389">
            <w:pPr>
              <w:keepNext/>
              <w:spacing w:before="0"/>
              <w:jc w:val="center"/>
              <w:rPr>
                <w:bCs/>
              </w:rPr>
              <w:pPrChange w:id="1753" w:author="Gary Sullivan" w:date="2020-12-12T09:52:00Z">
                <w:pPr/>
              </w:pPrChange>
            </w:pPr>
            <w:r w:rsidRPr="0096280A">
              <w:t>97%</w:t>
            </w:r>
          </w:p>
        </w:tc>
        <w:tc>
          <w:tcPr>
            <w:tcW w:w="608" w:type="pct"/>
            <w:shd w:val="clear" w:color="000000" w:fill="DDEBF7"/>
            <w:noWrap/>
            <w:tcPrChange w:id="1754" w:author="Gary Sullivan" w:date="2020-12-12T09:53:00Z">
              <w:tcPr>
                <w:tcW w:w="608" w:type="pct"/>
                <w:shd w:val="clear" w:color="000000" w:fill="DDEBF7"/>
                <w:noWrap/>
              </w:tcPr>
            </w:tcPrChange>
          </w:tcPr>
          <w:p w14:paraId="23BE8A57" w14:textId="77777777" w:rsidR="004F4389" w:rsidRPr="0096280A" w:rsidRDefault="004F4389">
            <w:pPr>
              <w:keepNext/>
              <w:spacing w:before="0"/>
              <w:jc w:val="center"/>
              <w:rPr>
                <w:bCs/>
              </w:rPr>
              <w:pPrChange w:id="1755" w:author="Gary Sullivan" w:date="2020-12-12T09:52:00Z">
                <w:pPr/>
              </w:pPrChange>
            </w:pPr>
            <w:r w:rsidRPr="0096280A">
              <w:t>94%</w:t>
            </w:r>
          </w:p>
        </w:tc>
        <w:tc>
          <w:tcPr>
            <w:tcW w:w="608" w:type="pct"/>
            <w:shd w:val="clear" w:color="000000" w:fill="DDEBF7"/>
            <w:noWrap/>
            <w:tcPrChange w:id="1756" w:author="Gary Sullivan" w:date="2020-12-12T09:53:00Z">
              <w:tcPr>
                <w:tcW w:w="608" w:type="pct"/>
                <w:shd w:val="clear" w:color="000000" w:fill="DDEBF7"/>
                <w:noWrap/>
              </w:tcPr>
            </w:tcPrChange>
          </w:tcPr>
          <w:p w14:paraId="5FCDDE8E" w14:textId="77777777" w:rsidR="004F4389" w:rsidRPr="0096280A" w:rsidRDefault="004F4389">
            <w:pPr>
              <w:keepNext/>
              <w:spacing w:before="0"/>
              <w:jc w:val="center"/>
              <w:rPr>
                <w:bCs/>
              </w:rPr>
              <w:pPrChange w:id="1757" w:author="Gary Sullivan" w:date="2020-12-12T09:52:00Z">
                <w:pPr/>
              </w:pPrChange>
            </w:pPr>
            <w:r w:rsidRPr="0096280A">
              <w:t>102%</w:t>
            </w:r>
          </w:p>
        </w:tc>
      </w:tr>
      <w:tr w:rsidR="004F4389" w:rsidRPr="0096280A" w14:paraId="0E04A442" w14:textId="77777777" w:rsidTr="00EA65FF">
        <w:trPr>
          <w:trHeight w:val="144"/>
          <w:jc w:val="center"/>
          <w:trPrChange w:id="1758" w:author="Gary Sullivan" w:date="2020-12-12T09:53:00Z">
            <w:trPr>
              <w:trHeight w:val="501"/>
              <w:jc w:val="center"/>
            </w:trPr>
          </w:trPrChange>
        </w:trPr>
        <w:tc>
          <w:tcPr>
            <w:tcW w:w="753" w:type="pct"/>
            <w:shd w:val="clear" w:color="auto" w:fill="auto"/>
            <w:noWrap/>
            <w:tcPrChange w:id="1759" w:author="Gary Sullivan" w:date="2020-12-12T09:53:00Z">
              <w:tcPr>
                <w:tcW w:w="753" w:type="pct"/>
                <w:shd w:val="clear" w:color="auto" w:fill="auto"/>
                <w:noWrap/>
              </w:tcPr>
            </w:tcPrChange>
          </w:tcPr>
          <w:p w14:paraId="61E95020" w14:textId="77777777" w:rsidR="004F4389" w:rsidRPr="0096280A" w:rsidRDefault="004F4389">
            <w:pPr>
              <w:keepNext/>
              <w:spacing w:before="0"/>
              <w:rPr>
                <w:bCs/>
              </w:rPr>
              <w:pPrChange w:id="1760" w:author="Gary Sullivan" w:date="2020-12-12T09:52:00Z">
                <w:pPr/>
              </w:pPrChange>
            </w:pPr>
            <w:r w:rsidRPr="0096280A">
              <w:t>CCLM</w:t>
            </w:r>
          </w:p>
        </w:tc>
        <w:tc>
          <w:tcPr>
            <w:tcW w:w="606" w:type="pct"/>
            <w:shd w:val="clear" w:color="000000" w:fill="FCE4D6"/>
            <w:noWrap/>
            <w:tcPrChange w:id="1761" w:author="Gary Sullivan" w:date="2020-12-12T09:53:00Z">
              <w:tcPr>
                <w:tcW w:w="606" w:type="pct"/>
                <w:shd w:val="clear" w:color="000000" w:fill="FCE4D6"/>
                <w:noWrap/>
              </w:tcPr>
            </w:tcPrChange>
          </w:tcPr>
          <w:p w14:paraId="4EB3CDBD" w14:textId="77777777" w:rsidR="004F4389" w:rsidRPr="0096280A" w:rsidRDefault="004F4389">
            <w:pPr>
              <w:keepNext/>
              <w:spacing w:before="0"/>
              <w:jc w:val="center"/>
              <w:rPr>
                <w:bCs/>
              </w:rPr>
              <w:pPrChange w:id="1762" w:author="Gary Sullivan" w:date="2020-12-12T09:52:00Z">
                <w:pPr/>
              </w:pPrChange>
            </w:pPr>
            <w:r w:rsidRPr="0096280A">
              <w:t>1.54%</w:t>
            </w:r>
          </w:p>
        </w:tc>
        <w:tc>
          <w:tcPr>
            <w:tcW w:w="606" w:type="pct"/>
            <w:shd w:val="clear" w:color="000000" w:fill="FCE4D6"/>
            <w:noWrap/>
            <w:tcPrChange w:id="1763" w:author="Gary Sullivan" w:date="2020-12-12T09:53:00Z">
              <w:tcPr>
                <w:tcW w:w="606" w:type="pct"/>
                <w:shd w:val="clear" w:color="000000" w:fill="FCE4D6"/>
                <w:noWrap/>
              </w:tcPr>
            </w:tcPrChange>
          </w:tcPr>
          <w:p w14:paraId="62E8BE00" w14:textId="77777777" w:rsidR="004F4389" w:rsidRPr="0096280A" w:rsidRDefault="004F4389">
            <w:pPr>
              <w:keepNext/>
              <w:spacing w:before="0"/>
              <w:jc w:val="center"/>
              <w:rPr>
                <w:bCs/>
              </w:rPr>
              <w:pPrChange w:id="1764" w:author="Gary Sullivan" w:date="2020-12-12T09:52:00Z">
                <w:pPr/>
              </w:pPrChange>
            </w:pPr>
            <w:r w:rsidRPr="0096280A">
              <w:t>13.89%</w:t>
            </w:r>
          </w:p>
        </w:tc>
        <w:tc>
          <w:tcPr>
            <w:tcW w:w="606" w:type="pct"/>
            <w:shd w:val="clear" w:color="000000" w:fill="FCE4D6"/>
            <w:noWrap/>
            <w:tcPrChange w:id="1765" w:author="Gary Sullivan" w:date="2020-12-12T09:53:00Z">
              <w:tcPr>
                <w:tcW w:w="606" w:type="pct"/>
                <w:shd w:val="clear" w:color="000000" w:fill="FCE4D6"/>
                <w:noWrap/>
              </w:tcPr>
            </w:tcPrChange>
          </w:tcPr>
          <w:p w14:paraId="15CDE6E3" w14:textId="77777777" w:rsidR="004F4389" w:rsidRPr="0096280A" w:rsidRDefault="004F4389">
            <w:pPr>
              <w:keepNext/>
              <w:spacing w:before="0"/>
              <w:jc w:val="center"/>
              <w:rPr>
                <w:bCs/>
              </w:rPr>
              <w:pPrChange w:id="1766" w:author="Gary Sullivan" w:date="2020-12-12T09:52:00Z">
                <w:pPr/>
              </w:pPrChange>
            </w:pPr>
            <w:r w:rsidRPr="0096280A">
              <w:t>14.76%</w:t>
            </w:r>
          </w:p>
        </w:tc>
        <w:tc>
          <w:tcPr>
            <w:tcW w:w="606" w:type="pct"/>
            <w:shd w:val="clear" w:color="000000" w:fill="DDEBF7"/>
            <w:noWrap/>
            <w:tcPrChange w:id="1767" w:author="Gary Sullivan" w:date="2020-12-12T09:53:00Z">
              <w:tcPr>
                <w:tcW w:w="606" w:type="pct"/>
                <w:shd w:val="clear" w:color="000000" w:fill="DDEBF7"/>
                <w:noWrap/>
              </w:tcPr>
            </w:tcPrChange>
          </w:tcPr>
          <w:p w14:paraId="171F40A0" w14:textId="77777777" w:rsidR="004F4389" w:rsidRPr="0096280A" w:rsidRDefault="004F4389">
            <w:pPr>
              <w:keepNext/>
              <w:spacing w:before="0"/>
              <w:jc w:val="center"/>
              <w:rPr>
                <w:bCs/>
              </w:rPr>
              <w:pPrChange w:id="1768" w:author="Gary Sullivan" w:date="2020-12-12T09:52:00Z">
                <w:pPr/>
              </w:pPrChange>
            </w:pPr>
            <w:r w:rsidRPr="0096280A">
              <w:t>100%</w:t>
            </w:r>
          </w:p>
        </w:tc>
        <w:tc>
          <w:tcPr>
            <w:tcW w:w="607" w:type="pct"/>
            <w:shd w:val="clear" w:color="000000" w:fill="DDEBF7"/>
            <w:noWrap/>
            <w:tcPrChange w:id="1769" w:author="Gary Sullivan" w:date="2020-12-12T09:53:00Z">
              <w:tcPr>
                <w:tcW w:w="607" w:type="pct"/>
                <w:shd w:val="clear" w:color="000000" w:fill="DDEBF7"/>
                <w:noWrap/>
              </w:tcPr>
            </w:tcPrChange>
          </w:tcPr>
          <w:p w14:paraId="24FEE968" w14:textId="77777777" w:rsidR="004F4389" w:rsidRPr="0096280A" w:rsidRDefault="004F4389">
            <w:pPr>
              <w:keepNext/>
              <w:spacing w:before="0"/>
              <w:jc w:val="center"/>
              <w:rPr>
                <w:bCs/>
              </w:rPr>
              <w:pPrChange w:id="1770" w:author="Gary Sullivan" w:date="2020-12-12T09:52:00Z">
                <w:pPr/>
              </w:pPrChange>
            </w:pPr>
            <w:r w:rsidRPr="0096280A">
              <w:t>101%</w:t>
            </w:r>
          </w:p>
        </w:tc>
        <w:tc>
          <w:tcPr>
            <w:tcW w:w="608" w:type="pct"/>
            <w:shd w:val="clear" w:color="000000" w:fill="DDEBF7"/>
            <w:noWrap/>
            <w:tcPrChange w:id="1771" w:author="Gary Sullivan" w:date="2020-12-12T09:53:00Z">
              <w:tcPr>
                <w:tcW w:w="608" w:type="pct"/>
                <w:shd w:val="clear" w:color="000000" w:fill="DDEBF7"/>
                <w:noWrap/>
              </w:tcPr>
            </w:tcPrChange>
          </w:tcPr>
          <w:p w14:paraId="624D05DC" w14:textId="77777777" w:rsidR="004F4389" w:rsidRPr="0096280A" w:rsidRDefault="004F4389">
            <w:pPr>
              <w:keepNext/>
              <w:spacing w:before="0"/>
              <w:jc w:val="center"/>
              <w:rPr>
                <w:bCs/>
              </w:rPr>
              <w:pPrChange w:id="1772" w:author="Gary Sullivan" w:date="2020-12-12T09:52:00Z">
                <w:pPr/>
              </w:pPrChange>
            </w:pPr>
            <w:r w:rsidRPr="0096280A">
              <w:t>99%</w:t>
            </w:r>
          </w:p>
        </w:tc>
        <w:tc>
          <w:tcPr>
            <w:tcW w:w="608" w:type="pct"/>
            <w:shd w:val="clear" w:color="000000" w:fill="DDEBF7"/>
            <w:noWrap/>
            <w:tcPrChange w:id="1773" w:author="Gary Sullivan" w:date="2020-12-12T09:53:00Z">
              <w:tcPr>
                <w:tcW w:w="608" w:type="pct"/>
                <w:shd w:val="clear" w:color="000000" w:fill="DDEBF7"/>
                <w:noWrap/>
              </w:tcPr>
            </w:tcPrChange>
          </w:tcPr>
          <w:p w14:paraId="3FE6A2E9" w14:textId="77777777" w:rsidR="004F4389" w:rsidRPr="0096280A" w:rsidRDefault="004F4389">
            <w:pPr>
              <w:keepNext/>
              <w:spacing w:before="0"/>
              <w:jc w:val="center"/>
              <w:rPr>
                <w:bCs/>
              </w:rPr>
              <w:pPrChange w:id="1774" w:author="Gary Sullivan" w:date="2020-12-12T09:52:00Z">
                <w:pPr/>
              </w:pPrChange>
            </w:pPr>
            <w:r w:rsidRPr="0096280A">
              <w:t>97%</w:t>
            </w:r>
          </w:p>
        </w:tc>
      </w:tr>
      <w:tr w:rsidR="004F4389" w:rsidRPr="0096280A" w14:paraId="55ECB7B3" w14:textId="77777777" w:rsidTr="00EA65FF">
        <w:trPr>
          <w:trHeight w:val="144"/>
          <w:jc w:val="center"/>
          <w:trPrChange w:id="1775" w:author="Gary Sullivan" w:date="2020-12-12T09:53:00Z">
            <w:trPr>
              <w:trHeight w:val="501"/>
              <w:jc w:val="center"/>
            </w:trPr>
          </w:trPrChange>
        </w:trPr>
        <w:tc>
          <w:tcPr>
            <w:tcW w:w="753" w:type="pct"/>
            <w:shd w:val="clear" w:color="auto" w:fill="auto"/>
            <w:noWrap/>
            <w:tcPrChange w:id="1776" w:author="Gary Sullivan" w:date="2020-12-12T09:53:00Z">
              <w:tcPr>
                <w:tcW w:w="753" w:type="pct"/>
                <w:shd w:val="clear" w:color="auto" w:fill="auto"/>
                <w:noWrap/>
              </w:tcPr>
            </w:tcPrChange>
          </w:tcPr>
          <w:p w14:paraId="631E22C2" w14:textId="77777777" w:rsidR="004F4389" w:rsidRPr="0096280A" w:rsidRDefault="004F4389">
            <w:pPr>
              <w:keepNext/>
              <w:spacing w:before="0"/>
              <w:rPr>
                <w:bCs/>
              </w:rPr>
              <w:pPrChange w:id="1777" w:author="Gary Sullivan" w:date="2020-12-12T09:52:00Z">
                <w:pPr/>
              </w:pPrChange>
            </w:pPr>
            <w:r w:rsidRPr="0096280A">
              <w:t>MTS</w:t>
            </w:r>
          </w:p>
        </w:tc>
        <w:tc>
          <w:tcPr>
            <w:tcW w:w="606" w:type="pct"/>
            <w:shd w:val="clear" w:color="000000" w:fill="FCE4D6"/>
            <w:noWrap/>
            <w:tcPrChange w:id="1778" w:author="Gary Sullivan" w:date="2020-12-12T09:53:00Z">
              <w:tcPr>
                <w:tcW w:w="606" w:type="pct"/>
                <w:shd w:val="clear" w:color="000000" w:fill="FCE4D6"/>
                <w:noWrap/>
              </w:tcPr>
            </w:tcPrChange>
          </w:tcPr>
          <w:p w14:paraId="162861D1" w14:textId="77777777" w:rsidR="004F4389" w:rsidRPr="0096280A" w:rsidRDefault="004F4389">
            <w:pPr>
              <w:keepNext/>
              <w:spacing w:before="0"/>
              <w:jc w:val="center"/>
              <w:rPr>
                <w:bCs/>
              </w:rPr>
              <w:pPrChange w:id="1779" w:author="Gary Sullivan" w:date="2020-12-12T09:52:00Z">
                <w:pPr/>
              </w:pPrChange>
            </w:pPr>
            <w:r w:rsidRPr="0096280A">
              <w:t>1.33%</w:t>
            </w:r>
          </w:p>
        </w:tc>
        <w:tc>
          <w:tcPr>
            <w:tcW w:w="606" w:type="pct"/>
            <w:shd w:val="clear" w:color="000000" w:fill="FCE4D6"/>
            <w:noWrap/>
            <w:tcPrChange w:id="1780" w:author="Gary Sullivan" w:date="2020-12-12T09:53:00Z">
              <w:tcPr>
                <w:tcW w:w="606" w:type="pct"/>
                <w:shd w:val="clear" w:color="000000" w:fill="FCE4D6"/>
                <w:noWrap/>
              </w:tcPr>
            </w:tcPrChange>
          </w:tcPr>
          <w:p w14:paraId="263D53A3" w14:textId="77777777" w:rsidR="004F4389" w:rsidRPr="0096280A" w:rsidRDefault="004F4389">
            <w:pPr>
              <w:keepNext/>
              <w:spacing w:before="0"/>
              <w:jc w:val="center"/>
              <w:rPr>
                <w:bCs/>
              </w:rPr>
              <w:pPrChange w:id="1781" w:author="Gary Sullivan" w:date="2020-12-12T09:52:00Z">
                <w:pPr/>
              </w:pPrChange>
            </w:pPr>
            <w:r w:rsidRPr="0096280A">
              <w:t>0.98%</w:t>
            </w:r>
          </w:p>
        </w:tc>
        <w:tc>
          <w:tcPr>
            <w:tcW w:w="606" w:type="pct"/>
            <w:shd w:val="clear" w:color="000000" w:fill="FCE4D6"/>
            <w:noWrap/>
            <w:tcPrChange w:id="1782" w:author="Gary Sullivan" w:date="2020-12-12T09:53:00Z">
              <w:tcPr>
                <w:tcW w:w="606" w:type="pct"/>
                <w:shd w:val="clear" w:color="000000" w:fill="FCE4D6"/>
                <w:noWrap/>
              </w:tcPr>
            </w:tcPrChange>
          </w:tcPr>
          <w:p w14:paraId="19BE5D59" w14:textId="77777777" w:rsidR="004F4389" w:rsidRPr="0096280A" w:rsidRDefault="004F4389">
            <w:pPr>
              <w:keepNext/>
              <w:spacing w:before="0"/>
              <w:jc w:val="center"/>
              <w:rPr>
                <w:bCs/>
              </w:rPr>
              <w:pPrChange w:id="1783" w:author="Gary Sullivan" w:date="2020-12-12T09:52:00Z">
                <w:pPr/>
              </w:pPrChange>
            </w:pPr>
            <w:r w:rsidRPr="0096280A">
              <w:t>1.05%</w:t>
            </w:r>
          </w:p>
        </w:tc>
        <w:tc>
          <w:tcPr>
            <w:tcW w:w="606" w:type="pct"/>
            <w:shd w:val="clear" w:color="000000" w:fill="DDEBF7"/>
            <w:noWrap/>
            <w:tcPrChange w:id="1784" w:author="Gary Sullivan" w:date="2020-12-12T09:53:00Z">
              <w:tcPr>
                <w:tcW w:w="606" w:type="pct"/>
                <w:shd w:val="clear" w:color="000000" w:fill="DDEBF7"/>
                <w:noWrap/>
              </w:tcPr>
            </w:tcPrChange>
          </w:tcPr>
          <w:p w14:paraId="370FDD99" w14:textId="77777777" w:rsidR="004F4389" w:rsidRPr="0096280A" w:rsidRDefault="004F4389">
            <w:pPr>
              <w:keepNext/>
              <w:spacing w:before="0"/>
              <w:jc w:val="center"/>
              <w:rPr>
                <w:bCs/>
              </w:rPr>
              <w:pPrChange w:id="1785" w:author="Gary Sullivan" w:date="2020-12-12T09:52:00Z">
                <w:pPr/>
              </w:pPrChange>
            </w:pPr>
            <w:r w:rsidRPr="0096280A">
              <w:t>88%</w:t>
            </w:r>
          </w:p>
        </w:tc>
        <w:tc>
          <w:tcPr>
            <w:tcW w:w="607" w:type="pct"/>
            <w:shd w:val="clear" w:color="000000" w:fill="DDEBF7"/>
            <w:noWrap/>
            <w:tcPrChange w:id="1786" w:author="Gary Sullivan" w:date="2020-12-12T09:53:00Z">
              <w:tcPr>
                <w:tcW w:w="607" w:type="pct"/>
                <w:shd w:val="clear" w:color="000000" w:fill="DDEBF7"/>
                <w:noWrap/>
              </w:tcPr>
            </w:tcPrChange>
          </w:tcPr>
          <w:p w14:paraId="76B50E3F" w14:textId="77777777" w:rsidR="004F4389" w:rsidRPr="0096280A" w:rsidRDefault="004F4389">
            <w:pPr>
              <w:keepNext/>
              <w:spacing w:before="0"/>
              <w:jc w:val="center"/>
              <w:rPr>
                <w:bCs/>
              </w:rPr>
              <w:pPrChange w:id="1787" w:author="Gary Sullivan" w:date="2020-12-12T09:52:00Z">
                <w:pPr/>
              </w:pPrChange>
            </w:pPr>
            <w:r w:rsidRPr="0096280A">
              <w:t>99%</w:t>
            </w:r>
          </w:p>
        </w:tc>
        <w:tc>
          <w:tcPr>
            <w:tcW w:w="608" w:type="pct"/>
            <w:shd w:val="clear" w:color="000000" w:fill="DDEBF7"/>
            <w:noWrap/>
            <w:tcPrChange w:id="1788" w:author="Gary Sullivan" w:date="2020-12-12T09:53:00Z">
              <w:tcPr>
                <w:tcW w:w="608" w:type="pct"/>
                <w:shd w:val="clear" w:color="000000" w:fill="DDEBF7"/>
                <w:noWrap/>
              </w:tcPr>
            </w:tcPrChange>
          </w:tcPr>
          <w:p w14:paraId="1AF074A9" w14:textId="77777777" w:rsidR="004F4389" w:rsidRPr="0096280A" w:rsidRDefault="004F4389">
            <w:pPr>
              <w:keepNext/>
              <w:spacing w:before="0"/>
              <w:jc w:val="center"/>
              <w:rPr>
                <w:bCs/>
              </w:rPr>
              <w:pPrChange w:id="1789" w:author="Gary Sullivan" w:date="2020-12-12T09:52:00Z">
                <w:pPr/>
              </w:pPrChange>
            </w:pPr>
            <w:r w:rsidRPr="0096280A">
              <w:t>95%</w:t>
            </w:r>
          </w:p>
        </w:tc>
        <w:tc>
          <w:tcPr>
            <w:tcW w:w="608" w:type="pct"/>
            <w:shd w:val="clear" w:color="000000" w:fill="DDEBF7"/>
            <w:noWrap/>
            <w:tcPrChange w:id="1790" w:author="Gary Sullivan" w:date="2020-12-12T09:53:00Z">
              <w:tcPr>
                <w:tcW w:w="608" w:type="pct"/>
                <w:shd w:val="clear" w:color="000000" w:fill="DDEBF7"/>
                <w:noWrap/>
              </w:tcPr>
            </w:tcPrChange>
          </w:tcPr>
          <w:p w14:paraId="15B82EEB" w14:textId="77777777" w:rsidR="004F4389" w:rsidRPr="0096280A" w:rsidRDefault="004F4389">
            <w:pPr>
              <w:keepNext/>
              <w:spacing w:before="0"/>
              <w:jc w:val="center"/>
              <w:rPr>
                <w:bCs/>
              </w:rPr>
              <w:pPrChange w:id="1791" w:author="Gary Sullivan" w:date="2020-12-12T09:52:00Z">
                <w:pPr/>
              </w:pPrChange>
            </w:pPr>
            <w:r w:rsidRPr="0096280A">
              <w:t>98%</w:t>
            </w:r>
          </w:p>
        </w:tc>
      </w:tr>
      <w:tr w:rsidR="004F4389" w:rsidRPr="0096280A" w14:paraId="2E47B3D0" w14:textId="77777777" w:rsidTr="00EA65FF">
        <w:trPr>
          <w:trHeight w:val="144"/>
          <w:jc w:val="center"/>
          <w:trPrChange w:id="1792" w:author="Gary Sullivan" w:date="2020-12-12T09:53:00Z">
            <w:trPr>
              <w:trHeight w:val="501"/>
              <w:jc w:val="center"/>
            </w:trPr>
          </w:trPrChange>
        </w:trPr>
        <w:tc>
          <w:tcPr>
            <w:tcW w:w="753" w:type="pct"/>
            <w:shd w:val="clear" w:color="auto" w:fill="auto"/>
            <w:noWrap/>
            <w:tcPrChange w:id="1793" w:author="Gary Sullivan" w:date="2020-12-12T09:53:00Z">
              <w:tcPr>
                <w:tcW w:w="753" w:type="pct"/>
                <w:shd w:val="clear" w:color="auto" w:fill="auto"/>
                <w:noWrap/>
              </w:tcPr>
            </w:tcPrChange>
          </w:tcPr>
          <w:p w14:paraId="75502F0E" w14:textId="77777777" w:rsidR="004F4389" w:rsidRPr="0096280A" w:rsidRDefault="004F4389">
            <w:pPr>
              <w:keepNext/>
              <w:spacing w:before="0"/>
              <w:rPr>
                <w:bCs/>
              </w:rPr>
              <w:pPrChange w:id="1794" w:author="Gary Sullivan" w:date="2020-12-12T09:52:00Z">
                <w:pPr/>
              </w:pPrChange>
            </w:pPr>
            <w:r w:rsidRPr="0096280A">
              <w:t>ALF</w:t>
            </w:r>
          </w:p>
        </w:tc>
        <w:tc>
          <w:tcPr>
            <w:tcW w:w="606" w:type="pct"/>
            <w:shd w:val="clear" w:color="000000" w:fill="FCE4D6"/>
            <w:noWrap/>
            <w:tcPrChange w:id="1795" w:author="Gary Sullivan" w:date="2020-12-12T09:53:00Z">
              <w:tcPr>
                <w:tcW w:w="606" w:type="pct"/>
                <w:shd w:val="clear" w:color="000000" w:fill="FCE4D6"/>
                <w:noWrap/>
              </w:tcPr>
            </w:tcPrChange>
          </w:tcPr>
          <w:p w14:paraId="202A34E8" w14:textId="77777777" w:rsidR="004F4389" w:rsidRPr="0096280A" w:rsidRDefault="004F4389">
            <w:pPr>
              <w:keepNext/>
              <w:spacing w:before="0"/>
              <w:jc w:val="center"/>
              <w:rPr>
                <w:bCs/>
              </w:rPr>
              <w:pPrChange w:id="1796" w:author="Gary Sullivan" w:date="2020-12-12T09:52:00Z">
                <w:pPr/>
              </w:pPrChange>
            </w:pPr>
            <w:r w:rsidRPr="0096280A">
              <w:t>2.20%</w:t>
            </w:r>
          </w:p>
        </w:tc>
        <w:tc>
          <w:tcPr>
            <w:tcW w:w="606" w:type="pct"/>
            <w:shd w:val="clear" w:color="000000" w:fill="FCE4D6"/>
            <w:noWrap/>
            <w:tcPrChange w:id="1797" w:author="Gary Sullivan" w:date="2020-12-12T09:53:00Z">
              <w:tcPr>
                <w:tcW w:w="606" w:type="pct"/>
                <w:shd w:val="clear" w:color="000000" w:fill="FCE4D6"/>
                <w:noWrap/>
              </w:tcPr>
            </w:tcPrChange>
          </w:tcPr>
          <w:p w14:paraId="0E3C75D6" w14:textId="77777777" w:rsidR="004F4389" w:rsidRPr="0096280A" w:rsidRDefault="004F4389">
            <w:pPr>
              <w:keepNext/>
              <w:spacing w:before="0"/>
              <w:jc w:val="center"/>
              <w:rPr>
                <w:bCs/>
              </w:rPr>
              <w:pPrChange w:id="1798" w:author="Gary Sullivan" w:date="2020-12-12T09:52:00Z">
                <w:pPr/>
              </w:pPrChange>
            </w:pPr>
            <w:r w:rsidRPr="0096280A">
              <w:t>12.81%</w:t>
            </w:r>
          </w:p>
        </w:tc>
        <w:tc>
          <w:tcPr>
            <w:tcW w:w="606" w:type="pct"/>
            <w:shd w:val="clear" w:color="000000" w:fill="FCE4D6"/>
            <w:noWrap/>
            <w:tcPrChange w:id="1799" w:author="Gary Sullivan" w:date="2020-12-12T09:53:00Z">
              <w:tcPr>
                <w:tcW w:w="606" w:type="pct"/>
                <w:shd w:val="clear" w:color="000000" w:fill="FCE4D6"/>
                <w:noWrap/>
              </w:tcPr>
            </w:tcPrChange>
          </w:tcPr>
          <w:p w14:paraId="40814625" w14:textId="77777777" w:rsidR="004F4389" w:rsidRPr="0096280A" w:rsidRDefault="004F4389">
            <w:pPr>
              <w:keepNext/>
              <w:spacing w:before="0"/>
              <w:jc w:val="center"/>
              <w:rPr>
                <w:bCs/>
              </w:rPr>
              <w:pPrChange w:id="1800" w:author="Gary Sullivan" w:date="2020-12-12T09:52:00Z">
                <w:pPr/>
              </w:pPrChange>
            </w:pPr>
            <w:r w:rsidRPr="0096280A">
              <w:t>12.43%</w:t>
            </w:r>
          </w:p>
        </w:tc>
        <w:tc>
          <w:tcPr>
            <w:tcW w:w="606" w:type="pct"/>
            <w:shd w:val="clear" w:color="000000" w:fill="DDEBF7"/>
            <w:noWrap/>
            <w:tcPrChange w:id="1801" w:author="Gary Sullivan" w:date="2020-12-12T09:53:00Z">
              <w:tcPr>
                <w:tcW w:w="606" w:type="pct"/>
                <w:shd w:val="clear" w:color="000000" w:fill="DDEBF7"/>
                <w:noWrap/>
              </w:tcPr>
            </w:tcPrChange>
          </w:tcPr>
          <w:p w14:paraId="3A6CC425" w14:textId="77777777" w:rsidR="004F4389" w:rsidRPr="0096280A" w:rsidRDefault="004F4389">
            <w:pPr>
              <w:keepNext/>
              <w:spacing w:before="0"/>
              <w:jc w:val="center"/>
              <w:rPr>
                <w:bCs/>
              </w:rPr>
              <w:pPrChange w:id="1802" w:author="Gary Sullivan" w:date="2020-12-12T09:52:00Z">
                <w:pPr/>
              </w:pPrChange>
            </w:pPr>
            <w:r w:rsidRPr="0096280A">
              <w:t>100%</w:t>
            </w:r>
          </w:p>
        </w:tc>
        <w:tc>
          <w:tcPr>
            <w:tcW w:w="607" w:type="pct"/>
            <w:shd w:val="clear" w:color="000000" w:fill="DDEBF7"/>
            <w:noWrap/>
            <w:tcPrChange w:id="1803" w:author="Gary Sullivan" w:date="2020-12-12T09:53:00Z">
              <w:tcPr>
                <w:tcW w:w="607" w:type="pct"/>
                <w:shd w:val="clear" w:color="000000" w:fill="DDEBF7"/>
                <w:noWrap/>
              </w:tcPr>
            </w:tcPrChange>
          </w:tcPr>
          <w:p w14:paraId="79AD9CF3" w14:textId="77777777" w:rsidR="004F4389" w:rsidRPr="0096280A" w:rsidRDefault="004F4389">
            <w:pPr>
              <w:keepNext/>
              <w:spacing w:before="0"/>
              <w:jc w:val="center"/>
              <w:rPr>
                <w:bCs/>
              </w:rPr>
              <w:pPrChange w:id="1804" w:author="Gary Sullivan" w:date="2020-12-12T09:52:00Z">
                <w:pPr/>
              </w:pPrChange>
            </w:pPr>
            <w:r w:rsidRPr="0096280A">
              <w:t>92%</w:t>
            </w:r>
          </w:p>
        </w:tc>
        <w:tc>
          <w:tcPr>
            <w:tcW w:w="608" w:type="pct"/>
            <w:shd w:val="clear" w:color="000000" w:fill="DDEBF7"/>
            <w:noWrap/>
            <w:tcPrChange w:id="1805" w:author="Gary Sullivan" w:date="2020-12-12T09:53:00Z">
              <w:tcPr>
                <w:tcW w:w="608" w:type="pct"/>
                <w:shd w:val="clear" w:color="000000" w:fill="DDEBF7"/>
                <w:noWrap/>
              </w:tcPr>
            </w:tcPrChange>
          </w:tcPr>
          <w:p w14:paraId="146B0A7E" w14:textId="77777777" w:rsidR="004F4389" w:rsidRPr="0096280A" w:rsidRDefault="004F4389">
            <w:pPr>
              <w:keepNext/>
              <w:spacing w:before="0"/>
              <w:jc w:val="center"/>
              <w:rPr>
                <w:bCs/>
              </w:rPr>
              <w:pPrChange w:id="1806" w:author="Gary Sullivan" w:date="2020-12-12T09:52:00Z">
                <w:pPr/>
              </w:pPrChange>
            </w:pPr>
            <w:r w:rsidRPr="0096280A">
              <w:t>86%</w:t>
            </w:r>
          </w:p>
        </w:tc>
        <w:tc>
          <w:tcPr>
            <w:tcW w:w="608" w:type="pct"/>
            <w:shd w:val="clear" w:color="000000" w:fill="DDEBF7"/>
            <w:noWrap/>
            <w:tcPrChange w:id="1807" w:author="Gary Sullivan" w:date="2020-12-12T09:53:00Z">
              <w:tcPr>
                <w:tcW w:w="608" w:type="pct"/>
                <w:shd w:val="clear" w:color="000000" w:fill="DDEBF7"/>
                <w:noWrap/>
              </w:tcPr>
            </w:tcPrChange>
          </w:tcPr>
          <w:p w14:paraId="697E531F" w14:textId="77777777" w:rsidR="004F4389" w:rsidRPr="0096280A" w:rsidRDefault="004F4389">
            <w:pPr>
              <w:keepNext/>
              <w:spacing w:before="0"/>
              <w:jc w:val="center"/>
              <w:rPr>
                <w:bCs/>
              </w:rPr>
              <w:pPrChange w:id="1808" w:author="Gary Sullivan" w:date="2020-12-12T09:52:00Z">
                <w:pPr/>
              </w:pPrChange>
            </w:pPr>
            <w:r w:rsidRPr="0096280A">
              <w:t>82%</w:t>
            </w:r>
          </w:p>
        </w:tc>
      </w:tr>
      <w:tr w:rsidR="004F4389" w:rsidRPr="0096280A" w14:paraId="74770A5E" w14:textId="77777777" w:rsidTr="00EA65FF">
        <w:trPr>
          <w:trHeight w:val="144"/>
          <w:jc w:val="center"/>
          <w:trPrChange w:id="1809" w:author="Gary Sullivan" w:date="2020-12-12T09:53:00Z">
            <w:trPr>
              <w:trHeight w:val="501"/>
              <w:jc w:val="center"/>
            </w:trPr>
          </w:trPrChange>
        </w:trPr>
        <w:tc>
          <w:tcPr>
            <w:tcW w:w="753" w:type="pct"/>
            <w:shd w:val="clear" w:color="auto" w:fill="auto"/>
            <w:noWrap/>
            <w:tcPrChange w:id="1810" w:author="Gary Sullivan" w:date="2020-12-12T09:53:00Z">
              <w:tcPr>
                <w:tcW w:w="753" w:type="pct"/>
                <w:shd w:val="clear" w:color="auto" w:fill="auto"/>
                <w:noWrap/>
              </w:tcPr>
            </w:tcPrChange>
          </w:tcPr>
          <w:p w14:paraId="0FCA0D74" w14:textId="77777777" w:rsidR="004F4389" w:rsidRPr="0096280A" w:rsidRDefault="004F4389">
            <w:pPr>
              <w:keepNext/>
              <w:spacing w:before="0"/>
              <w:rPr>
                <w:bCs/>
              </w:rPr>
              <w:pPrChange w:id="1811" w:author="Gary Sullivan" w:date="2020-12-12T09:52:00Z">
                <w:pPr/>
              </w:pPrChange>
            </w:pPr>
            <w:r w:rsidRPr="0096280A">
              <w:t>MRLP</w:t>
            </w:r>
          </w:p>
        </w:tc>
        <w:tc>
          <w:tcPr>
            <w:tcW w:w="606" w:type="pct"/>
            <w:shd w:val="clear" w:color="000000" w:fill="FCE4D6"/>
            <w:noWrap/>
            <w:tcPrChange w:id="1812" w:author="Gary Sullivan" w:date="2020-12-12T09:53:00Z">
              <w:tcPr>
                <w:tcW w:w="606" w:type="pct"/>
                <w:shd w:val="clear" w:color="000000" w:fill="FCE4D6"/>
                <w:noWrap/>
              </w:tcPr>
            </w:tcPrChange>
          </w:tcPr>
          <w:p w14:paraId="5572DB47" w14:textId="77777777" w:rsidR="004F4389" w:rsidRPr="0096280A" w:rsidRDefault="004F4389">
            <w:pPr>
              <w:keepNext/>
              <w:spacing w:before="0"/>
              <w:jc w:val="center"/>
              <w:rPr>
                <w:bCs/>
              </w:rPr>
              <w:pPrChange w:id="1813" w:author="Gary Sullivan" w:date="2020-12-12T09:52:00Z">
                <w:pPr/>
              </w:pPrChange>
            </w:pPr>
            <w:r w:rsidRPr="0096280A">
              <w:t>0.33%</w:t>
            </w:r>
          </w:p>
        </w:tc>
        <w:tc>
          <w:tcPr>
            <w:tcW w:w="606" w:type="pct"/>
            <w:shd w:val="clear" w:color="000000" w:fill="FCE4D6"/>
            <w:noWrap/>
            <w:tcPrChange w:id="1814" w:author="Gary Sullivan" w:date="2020-12-12T09:53:00Z">
              <w:tcPr>
                <w:tcW w:w="606" w:type="pct"/>
                <w:shd w:val="clear" w:color="000000" w:fill="FCE4D6"/>
                <w:noWrap/>
              </w:tcPr>
            </w:tcPrChange>
          </w:tcPr>
          <w:p w14:paraId="32531F37" w14:textId="77777777" w:rsidR="004F4389" w:rsidRPr="0096280A" w:rsidRDefault="004F4389">
            <w:pPr>
              <w:keepNext/>
              <w:spacing w:before="0"/>
              <w:jc w:val="center"/>
              <w:rPr>
                <w:bCs/>
              </w:rPr>
              <w:pPrChange w:id="1815" w:author="Gary Sullivan" w:date="2020-12-12T09:52:00Z">
                <w:pPr/>
              </w:pPrChange>
            </w:pPr>
            <w:r w:rsidRPr="0096280A">
              <w:t>0.12%</w:t>
            </w:r>
          </w:p>
        </w:tc>
        <w:tc>
          <w:tcPr>
            <w:tcW w:w="606" w:type="pct"/>
            <w:shd w:val="clear" w:color="000000" w:fill="FCE4D6"/>
            <w:noWrap/>
            <w:tcPrChange w:id="1816" w:author="Gary Sullivan" w:date="2020-12-12T09:53:00Z">
              <w:tcPr>
                <w:tcW w:w="606" w:type="pct"/>
                <w:shd w:val="clear" w:color="000000" w:fill="FCE4D6"/>
                <w:noWrap/>
              </w:tcPr>
            </w:tcPrChange>
          </w:tcPr>
          <w:p w14:paraId="39E15474" w14:textId="77777777" w:rsidR="004F4389" w:rsidRPr="0096280A" w:rsidRDefault="004F4389">
            <w:pPr>
              <w:keepNext/>
              <w:spacing w:before="0"/>
              <w:jc w:val="center"/>
              <w:rPr>
                <w:bCs/>
              </w:rPr>
              <w:pPrChange w:id="1817" w:author="Gary Sullivan" w:date="2020-12-12T09:52:00Z">
                <w:pPr/>
              </w:pPrChange>
            </w:pPr>
            <w:r w:rsidRPr="0096280A">
              <w:t>0.14%</w:t>
            </w:r>
          </w:p>
        </w:tc>
        <w:tc>
          <w:tcPr>
            <w:tcW w:w="606" w:type="pct"/>
            <w:shd w:val="clear" w:color="000000" w:fill="DDEBF7"/>
            <w:noWrap/>
            <w:tcPrChange w:id="1818" w:author="Gary Sullivan" w:date="2020-12-12T09:53:00Z">
              <w:tcPr>
                <w:tcW w:w="606" w:type="pct"/>
                <w:shd w:val="clear" w:color="000000" w:fill="DDEBF7"/>
                <w:noWrap/>
              </w:tcPr>
            </w:tcPrChange>
          </w:tcPr>
          <w:p w14:paraId="1471A6F5" w14:textId="77777777" w:rsidR="004F4389" w:rsidRPr="0096280A" w:rsidRDefault="004F4389">
            <w:pPr>
              <w:keepNext/>
              <w:spacing w:before="0"/>
              <w:jc w:val="center"/>
              <w:rPr>
                <w:bCs/>
              </w:rPr>
              <w:pPrChange w:id="1819" w:author="Gary Sullivan" w:date="2020-12-12T09:52:00Z">
                <w:pPr/>
              </w:pPrChange>
            </w:pPr>
            <w:r w:rsidRPr="0096280A">
              <w:t>99%</w:t>
            </w:r>
          </w:p>
        </w:tc>
        <w:tc>
          <w:tcPr>
            <w:tcW w:w="607" w:type="pct"/>
            <w:shd w:val="clear" w:color="000000" w:fill="DDEBF7"/>
            <w:noWrap/>
            <w:tcPrChange w:id="1820" w:author="Gary Sullivan" w:date="2020-12-12T09:53:00Z">
              <w:tcPr>
                <w:tcW w:w="607" w:type="pct"/>
                <w:shd w:val="clear" w:color="000000" w:fill="DDEBF7"/>
                <w:noWrap/>
              </w:tcPr>
            </w:tcPrChange>
          </w:tcPr>
          <w:p w14:paraId="671EBD0C" w14:textId="77777777" w:rsidR="004F4389" w:rsidRPr="0096280A" w:rsidRDefault="004F4389">
            <w:pPr>
              <w:keepNext/>
              <w:spacing w:before="0"/>
              <w:jc w:val="center"/>
              <w:rPr>
                <w:bCs/>
              </w:rPr>
              <w:pPrChange w:id="1821" w:author="Gary Sullivan" w:date="2020-12-12T09:52:00Z">
                <w:pPr/>
              </w:pPrChange>
            </w:pPr>
            <w:r w:rsidRPr="0096280A">
              <w:t>101%</w:t>
            </w:r>
          </w:p>
        </w:tc>
        <w:tc>
          <w:tcPr>
            <w:tcW w:w="608" w:type="pct"/>
            <w:shd w:val="clear" w:color="000000" w:fill="DDEBF7"/>
            <w:noWrap/>
            <w:tcPrChange w:id="1822" w:author="Gary Sullivan" w:date="2020-12-12T09:53:00Z">
              <w:tcPr>
                <w:tcW w:w="608" w:type="pct"/>
                <w:shd w:val="clear" w:color="000000" w:fill="DDEBF7"/>
                <w:noWrap/>
              </w:tcPr>
            </w:tcPrChange>
          </w:tcPr>
          <w:p w14:paraId="21477078" w14:textId="77777777" w:rsidR="004F4389" w:rsidRPr="0096280A" w:rsidRDefault="004F4389">
            <w:pPr>
              <w:keepNext/>
              <w:spacing w:before="0"/>
              <w:jc w:val="center"/>
              <w:rPr>
                <w:bCs/>
              </w:rPr>
              <w:pPrChange w:id="1823" w:author="Gary Sullivan" w:date="2020-12-12T09:52:00Z">
                <w:pPr/>
              </w:pPrChange>
            </w:pPr>
            <w:r w:rsidRPr="0096280A">
              <w:t>100%</w:t>
            </w:r>
          </w:p>
        </w:tc>
        <w:tc>
          <w:tcPr>
            <w:tcW w:w="608" w:type="pct"/>
            <w:shd w:val="clear" w:color="000000" w:fill="DDEBF7"/>
            <w:noWrap/>
            <w:tcPrChange w:id="1824" w:author="Gary Sullivan" w:date="2020-12-12T09:53:00Z">
              <w:tcPr>
                <w:tcW w:w="608" w:type="pct"/>
                <w:shd w:val="clear" w:color="000000" w:fill="DDEBF7"/>
                <w:noWrap/>
              </w:tcPr>
            </w:tcPrChange>
          </w:tcPr>
          <w:p w14:paraId="4CB26FC7" w14:textId="77777777" w:rsidR="004F4389" w:rsidRPr="0096280A" w:rsidRDefault="004F4389">
            <w:pPr>
              <w:keepNext/>
              <w:spacing w:before="0"/>
              <w:jc w:val="center"/>
              <w:rPr>
                <w:bCs/>
              </w:rPr>
              <w:pPrChange w:id="1825" w:author="Gary Sullivan" w:date="2020-12-12T09:52:00Z">
                <w:pPr/>
              </w:pPrChange>
            </w:pPr>
            <w:r w:rsidRPr="0096280A">
              <w:t>103%</w:t>
            </w:r>
          </w:p>
        </w:tc>
      </w:tr>
      <w:tr w:rsidR="004F4389" w:rsidRPr="0096280A" w14:paraId="187AA755" w14:textId="77777777" w:rsidTr="00EA65FF">
        <w:trPr>
          <w:trHeight w:val="144"/>
          <w:jc w:val="center"/>
          <w:trPrChange w:id="1826" w:author="Gary Sullivan" w:date="2020-12-12T09:53:00Z">
            <w:trPr>
              <w:trHeight w:val="501"/>
              <w:jc w:val="center"/>
            </w:trPr>
          </w:trPrChange>
        </w:trPr>
        <w:tc>
          <w:tcPr>
            <w:tcW w:w="753" w:type="pct"/>
            <w:shd w:val="clear" w:color="auto" w:fill="auto"/>
            <w:noWrap/>
            <w:tcPrChange w:id="1827" w:author="Gary Sullivan" w:date="2020-12-12T09:53:00Z">
              <w:tcPr>
                <w:tcW w:w="753" w:type="pct"/>
                <w:shd w:val="clear" w:color="auto" w:fill="auto"/>
                <w:noWrap/>
              </w:tcPr>
            </w:tcPrChange>
          </w:tcPr>
          <w:p w14:paraId="15D5B9A1" w14:textId="77777777" w:rsidR="004F4389" w:rsidRPr="0096280A" w:rsidRDefault="004F4389">
            <w:pPr>
              <w:keepNext/>
              <w:spacing w:before="0"/>
              <w:pPrChange w:id="1828" w:author="Gary Sullivan" w:date="2020-12-12T09:52:00Z">
                <w:pPr/>
              </w:pPrChange>
            </w:pPr>
            <w:r w:rsidRPr="0096280A">
              <w:t>ISP</w:t>
            </w:r>
          </w:p>
        </w:tc>
        <w:tc>
          <w:tcPr>
            <w:tcW w:w="606" w:type="pct"/>
            <w:shd w:val="clear" w:color="000000" w:fill="FCE4D6"/>
            <w:noWrap/>
            <w:tcPrChange w:id="1829" w:author="Gary Sullivan" w:date="2020-12-12T09:53:00Z">
              <w:tcPr>
                <w:tcW w:w="606" w:type="pct"/>
                <w:shd w:val="clear" w:color="000000" w:fill="FCE4D6"/>
                <w:noWrap/>
              </w:tcPr>
            </w:tcPrChange>
          </w:tcPr>
          <w:p w14:paraId="433F042B" w14:textId="77777777" w:rsidR="004F4389" w:rsidRPr="0096280A" w:rsidRDefault="004F4389">
            <w:pPr>
              <w:keepNext/>
              <w:spacing w:before="0"/>
              <w:jc w:val="center"/>
              <w:pPrChange w:id="1830" w:author="Gary Sullivan" w:date="2020-12-12T09:52:00Z">
                <w:pPr/>
              </w:pPrChange>
            </w:pPr>
            <w:r w:rsidRPr="0096280A">
              <w:t>0.48%</w:t>
            </w:r>
          </w:p>
        </w:tc>
        <w:tc>
          <w:tcPr>
            <w:tcW w:w="606" w:type="pct"/>
            <w:shd w:val="clear" w:color="000000" w:fill="FCE4D6"/>
            <w:noWrap/>
            <w:tcPrChange w:id="1831" w:author="Gary Sullivan" w:date="2020-12-12T09:53:00Z">
              <w:tcPr>
                <w:tcW w:w="606" w:type="pct"/>
                <w:shd w:val="clear" w:color="000000" w:fill="FCE4D6"/>
                <w:noWrap/>
              </w:tcPr>
            </w:tcPrChange>
          </w:tcPr>
          <w:p w14:paraId="638FC5AD" w14:textId="77777777" w:rsidR="004F4389" w:rsidRPr="0096280A" w:rsidRDefault="004F4389">
            <w:pPr>
              <w:keepNext/>
              <w:spacing w:before="0"/>
              <w:jc w:val="center"/>
              <w:pPrChange w:id="1832" w:author="Gary Sullivan" w:date="2020-12-12T09:52:00Z">
                <w:pPr/>
              </w:pPrChange>
            </w:pPr>
            <w:r w:rsidRPr="0096280A">
              <w:t>0.28%</w:t>
            </w:r>
          </w:p>
        </w:tc>
        <w:tc>
          <w:tcPr>
            <w:tcW w:w="606" w:type="pct"/>
            <w:shd w:val="clear" w:color="000000" w:fill="FCE4D6"/>
            <w:noWrap/>
            <w:tcPrChange w:id="1833" w:author="Gary Sullivan" w:date="2020-12-12T09:53:00Z">
              <w:tcPr>
                <w:tcW w:w="606" w:type="pct"/>
                <w:shd w:val="clear" w:color="000000" w:fill="FCE4D6"/>
                <w:noWrap/>
              </w:tcPr>
            </w:tcPrChange>
          </w:tcPr>
          <w:p w14:paraId="1D9F78CF" w14:textId="77777777" w:rsidR="004F4389" w:rsidRPr="0096280A" w:rsidRDefault="004F4389">
            <w:pPr>
              <w:keepNext/>
              <w:spacing w:before="0"/>
              <w:jc w:val="center"/>
              <w:pPrChange w:id="1834" w:author="Gary Sullivan" w:date="2020-12-12T09:52:00Z">
                <w:pPr/>
              </w:pPrChange>
            </w:pPr>
            <w:r w:rsidRPr="0096280A">
              <w:t>0.23%</w:t>
            </w:r>
          </w:p>
        </w:tc>
        <w:tc>
          <w:tcPr>
            <w:tcW w:w="606" w:type="pct"/>
            <w:shd w:val="clear" w:color="000000" w:fill="DDEBF7"/>
            <w:noWrap/>
            <w:tcPrChange w:id="1835" w:author="Gary Sullivan" w:date="2020-12-12T09:53:00Z">
              <w:tcPr>
                <w:tcW w:w="606" w:type="pct"/>
                <w:shd w:val="clear" w:color="000000" w:fill="DDEBF7"/>
                <w:noWrap/>
              </w:tcPr>
            </w:tcPrChange>
          </w:tcPr>
          <w:p w14:paraId="09EA5373" w14:textId="77777777" w:rsidR="004F4389" w:rsidRPr="0096280A" w:rsidRDefault="004F4389">
            <w:pPr>
              <w:keepNext/>
              <w:spacing w:before="0"/>
              <w:jc w:val="center"/>
              <w:pPrChange w:id="1836" w:author="Gary Sullivan" w:date="2020-12-12T09:52:00Z">
                <w:pPr/>
              </w:pPrChange>
            </w:pPr>
            <w:r w:rsidRPr="0096280A">
              <w:t>85%</w:t>
            </w:r>
          </w:p>
        </w:tc>
        <w:tc>
          <w:tcPr>
            <w:tcW w:w="607" w:type="pct"/>
            <w:shd w:val="clear" w:color="000000" w:fill="DDEBF7"/>
            <w:noWrap/>
            <w:tcPrChange w:id="1837" w:author="Gary Sullivan" w:date="2020-12-12T09:53:00Z">
              <w:tcPr>
                <w:tcW w:w="607" w:type="pct"/>
                <w:shd w:val="clear" w:color="000000" w:fill="DDEBF7"/>
                <w:noWrap/>
              </w:tcPr>
            </w:tcPrChange>
          </w:tcPr>
          <w:p w14:paraId="7D9029BB" w14:textId="77777777" w:rsidR="004F4389" w:rsidRPr="0096280A" w:rsidRDefault="004F4389">
            <w:pPr>
              <w:keepNext/>
              <w:spacing w:before="0"/>
              <w:jc w:val="center"/>
              <w:pPrChange w:id="1838" w:author="Gary Sullivan" w:date="2020-12-12T09:52:00Z">
                <w:pPr/>
              </w:pPrChange>
            </w:pPr>
            <w:r w:rsidRPr="0096280A">
              <w:t>99%</w:t>
            </w:r>
          </w:p>
        </w:tc>
        <w:tc>
          <w:tcPr>
            <w:tcW w:w="608" w:type="pct"/>
            <w:shd w:val="clear" w:color="000000" w:fill="DDEBF7"/>
            <w:noWrap/>
            <w:tcPrChange w:id="1839" w:author="Gary Sullivan" w:date="2020-12-12T09:53:00Z">
              <w:tcPr>
                <w:tcW w:w="608" w:type="pct"/>
                <w:shd w:val="clear" w:color="000000" w:fill="DDEBF7"/>
                <w:noWrap/>
              </w:tcPr>
            </w:tcPrChange>
          </w:tcPr>
          <w:p w14:paraId="1E9DEBAA" w14:textId="77777777" w:rsidR="004F4389" w:rsidRPr="0096280A" w:rsidRDefault="004F4389">
            <w:pPr>
              <w:keepNext/>
              <w:spacing w:before="0"/>
              <w:jc w:val="center"/>
              <w:pPrChange w:id="1840" w:author="Gary Sullivan" w:date="2020-12-12T09:52:00Z">
                <w:pPr/>
              </w:pPrChange>
            </w:pPr>
            <w:r w:rsidRPr="0096280A">
              <w:t>86%</w:t>
            </w:r>
          </w:p>
        </w:tc>
        <w:tc>
          <w:tcPr>
            <w:tcW w:w="608" w:type="pct"/>
            <w:shd w:val="clear" w:color="000000" w:fill="DDEBF7"/>
            <w:noWrap/>
            <w:tcPrChange w:id="1841" w:author="Gary Sullivan" w:date="2020-12-12T09:53:00Z">
              <w:tcPr>
                <w:tcW w:w="608" w:type="pct"/>
                <w:shd w:val="clear" w:color="000000" w:fill="DDEBF7"/>
                <w:noWrap/>
              </w:tcPr>
            </w:tcPrChange>
          </w:tcPr>
          <w:p w14:paraId="2B668EA2" w14:textId="77777777" w:rsidR="004F4389" w:rsidRPr="0096280A" w:rsidRDefault="004F4389">
            <w:pPr>
              <w:keepNext/>
              <w:spacing w:before="0"/>
              <w:jc w:val="center"/>
              <w:pPrChange w:id="1842" w:author="Gary Sullivan" w:date="2020-12-12T09:52:00Z">
                <w:pPr/>
              </w:pPrChange>
            </w:pPr>
            <w:r w:rsidRPr="0096280A">
              <w:t>100%</w:t>
            </w:r>
          </w:p>
        </w:tc>
      </w:tr>
      <w:tr w:rsidR="004F4389" w:rsidRPr="0096280A" w14:paraId="1F68E296" w14:textId="77777777" w:rsidTr="00EA65FF">
        <w:trPr>
          <w:trHeight w:val="144"/>
          <w:jc w:val="center"/>
          <w:trPrChange w:id="1843" w:author="Gary Sullivan" w:date="2020-12-12T09:53:00Z">
            <w:trPr>
              <w:trHeight w:val="501"/>
              <w:jc w:val="center"/>
            </w:trPr>
          </w:trPrChange>
        </w:trPr>
        <w:tc>
          <w:tcPr>
            <w:tcW w:w="753" w:type="pct"/>
            <w:shd w:val="clear" w:color="auto" w:fill="auto"/>
            <w:noWrap/>
            <w:tcPrChange w:id="1844" w:author="Gary Sullivan" w:date="2020-12-12T09:53:00Z">
              <w:tcPr>
                <w:tcW w:w="753" w:type="pct"/>
                <w:shd w:val="clear" w:color="auto" w:fill="auto"/>
                <w:noWrap/>
              </w:tcPr>
            </w:tcPrChange>
          </w:tcPr>
          <w:p w14:paraId="3472307C" w14:textId="77777777" w:rsidR="004F4389" w:rsidRPr="0096280A" w:rsidRDefault="004F4389">
            <w:pPr>
              <w:keepNext/>
              <w:spacing w:before="0"/>
              <w:rPr>
                <w:bCs/>
              </w:rPr>
              <w:pPrChange w:id="1845" w:author="Gary Sullivan" w:date="2020-12-12T09:52:00Z">
                <w:pPr/>
              </w:pPrChange>
            </w:pPr>
            <w:r w:rsidRPr="0096280A">
              <w:t>LMCS</w:t>
            </w:r>
          </w:p>
        </w:tc>
        <w:tc>
          <w:tcPr>
            <w:tcW w:w="606" w:type="pct"/>
            <w:shd w:val="clear" w:color="000000" w:fill="FCE4D6"/>
            <w:noWrap/>
            <w:tcPrChange w:id="1846" w:author="Gary Sullivan" w:date="2020-12-12T09:53:00Z">
              <w:tcPr>
                <w:tcW w:w="606" w:type="pct"/>
                <w:shd w:val="clear" w:color="000000" w:fill="FCE4D6"/>
                <w:noWrap/>
              </w:tcPr>
            </w:tcPrChange>
          </w:tcPr>
          <w:p w14:paraId="1BBADF43" w14:textId="77777777" w:rsidR="004F4389" w:rsidRPr="0096280A" w:rsidRDefault="004F4389">
            <w:pPr>
              <w:keepNext/>
              <w:spacing w:before="0"/>
              <w:jc w:val="center"/>
              <w:rPr>
                <w:bCs/>
              </w:rPr>
              <w:pPrChange w:id="1847" w:author="Gary Sullivan" w:date="2020-12-12T09:52:00Z">
                <w:pPr/>
              </w:pPrChange>
            </w:pPr>
            <w:r w:rsidRPr="0096280A">
              <w:t>0.96%</w:t>
            </w:r>
          </w:p>
        </w:tc>
        <w:tc>
          <w:tcPr>
            <w:tcW w:w="606" w:type="pct"/>
            <w:shd w:val="clear" w:color="000000" w:fill="FCE4D6"/>
            <w:noWrap/>
            <w:tcPrChange w:id="1848" w:author="Gary Sullivan" w:date="2020-12-12T09:53:00Z">
              <w:tcPr>
                <w:tcW w:w="606" w:type="pct"/>
                <w:shd w:val="clear" w:color="000000" w:fill="FCE4D6"/>
                <w:noWrap/>
              </w:tcPr>
            </w:tcPrChange>
          </w:tcPr>
          <w:p w14:paraId="6B13DB7D" w14:textId="77777777" w:rsidR="004F4389" w:rsidRPr="0096280A" w:rsidRDefault="004F4389">
            <w:pPr>
              <w:keepNext/>
              <w:spacing w:before="0"/>
              <w:jc w:val="center"/>
              <w:rPr>
                <w:bCs/>
              </w:rPr>
              <w:pPrChange w:id="1849" w:author="Gary Sullivan" w:date="2020-12-12T09:52:00Z">
                <w:pPr/>
              </w:pPrChange>
            </w:pPr>
            <w:r w:rsidRPr="0096280A">
              <w:t>0.39%</w:t>
            </w:r>
          </w:p>
        </w:tc>
        <w:tc>
          <w:tcPr>
            <w:tcW w:w="606" w:type="pct"/>
            <w:shd w:val="clear" w:color="000000" w:fill="FCE4D6"/>
            <w:noWrap/>
            <w:tcPrChange w:id="1850" w:author="Gary Sullivan" w:date="2020-12-12T09:53:00Z">
              <w:tcPr>
                <w:tcW w:w="606" w:type="pct"/>
                <w:shd w:val="clear" w:color="000000" w:fill="FCE4D6"/>
                <w:noWrap/>
              </w:tcPr>
            </w:tcPrChange>
          </w:tcPr>
          <w:p w14:paraId="73D8358E" w14:textId="77777777" w:rsidR="004F4389" w:rsidRPr="0096280A" w:rsidRDefault="004F4389">
            <w:pPr>
              <w:keepNext/>
              <w:spacing w:before="0"/>
              <w:jc w:val="center"/>
              <w:rPr>
                <w:bCs/>
              </w:rPr>
              <w:pPrChange w:id="1851" w:author="Gary Sullivan" w:date="2020-12-12T09:52:00Z">
                <w:pPr/>
              </w:pPrChange>
            </w:pPr>
            <w:r w:rsidRPr="0096280A">
              <w:t>0.70%</w:t>
            </w:r>
          </w:p>
        </w:tc>
        <w:tc>
          <w:tcPr>
            <w:tcW w:w="606" w:type="pct"/>
            <w:shd w:val="clear" w:color="000000" w:fill="DDEBF7"/>
            <w:noWrap/>
            <w:tcPrChange w:id="1852" w:author="Gary Sullivan" w:date="2020-12-12T09:53:00Z">
              <w:tcPr>
                <w:tcW w:w="606" w:type="pct"/>
                <w:shd w:val="clear" w:color="000000" w:fill="DDEBF7"/>
                <w:noWrap/>
              </w:tcPr>
            </w:tcPrChange>
          </w:tcPr>
          <w:p w14:paraId="488B7F32" w14:textId="77777777" w:rsidR="004F4389" w:rsidRPr="0096280A" w:rsidRDefault="004F4389">
            <w:pPr>
              <w:keepNext/>
              <w:spacing w:before="0"/>
              <w:jc w:val="center"/>
              <w:rPr>
                <w:bCs/>
              </w:rPr>
              <w:pPrChange w:id="1853" w:author="Gary Sullivan" w:date="2020-12-12T09:52:00Z">
                <w:pPr/>
              </w:pPrChange>
            </w:pPr>
            <w:r w:rsidRPr="0096280A">
              <w:t>98%</w:t>
            </w:r>
          </w:p>
        </w:tc>
        <w:tc>
          <w:tcPr>
            <w:tcW w:w="607" w:type="pct"/>
            <w:shd w:val="clear" w:color="000000" w:fill="DDEBF7"/>
            <w:noWrap/>
            <w:tcPrChange w:id="1854" w:author="Gary Sullivan" w:date="2020-12-12T09:53:00Z">
              <w:tcPr>
                <w:tcW w:w="607" w:type="pct"/>
                <w:shd w:val="clear" w:color="000000" w:fill="DDEBF7"/>
                <w:noWrap/>
              </w:tcPr>
            </w:tcPrChange>
          </w:tcPr>
          <w:p w14:paraId="2A9B8FAF" w14:textId="77777777" w:rsidR="004F4389" w:rsidRPr="0096280A" w:rsidRDefault="004F4389">
            <w:pPr>
              <w:keepNext/>
              <w:spacing w:before="0"/>
              <w:jc w:val="center"/>
              <w:rPr>
                <w:bCs/>
              </w:rPr>
              <w:pPrChange w:id="1855" w:author="Gary Sullivan" w:date="2020-12-12T09:52:00Z">
                <w:pPr/>
              </w:pPrChange>
            </w:pPr>
            <w:r w:rsidRPr="0096280A">
              <w:t>98%</w:t>
            </w:r>
          </w:p>
        </w:tc>
        <w:tc>
          <w:tcPr>
            <w:tcW w:w="608" w:type="pct"/>
            <w:shd w:val="clear" w:color="000000" w:fill="DDEBF7"/>
            <w:noWrap/>
            <w:tcPrChange w:id="1856" w:author="Gary Sullivan" w:date="2020-12-12T09:53:00Z">
              <w:tcPr>
                <w:tcW w:w="608" w:type="pct"/>
                <w:shd w:val="clear" w:color="000000" w:fill="DDEBF7"/>
                <w:noWrap/>
              </w:tcPr>
            </w:tcPrChange>
          </w:tcPr>
          <w:p w14:paraId="2CE40358" w14:textId="77777777" w:rsidR="004F4389" w:rsidRPr="0096280A" w:rsidRDefault="004F4389">
            <w:pPr>
              <w:keepNext/>
              <w:spacing w:before="0"/>
              <w:jc w:val="center"/>
              <w:rPr>
                <w:bCs/>
              </w:rPr>
              <w:pPrChange w:id="1857" w:author="Gary Sullivan" w:date="2020-12-12T09:52:00Z">
                <w:pPr/>
              </w:pPrChange>
            </w:pPr>
            <w:r w:rsidRPr="0096280A">
              <w:t>99%</w:t>
            </w:r>
          </w:p>
        </w:tc>
        <w:tc>
          <w:tcPr>
            <w:tcW w:w="608" w:type="pct"/>
            <w:shd w:val="clear" w:color="000000" w:fill="DDEBF7"/>
            <w:noWrap/>
            <w:tcPrChange w:id="1858" w:author="Gary Sullivan" w:date="2020-12-12T09:53:00Z">
              <w:tcPr>
                <w:tcW w:w="608" w:type="pct"/>
                <w:shd w:val="clear" w:color="000000" w:fill="DDEBF7"/>
                <w:noWrap/>
              </w:tcPr>
            </w:tcPrChange>
          </w:tcPr>
          <w:p w14:paraId="4261077B" w14:textId="77777777" w:rsidR="004F4389" w:rsidRPr="0096280A" w:rsidRDefault="004F4389">
            <w:pPr>
              <w:keepNext/>
              <w:spacing w:before="0"/>
              <w:jc w:val="center"/>
              <w:rPr>
                <w:bCs/>
              </w:rPr>
              <w:pPrChange w:id="1859" w:author="Gary Sullivan" w:date="2020-12-12T09:52:00Z">
                <w:pPr/>
              </w:pPrChange>
            </w:pPr>
            <w:r w:rsidRPr="0096280A">
              <w:t>99%</w:t>
            </w:r>
          </w:p>
        </w:tc>
      </w:tr>
      <w:tr w:rsidR="004F4389" w:rsidRPr="0096280A" w14:paraId="7ABAB8A9" w14:textId="77777777" w:rsidTr="00EA65FF">
        <w:trPr>
          <w:trHeight w:val="144"/>
          <w:jc w:val="center"/>
          <w:trPrChange w:id="1860" w:author="Gary Sullivan" w:date="2020-12-12T09:53:00Z">
            <w:trPr>
              <w:trHeight w:val="501"/>
              <w:jc w:val="center"/>
            </w:trPr>
          </w:trPrChange>
        </w:trPr>
        <w:tc>
          <w:tcPr>
            <w:tcW w:w="753" w:type="pct"/>
            <w:shd w:val="clear" w:color="auto" w:fill="auto"/>
            <w:noWrap/>
            <w:tcPrChange w:id="1861" w:author="Gary Sullivan" w:date="2020-12-12T09:53:00Z">
              <w:tcPr>
                <w:tcW w:w="753" w:type="pct"/>
                <w:shd w:val="clear" w:color="auto" w:fill="auto"/>
                <w:noWrap/>
              </w:tcPr>
            </w:tcPrChange>
          </w:tcPr>
          <w:p w14:paraId="15C9535C" w14:textId="77777777" w:rsidR="004F4389" w:rsidRPr="0096280A" w:rsidRDefault="004F4389">
            <w:pPr>
              <w:keepNext/>
              <w:spacing w:before="0"/>
              <w:rPr>
                <w:bCs/>
              </w:rPr>
              <w:pPrChange w:id="1862" w:author="Gary Sullivan" w:date="2020-12-12T09:52:00Z">
                <w:pPr/>
              </w:pPrChange>
            </w:pPr>
            <w:r w:rsidRPr="0096280A">
              <w:t>MIP</w:t>
            </w:r>
          </w:p>
        </w:tc>
        <w:tc>
          <w:tcPr>
            <w:tcW w:w="606" w:type="pct"/>
            <w:shd w:val="clear" w:color="000000" w:fill="FCE4D6"/>
            <w:noWrap/>
            <w:tcPrChange w:id="1863" w:author="Gary Sullivan" w:date="2020-12-12T09:53:00Z">
              <w:tcPr>
                <w:tcW w:w="606" w:type="pct"/>
                <w:shd w:val="clear" w:color="000000" w:fill="FCE4D6"/>
                <w:noWrap/>
              </w:tcPr>
            </w:tcPrChange>
          </w:tcPr>
          <w:p w14:paraId="678FB31B" w14:textId="77777777" w:rsidR="004F4389" w:rsidRPr="0096280A" w:rsidRDefault="004F4389">
            <w:pPr>
              <w:keepNext/>
              <w:spacing w:before="0"/>
              <w:jc w:val="center"/>
              <w:rPr>
                <w:bCs/>
              </w:rPr>
              <w:pPrChange w:id="1864" w:author="Gary Sullivan" w:date="2020-12-12T09:52:00Z">
                <w:pPr/>
              </w:pPrChange>
            </w:pPr>
            <w:r w:rsidRPr="0096280A">
              <w:t>0.63%</w:t>
            </w:r>
          </w:p>
        </w:tc>
        <w:tc>
          <w:tcPr>
            <w:tcW w:w="606" w:type="pct"/>
            <w:shd w:val="clear" w:color="000000" w:fill="FCE4D6"/>
            <w:noWrap/>
            <w:tcPrChange w:id="1865" w:author="Gary Sullivan" w:date="2020-12-12T09:53:00Z">
              <w:tcPr>
                <w:tcW w:w="606" w:type="pct"/>
                <w:shd w:val="clear" w:color="000000" w:fill="FCE4D6"/>
                <w:noWrap/>
              </w:tcPr>
            </w:tcPrChange>
          </w:tcPr>
          <w:p w14:paraId="0ED705FA" w14:textId="77777777" w:rsidR="004F4389" w:rsidRPr="0096280A" w:rsidRDefault="004F4389">
            <w:pPr>
              <w:keepNext/>
              <w:spacing w:before="0"/>
              <w:jc w:val="center"/>
              <w:rPr>
                <w:bCs/>
              </w:rPr>
              <w:pPrChange w:id="1866" w:author="Gary Sullivan" w:date="2020-12-12T09:52:00Z">
                <w:pPr/>
              </w:pPrChange>
            </w:pPr>
            <w:r w:rsidRPr="0096280A">
              <w:t>0.17%</w:t>
            </w:r>
          </w:p>
        </w:tc>
        <w:tc>
          <w:tcPr>
            <w:tcW w:w="606" w:type="pct"/>
            <w:shd w:val="clear" w:color="000000" w:fill="FCE4D6"/>
            <w:noWrap/>
            <w:tcPrChange w:id="1867" w:author="Gary Sullivan" w:date="2020-12-12T09:53:00Z">
              <w:tcPr>
                <w:tcW w:w="606" w:type="pct"/>
                <w:shd w:val="clear" w:color="000000" w:fill="FCE4D6"/>
                <w:noWrap/>
              </w:tcPr>
            </w:tcPrChange>
          </w:tcPr>
          <w:p w14:paraId="6A0D0243" w14:textId="77777777" w:rsidR="004F4389" w:rsidRPr="0096280A" w:rsidRDefault="004F4389">
            <w:pPr>
              <w:keepNext/>
              <w:spacing w:before="0"/>
              <w:jc w:val="center"/>
              <w:rPr>
                <w:bCs/>
              </w:rPr>
              <w:pPrChange w:id="1868" w:author="Gary Sullivan" w:date="2020-12-12T09:52:00Z">
                <w:pPr/>
              </w:pPrChange>
            </w:pPr>
            <w:r w:rsidRPr="0096280A">
              <w:t>0.18%</w:t>
            </w:r>
          </w:p>
        </w:tc>
        <w:tc>
          <w:tcPr>
            <w:tcW w:w="606" w:type="pct"/>
            <w:shd w:val="clear" w:color="000000" w:fill="DDEBF7"/>
            <w:noWrap/>
            <w:tcPrChange w:id="1869" w:author="Gary Sullivan" w:date="2020-12-12T09:53:00Z">
              <w:tcPr>
                <w:tcW w:w="606" w:type="pct"/>
                <w:shd w:val="clear" w:color="000000" w:fill="DDEBF7"/>
                <w:noWrap/>
              </w:tcPr>
            </w:tcPrChange>
          </w:tcPr>
          <w:p w14:paraId="101CB842" w14:textId="77777777" w:rsidR="004F4389" w:rsidRPr="0096280A" w:rsidRDefault="004F4389">
            <w:pPr>
              <w:keepNext/>
              <w:spacing w:before="0"/>
              <w:jc w:val="center"/>
              <w:rPr>
                <w:bCs/>
              </w:rPr>
              <w:pPrChange w:id="1870" w:author="Gary Sullivan" w:date="2020-12-12T09:52:00Z">
                <w:pPr/>
              </w:pPrChange>
            </w:pPr>
            <w:r w:rsidRPr="0096280A">
              <w:t>90%</w:t>
            </w:r>
          </w:p>
        </w:tc>
        <w:tc>
          <w:tcPr>
            <w:tcW w:w="607" w:type="pct"/>
            <w:shd w:val="clear" w:color="000000" w:fill="DDEBF7"/>
            <w:noWrap/>
            <w:tcPrChange w:id="1871" w:author="Gary Sullivan" w:date="2020-12-12T09:53:00Z">
              <w:tcPr>
                <w:tcW w:w="607" w:type="pct"/>
                <w:shd w:val="clear" w:color="000000" w:fill="DDEBF7"/>
                <w:noWrap/>
              </w:tcPr>
            </w:tcPrChange>
          </w:tcPr>
          <w:p w14:paraId="38D56F61" w14:textId="77777777" w:rsidR="004F4389" w:rsidRPr="0096280A" w:rsidRDefault="004F4389">
            <w:pPr>
              <w:keepNext/>
              <w:spacing w:before="0"/>
              <w:jc w:val="center"/>
              <w:rPr>
                <w:bCs/>
              </w:rPr>
              <w:pPrChange w:id="1872" w:author="Gary Sullivan" w:date="2020-12-12T09:52:00Z">
                <w:pPr/>
              </w:pPrChange>
            </w:pPr>
            <w:r w:rsidRPr="0096280A">
              <w:t>101%</w:t>
            </w:r>
          </w:p>
        </w:tc>
        <w:tc>
          <w:tcPr>
            <w:tcW w:w="608" w:type="pct"/>
            <w:shd w:val="clear" w:color="000000" w:fill="DDEBF7"/>
            <w:noWrap/>
            <w:tcPrChange w:id="1873" w:author="Gary Sullivan" w:date="2020-12-12T09:53:00Z">
              <w:tcPr>
                <w:tcW w:w="608" w:type="pct"/>
                <w:shd w:val="clear" w:color="000000" w:fill="DDEBF7"/>
                <w:noWrap/>
              </w:tcPr>
            </w:tcPrChange>
          </w:tcPr>
          <w:p w14:paraId="6F1EA6F0" w14:textId="77777777" w:rsidR="004F4389" w:rsidRPr="0096280A" w:rsidRDefault="004F4389">
            <w:pPr>
              <w:keepNext/>
              <w:spacing w:before="0"/>
              <w:jc w:val="center"/>
              <w:rPr>
                <w:bCs/>
              </w:rPr>
              <w:pPrChange w:id="1874" w:author="Gary Sullivan" w:date="2020-12-12T09:52:00Z">
                <w:pPr/>
              </w:pPrChange>
            </w:pPr>
            <w:r w:rsidRPr="0096280A">
              <w:t>88%</w:t>
            </w:r>
          </w:p>
        </w:tc>
        <w:tc>
          <w:tcPr>
            <w:tcW w:w="608" w:type="pct"/>
            <w:shd w:val="clear" w:color="000000" w:fill="DDEBF7"/>
            <w:noWrap/>
            <w:tcPrChange w:id="1875" w:author="Gary Sullivan" w:date="2020-12-12T09:53:00Z">
              <w:tcPr>
                <w:tcW w:w="608" w:type="pct"/>
                <w:shd w:val="clear" w:color="000000" w:fill="DDEBF7"/>
                <w:noWrap/>
              </w:tcPr>
            </w:tcPrChange>
          </w:tcPr>
          <w:p w14:paraId="05F74911" w14:textId="77777777" w:rsidR="004F4389" w:rsidRPr="0096280A" w:rsidRDefault="004F4389">
            <w:pPr>
              <w:keepNext/>
              <w:spacing w:before="0"/>
              <w:jc w:val="center"/>
              <w:rPr>
                <w:bCs/>
              </w:rPr>
              <w:pPrChange w:id="1876" w:author="Gary Sullivan" w:date="2020-12-12T09:52:00Z">
                <w:pPr/>
              </w:pPrChange>
            </w:pPr>
            <w:r w:rsidRPr="0096280A">
              <w:t>101%</w:t>
            </w:r>
          </w:p>
        </w:tc>
      </w:tr>
      <w:tr w:rsidR="004F4389" w:rsidRPr="0096280A" w14:paraId="52E0E75E" w14:textId="77777777" w:rsidTr="00EA65FF">
        <w:trPr>
          <w:trHeight w:val="144"/>
          <w:jc w:val="center"/>
          <w:trPrChange w:id="1877" w:author="Gary Sullivan" w:date="2020-12-12T09:53:00Z">
            <w:trPr>
              <w:trHeight w:val="501"/>
              <w:jc w:val="center"/>
            </w:trPr>
          </w:trPrChange>
        </w:trPr>
        <w:tc>
          <w:tcPr>
            <w:tcW w:w="753" w:type="pct"/>
            <w:shd w:val="clear" w:color="auto" w:fill="auto"/>
            <w:noWrap/>
            <w:tcPrChange w:id="1878" w:author="Gary Sullivan" w:date="2020-12-12T09:53:00Z">
              <w:tcPr>
                <w:tcW w:w="753" w:type="pct"/>
                <w:shd w:val="clear" w:color="auto" w:fill="auto"/>
                <w:noWrap/>
              </w:tcPr>
            </w:tcPrChange>
          </w:tcPr>
          <w:p w14:paraId="684B2108" w14:textId="77777777" w:rsidR="004F4389" w:rsidRPr="0096280A" w:rsidRDefault="004F4389">
            <w:pPr>
              <w:keepNext/>
              <w:spacing w:before="0"/>
              <w:rPr>
                <w:bCs/>
              </w:rPr>
              <w:pPrChange w:id="1879" w:author="Gary Sullivan" w:date="2020-12-12T09:52:00Z">
                <w:pPr/>
              </w:pPrChange>
            </w:pPr>
            <w:r w:rsidRPr="0096280A">
              <w:t>LFNST</w:t>
            </w:r>
          </w:p>
        </w:tc>
        <w:tc>
          <w:tcPr>
            <w:tcW w:w="606" w:type="pct"/>
            <w:shd w:val="clear" w:color="000000" w:fill="FCE4D6"/>
            <w:noWrap/>
            <w:tcPrChange w:id="1880" w:author="Gary Sullivan" w:date="2020-12-12T09:53:00Z">
              <w:tcPr>
                <w:tcW w:w="606" w:type="pct"/>
                <w:shd w:val="clear" w:color="000000" w:fill="FCE4D6"/>
                <w:noWrap/>
              </w:tcPr>
            </w:tcPrChange>
          </w:tcPr>
          <w:p w14:paraId="253F10A4" w14:textId="77777777" w:rsidR="004F4389" w:rsidRPr="0096280A" w:rsidRDefault="004F4389">
            <w:pPr>
              <w:keepNext/>
              <w:spacing w:before="0"/>
              <w:jc w:val="center"/>
              <w:rPr>
                <w:bCs/>
              </w:rPr>
              <w:pPrChange w:id="1881" w:author="Gary Sullivan" w:date="2020-12-12T09:52:00Z">
                <w:pPr/>
              </w:pPrChange>
            </w:pPr>
            <w:r w:rsidRPr="0096280A">
              <w:t>0.97%</w:t>
            </w:r>
          </w:p>
        </w:tc>
        <w:tc>
          <w:tcPr>
            <w:tcW w:w="606" w:type="pct"/>
            <w:shd w:val="clear" w:color="000000" w:fill="FCE4D6"/>
            <w:noWrap/>
            <w:tcPrChange w:id="1882" w:author="Gary Sullivan" w:date="2020-12-12T09:53:00Z">
              <w:tcPr>
                <w:tcW w:w="606" w:type="pct"/>
                <w:shd w:val="clear" w:color="000000" w:fill="FCE4D6"/>
                <w:noWrap/>
              </w:tcPr>
            </w:tcPrChange>
          </w:tcPr>
          <w:p w14:paraId="7F6E2A28" w14:textId="77777777" w:rsidR="004F4389" w:rsidRPr="0096280A" w:rsidRDefault="004F4389">
            <w:pPr>
              <w:keepNext/>
              <w:spacing w:before="0"/>
              <w:jc w:val="center"/>
              <w:rPr>
                <w:bCs/>
              </w:rPr>
              <w:pPrChange w:id="1883" w:author="Gary Sullivan" w:date="2020-12-12T09:52:00Z">
                <w:pPr/>
              </w:pPrChange>
            </w:pPr>
            <w:r w:rsidRPr="0096280A">
              <w:t>2.02%</w:t>
            </w:r>
          </w:p>
        </w:tc>
        <w:tc>
          <w:tcPr>
            <w:tcW w:w="606" w:type="pct"/>
            <w:shd w:val="clear" w:color="000000" w:fill="FCE4D6"/>
            <w:noWrap/>
            <w:tcPrChange w:id="1884" w:author="Gary Sullivan" w:date="2020-12-12T09:53:00Z">
              <w:tcPr>
                <w:tcW w:w="606" w:type="pct"/>
                <w:shd w:val="clear" w:color="000000" w:fill="FCE4D6"/>
                <w:noWrap/>
              </w:tcPr>
            </w:tcPrChange>
          </w:tcPr>
          <w:p w14:paraId="405444C8" w14:textId="77777777" w:rsidR="004F4389" w:rsidRPr="0096280A" w:rsidRDefault="004F4389">
            <w:pPr>
              <w:keepNext/>
              <w:spacing w:before="0"/>
              <w:jc w:val="center"/>
              <w:rPr>
                <w:bCs/>
              </w:rPr>
              <w:pPrChange w:id="1885" w:author="Gary Sullivan" w:date="2020-12-12T09:52:00Z">
                <w:pPr/>
              </w:pPrChange>
            </w:pPr>
            <w:r w:rsidRPr="0096280A">
              <w:t>2.28%</w:t>
            </w:r>
          </w:p>
        </w:tc>
        <w:tc>
          <w:tcPr>
            <w:tcW w:w="606" w:type="pct"/>
            <w:shd w:val="clear" w:color="000000" w:fill="DDEBF7"/>
            <w:noWrap/>
            <w:tcPrChange w:id="1886" w:author="Gary Sullivan" w:date="2020-12-12T09:53:00Z">
              <w:tcPr>
                <w:tcW w:w="606" w:type="pct"/>
                <w:shd w:val="clear" w:color="000000" w:fill="DDEBF7"/>
                <w:noWrap/>
              </w:tcPr>
            </w:tcPrChange>
          </w:tcPr>
          <w:p w14:paraId="7BDF770F" w14:textId="77777777" w:rsidR="004F4389" w:rsidRPr="0096280A" w:rsidRDefault="004F4389">
            <w:pPr>
              <w:keepNext/>
              <w:spacing w:before="0"/>
              <w:jc w:val="center"/>
              <w:rPr>
                <w:bCs/>
              </w:rPr>
              <w:pPrChange w:id="1887" w:author="Gary Sullivan" w:date="2020-12-12T09:52:00Z">
                <w:pPr/>
              </w:pPrChange>
            </w:pPr>
            <w:r w:rsidRPr="0096280A">
              <w:t>111%</w:t>
            </w:r>
          </w:p>
        </w:tc>
        <w:tc>
          <w:tcPr>
            <w:tcW w:w="607" w:type="pct"/>
            <w:shd w:val="clear" w:color="000000" w:fill="DDEBF7"/>
            <w:noWrap/>
            <w:tcPrChange w:id="1888" w:author="Gary Sullivan" w:date="2020-12-12T09:53:00Z">
              <w:tcPr>
                <w:tcW w:w="607" w:type="pct"/>
                <w:shd w:val="clear" w:color="000000" w:fill="DDEBF7"/>
                <w:noWrap/>
              </w:tcPr>
            </w:tcPrChange>
          </w:tcPr>
          <w:p w14:paraId="46E76273" w14:textId="77777777" w:rsidR="004F4389" w:rsidRPr="0096280A" w:rsidRDefault="004F4389">
            <w:pPr>
              <w:keepNext/>
              <w:spacing w:before="0"/>
              <w:jc w:val="center"/>
              <w:rPr>
                <w:bCs/>
              </w:rPr>
              <w:pPrChange w:id="1889" w:author="Gary Sullivan" w:date="2020-12-12T09:52:00Z">
                <w:pPr/>
              </w:pPrChange>
            </w:pPr>
            <w:r w:rsidRPr="0096280A">
              <w:t>100%</w:t>
            </w:r>
          </w:p>
        </w:tc>
        <w:tc>
          <w:tcPr>
            <w:tcW w:w="608" w:type="pct"/>
            <w:shd w:val="clear" w:color="000000" w:fill="DDEBF7"/>
            <w:noWrap/>
            <w:tcPrChange w:id="1890" w:author="Gary Sullivan" w:date="2020-12-12T09:53:00Z">
              <w:tcPr>
                <w:tcW w:w="608" w:type="pct"/>
                <w:shd w:val="clear" w:color="000000" w:fill="DDEBF7"/>
                <w:noWrap/>
              </w:tcPr>
            </w:tcPrChange>
          </w:tcPr>
          <w:p w14:paraId="35B8B41D" w14:textId="77777777" w:rsidR="004F4389" w:rsidRPr="0096280A" w:rsidRDefault="004F4389">
            <w:pPr>
              <w:keepNext/>
              <w:spacing w:before="0"/>
              <w:jc w:val="center"/>
              <w:rPr>
                <w:bCs/>
              </w:rPr>
              <w:pPrChange w:id="1891" w:author="Gary Sullivan" w:date="2020-12-12T09:52:00Z">
                <w:pPr/>
              </w:pPrChange>
            </w:pPr>
            <w:r w:rsidRPr="0096280A">
              <w:t>107%</w:t>
            </w:r>
          </w:p>
        </w:tc>
        <w:tc>
          <w:tcPr>
            <w:tcW w:w="608" w:type="pct"/>
            <w:shd w:val="clear" w:color="000000" w:fill="DDEBF7"/>
            <w:noWrap/>
            <w:tcPrChange w:id="1892" w:author="Gary Sullivan" w:date="2020-12-12T09:53:00Z">
              <w:tcPr>
                <w:tcW w:w="608" w:type="pct"/>
                <w:shd w:val="clear" w:color="000000" w:fill="DDEBF7"/>
                <w:noWrap/>
              </w:tcPr>
            </w:tcPrChange>
          </w:tcPr>
          <w:p w14:paraId="09E28A50" w14:textId="77777777" w:rsidR="004F4389" w:rsidRPr="0096280A" w:rsidRDefault="004F4389">
            <w:pPr>
              <w:keepNext/>
              <w:spacing w:before="0"/>
              <w:jc w:val="center"/>
              <w:rPr>
                <w:bCs/>
              </w:rPr>
              <w:pPrChange w:id="1893" w:author="Gary Sullivan" w:date="2020-12-12T09:52:00Z">
                <w:pPr/>
              </w:pPrChange>
            </w:pPr>
            <w:r w:rsidRPr="0096280A">
              <w:t>98%</w:t>
            </w:r>
          </w:p>
        </w:tc>
      </w:tr>
      <w:tr w:rsidR="004F4389" w:rsidRPr="0096280A" w14:paraId="46B0AE7B" w14:textId="77777777" w:rsidTr="00EA65FF">
        <w:trPr>
          <w:trHeight w:val="144"/>
          <w:jc w:val="center"/>
          <w:trPrChange w:id="1894" w:author="Gary Sullivan" w:date="2020-12-12T09:53:00Z">
            <w:trPr>
              <w:trHeight w:val="501"/>
              <w:jc w:val="center"/>
            </w:trPr>
          </w:trPrChange>
        </w:trPr>
        <w:tc>
          <w:tcPr>
            <w:tcW w:w="753" w:type="pct"/>
            <w:shd w:val="clear" w:color="auto" w:fill="auto"/>
            <w:noWrap/>
            <w:tcPrChange w:id="1895" w:author="Gary Sullivan" w:date="2020-12-12T09:53:00Z">
              <w:tcPr>
                <w:tcW w:w="753" w:type="pct"/>
                <w:shd w:val="clear" w:color="auto" w:fill="auto"/>
                <w:noWrap/>
              </w:tcPr>
            </w:tcPrChange>
          </w:tcPr>
          <w:p w14:paraId="1918E5DB" w14:textId="77777777" w:rsidR="004F4389" w:rsidRPr="0096280A" w:rsidRDefault="004F4389">
            <w:pPr>
              <w:keepNext/>
              <w:spacing w:before="0"/>
              <w:rPr>
                <w:bCs/>
              </w:rPr>
              <w:pPrChange w:id="1896" w:author="Gary Sullivan" w:date="2020-12-12T09:52:00Z">
                <w:pPr/>
              </w:pPrChange>
            </w:pPr>
            <w:r w:rsidRPr="0096280A">
              <w:t>JCCR</w:t>
            </w:r>
          </w:p>
        </w:tc>
        <w:tc>
          <w:tcPr>
            <w:tcW w:w="606" w:type="pct"/>
            <w:shd w:val="clear" w:color="000000" w:fill="FCE4D6"/>
            <w:noWrap/>
            <w:tcPrChange w:id="1897" w:author="Gary Sullivan" w:date="2020-12-12T09:53:00Z">
              <w:tcPr>
                <w:tcW w:w="606" w:type="pct"/>
                <w:shd w:val="clear" w:color="000000" w:fill="FCE4D6"/>
                <w:noWrap/>
              </w:tcPr>
            </w:tcPrChange>
          </w:tcPr>
          <w:p w14:paraId="6B36BAD4" w14:textId="77777777" w:rsidR="004F4389" w:rsidRPr="0096280A" w:rsidRDefault="004F4389">
            <w:pPr>
              <w:keepNext/>
              <w:spacing w:before="0"/>
              <w:jc w:val="center"/>
              <w:rPr>
                <w:bCs/>
              </w:rPr>
              <w:pPrChange w:id="1898" w:author="Gary Sullivan" w:date="2020-12-12T09:52:00Z">
                <w:pPr/>
              </w:pPrChange>
            </w:pPr>
            <w:r w:rsidRPr="0096280A">
              <w:t>0.57%</w:t>
            </w:r>
          </w:p>
        </w:tc>
        <w:tc>
          <w:tcPr>
            <w:tcW w:w="606" w:type="pct"/>
            <w:shd w:val="clear" w:color="000000" w:fill="FCE4D6"/>
            <w:noWrap/>
            <w:tcPrChange w:id="1899" w:author="Gary Sullivan" w:date="2020-12-12T09:53:00Z">
              <w:tcPr>
                <w:tcW w:w="606" w:type="pct"/>
                <w:shd w:val="clear" w:color="000000" w:fill="FCE4D6"/>
                <w:noWrap/>
              </w:tcPr>
            </w:tcPrChange>
          </w:tcPr>
          <w:p w14:paraId="2DAA40AA" w14:textId="77777777" w:rsidR="004F4389" w:rsidRPr="0096280A" w:rsidRDefault="004F4389">
            <w:pPr>
              <w:keepNext/>
              <w:spacing w:before="0"/>
              <w:jc w:val="center"/>
              <w:rPr>
                <w:bCs/>
              </w:rPr>
              <w:pPrChange w:id="1900" w:author="Gary Sullivan" w:date="2020-12-12T09:52:00Z">
                <w:pPr/>
              </w:pPrChange>
            </w:pPr>
            <w:r w:rsidRPr="0096280A">
              <w:t>0.57%</w:t>
            </w:r>
          </w:p>
        </w:tc>
        <w:tc>
          <w:tcPr>
            <w:tcW w:w="606" w:type="pct"/>
            <w:shd w:val="clear" w:color="000000" w:fill="FCE4D6"/>
            <w:noWrap/>
            <w:tcPrChange w:id="1901" w:author="Gary Sullivan" w:date="2020-12-12T09:53:00Z">
              <w:tcPr>
                <w:tcW w:w="606" w:type="pct"/>
                <w:shd w:val="clear" w:color="000000" w:fill="FCE4D6"/>
                <w:noWrap/>
              </w:tcPr>
            </w:tcPrChange>
          </w:tcPr>
          <w:p w14:paraId="777F9817" w14:textId="77777777" w:rsidR="004F4389" w:rsidRPr="0096280A" w:rsidRDefault="004F4389">
            <w:pPr>
              <w:keepNext/>
              <w:spacing w:before="0"/>
              <w:jc w:val="center"/>
              <w:rPr>
                <w:bCs/>
              </w:rPr>
              <w:pPrChange w:id="1902" w:author="Gary Sullivan" w:date="2020-12-12T09:52:00Z">
                <w:pPr/>
              </w:pPrChange>
            </w:pPr>
            <w:r w:rsidRPr="0096280A">
              <w:t>0.64%</w:t>
            </w:r>
          </w:p>
        </w:tc>
        <w:tc>
          <w:tcPr>
            <w:tcW w:w="606" w:type="pct"/>
            <w:shd w:val="clear" w:color="000000" w:fill="DDEBF7"/>
            <w:noWrap/>
            <w:tcPrChange w:id="1903" w:author="Gary Sullivan" w:date="2020-12-12T09:53:00Z">
              <w:tcPr>
                <w:tcW w:w="606" w:type="pct"/>
                <w:shd w:val="clear" w:color="000000" w:fill="DDEBF7"/>
                <w:noWrap/>
              </w:tcPr>
            </w:tcPrChange>
          </w:tcPr>
          <w:p w14:paraId="74FA9E7E" w14:textId="77777777" w:rsidR="004F4389" w:rsidRPr="0096280A" w:rsidRDefault="004F4389">
            <w:pPr>
              <w:keepNext/>
              <w:spacing w:before="0"/>
              <w:jc w:val="center"/>
              <w:rPr>
                <w:bCs/>
              </w:rPr>
              <w:pPrChange w:id="1904" w:author="Gary Sullivan" w:date="2020-12-12T09:52:00Z">
                <w:pPr/>
              </w:pPrChange>
            </w:pPr>
            <w:r w:rsidRPr="0096280A">
              <w:t>99%</w:t>
            </w:r>
          </w:p>
        </w:tc>
        <w:tc>
          <w:tcPr>
            <w:tcW w:w="607" w:type="pct"/>
            <w:shd w:val="clear" w:color="000000" w:fill="DDEBF7"/>
            <w:noWrap/>
            <w:tcPrChange w:id="1905" w:author="Gary Sullivan" w:date="2020-12-12T09:53:00Z">
              <w:tcPr>
                <w:tcW w:w="607" w:type="pct"/>
                <w:shd w:val="clear" w:color="000000" w:fill="DDEBF7"/>
                <w:noWrap/>
              </w:tcPr>
            </w:tcPrChange>
          </w:tcPr>
          <w:p w14:paraId="4D9F3698" w14:textId="77777777" w:rsidR="004F4389" w:rsidRPr="0096280A" w:rsidRDefault="004F4389">
            <w:pPr>
              <w:keepNext/>
              <w:spacing w:before="0"/>
              <w:jc w:val="center"/>
              <w:rPr>
                <w:bCs/>
              </w:rPr>
              <w:pPrChange w:id="1906" w:author="Gary Sullivan" w:date="2020-12-12T09:52:00Z">
                <w:pPr/>
              </w:pPrChange>
            </w:pPr>
            <w:r w:rsidRPr="0096280A">
              <w:t>101%</w:t>
            </w:r>
          </w:p>
        </w:tc>
        <w:tc>
          <w:tcPr>
            <w:tcW w:w="608" w:type="pct"/>
            <w:shd w:val="clear" w:color="000000" w:fill="DDEBF7"/>
            <w:noWrap/>
            <w:tcPrChange w:id="1907" w:author="Gary Sullivan" w:date="2020-12-12T09:53:00Z">
              <w:tcPr>
                <w:tcW w:w="608" w:type="pct"/>
                <w:shd w:val="clear" w:color="000000" w:fill="DDEBF7"/>
                <w:noWrap/>
              </w:tcPr>
            </w:tcPrChange>
          </w:tcPr>
          <w:p w14:paraId="6FFE3191" w14:textId="77777777" w:rsidR="004F4389" w:rsidRPr="0096280A" w:rsidRDefault="004F4389">
            <w:pPr>
              <w:keepNext/>
              <w:spacing w:before="0"/>
              <w:jc w:val="center"/>
              <w:rPr>
                <w:bCs/>
              </w:rPr>
              <w:pPrChange w:id="1908" w:author="Gary Sullivan" w:date="2020-12-12T09:52:00Z">
                <w:pPr/>
              </w:pPrChange>
            </w:pPr>
            <w:r w:rsidRPr="0096280A">
              <w:t>98%</w:t>
            </w:r>
          </w:p>
        </w:tc>
        <w:tc>
          <w:tcPr>
            <w:tcW w:w="608" w:type="pct"/>
            <w:shd w:val="clear" w:color="000000" w:fill="DDEBF7"/>
            <w:noWrap/>
            <w:tcPrChange w:id="1909" w:author="Gary Sullivan" w:date="2020-12-12T09:53:00Z">
              <w:tcPr>
                <w:tcW w:w="608" w:type="pct"/>
                <w:shd w:val="clear" w:color="000000" w:fill="DDEBF7"/>
                <w:noWrap/>
              </w:tcPr>
            </w:tcPrChange>
          </w:tcPr>
          <w:p w14:paraId="05C08B67" w14:textId="77777777" w:rsidR="004F4389" w:rsidRPr="0096280A" w:rsidRDefault="004F4389">
            <w:pPr>
              <w:keepNext/>
              <w:spacing w:before="0"/>
              <w:jc w:val="center"/>
              <w:rPr>
                <w:bCs/>
              </w:rPr>
              <w:pPrChange w:id="1910" w:author="Gary Sullivan" w:date="2020-12-12T09:52:00Z">
                <w:pPr/>
              </w:pPrChange>
            </w:pPr>
            <w:r w:rsidRPr="0096280A">
              <w:t>102%</w:t>
            </w:r>
          </w:p>
        </w:tc>
      </w:tr>
      <w:tr w:rsidR="004F4389" w:rsidRPr="0096280A" w14:paraId="4AF4C5CA" w14:textId="77777777" w:rsidTr="00EA65FF">
        <w:trPr>
          <w:trHeight w:val="144"/>
          <w:jc w:val="center"/>
          <w:trPrChange w:id="1911" w:author="Gary Sullivan" w:date="2020-12-12T09:53:00Z">
            <w:trPr>
              <w:trHeight w:val="501"/>
              <w:jc w:val="center"/>
            </w:trPr>
          </w:trPrChange>
        </w:trPr>
        <w:tc>
          <w:tcPr>
            <w:tcW w:w="753" w:type="pct"/>
            <w:shd w:val="clear" w:color="auto" w:fill="auto"/>
            <w:noWrap/>
            <w:tcPrChange w:id="1912" w:author="Gary Sullivan" w:date="2020-12-12T09:53:00Z">
              <w:tcPr>
                <w:tcW w:w="753" w:type="pct"/>
                <w:shd w:val="clear" w:color="auto" w:fill="auto"/>
                <w:noWrap/>
              </w:tcPr>
            </w:tcPrChange>
          </w:tcPr>
          <w:p w14:paraId="03228A24" w14:textId="77777777" w:rsidR="004F4389" w:rsidRPr="0096280A" w:rsidRDefault="004F4389">
            <w:pPr>
              <w:keepNext/>
              <w:spacing w:before="0"/>
              <w:pPrChange w:id="1913" w:author="Gary Sullivan" w:date="2020-12-12T09:52:00Z">
                <w:pPr/>
              </w:pPrChange>
            </w:pPr>
            <w:r w:rsidRPr="0096280A">
              <w:t>SAO</w:t>
            </w:r>
          </w:p>
        </w:tc>
        <w:tc>
          <w:tcPr>
            <w:tcW w:w="606" w:type="pct"/>
            <w:shd w:val="clear" w:color="000000" w:fill="FCE4D6"/>
            <w:noWrap/>
            <w:tcPrChange w:id="1914" w:author="Gary Sullivan" w:date="2020-12-12T09:53:00Z">
              <w:tcPr>
                <w:tcW w:w="606" w:type="pct"/>
                <w:shd w:val="clear" w:color="000000" w:fill="FCE4D6"/>
                <w:noWrap/>
              </w:tcPr>
            </w:tcPrChange>
          </w:tcPr>
          <w:p w14:paraId="5F1A384E" w14:textId="77777777" w:rsidR="004F4389" w:rsidRPr="0096280A" w:rsidRDefault="004F4389">
            <w:pPr>
              <w:keepNext/>
              <w:spacing w:before="0"/>
              <w:jc w:val="center"/>
              <w:pPrChange w:id="1915" w:author="Gary Sullivan" w:date="2020-12-12T09:52:00Z">
                <w:pPr/>
              </w:pPrChange>
            </w:pPr>
            <w:r w:rsidRPr="0096280A">
              <w:t>0.01%</w:t>
            </w:r>
          </w:p>
        </w:tc>
        <w:tc>
          <w:tcPr>
            <w:tcW w:w="606" w:type="pct"/>
            <w:shd w:val="clear" w:color="000000" w:fill="FCE4D6"/>
            <w:noWrap/>
            <w:tcPrChange w:id="1916" w:author="Gary Sullivan" w:date="2020-12-12T09:53:00Z">
              <w:tcPr>
                <w:tcW w:w="606" w:type="pct"/>
                <w:shd w:val="clear" w:color="000000" w:fill="FCE4D6"/>
                <w:noWrap/>
              </w:tcPr>
            </w:tcPrChange>
          </w:tcPr>
          <w:p w14:paraId="0BEEEF25" w14:textId="77777777" w:rsidR="004F4389" w:rsidRPr="0096280A" w:rsidRDefault="004F4389">
            <w:pPr>
              <w:keepNext/>
              <w:spacing w:before="0"/>
              <w:jc w:val="center"/>
              <w:pPrChange w:id="1917" w:author="Gary Sullivan" w:date="2020-12-12T09:52:00Z">
                <w:pPr/>
              </w:pPrChange>
            </w:pPr>
            <w:r w:rsidRPr="0096280A">
              <w:t>0.15%</w:t>
            </w:r>
          </w:p>
        </w:tc>
        <w:tc>
          <w:tcPr>
            <w:tcW w:w="606" w:type="pct"/>
            <w:shd w:val="clear" w:color="000000" w:fill="FCE4D6"/>
            <w:noWrap/>
            <w:tcPrChange w:id="1918" w:author="Gary Sullivan" w:date="2020-12-12T09:53:00Z">
              <w:tcPr>
                <w:tcW w:w="606" w:type="pct"/>
                <w:shd w:val="clear" w:color="000000" w:fill="FCE4D6"/>
                <w:noWrap/>
              </w:tcPr>
            </w:tcPrChange>
          </w:tcPr>
          <w:p w14:paraId="68590AA6" w14:textId="77777777" w:rsidR="004F4389" w:rsidRPr="0096280A" w:rsidRDefault="004F4389">
            <w:pPr>
              <w:keepNext/>
              <w:spacing w:before="0"/>
              <w:jc w:val="center"/>
              <w:pPrChange w:id="1919" w:author="Gary Sullivan" w:date="2020-12-12T09:52:00Z">
                <w:pPr/>
              </w:pPrChange>
            </w:pPr>
            <w:r w:rsidRPr="0096280A">
              <w:t>0.20%</w:t>
            </w:r>
          </w:p>
        </w:tc>
        <w:tc>
          <w:tcPr>
            <w:tcW w:w="606" w:type="pct"/>
            <w:shd w:val="clear" w:color="000000" w:fill="DDEBF7"/>
            <w:noWrap/>
            <w:tcPrChange w:id="1920" w:author="Gary Sullivan" w:date="2020-12-12T09:53:00Z">
              <w:tcPr>
                <w:tcW w:w="606" w:type="pct"/>
                <w:shd w:val="clear" w:color="000000" w:fill="DDEBF7"/>
                <w:noWrap/>
              </w:tcPr>
            </w:tcPrChange>
          </w:tcPr>
          <w:p w14:paraId="3AFA6297" w14:textId="77777777" w:rsidR="004F4389" w:rsidRPr="0096280A" w:rsidRDefault="004F4389">
            <w:pPr>
              <w:keepNext/>
              <w:spacing w:before="0"/>
              <w:jc w:val="center"/>
              <w:pPrChange w:id="1921" w:author="Gary Sullivan" w:date="2020-12-12T09:52:00Z">
                <w:pPr/>
              </w:pPrChange>
            </w:pPr>
            <w:r w:rsidRPr="0096280A">
              <w:t>100%</w:t>
            </w:r>
          </w:p>
        </w:tc>
        <w:tc>
          <w:tcPr>
            <w:tcW w:w="607" w:type="pct"/>
            <w:shd w:val="clear" w:color="000000" w:fill="DDEBF7"/>
            <w:noWrap/>
            <w:tcPrChange w:id="1922" w:author="Gary Sullivan" w:date="2020-12-12T09:53:00Z">
              <w:tcPr>
                <w:tcW w:w="607" w:type="pct"/>
                <w:shd w:val="clear" w:color="000000" w:fill="DDEBF7"/>
                <w:noWrap/>
              </w:tcPr>
            </w:tcPrChange>
          </w:tcPr>
          <w:p w14:paraId="32A4FDFE" w14:textId="77777777" w:rsidR="004F4389" w:rsidRPr="0096280A" w:rsidRDefault="004F4389">
            <w:pPr>
              <w:keepNext/>
              <w:spacing w:before="0"/>
              <w:jc w:val="center"/>
              <w:pPrChange w:id="1923" w:author="Gary Sullivan" w:date="2020-12-12T09:52:00Z">
                <w:pPr/>
              </w:pPrChange>
            </w:pPr>
            <w:r w:rsidRPr="0096280A">
              <w:t>91%</w:t>
            </w:r>
          </w:p>
        </w:tc>
        <w:tc>
          <w:tcPr>
            <w:tcW w:w="608" w:type="pct"/>
            <w:shd w:val="clear" w:color="000000" w:fill="DDEBF7"/>
            <w:noWrap/>
            <w:tcPrChange w:id="1924" w:author="Gary Sullivan" w:date="2020-12-12T09:53:00Z">
              <w:tcPr>
                <w:tcW w:w="608" w:type="pct"/>
                <w:shd w:val="clear" w:color="000000" w:fill="DDEBF7"/>
                <w:noWrap/>
              </w:tcPr>
            </w:tcPrChange>
          </w:tcPr>
          <w:p w14:paraId="7EB0C985" w14:textId="77777777" w:rsidR="004F4389" w:rsidRPr="0096280A" w:rsidRDefault="004F4389">
            <w:pPr>
              <w:keepNext/>
              <w:spacing w:before="0"/>
              <w:jc w:val="center"/>
              <w:pPrChange w:id="1925" w:author="Gary Sullivan" w:date="2020-12-12T09:52:00Z">
                <w:pPr/>
              </w:pPrChange>
            </w:pPr>
            <w:r w:rsidRPr="0096280A">
              <w:t>101%</w:t>
            </w:r>
          </w:p>
        </w:tc>
        <w:tc>
          <w:tcPr>
            <w:tcW w:w="608" w:type="pct"/>
            <w:shd w:val="clear" w:color="000000" w:fill="DDEBF7"/>
            <w:noWrap/>
            <w:tcPrChange w:id="1926" w:author="Gary Sullivan" w:date="2020-12-12T09:53:00Z">
              <w:tcPr>
                <w:tcW w:w="608" w:type="pct"/>
                <w:shd w:val="clear" w:color="000000" w:fill="DDEBF7"/>
                <w:noWrap/>
              </w:tcPr>
            </w:tcPrChange>
          </w:tcPr>
          <w:p w14:paraId="5F2FE1C2" w14:textId="77777777" w:rsidR="004F4389" w:rsidRPr="0096280A" w:rsidRDefault="004F4389">
            <w:pPr>
              <w:keepNext/>
              <w:spacing w:before="0"/>
              <w:jc w:val="center"/>
              <w:pPrChange w:id="1927" w:author="Gary Sullivan" w:date="2020-12-12T09:52:00Z">
                <w:pPr/>
              </w:pPrChange>
            </w:pPr>
            <w:r w:rsidRPr="0096280A">
              <w:t>97%</w:t>
            </w:r>
          </w:p>
        </w:tc>
      </w:tr>
      <w:tr w:rsidR="004F4389" w:rsidRPr="0096280A" w14:paraId="129B9DE3" w14:textId="77777777" w:rsidTr="00EA65FF">
        <w:trPr>
          <w:trHeight w:val="144"/>
          <w:jc w:val="center"/>
          <w:trPrChange w:id="1928" w:author="Gary Sullivan" w:date="2020-12-12T09:53:00Z">
            <w:trPr>
              <w:trHeight w:val="501"/>
              <w:jc w:val="center"/>
            </w:trPr>
          </w:trPrChange>
        </w:trPr>
        <w:tc>
          <w:tcPr>
            <w:tcW w:w="753" w:type="pct"/>
            <w:shd w:val="clear" w:color="auto" w:fill="auto"/>
            <w:noWrap/>
            <w:tcPrChange w:id="1929" w:author="Gary Sullivan" w:date="2020-12-12T09:53:00Z">
              <w:tcPr>
                <w:tcW w:w="753" w:type="pct"/>
                <w:shd w:val="clear" w:color="auto" w:fill="auto"/>
                <w:noWrap/>
              </w:tcPr>
            </w:tcPrChange>
          </w:tcPr>
          <w:p w14:paraId="2B54A8F5" w14:textId="77777777" w:rsidR="004F4389" w:rsidRPr="0096280A" w:rsidRDefault="004F4389">
            <w:pPr>
              <w:spacing w:before="0"/>
              <w:pPrChange w:id="1930" w:author="Gary Sullivan" w:date="2020-12-12T09:51:00Z">
                <w:pPr/>
              </w:pPrChange>
            </w:pPr>
            <w:r w:rsidRPr="0096280A">
              <w:t>CCALF</w:t>
            </w:r>
          </w:p>
        </w:tc>
        <w:tc>
          <w:tcPr>
            <w:tcW w:w="606" w:type="pct"/>
            <w:shd w:val="clear" w:color="000000" w:fill="FCE4D6"/>
            <w:noWrap/>
            <w:tcPrChange w:id="1931" w:author="Gary Sullivan" w:date="2020-12-12T09:53:00Z">
              <w:tcPr>
                <w:tcW w:w="606" w:type="pct"/>
                <w:shd w:val="clear" w:color="000000" w:fill="FCE4D6"/>
                <w:noWrap/>
              </w:tcPr>
            </w:tcPrChange>
          </w:tcPr>
          <w:p w14:paraId="69E278EC" w14:textId="6251C6DF" w:rsidR="004F4389" w:rsidRPr="0096280A" w:rsidRDefault="004F4389">
            <w:pPr>
              <w:spacing w:before="0"/>
              <w:jc w:val="center"/>
              <w:pPrChange w:id="1932" w:author="Gary Sullivan" w:date="2020-12-12T09:52:00Z">
                <w:pPr/>
              </w:pPrChange>
            </w:pPr>
            <w:del w:id="1933" w:author="Gary Sullivan" w:date="2020-12-12T08:19:00Z">
              <w:r w:rsidRPr="0096280A" w:rsidDel="001D5DF2">
                <w:delText>-0</w:delText>
              </w:r>
            </w:del>
            <w:ins w:id="1934" w:author="Gary Sullivan" w:date="2020-12-12T08:19:00Z">
              <w:r w:rsidR="001D5DF2">
                <w:t>−0</w:t>
              </w:r>
            </w:ins>
            <w:r w:rsidRPr="0096280A">
              <w:t>.14%</w:t>
            </w:r>
          </w:p>
        </w:tc>
        <w:tc>
          <w:tcPr>
            <w:tcW w:w="606" w:type="pct"/>
            <w:shd w:val="clear" w:color="000000" w:fill="FCE4D6"/>
            <w:noWrap/>
            <w:tcPrChange w:id="1935" w:author="Gary Sullivan" w:date="2020-12-12T09:53:00Z">
              <w:tcPr>
                <w:tcW w:w="606" w:type="pct"/>
                <w:shd w:val="clear" w:color="000000" w:fill="FCE4D6"/>
                <w:noWrap/>
              </w:tcPr>
            </w:tcPrChange>
          </w:tcPr>
          <w:p w14:paraId="3045DF3C" w14:textId="77777777" w:rsidR="004F4389" w:rsidRPr="0096280A" w:rsidRDefault="004F4389">
            <w:pPr>
              <w:spacing w:before="0"/>
              <w:jc w:val="center"/>
              <w:pPrChange w:id="1936" w:author="Gary Sullivan" w:date="2020-12-12T09:52:00Z">
                <w:pPr/>
              </w:pPrChange>
            </w:pPr>
            <w:r w:rsidRPr="0096280A">
              <w:t>9.69%</w:t>
            </w:r>
          </w:p>
        </w:tc>
        <w:tc>
          <w:tcPr>
            <w:tcW w:w="606" w:type="pct"/>
            <w:shd w:val="clear" w:color="000000" w:fill="FCE4D6"/>
            <w:noWrap/>
            <w:tcPrChange w:id="1937" w:author="Gary Sullivan" w:date="2020-12-12T09:53:00Z">
              <w:tcPr>
                <w:tcW w:w="606" w:type="pct"/>
                <w:shd w:val="clear" w:color="000000" w:fill="FCE4D6"/>
                <w:noWrap/>
              </w:tcPr>
            </w:tcPrChange>
          </w:tcPr>
          <w:p w14:paraId="0391D10D" w14:textId="77777777" w:rsidR="004F4389" w:rsidRPr="0096280A" w:rsidRDefault="004F4389">
            <w:pPr>
              <w:spacing w:before="0"/>
              <w:jc w:val="center"/>
              <w:pPrChange w:id="1938" w:author="Gary Sullivan" w:date="2020-12-12T09:52:00Z">
                <w:pPr/>
              </w:pPrChange>
            </w:pPr>
            <w:r w:rsidRPr="0096280A">
              <w:t>8.55%</w:t>
            </w:r>
          </w:p>
        </w:tc>
        <w:tc>
          <w:tcPr>
            <w:tcW w:w="606" w:type="pct"/>
            <w:shd w:val="clear" w:color="000000" w:fill="DDEBF7"/>
            <w:noWrap/>
            <w:tcPrChange w:id="1939" w:author="Gary Sullivan" w:date="2020-12-12T09:53:00Z">
              <w:tcPr>
                <w:tcW w:w="606" w:type="pct"/>
                <w:shd w:val="clear" w:color="000000" w:fill="DDEBF7"/>
                <w:noWrap/>
              </w:tcPr>
            </w:tcPrChange>
          </w:tcPr>
          <w:p w14:paraId="0C0D8172" w14:textId="77777777" w:rsidR="004F4389" w:rsidRPr="0096280A" w:rsidRDefault="004F4389">
            <w:pPr>
              <w:spacing w:before="0"/>
              <w:jc w:val="center"/>
              <w:pPrChange w:id="1940" w:author="Gary Sullivan" w:date="2020-12-12T09:52:00Z">
                <w:pPr/>
              </w:pPrChange>
            </w:pPr>
            <w:r w:rsidRPr="0096280A">
              <w:t>100%</w:t>
            </w:r>
          </w:p>
        </w:tc>
        <w:tc>
          <w:tcPr>
            <w:tcW w:w="607" w:type="pct"/>
            <w:shd w:val="clear" w:color="000000" w:fill="DDEBF7"/>
            <w:noWrap/>
            <w:tcPrChange w:id="1941" w:author="Gary Sullivan" w:date="2020-12-12T09:53:00Z">
              <w:tcPr>
                <w:tcW w:w="607" w:type="pct"/>
                <w:shd w:val="clear" w:color="000000" w:fill="DDEBF7"/>
                <w:noWrap/>
              </w:tcPr>
            </w:tcPrChange>
          </w:tcPr>
          <w:p w14:paraId="7D2B9BD9" w14:textId="77777777" w:rsidR="004F4389" w:rsidRPr="0096280A" w:rsidRDefault="004F4389">
            <w:pPr>
              <w:spacing w:before="0"/>
              <w:jc w:val="center"/>
              <w:pPrChange w:id="1942" w:author="Gary Sullivan" w:date="2020-12-12T09:52:00Z">
                <w:pPr/>
              </w:pPrChange>
            </w:pPr>
            <w:r w:rsidRPr="0096280A">
              <w:t>97%</w:t>
            </w:r>
          </w:p>
        </w:tc>
        <w:tc>
          <w:tcPr>
            <w:tcW w:w="608" w:type="pct"/>
            <w:shd w:val="clear" w:color="000000" w:fill="DDEBF7"/>
            <w:noWrap/>
            <w:tcPrChange w:id="1943" w:author="Gary Sullivan" w:date="2020-12-12T09:53:00Z">
              <w:tcPr>
                <w:tcW w:w="608" w:type="pct"/>
                <w:shd w:val="clear" w:color="000000" w:fill="DDEBF7"/>
                <w:noWrap/>
              </w:tcPr>
            </w:tcPrChange>
          </w:tcPr>
          <w:p w14:paraId="0D06BED5" w14:textId="77777777" w:rsidR="004F4389" w:rsidRPr="0096280A" w:rsidRDefault="004F4389">
            <w:pPr>
              <w:spacing w:before="0"/>
              <w:jc w:val="center"/>
              <w:pPrChange w:id="1944" w:author="Gary Sullivan" w:date="2020-12-12T09:52:00Z">
                <w:pPr/>
              </w:pPrChange>
            </w:pPr>
            <w:r w:rsidRPr="0096280A">
              <w:t>101%</w:t>
            </w:r>
          </w:p>
        </w:tc>
        <w:tc>
          <w:tcPr>
            <w:tcW w:w="608" w:type="pct"/>
            <w:shd w:val="clear" w:color="000000" w:fill="DDEBF7"/>
            <w:noWrap/>
            <w:tcPrChange w:id="1945" w:author="Gary Sullivan" w:date="2020-12-12T09:53:00Z">
              <w:tcPr>
                <w:tcW w:w="608" w:type="pct"/>
                <w:shd w:val="clear" w:color="000000" w:fill="DDEBF7"/>
                <w:noWrap/>
              </w:tcPr>
            </w:tcPrChange>
          </w:tcPr>
          <w:p w14:paraId="56D3B38A" w14:textId="77777777" w:rsidR="004F4389" w:rsidRPr="0096280A" w:rsidRDefault="004F4389">
            <w:pPr>
              <w:spacing w:before="0"/>
              <w:jc w:val="center"/>
              <w:pPrChange w:id="1946" w:author="Gary Sullivan" w:date="2020-12-12T09:52:00Z">
                <w:pPr/>
              </w:pPrChange>
            </w:pPr>
            <w:r w:rsidRPr="0096280A">
              <w:t>101%</w:t>
            </w:r>
          </w:p>
        </w:tc>
      </w:tr>
    </w:tbl>
    <w:p w14:paraId="7704BE64" w14:textId="77777777" w:rsidR="004F4389" w:rsidRPr="0096280A" w:rsidRDefault="004F4389" w:rsidP="004F4389"/>
    <w:p w14:paraId="0C08F3A0" w14:textId="1159F731" w:rsidR="004F4389" w:rsidRPr="0096280A" w:rsidRDefault="004F4389">
      <w:pPr>
        <w:keepNext/>
        <w:pPrChange w:id="1947" w:author="Gary Sullivan" w:date="2020-12-12T09:54:00Z">
          <w:pPr/>
        </w:pPrChange>
      </w:pPr>
      <w:del w:id="1948" w:author="Gary Sullivan" w:date="2020-12-12T08:17:00Z">
        <w:r w:rsidRPr="0096280A" w:rsidDel="001D5DF2">
          <w:lastRenderedPageBreak/>
          <w:delText xml:space="preserve">Table 4 </w:delText>
        </w:r>
      </w:del>
      <w:r w:rsidRPr="0096280A">
        <w:t>Simulation results in random access configuration (RA)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1949" w:author="Gary Sullivan" w:date="2020-12-12T09:53:00Z">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375"/>
        <w:gridCol w:w="1108"/>
        <w:gridCol w:w="1108"/>
        <w:gridCol w:w="1108"/>
        <w:gridCol w:w="1108"/>
        <w:gridCol w:w="1109"/>
        <w:gridCol w:w="1111"/>
        <w:gridCol w:w="1111"/>
        <w:tblGridChange w:id="1950">
          <w:tblGrid>
            <w:gridCol w:w="1356"/>
            <w:gridCol w:w="1092"/>
            <w:gridCol w:w="1092"/>
            <w:gridCol w:w="1092"/>
            <w:gridCol w:w="1076"/>
            <w:gridCol w:w="1090"/>
            <w:gridCol w:w="1170"/>
            <w:gridCol w:w="1170"/>
          </w:tblGrid>
        </w:tblGridChange>
      </w:tblGrid>
      <w:tr w:rsidR="004F4389" w:rsidRPr="0096280A" w14:paraId="46858CB9" w14:textId="77777777" w:rsidTr="00EA65FF">
        <w:trPr>
          <w:trHeight w:val="144"/>
          <w:trPrChange w:id="1951" w:author="Gary Sullivan" w:date="2020-12-12T09:53:00Z">
            <w:trPr>
              <w:trHeight w:val="332"/>
            </w:trPr>
          </w:trPrChange>
        </w:trPr>
        <w:tc>
          <w:tcPr>
            <w:tcW w:w="753" w:type="pct"/>
            <w:tcBorders>
              <w:top w:val="nil"/>
              <w:left w:val="nil"/>
            </w:tcBorders>
            <w:shd w:val="clear" w:color="auto" w:fill="auto"/>
            <w:noWrap/>
            <w:vAlign w:val="bottom"/>
            <w:tcPrChange w:id="1952" w:author="Gary Sullivan" w:date="2020-12-12T09:53:00Z">
              <w:tcPr>
                <w:tcW w:w="753" w:type="pct"/>
                <w:tcBorders>
                  <w:top w:val="nil"/>
                  <w:left w:val="nil"/>
                </w:tcBorders>
                <w:shd w:val="clear" w:color="auto" w:fill="auto"/>
                <w:noWrap/>
                <w:vAlign w:val="bottom"/>
              </w:tcPr>
            </w:tcPrChange>
          </w:tcPr>
          <w:p w14:paraId="4E76E6D0" w14:textId="77777777" w:rsidR="004F4389" w:rsidRPr="0096280A" w:rsidRDefault="004F4389">
            <w:pPr>
              <w:keepNext/>
              <w:spacing w:before="0"/>
              <w:rPr>
                <w:b/>
                <w:bCs/>
              </w:rPr>
              <w:pPrChange w:id="1953" w:author="Gary Sullivan" w:date="2020-12-12T09:54:00Z">
                <w:pPr/>
              </w:pPrChange>
            </w:pPr>
          </w:p>
        </w:tc>
        <w:tc>
          <w:tcPr>
            <w:tcW w:w="606" w:type="pct"/>
            <w:tcBorders>
              <w:right w:val="nil"/>
            </w:tcBorders>
            <w:shd w:val="clear" w:color="auto" w:fill="auto"/>
            <w:noWrap/>
            <w:vAlign w:val="bottom"/>
            <w:tcPrChange w:id="1954" w:author="Gary Sullivan" w:date="2020-12-12T09:53:00Z">
              <w:tcPr>
                <w:tcW w:w="606" w:type="pct"/>
                <w:tcBorders>
                  <w:right w:val="nil"/>
                </w:tcBorders>
                <w:shd w:val="clear" w:color="auto" w:fill="auto"/>
                <w:noWrap/>
                <w:vAlign w:val="bottom"/>
              </w:tcPr>
            </w:tcPrChange>
          </w:tcPr>
          <w:p w14:paraId="4281A16A" w14:textId="77777777" w:rsidR="004F4389" w:rsidRPr="0096280A" w:rsidRDefault="004F4389">
            <w:pPr>
              <w:keepNext/>
              <w:spacing w:before="0"/>
              <w:jc w:val="center"/>
              <w:rPr>
                <w:b/>
                <w:bCs/>
              </w:rPr>
              <w:pPrChange w:id="1955" w:author="Gary Sullivan" w:date="2020-12-12T09:54:00Z">
                <w:pPr/>
              </w:pPrChange>
            </w:pPr>
          </w:p>
        </w:tc>
        <w:tc>
          <w:tcPr>
            <w:tcW w:w="606" w:type="pct"/>
            <w:tcBorders>
              <w:left w:val="nil"/>
              <w:right w:val="nil"/>
            </w:tcBorders>
            <w:shd w:val="clear" w:color="auto" w:fill="auto"/>
            <w:noWrap/>
            <w:vAlign w:val="bottom"/>
            <w:tcPrChange w:id="1956" w:author="Gary Sullivan" w:date="2020-12-12T09:53:00Z">
              <w:tcPr>
                <w:tcW w:w="606" w:type="pct"/>
                <w:tcBorders>
                  <w:left w:val="nil"/>
                  <w:right w:val="nil"/>
                </w:tcBorders>
                <w:shd w:val="clear" w:color="auto" w:fill="auto"/>
                <w:noWrap/>
                <w:vAlign w:val="bottom"/>
              </w:tcPr>
            </w:tcPrChange>
          </w:tcPr>
          <w:p w14:paraId="021A2FE9" w14:textId="77777777" w:rsidR="004F4389" w:rsidRPr="0096280A" w:rsidRDefault="004F4389">
            <w:pPr>
              <w:keepNext/>
              <w:spacing w:before="0"/>
              <w:jc w:val="center"/>
              <w:rPr>
                <w:b/>
                <w:bCs/>
              </w:rPr>
              <w:pPrChange w:id="1957" w:author="Gary Sullivan" w:date="2020-12-12T09:54:00Z">
                <w:pPr/>
              </w:pPrChange>
            </w:pPr>
          </w:p>
        </w:tc>
        <w:tc>
          <w:tcPr>
            <w:tcW w:w="606" w:type="pct"/>
            <w:tcBorders>
              <w:left w:val="nil"/>
              <w:right w:val="nil"/>
            </w:tcBorders>
            <w:shd w:val="clear" w:color="auto" w:fill="auto"/>
            <w:noWrap/>
            <w:vAlign w:val="bottom"/>
            <w:tcPrChange w:id="1958" w:author="Gary Sullivan" w:date="2020-12-12T09:53:00Z">
              <w:tcPr>
                <w:tcW w:w="606" w:type="pct"/>
                <w:tcBorders>
                  <w:left w:val="nil"/>
                  <w:right w:val="nil"/>
                </w:tcBorders>
                <w:shd w:val="clear" w:color="auto" w:fill="auto"/>
                <w:noWrap/>
                <w:vAlign w:val="bottom"/>
              </w:tcPr>
            </w:tcPrChange>
          </w:tcPr>
          <w:p w14:paraId="41ACAD4D" w14:textId="77777777" w:rsidR="004F4389" w:rsidRPr="0096280A" w:rsidRDefault="004F4389">
            <w:pPr>
              <w:keepNext/>
              <w:spacing w:before="0"/>
              <w:jc w:val="center"/>
              <w:rPr>
                <w:b/>
                <w:bCs/>
              </w:rPr>
              <w:pPrChange w:id="1959" w:author="Gary Sullivan" w:date="2020-12-12T09:54:00Z">
                <w:pPr/>
              </w:pPrChange>
            </w:pPr>
          </w:p>
        </w:tc>
        <w:tc>
          <w:tcPr>
            <w:tcW w:w="606" w:type="pct"/>
            <w:tcBorders>
              <w:left w:val="nil"/>
              <w:right w:val="nil"/>
            </w:tcBorders>
            <w:shd w:val="clear" w:color="auto" w:fill="auto"/>
            <w:vAlign w:val="bottom"/>
            <w:tcPrChange w:id="1960" w:author="Gary Sullivan" w:date="2020-12-12T09:53:00Z">
              <w:tcPr>
                <w:tcW w:w="606" w:type="pct"/>
                <w:tcBorders>
                  <w:left w:val="nil"/>
                  <w:right w:val="nil"/>
                </w:tcBorders>
                <w:shd w:val="clear" w:color="auto" w:fill="auto"/>
                <w:vAlign w:val="bottom"/>
              </w:tcPr>
            </w:tcPrChange>
          </w:tcPr>
          <w:p w14:paraId="18812A89" w14:textId="77777777" w:rsidR="004F4389" w:rsidRPr="0096280A" w:rsidRDefault="004F4389">
            <w:pPr>
              <w:keepNext/>
              <w:spacing w:before="0"/>
              <w:jc w:val="center"/>
              <w:rPr>
                <w:b/>
                <w:bCs/>
              </w:rPr>
              <w:pPrChange w:id="1961" w:author="Gary Sullivan" w:date="2020-12-12T09:54:00Z">
                <w:pPr/>
              </w:pPrChange>
            </w:pPr>
            <w:r w:rsidRPr="0096280A">
              <w:rPr>
                <w:b/>
                <w:bCs/>
              </w:rPr>
              <w:t>RA</w:t>
            </w:r>
          </w:p>
        </w:tc>
        <w:tc>
          <w:tcPr>
            <w:tcW w:w="607" w:type="pct"/>
            <w:tcBorders>
              <w:left w:val="nil"/>
              <w:right w:val="nil"/>
            </w:tcBorders>
            <w:shd w:val="clear" w:color="auto" w:fill="auto"/>
            <w:vAlign w:val="bottom"/>
            <w:tcPrChange w:id="1962" w:author="Gary Sullivan" w:date="2020-12-12T09:53:00Z">
              <w:tcPr>
                <w:tcW w:w="607" w:type="pct"/>
                <w:tcBorders>
                  <w:left w:val="nil"/>
                  <w:right w:val="nil"/>
                </w:tcBorders>
                <w:shd w:val="clear" w:color="auto" w:fill="auto"/>
                <w:vAlign w:val="bottom"/>
              </w:tcPr>
            </w:tcPrChange>
          </w:tcPr>
          <w:p w14:paraId="2E497FCB" w14:textId="77777777" w:rsidR="004F4389" w:rsidRPr="0096280A" w:rsidRDefault="004F4389">
            <w:pPr>
              <w:keepNext/>
              <w:spacing w:before="0"/>
              <w:jc w:val="center"/>
              <w:rPr>
                <w:b/>
                <w:bCs/>
              </w:rPr>
              <w:pPrChange w:id="1963" w:author="Gary Sullivan" w:date="2020-12-12T09:54:00Z">
                <w:pPr/>
              </w:pPrChange>
            </w:pPr>
          </w:p>
        </w:tc>
        <w:tc>
          <w:tcPr>
            <w:tcW w:w="608" w:type="pct"/>
            <w:tcBorders>
              <w:left w:val="nil"/>
              <w:right w:val="nil"/>
            </w:tcBorders>
            <w:shd w:val="clear" w:color="auto" w:fill="auto"/>
            <w:vAlign w:val="bottom"/>
            <w:tcPrChange w:id="1964" w:author="Gary Sullivan" w:date="2020-12-12T09:53:00Z">
              <w:tcPr>
                <w:tcW w:w="608" w:type="pct"/>
                <w:tcBorders>
                  <w:left w:val="nil"/>
                  <w:right w:val="nil"/>
                </w:tcBorders>
                <w:shd w:val="clear" w:color="auto" w:fill="auto"/>
                <w:vAlign w:val="bottom"/>
              </w:tcPr>
            </w:tcPrChange>
          </w:tcPr>
          <w:p w14:paraId="54B86729" w14:textId="77777777" w:rsidR="004F4389" w:rsidRPr="0096280A" w:rsidRDefault="004F4389">
            <w:pPr>
              <w:keepNext/>
              <w:spacing w:before="0"/>
              <w:jc w:val="center"/>
              <w:rPr>
                <w:b/>
                <w:bCs/>
              </w:rPr>
              <w:pPrChange w:id="1965" w:author="Gary Sullivan" w:date="2020-12-12T09:54:00Z">
                <w:pPr/>
              </w:pPrChange>
            </w:pPr>
          </w:p>
        </w:tc>
        <w:tc>
          <w:tcPr>
            <w:tcW w:w="608" w:type="pct"/>
            <w:tcBorders>
              <w:left w:val="nil"/>
            </w:tcBorders>
            <w:shd w:val="clear" w:color="auto" w:fill="auto"/>
            <w:vAlign w:val="bottom"/>
            <w:tcPrChange w:id="1966" w:author="Gary Sullivan" w:date="2020-12-12T09:53:00Z">
              <w:tcPr>
                <w:tcW w:w="608" w:type="pct"/>
                <w:tcBorders>
                  <w:left w:val="nil"/>
                </w:tcBorders>
                <w:shd w:val="clear" w:color="auto" w:fill="auto"/>
                <w:vAlign w:val="bottom"/>
              </w:tcPr>
            </w:tcPrChange>
          </w:tcPr>
          <w:p w14:paraId="415A769F" w14:textId="77777777" w:rsidR="004F4389" w:rsidRPr="0096280A" w:rsidRDefault="004F4389">
            <w:pPr>
              <w:keepNext/>
              <w:spacing w:before="0"/>
              <w:jc w:val="center"/>
              <w:rPr>
                <w:b/>
                <w:bCs/>
              </w:rPr>
              <w:pPrChange w:id="1967" w:author="Gary Sullivan" w:date="2020-12-12T09:54:00Z">
                <w:pPr/>
              </w:pPrChange>
            </w:pPr>
          </w:p>
        </w:tc>
      </w:tr>
      <w:tr w:rsidR="004F4389" w:rsidRPr="0096280A" w14:paraId="06100938" w14:textId="77777777" w:rsidTr="00EA65FF">
        <w:trPr>
          <w:trHeight w:val="144"/>
          <w:trPrChange w:id="1968" w:author="Gary Sullivan" w:date="2020-12-12T09:53:00Z">
            <w:trPr>
              <w:trHeight w:val="620"/>
            </w:trPr>
          </w:trPrChange>
        </w:trPr>
        <w:tc>
          <w:tcPr>
            <w:tcW w:w="753" w:type="pct"/>
            <w:shd w:val="clear" w:color="auto" w:fill="auto"/>
            <w:noWrap/>
            <w:vAlign w:val="bottom"/>
            <w:tcPrChange w:id="1969" w:author="Gary Sullivan" w:date="2020-12-12T09:53:00Z">
              <w:tcPr>
                <w:tcW w:w="753" w:type="pct"/>
                <w:shd w:val="clear" w:color="auto" w:fill="auto"/>
                <w:noWrap/>
                <w:vAlign w:val="bottom"/>
              </w:tcPr>
            </w:tcPrChange>
          </w:tcPr>
          <w:p w14:paraId="0C7482AE" w14:textId="77777777" w:rsidR="004F4389" w:rsidRPr="0096280A" w:rsidRDefault="004F4389">
            <w:pPr>
              <w:keepNext/>
              <w:spacing w:before="0"/>
              <w:rPr>
                <w:b/>
                <w:bCs/>
              </w:rPr>
              <w:pPrChange w:id="1970" w:author="Gary Sullivan" w:date="2020-12-12T09:54:00Z">
                <w:pPr/>
              </w:pPrChange>
            </w:pPr>
            <w:r w:rsidRPr="0096280A">
              <w:rPr>
                <w:b/>
              </w:rPr>
              <w:t>A</w:t>
            </w:r>
            <w:r w:rsidRPr="0096280A">
              <w:rPr>
                <w:b/>
                <w:bCs/>
              </w:rPr>
              <w:t>cronym</w:t>
            </w:r>
          </w:p>
        </w:tc>
        <w:tc>
          <w:tcPr>
            <w:tcW w:w="606" w:type="pct"/>
            <w:shd w:val="clear" w:color="auto" w:fill="auto"/>
            <w:noWrap/>
            <w:vAlign w:val="bottom"/>
            <w:tcPrChange w:id="1971" w:author="Gary Sullivan" w:date="2020-12-12T09:53:00Z">
              <w:tcPr>
                <w:tcW w:w="606" w:type="pct"/>
                <w:shd w:val="clear" w:color="auto" w:fill="auto"/>
                <w:noWrap/>
                <w:vAlign w:val="bottom"/>
              </w:tcPr>
            </w:tcPrChange>
          </w:tcPr>
          <w:p w14:paraId="6CC60F25" w14:textId="77777777" w:rsidR="004F4389" w:rsidRPr="0096280A" w:rsidRDefault="004F4389">
            <w:pPr>
              <w:keepNext/>
              <w:spacing w:before="0"/>
              <w:jc w:val="center"/>
              <w:rPr>
                <w:b/>
                <w:bCs/>
              </w:rPr>
              <w:pPrChange w:id="1972" w:author="Gary Sullivan" w:date="2020-12-12T09:54:00Z">
                <w:pPr/>
              </w:pPrChange>
            </w:pPr>
            <w:r w:rsidRPr="0096280A">
              <w:rPr>
                <w:b/>
                <w:bCs/>
              </w:rPr>
              <w:t>BDR-Y</w:t>
            </w:r>
          </w:p>
        </w:tc>
        <w:tc>
          <w:tcPr>
            <w:tcW w:w="606" w:type="pct"/>
            <w:shd w:val="clear" w:color="auto" w:fill="auto"/>
            <w:noWrap/>
            <w:vAlign w:val="bottom"/>
            <w:tcPrChange w:id="1973" w:author="Gary Sullivan" w:date="2020-12-12T09:53:00Z">
              <w:tcPr>
                <w:tcW w:w="606" w:type="pct"/>
                <w:shd w:val="clear" w:color="auto" w:fill="auto"/>
                <w:noWrap/>
                <w:vAlign w:val="bottom"/>
              </w:tcPr>
            </w:tcPrChange>
          </w:tcPr>
          <w:p w14:paraId="053FF8A7" w14:textId="77777777" w:rsidR="004F4389" w:rsidRPr="0096280A" w:rsidRDefault="004F4389">
            <w:pPr>
              <w:keepNext/>
              <w:spacing w:before="0"/>
              <w:jc w:val="center"/>
              <w:rPr>
                <w:b/>
                <w:bCs/>
              </w:rPr>
              <w:pPrChange w:id="1974" w:author="Gary Sullivan" w:date="2020-12-12T09:54:00Z">
                <w:pPr/>
              </w:pPrChange>
            </w:pPr>
            <w:r w:rsidRPr="0096280A">
              <w:rPr>
                <w:b/>
                <w:bCs/>
              </w:rPr>
              <w:t>BDR-U</w:t>
            </w:r>
          </w:p>
        </w:tc>
        <w:tc>
          <w:tcPr>
            <w:tcW w:w="606" w:type="pct"/>
            <w:shd w:val="clear" w:color="auto" w:fill="auto"/>
            <w:noWrap/>
            <w:vAlign w:val="bottom"/>
            <w:tcPrChange w:id="1975" w:author="Gary Sullivan" w:date="2020-12-12T09:53:00Z">
              <w:tcPr>
                <w:tcW w:w="606" w:type="pct"/>
                <w:shd w:val="clear" w:color="auto" w:fill="auto"/>
                <w:noWrap/>
                <w:vAlign w:val="bottom"/>
              </w:tcPr>
            </w:tcPrChange>
          </w:tcPr>
          <w:p w14:paraId="0232DC0A" w14:textId="77777777" w:rsidR="004F4389" w:rsidRPr="0096280A" w:rsidRDefault="004F4389">
            <w:pPr>
              <w:keepNext/>
              <w:spacing w:before="0"/>
              <w:jc w:val="center"/>
              <w:rPr>
                <w:b/>
                <w:bCs/>
              </w:rPr>
              <w:pPrChange w:id="1976" w:author="Gary Sullivan" w:date="2020-12-12T09:54:00Z">
                <w:pPr/>
              </w:pPrChange>
            </w:pPr>
            <w:r w:rsidRPr="0096280A">
              <w:rPr>
                <w:b/>
                <w:bCs/>
              </w:rPr>
              <w:t>BDR-V</w:t>
            </w:r>
          </w:p>
        </w:tc>
        <w:tc>
          <w:tcPr>
            <w:tcW w:w="606" w:type="pct"/>
            <w:shd w:val="clear" w:color="auto" w:fill="auto"/>
            <w:vAlign w:val="bottom"/>
            <w:tcPrChange w:id="1977" w:author="Gary Sullivan" w:date="2020-12-12T09:53:00Z">
              <w:tcPr>
                <w:tcW w:w="606" w:type="pct"/>
                <w:shd w:val="clear" w:color="auto" w:fill="auto"/>
                <w:vAlign w:val="bottom"/>
              </w:tcPr>
            </w:tcPrChange>
          </w:tcPr>
          <w:p w14:paraId="7430160A" w14:textId="77777777" w:rsidR="004F4389" w:rsidRPr="0096280A" w:rsidRDefault="004F4389">
            <w:pPr>
              <w:keepNext/>
              <w:spacing w:before="0"/>
              <w:jc w:val="center"/>
              <w:rPr>
                <w:b/>
                <w:bCs/>
              </w:rPr>
              <w:pPrChange w:id="1978" w:author="Gary Sullivan" w:date="2020-12-12T09:54:00Z">
                <w:pPr/>
              </w:pPrChange>
            </w:pPr>
            <w:r w:rsidRPr="0096280A">
              <w:rPr>
                <w:b/>
                <w:bCs/>
              </w:rPr>
              <w:t xml:space="preserve">Tester </w:t>
            </w:r>
            <w:proofErr w:type="spellStart"/>
            <w:r w:rsidRPr="0096280A">
              <w:rPr>
                <w:b/>
                <w:bCs/>
              </w:rPr>
              <w:t>EncTime</w:t>
            </w:r>
            <w:proofErr w:type="spellEnd"/>
          </w:p>
        </w:tc>
        <w:tc>
          <w:tcPr>
            <w:tcW w:w="607" w:type="pct"/>
            <w:shd w:val="clear" w:color="auto" w:fill="auto"/>
            <w:vAlign w:val="bottom"/>
            <w:tcPrChange w:id="1979" w:author="Gary Sullivan" w:date="2020-12-12T09:53:00Z">
              <w:tcPr>
                <w:tcW w:w="607" w:type="pct"/>
                <w:shd w:val="clear" w:color="auto" w:fill="auto"/>
                <w:vAlign w:val="bottom"/>
              </w:tcPr>
            </w:tcPrChange>
          </w:tcPr>
          <w:p w14:paraId="73CA767E" w14:textId="77777777" w:rsidR="004F4389" w:rsidRPr="0096280A" w:rsidRDefault="004F4389">
            <w:pPr>
              <w:keepNext/>
              <w:spacing w:before="0"/>
              <w:jc w:val="center"/>
              <w:rPr>
                <w:b/>
                <w:bCs/>
              </w:rPr>
              <w:pPrChange w:id="1980" w:author="Gary Sullivan" w:date="2020-12-12T09:54:00Z">
                <w:pPr/>
              </w:pPrChange>
            </w:pPr>
            <w:r w:rsidRPr="0096280A">
              <w:rPr>
                <w:b/>
                <w:bCs/>
              </w:rPr>
              <w:t xml:space="preserve">Tester </w:t>
            </w:r>
            <w:proofErr w:type="spellStart"/>
            <w:r w:rsidRPr="0096280A">
              <w:rPr>
                <w:b/>
                <w:bCs/>
              </w:rPr>
              <w:t>DecTime</w:t>
            </w:r>
            <w:proofErr w:type="spellEnd"/>
          </w:p>
        </w:tc>
        <w:tc>
          <w:tcPr>
            <w:tcW w:w="608" w:type="pct"/>
            <w:shd w:val="clear" w:color="auto" w:fill="auto"/>
            <w:vAlign w:val="bottom"/>
            <w:tcPrChange w:id="1981" w:author="Gary Sullivan" w:date="2020-12-12T09:53:00Z">
              <w:tcPr>
                <w:tcW w:w="608" w:type="pct"/>
                <w:shd w:val="clear" w:color="auto" w:fill="auto"/>
                <w:vAlign w:val="bottom"/>
              </w:tcPr>
            </w:tcPrChange>
          </w:tcPr>
          <w:p w14:paraId="3930B017" w14:textId="77777777" w:rsidR="004F4389" w:rsidRPr="0096280A" w:rsidRDefault="004F4389">
            <w:pPr>
              <w:keepNext/>
              <w:spacing w:before="0"/>
              <w:jc w:val="center"/>
              <w:rPr>
                <w:b/>
                <w:bCs/>
              </w:rPr>
              <w:pPrChange w:id="1982" w:author="Gary Sullivan" w:date="2020-12-12T09:54:00Z">
                <w:pPr/>
              </w:pPrChange>
            </w:pPr>
            <w:proofErr w:type="spellStart"/>
            <w:r w:rsidRPr="0096280A">
              <w:rPr>
                <w:b/>
                <w:bCs/>
              </w:rPr>
              <w:t>XChecker</w:t>
            </w:r>
            <w:proofErr w:type="spellEnd"/>
            <w:r w:rsidRPr="0096280A">
              <w:rPr>
                <w:b/>
                <w:bCs/>
              </w:rPr>
              <w:t xml:space="preserve"> </w:t>
            </w:r>
            <w:proofErr w:type="spellStart"/>
            <w:r w:rsidRPr="0096280A">
              <w:rPr>
                <w:b/>
                <w:bCs/>
              </w:rPr>
              <w:t>EncTime</w:t>
            </w:r>
            <w:proofErr w:type="spellEnd"/>
          </w:p>
        </w:tc>
        <w:tc>
          <w:tcPr>
            <w:tcW w:w="608" w:type="pct"/>
            <w:shd w:val="clear" w:color="auto" w:fill="auto"/>
            <w:vAlign w:val="bottom"/>
            <w:tcPrChange w:id="1983" w:author="Gary Sullivan" w:date="2020-12-12T09:53:00Z">
              <w:tcPr>
                <w:tcW w:w="608" w:type="pct"/>
                <w:shd w:val="clear" w:color="auto" w:fill="auto"/>
                <w:vAlign w:val="bottom"/>
              </w:tcPr>
            </w:tcPrChange>
          </w:tcPr>
          <w:p w14:paraId="1BE046FD" w14:textId="77777777" w:rsidR="004F4389" w:rsidRPr="0096280A" w:rsidRDefault="004F4389">
            <w:pPr>
              <w:keepNext/>
              <w:spacing w:before="0"/>
              <w:jc w:val="center"/>
              <w:rPr>
                <w:b/>
                <w:bCs/>
              </w:rPr>
              <w:pPrChange w:id="1984" w:author="Gary Sullivan" w:date="2020-12-12T09:54:00Z">
                <w:pPr/>
              </w:pPrChange>
            </w:pPr>
            <w:proofErr w:type="spellStart"/>
            <w:r w:rsidRPr="0096280A">
              <w:rPr>
                <w:b/>
                <w:bCs/>
              </w:rPr>
              <w:t>XChecker</w:t>
            </w:r>
            <w:proofErr w:type="spellEnd"/>
            <w:r w:rsidRPr="0096280A">
              <w:rPr>
                <w:b/>
                <w:bCs/>
              </w:rPr>
              <w:t xml:space="preserve"> </w:t>
            </w:r>
            <w:proofErr w:type="spellStart"/>
            <w:r w:rsidRPr="0096280A">
              <w:rPr>
                <w:b/>
                <w:bCs/>
              </w:rPr>
              <w:t>DecTime</w:t>
            </w:r>
            <w:proofErr w:type="spellEnd"/>
          </w:p>
        </w:tc>
      </w:tr>
      <w:tr w:rsidR="004F4389" w:rsidRPr="0096280A" w14:paraId="2D51823B" w14:textId="77777777" w:rsidTr="00EA65FF">
        <w:trPr>
          <w:trHeight w:val="144"/>
          <w:trPrChange w:id="1985" w:author="Gary Sullivan" w:date="2020-12-12T09:53:00Z">
            <w:trPr>
              <w:trHeight w:val="501"/>
            </w:trPr>
          </w:trPrChange>
        </w:trPr>
        <w:tc>
          <w:tcPr>
            <w:tcW w:w="753" w:type="pct"/>
            <w:shd w:val="clear" w:color="auto" w:fill="auto"/>
            <w:noWrap/>
            <w:tcPrChange w:id="1986" w:author="Gary Sullivan" w:date="2020-12-12T09:53:00Z">
              <w:tcPr>
                <w:tcW w:w="753" w:type="pct"/>
                <w:shd w:val="clear" w:color="auto" w:fill="auto"/>
                <w:noWrap/>
              </w:tcPr>
            </w:tcPrChange>
          </w:tcPr>
          <w:p w14:paraId="303E4A63" w14:textId="77777777" w:rsidR="004F4389" w:rsidRPr="0096280A" w:rsidRDefault="004F4389">
            <w:pPr>
              <w:keepNext/>
              <w:spacing w:before="0"/>
              <w:rPr>
                <w:bCs/>
              </w:rPr>
              <w:pPrChange w:id="1987" w:author="Gary Sullivan" w:date="2020-12-12T09:54:00Z">
                <w:pPr/>
              </w:pPrChange>
            </w:pPr>
            <w:r w:rsidRPr="0096280A">
              <w:t>CST</w:t>
            </w:r>
          </w:p>
        </w:tc>
        <w:tc>
          <w:tcPr>
            <w:tcW w:w="606" w:type="pct"/>
            <w:shd w:val="clear" w:color="000000" w:fill="FCE4D6"/>
            <w:noWrap/>
            <w:tcPrChange w:id="1988" w:author="Gary Sullivan" w:date="2020-12-12T09:53:00Z">
              <w:tcPr>
                <w:tcW w:w="606" w:type="pct"/>
                <w:shd w:val="clear" w:color="000000" w:fill="FCE4D6"/>
                <w:noWrap/>
              </w:tcPr>
            </w:tcPrChange>
          </w:tcPr>
          <w:p w14:paraId="60B895C6" w14:textId="77777777" w:rsidR="004F4389" w:rsidRPr="0096280A" w:rsidRDefault="004F4389">
            <w:pPr>
              <w:keepNext/>
              <w:spacing w:before="0"/>
              <w:jc w:val="center"/>
              <w:rPr>
                <w:bCs/>
              </w:rPr>
              <w:pPrChange w:id="1989" w:author="Gary Sullivan" w:date="2020-12-12T09:54:00Z">
                <w:pPr/>
              </w:pPrChange>
            </w:pPr>
            <w:r w:rsidRPr="0096280A">
              <w:t>0.12%</w:t>
            </w:r>
          </w:p>
        </w:tc>
        <w:tc>
          <w:tcPr>
            <w:tcW w:w="606" w:type="pct"/>
            <w:shd w:val="clear" w:color="000000" w:fill="FCE4D6"/>
            <w:noWrap/>
            <w:tcPrChange w:id="1990" w:author="Gary Sullivan" w:date="2020-12-12T09:53:00Z">
              <w:tcPr>
                <w:tcW w:w="606" w:type="pct"/>
                <w:shd w:val="clear" w:color="000000" w:fill="FCE4D6"/>
                <w:noWrap/>
              </w:tcPr>
            </w:tcPrChange>
          </w:tcPr>
          <w:p w14:paraId="2456B6A8" w14:textId="77777777" w:rsidR="004F4389" w:rsidRPr="0096280A" w:rsidRDefault="004F4389">
            <w:pPr>
              <w:keepNext/>
              <w:spacing w:before="0"/>
              <w:jc w:val="center"/>
              <w:rPr>
                <w:bCs/>
              </w:rPr>
              <w:pPrChange w:id="1991" w:author="Gary Sullivan" w:date="2020-12-12T09:54:00Z">
                <w:pPr/>
              </w:pPrChange>
            </w:pPr>
            <w:r w:rsidRPr="0096280A">
              <w:t>4.12%</w:t>
            </w:r>
          </w:p>
        </w:tc>
        <w:tc>
          <w:tcPr>
            <w:tcW w:w="606" w:type="pct"/>
            <w:shd w:val="clear" w:color="000000" w:fill="FCE4D6"/>
            <w:noWrap/>
            <w:tcPrChange w:id="1992" w:author="Gary Sullivan" w:date="2020-12-12T09:53:00Z">
              <w:tcPr>
                <w:tcW w:w="606" w:type="pct"/>
                <w:shd w:val="clear" w:color="000000" w:fill="FCE4D6"/>
                <w:noWrap/>
              </w:tcPr>
            </w:tcPrChange>
          </w:tcPr>
          <w:p w14:paraId="2DAA09D3" w14:textId="77777777" w:rsidR="004F4389" w:rsidRPr="0096280A" w:rsidRDefault="004F4389">
            <w:pPr>
              <w:keepNext/>
              <w:spacing w:before="0"/>
              <w:jc w:val="center"/>
              <w:rPr>
                <w:bCs/>
              </w:rPr>
              <w:pPrChange w:id="1993" w:author="Gary Sullivan" w:date="2020-12-12T09:54:00Z">
                <w:pPr/>
              </w:pPrChange>
            </w:pPr>
            <w:r w:rsidRPr="0096280A">
              <w:t>4.57%</w:t>
            </w:r>
          </w:p>
        </w:tc>
        <w:tc>
          <w:tcPr>
            <w:tcW w:w="606" w:type="pct"/>
            <w:shd w:val="clear" w:color="000000" w:fill="DDEBF7"/>
            <w:noWrap/>
            <w:tcPrChange w:id="1994" w:author="Gary Sullivan" w:date="2020-12-12T09:53:00Z">
              <w:tcPr>
                <w:tcW w:w="606" w:type="pct"/>
                <w:shd w:val="clear" w:color="000000" w:fill="DDEBF7"/>
                <w:noWrap/>
              </w:tcPr>
            </w:tcPrChange>
          </w:tcPr>
          <w:p w14:paraId="6F479F5E" w14:textId="77777777" w:rsidR="004F4389" w:rsidRPr="0096280A" w:rsidRDefault="004F4389">
            <w:pPr>
              <w:keepNext/>
              <w:spacing w:before="0"/>
              <w:jc w:val="center"/>
              <w:rPr>
                <w:bCs/>
              </w:rPr>
              <w:pPrChange w:id="1995" w:author="Gary Sullivan" w:date="2020-12-12T09:54:00Z">
                <w:pPr/>
              </w:pPrChange>
            </w:pPr>
            <w:r w:rsidRPr="0096280A">
              <w:t>98%</w:t>
            </w:r>
          </w:p>
        </w:tc>
        <w:tc>
          <w:tcPr>
            <w:tcW w:w="607" w:type="pct"/>
            <w:shd w:val="clear" w:color="000000" w:fill="DDEBF7"/>
            <w:noWrap/>
            <w:tcPrChange w:id="1996" w:author="Gary Sullivan" w:date="2020-12-12T09:53:00Z">
              <w:tcPr>
                <w:tcW w:w="607" w:type="pct"/>
                <w:shd w:val="clear" w:color="000000" w:fill="DDEBF7"/>
                <w:noWrap/>
              </w:tcPr>
            </w:tcPrChange>
          </w:tcPr>
          <w:p w14:paraId="29B9D070" w14:textId="77777777" w:rsidR="004F4389" w:rsidRPr="0096280A" w:rsidRDefault="004F4389">
            <w:pPr>
              <w:keepNext/>
              <w:spacing w:before="0"/>
              <w:jc w:val="center"/>
              <w:rPr>
                <w:bCs/>
              </w:rPr>
              <w:pPrChange w:id="1997" w:author="Gary Sullivan" w:date="2020-12-12T09:54:00Z">
                <w:pPr/>
              </w:pPrChange>
            </w:pPr>
            <w:r w:rsidRPr="0096280A">
              <w:t>99%</w:t>
            </w:r>
          </w:p>
        </w:tc>
        <w:tc>
          <w:tcPr>
            <w:tcW w:w="608" w:type="pct"/>
            <w:shd w:val="clear" w:color="000000" w:fill="DDEBF7"/>
            <w:noWrap/>
            <w:tcPrChange w:id="1998" w:author="Gary Sullivan" w:date="2020-12-12T09:53:00Z">
              <w:tcPr>
                <w:tcW w:w="608" w:type="pct"/>
                <w:shd w:val="clear" w:color="000000" w:fill="DDEBF7"/>
                <w:noWrap/>
              </w:tcPr>
            </w:tcPrChange>
          </w:tcPr>
          <w:p w14:paraId="587E12C1" w14:textId="77777777" w:rsidR="004F4389" w:rsidRPr="0096280A" w:rsidRDefault="004F4389">
            <w:pPr>
              <w:keepNext/>
              <w:spacing w:before="0"/>
              <w:jc w:val="center"/>
              <w:rPr>
                <w:bCs/>
              </w:rPr>
              <w:pPrChange w:id="1999" w:author="Gary Sullivan" w:date="2020-12-12T09:54:00Z">
                <w:pPr/>
              </w:pPrChange>
            </w:pPr>
            <w:r w:rsidRPr="0096280A">
              <w:t>100%</w:t>
            </w:r>
          </w:p>
        </w:tc>
        <w:tc>
          <w:tcPr>
            <w:tcW w:w="608" w:type="pct"/>
            <w:shd w:val="clear" w:color="000000" w:fill="DDEBF7"/>
            <w:noWrap/>
            <w:tcPrChange w:id="2000" w:author="Gary Sullivan" w:date="2020-12-12T09:53:00Z">
              <w:tcPr>
                <w:tcW w:w="608" w:type="pct"/>
                <w:shd w:val="clear" w:color="000000" w:fill="DDEBF7"/>
                <w:noWrap/>
              </w:tcPr>
            </w:tcPrChange>
          </w:tcPr>
          <w:p w14:paraId="77A26D8C" w14:textId="77777777" w:rsidR="004F4389" w:rsidRPr="0096280A" w:rsidRDefault="004F4389">
            <w:pPr>
              <w:keepNext/>
              <w:spacing w:before="0"/>
              <w:jc w:val="center"/>
              <w:rPr>
                <w:bCs/>
              </w:rPr>
              <w:pPrChange w:id="2001" w:author="Gary Sullivan" w:date="2020-12-12T09:54:00Z">
                <w:pPr/>
              </w:pPrChange>
            </w:pPr>
            <w:r w:rsidRPr="0096280A">
              <w:t>99%</w:t>
            </w:r>
          </w:p>
        </w:tc>
      </w:tr>
      <w:tr w:rsidR="004F4389" w:rsidRPr="0096280A" w14:paraId="7991ED23" w14:textId="77777777" w:rsidTr="00EA65FF">
        <w:trPr>
          <w:trHeight w:val="144"/>
          <w:trPrChange w:id="2002" w:author="Gary Sullivan" w:date="2020-12-12T09:53:00Z">
            <w:trPr>
              <w:trHeight w:val="501"/>
            </w:trPr>
          </w:trPrChange>
        </w:trPr>
        <w:tc>
          <w:tcPr>
            <w:tcW w:w="753" w:type="pct"/>
            <w:shd w:val="clear" w:color="auto" w:fill="auto"/>
            <w:noWrap/>
            <w:tcPrChange w:id="2003" w:author="Gary Sullivan" w:date="2020-12-12T09:53:00Z">
              <w:tcPr>
                <w:tcW w:w="753" w:type="pct"/>
                <w:shd w:val="clear" w:color="auto" w:fill="auto"/>
                <w:noWrap/>
              </w:tcPr>
            </w:tcPrChange>
          </w:tcPr>
          <w:p w14:paraId="2AFDDA57" w14:textId="77777777" w:rsidR="004F4389" w:rsidRPr="0096280A" w:rsidRDefault="004F4389">
            <w:pPr>
              <w:keepNext/>
              <w:spacing w:before="0"/>
              <w:rPr>
                <w:bCs/>
              </w:rPr>
              <w:pPrChange w:id="2004" w:author="Gary Sullivan" w:date="2020-12-12T09:54:00Z">
                <w:pPr/>
              </w:pPrChange>
            </w:pPr>
            <w:r w:rsidRPr="0096280A">
              <w:t>DQ</w:t>
            </w:r>
          </w:p>
        </w:tc>
        <w:tc>
          <w:tcPr>
            <w:tcW w:w="606" w:type="pct"/>
            <w:shd w:val="clear" w:color="000000" w:fill="FCE4D6"/>
            <w:noWrap/>
            <w:tcPrChange w:id="2005" w:author="Gary Sullivan" w:date="2020-12-12T09:53:00Z">
              <w:tcPr>
                <w:tcW w:w="606" w:type="pct"/>
                <w:shd w:val="clear" w:color="000000" w:fill="FCE4D6"/>
                <w:noWrap/>
              </w:tcPr>
            </w:tcPrChange>
          </w:tcPr>
          <w:p w14:paraId="67AE0B54" w14:textId="77777777" w:rsidR="004F4389" w:rsidRPr="0096280A" w:rsidRDefault="004F4389">
            <w:pPr>
              <w:keepNext/>
              <w:spacing w:before="0"/>
              <w:jc w:val="center"/>
              <w:rPr>
                <w:bCs/>
              </w:rPr>
              <w:pPrChange w:id="2006" w:author="Gary Sullivan" w:date="2020-12-12T09:54:00Z">
                <w:pPr/>
              </w:pPrChange>
            </w:pPr>
            <w:r w:rsidRPr="0096280A">
              <w:t>1.60%</w:t>
            </w:r>
          </w:p>
        </w:tc>
        <w:tc>
          <w:tcPr>
            <w:tcW w:w="606" w:type="pct"/>
            <w:shd w:val="clear" w:color="000000" w:fill="FCE4D6"/>
            <w:noWrap/>
            <w:tcPrChange w:id="2007" w:author="Gary Sullivan" w:date="2020-12-12T09:53:00Z">
              <w:tcPr>
                <w:tcW w:w="606" w:type="pct"/>
                <w:shd w:val="clear" w:color="000000" w:fill="FCE4D6"/>
                <w:noWrap/>
              </w:tcPr>
            </w:tcPrChange>
          </w:tcPr>
          <w:p w14:paraId="1AF5798C" w14:textId="77777777" w:rsidR="004F4389" w:rsidRPr="0096280A" w:rsidRDefault="004F4389">
            <w:pPr>
              <w:keepNext/>
              <w:spacing w:before="0"/>
              <w:jc w:val="center"/>
              <w:rPr>
                <w:bCs/>
              </w:rPr>
              <w:pPrChange w:id="2008" w:author="Gary Sullivan" w:date="2020-12-12T09:54:00Z">
                <w:pPr/>
              </w:pPrChange>
            </w:pPr>
            <w:r w:rsidRPr="0096280A">
              <w:t>0.95%</w:t>
            </w:r>
          </w:p>
        </w:tc>
        <w:tc>
          <w:tcPr>
            <w:tcW w:w="606" w:type="pct"/>
            <w:shd w:val="clear" w:color="000000" w:fill="FCE4D6"/>
            <w:noWrap/>
            <w:tcPrChange w:id="2009" w:author="Gary Sullivan" w:date="2020-12-12T09:53:00Z">
              <w:tcPr>
                <w:tcW w:w="606" w:type="pct"/>
                <w:shd w:val="clear" w:color="000000" w:fill="FCE4D6"/>
                <w:noWrap/>
              </w:tcPr>
            </w:tcPrChange>
          </w:tcPr>
          <w:p w14:paraId="5644B624" w14:textId="77777777" w:rsidR="004F4389" w:rsidRPr="0096280A" w:rsidRDefault="004F4389">
            <w:pPr>
              <w:keepNext/>
              <w:spacing w:before="0"/>
              <w:jc w:val="center"/>
              <w:rPr>
                <w:bCs/>
              </w:rPr>
              <w:pPrChange w:id="2010" w:author="Gary Sullivan" w:date="2020-12-12T09:54:00Z">
                <w:pPr/>
              </w:pPrChange>
            </w:pPr>
            <w:r w:rsidRPr="0096280A">
              <w:t>0.66%</w:t>
            </w:r>
          </w:p>
        </w:tc>
        <w:tc>
          <w:tcPr>
            <w:tcW w:w="606" w:type="pct"/>
            <w:shd w:val="clear" w:color="000000" w:fill="DDEBF7"/>
            <w:noWrap/>
            <w:tcPrChange w:id="2011" w:author="Gary Sullivan" w:date="2020-12-12T09:53:00Z">
              <w:tcPr>
                <w:tcW w:w="606" w:type="pct"/>
                <w:shd w:val="clear" w:color="000000" w:fill="DDEBF7"/>
                <w:noWrap/>
              </w:tcPr>
            </w:tcPrChange>
          </w:tcPr>
          <w:p w14:paraId="250C6B75" w14:textId="77777777" w:rsidR="004F4389" w:rsidRPr="0096280A" w:rsidRDefault="004F4389">
            <w:pPr>
              <w:keepNext/>
              <w:spacing w:before="0"/>
              <w:jc w:val="center"/>
              <w:rPr>
                <w:bCs/>
              </w:rPr>
              <w:pPrChange w:id="2012" w:author="Gary Sullivan" w:date="2020-12-12T09:54:00Z">
                <w:pPr/>
              </w:pPrChange>
            </w:pPr>
            <w:r w:rsidRPr="0096280A">
              <w:t>97%</w:t>
            </w:r>
          </w:p>
        </w:tc>
        <w:tc>
          <w:tcPr>
            <w:tcW w:w="607" w:type="pct"/>
            <w:shd w:val="clear" w:color="000000" w:fill="DDEBF7"/>
            <w:noWrap/>
            <w:tcPrChange w:id="2013" w:author="Gary Sullivan" w:date="2020-12-12T09:53:00Z">
              <w:tcPr>
                <w:tcW w:w="607" w:type="pct"/>
                <w:shd w:val="clear" w:color="000000" w:fill="DDEBF7"/>
                <w:noWrap/>
              </w:tcPr>
            </w:tcPrChange>
          </w:tcPr>
          <w:p w14:paraId="68831BF4" w14:textId="77777777" w:rsidR="004F4389" w:rsidRPr="0096280A" w:rsidRDefault="004F4389">
            <w:pPr>
              <w:keepNext/>
              <w:spacing w:before="0"/>
              <w:jc w:val="center"/>
              <w:rPr>
                <w:bCs/>
              </w:rPr>
              <w:pPrChange w:id="2014" w:author="Gary Sullivan" w:date="2020-12-12T09:54:00Z">
                <w:pPr/>
              </w:pPrChange>
            </w:pPr>
            <w:r w:rsidRPr="0096280A">
              <w:t>99%</w:t>
            </w:r>
          </w:p>
        </w:tc>
        <w:tc>
          <w:tcPr>
            <w:tcW w:w="608" w:type="pct"/>
            <w:shd w:val="clear" w:color="000000" w:fill="DDEBF7"/>
            <w:noWrap/>
            <w:tcPrChange w:id="2015" w:author="Gary Sullivan" w:date="2020-12-12T09:53:00Z">
              <w:tcPr>
                <w:tcW w:w="608" w:type="pct"/>
                <w:shd w:val="clear" w:color="000000" w:fill="DDEBF7"/>
                <w:noWrap/>
              </w:tcPr>
            </w:tcPrChange>
          </w:tcPr>
          <w:p w14:paraId="08D43F2E" w14:textId="77777777" w:rsidR="004F4389" w:rsidRPr="0096280A" w:rsidRDefault="004F4389">
            <w:pPr>
              <w:keepNext/>
              <w:spacing w:before="0"/>
              <w:jc w:val="center"/>
              <w:rPr>
                <w:bCs/>
              </w:rPr>
              <w:pPrChange w:id="2016" w:author="Gary Sullivan" w:date="2020-12-12T09:54:00Z">
                <w:pPr/>
              </w:pPrChange>
            </w:pPr>
            <w:r w:rsidRPr="0096280A">
              <w:t>99%</w:t>
            </w:r>
          </w:p>
        </w:tc>
        <w:tc>
          <w:tcPr>
            <w:tcW w:w="608" w:type="pct"/>
            <w:shd w:val="clear" w:color="000000" w:fill="DDEBF7"/>
            <w:noWrap/>
            <w:tcPrChange w:id="2017" w:author="Gary Sullivan" w:date="2020-12-12T09:53:00Z">
              <w:tcPr>
                <w:tcW w:w="608" w:type="pct"/>
                <w:shd w:val="clear" w:color="000000" w:fill="DDEBF7"/>
                <w:noWrap/>
              </w:tcPr>
            </w:tcPrChange>
          </w:tcPr>
          <w:p w14:paraId="51886B87" w14:textId="77777777" w:rsidR="004F4389" w:rsidRPr="0096280A" w:rsidRDefault="004F4389">
            <w:pPr>
              <w:keepNext/>
              <w:spacing w:before="0"/>
              <w:jc w:val="center"/>
              <w:rPr>
                <w:bCs/>
              </w:rPr>
              <w:pPrChange w:id="2018" w:author="Gary Sullivan" w:date="2020-12-12T09:54:00Z">
                <w:pPr/>
              </w:pPrChange>
            </w:pPr>
            <w:r w:rsidRPr="0096280A">
              <w:t>102%</w:t>
            </w:r>
          </w:p>
        </w:tc>
      </w:tr>
      <w:tr w:rsidR="004F4389" w:rsidRPr="0096280A" w14:paraId="49357765" w14:textId="77777777" w:rsidTr="00EA65FF">
        <w:trPr>
          <w:trHeight w:val="144"/>
          <w:trPrChange w:id="2019" w:author="Gary Sullivan" w:date="2020-12-12T09:53:00Z">
            <w:trPr>
              <w:trHeight w:val="501"/>
            </w:trPr>
          </w:trPrChange>
        </w:trPr>
        <w:tc>
          <w:tcPr>
            <w:tcW w:w="753" w:type="pct"/>
            <w:shd w:val="clear" w:color="auto" w:fill="auto"/>
            <w:noWrap/>
            <w:tcPrChange w:id="2020" w:author="Gary Sullivan" w:date="2020-12-12T09:53:00Z">
              <w:tcPr>
                <w:tcW w:w="753" w:type="pct"/>
                <w:shd w:val="clear" w:color="auto" w:fill="auto"/>
                <w:noWrap/>
              </w:tcPr>
            </w:tcPrChange>
          </w:tcPr>
          <w:p w14:paraId="6E434269" w14:textId="77777777" w:rsidR="004F4389" w:rsidRPr="0096280A" w:rsidRDefault="004F4389">
            <w:pPr>
              <w:keepNext/>
              <w:spacing w:before="0"/>
              <w:rPr>
                <w:bCs/>
              </w:rPr>
              <w:pPrChange w:id="2021" w:author="Gary Sullivan" w:date="2020-12-12T09:54:00Z">
                <w:pPr/>
              </w:pPrChange>
            </w:pPr>
            <w:r w:rsidRPr="0096280A">
              <w:t>CCLM</w:t>
            </w:r>
          </w:p>
        </w:tc>
        <w:tc>
          <w:tcPr>
            <w:tcW w:w="606" w:type="pct"/>
            <w:shd w:val="clear" w:color="000000" w:fill="FCE4D6"/>
            <w:noWrap/>
            <w:tcPrChange w:id="2022" w:author="Gary Sullivan" w:date="2020-12-12T09:53:00Z">
              <w:tcPr>
                <w:tcW w:w="606" w:type="pct"/>
                <w:shd w:val="clear" w:color="000000" w:fill="FCE4D6"/>
                <w:noWrap/>
              </w:tcPr>
            </w:tcPrChange>
          </w:tcPr>
          <w:p w14:paraId="2557A929" w14:textId="77777777" w:rsidR="004F4389" w:rsidRPr="0096280A" w:rsidRDefault="004F4389">
            <w:pPr>
              <w:keepNext/>
              <w:spacing w:before="0"/>
              <w:jc w:val="center"/>
              <w:rPr>
                <w:bCs/>
              </w:rPr>
              <w:pPrChange w:id="2023" w:author="Gary Sullivan" w:date="2020-12-12T09:54:00Z">
                <w:pPr/>
              </w:pPrChange>
            </w:pPr>
            <w:r w:rsidRPr="0096280A">
              <w:t>1.02%</w:t>
            </w:r>
          </w:p>
        </w:tc>
        <w:tc>
          <w:tcPr>
            <w:tcW w:w="606" w:type="pct"/>
            <w:shd w:val="clear" w:color="000000" w:fill="FCE4D6"/>
            <w:noWrap/>
            <w:tcPrChange w:id="2024" w:author="Gary Sullivan" w:date="2020-12-12T09:53:00Z">
              <w:tcPr>
                <w:tcW w:w="606" w:type="pct"/>
                <w:shd w:val="clear" w:color="000000" w:fill="FCE4D6"/>
                <w:noWrap/>
              </w:tcPr>
            </w:tcPrChange>
          </w:tcPr>
          <w:p w14:paraId="2F015CD7" w14:textId="77777777" w:rsidR="004F4389" w:rsidRPr="0096280A" w:rsidRDefault="004F4389">
            <w:pPr>
              <w:keepNext/>
              <w:spacing w:before="0"/>
              <w:jc w:val="center"/>
              <w:rPr>
                <w:bCs/>
              </w:rPr>
              <w:pPrChange w:id="2025" w:author="Gary Sullivan" w:date="2020-12-12T09:54:00Z">
                <w:pPr/>
              </w:pPrChange>
            </w:pPr>
            <w:r w:rsidRPr="0096280A">
              <w:t>11.52%</w:t>
            </w:r>
          </w:p>
        </w:tc>
        <w:tc>
          <w:tcPr>
            <w:tcW w:w="606" w:type="pct"/>
            <w:shd w:val="clear" w:color="000000" w:fill="FCE4D6"/>
            <w:noWrap/>
            <w:tcPrChange w:id="2026" w:author="Gary Sullivan" w:date="2020-12-12T09:53:00Z">
              <w:tcPr>
                <w:tcW w:w="606" w:type="pct"/>
                <w:shd w:val="clear" w:color="000000" w:fill="FCE4D6"/>
                <w:noWrap/>
              </w:tcPr>
            </w:tcPrChange>
          </w:tcPr>
          <w:p w14:paraId="625380DD" w14:textId="77777777" w:rsidR="004F4389" w:rsidRPr="0096280A" w:rsidRDefault="004F4389">
            <w:pPr>
              <w:keepNext/>
              <w:spacing w:before="0"/>
              <w:jc w:val="center"/>
              <w:rPr>
                <w:bCs/>
              </w:rPr>
              <w:pPrChange w:id="2027" w:author="Gary Sullivan" w:date="2020-12-12T09:54:00Z">
                <w:pPr/>
              </w:pPrChange>
            </w:pPr>
            <w:r w:rsidRPr="0096280A">
              <w:t>12.59%</w:t>
            </w:r>
          </w:p>
        </w:tc>
        <w:tc>
          <w:tcPr>
            <w:tcW w:w="606" w:type="pct"/>
            <w:shd w:val="clear" w:color="000000" w:fill="DDEBF7"/>
            <w:noWrap/>
            <w:tcPrChange w:id="2028" w:author="Gary Sullivan" w:date="2020-12-12T09:53:00Z">
              <w:tcPr>
                <w:tcW w:w="606" w:type="pct"/>
                <w:shd w:val="clear" w:color="000000" w:fill="DDEBF7"/>
                <w:noWrap/>
              </w:tcPr>
            </w:tcPrChange>
          </w:tcPr>
          <w:p w14:paraId="3883998B" w14:textId="77777777" w:rsidR="004F4389" w:rsidRPr="0096280A" w:rsidRDefault="004F4389">
            <w:pPr>
              <w:keepNext/>
              <w:spacing w:before="0"/>
              <w:jc w:val="center"/>
              <w:rPr>
                <w:bCs/>
              </w:rPr>
              <w:pPrChange w:id="2029" w:author="Gary Sullivan" w:date="2020-12-12T09:54:00Z">
                <w:pPr/>
              </w:pPrChange>
            </w:pPr>
            <w:r w:rsidRPr="0096280A">
              <w:t>99%</w:t>
            </w:r>
          </w:p>
        </w:tc>
        <w:tc>
          <w:tcPr>
            <w:tcW w:w="607" w:type="pct"/>
            <w:shd w:val="clear" w:color="000000" w:fill="DDEBF7"/>
            <w:noWrap/>
            <w:tcPrChange w:id="2030" w:author="Gary Sullivan" w:date="2020-12-12T09:53:00Z">
              <w:tcPr>
                <w:tcW w:w="607" w:type="pct"/>
                <w:shd w:val="clear" w:color="000000" w:fill="DDEBF7"/>
                <w:noWrap/>
              </w:tcPr>
            </w:tcPrChange>
          </w:tcPr>
          <w:p w14:paraId="2BA63B9E" w14:textId="77777777" w:rsidR="004F4389" w:rsidRPr="0096280A" w:rsidRDefault="004F4389">
            <w:pPr>
              <w:keepNext/>
              <w:spacing w:before="0"/>
              <w:jc w:val="center"/>
              <w:rPr>
                <w:bCs/>
              </w:rPr>
              <w:pPrChange w:id="2031" w:author="Gary Sullivan" w:date="2020-12-12T09:54:00Z">
                <w:pPr/>
              </w:pPrChange>
            </w:pPr>
            <w:r w:rsidRPr="0096280A">
              <w:t>100%</w:t>
            </w:r>
          </w:p>
        </w:tc>
        <w:tc>
          <w:tcPr>
            <w:tcW w:w="608" w:type="pct"/>
            <w:shd w:val="clear" w:color="000000" w:fill="DDEBF7"/>
            <w:noWrap/>
            <w:tcPrChange w:id="2032" w:author="Gary Sullivan" w:date="2020-12-12T09:53:00Z">
              <w:tcPr>
                <w:tcW w:w="608" w:type="pct"/>
                <w:shd w:val="clear" w:color="000000" w:fill="DDEBF7"/>
                <w:noWrap/>
              </w:tcPr>
            </w:tcPrChange>
          </w:tcPr>
          <w:p w14:paraId="2349F93D" w14:textId="77777777" w:rsidR="004F4389" w:rsidRPr="0096280A" w:rsidRDefault="004F4389">
            <w:pPr>
              <w:keepNext/>
              <w:spacing w:before="0"/>
              <w:jc w:val="center"/>
              <w:rPr>
                <w:bCs/>
              </w:rPr>
              <w:pPrChange w:id="2033" w:author="Gary Sullivan" w:date="2020-12-12T09:54:00Z">
                <w:pPr/>
              </w:pPrChange>
            </w:pPr>
            <w:r w:rsidRPr="0096280A">
              <w:t>99%</w:t>
            </w:r>
          </w:p>
        </w:tc>
        <w:tc>
          <w:tcPr>
            <w:tcW w:w="608" w:type="pct"/>
            <w:shd w:val="clear" w:color="000000" w:fill="DDEBF7"/>
            <w:noWrap/>
            <w:tcPrChange w:id="2034" w:author="Gary Sullivan" w:date="2020-12-12T09:53:00Z">
              <w:tcPr>
                <w:tcW w:w="608" w:type="pct"/>
                <w:shd w:val="clear" w:color="000000" w:fill="DDEBF7"/>
                <w:noWrap/>
              </w:tcPr>
            </w:tcPrChange>
          </w:tcPr>
          <w:p w14:paraId="67EB4EA8" w14:textId="77777777" w:rsidR="004F4389" w:rsidRPr="0096280A" w:rsidRDefault="004F4389">
            <w:pPr>
              <w:keepNext/>
              <w:spacing w:before="0"/>
              <w:jc w:val="center"/>
              <w:rPr>
                <w:bCs/>
              </w:rPr>
              <w:pPrChange w:id="2035" w:author="Gary Sullivan" w:date="2020-12-12T09:54:00Z">
                <w:pPr/>
              </w:pPrChange>
            </w:pPr>
            <w:r w:rsidRPr="0096280A">
              <w:t>100%</w:t>
            </w:r>
          </w:p>
        </w:tc>
      </w:tr>
      <w:tr w:rsidR="004F4389" w:rsidRPr="0096280A" w14:paraId="7E16D5DB" w14:textId="77777777" w:rsidTr="00EA65FF">
        <w:trPr>
          <w:trHeight w:val="144"/>
          <w:trPrChange w:id="2036" w:author="Gary Sullivan" w:date="2020-12-12T09:53:00Z">
            <w:trPr>
              <w:trHeight w:val="501"/>
            </w:trPr>
          </w:trPrChange>
        </w:trPr>
        <w:tc>
          <w:tcPr>
            <w:tcW w:w="753" w:type="pct"/>
            <w:shd w:val="clear" w:color="auto" w:fill="auto"/>
            <w:noWrap/>
            <w:tcPrChange w:id="2037" w:author="Gary Sullivan" w:date="2020-12-12T09:53:00Z">
              <w:tcPr>
                <w:tcW w:w="753" w:type="pct"/>
                <w:shd w:val="clear" w:color="auto" w:fill="auto"/>
                <w:noWrap/>
              </w:tcPr>
            </w:tcPrChange>
          </w:tcPr>
          <w:p w14:paraId="23323AE7" w14:textId="77777777" w:rsidR="004F4389" w:rsidRPr="0096280A" w:rsidRDefault="004F4389">
            <w:pPr>
              <w:keepNext/>
              <w:spacing w:before="0"/>
              <w:rPr>
                <w:bCs/>
              </w:rPr>
              <w:pPrChange w:id="2038" w:author="Gary Sullivan" w:date="2020-12-12T09:54:00Z">
                <w:pPr/>
              </w:pPrChange>
            </w:pPr>
            <w:r w:rsidRPr="0096280A">
              <w:t>MTS</w:t>
            </w:r>
          </w:p>
        </w:tc>
        <w:tc>
          <w:tcPr>
            <w:tcW w:w="606" w:type="pct"/>
            <w:shd w:val="clear" w:color="000000" w:fill="FCE4D6"/>
            <w:noWrap/>
            <w:tcPrChange w:id="2039" w:author="Gary Sullivan" w:date="2020-12-12T09:53:00Z">
              <w:tcPr>
                <w:tcW w:w="606" w:type="pct"/>
                <w:shd w:val="clear" w:color="000000" w:fill="FCE4D6"/>
                <w:noWrap/>
              </w:tcPr>
            </w:tcPrChange>
          </w:tcPr>
          <w:p w14:paraId="590A8842" w14:textId="77777777" w:rsidR="004F4389" w:rsidRPr="0096280A" w:rsidRDefault="004F4389">
            <w:pPr>
              <w:keepNext/>
              <w:spacing w:before="0"/>
              <w:jc w:val="center"/>
              <w:rPr>
                <w:bCs/>
              </w:rPr>
              <w:pPrChange w:id="2040" w:author="Gary Sullivan" w:date="2020-12-12T09:54:00Z">
                <w:pPr/>
              </w:pPrChange>
            </w:pPr>
            <w:r w:rsidRPr="0096280A">
              <w:t>0.75%</w:t>
            </w:r>
          </w:p>
        </w:tc>
        <w:tc>
          <w:tcPr>
            <w:tcW w:w="606" w:type="pct"/>
            <w:shd w:val="clear" w:color="000000" w:fill="FCE4D6"/>
            <w:noWrap/>
            <w:tcPrChange w:id="2041" w:author="Gary Sullivan" w:date="2020-12-12T09:53:00Z">
              <w:tcPr>
                <w:tcW w:w="606" w:type="pct"/>
                <w:shd w:val="clear" w:color="000000" w:fill="FCE4D6"/>
                <w:noWrap/>
              </w:tcPr>
            </w:tcPrChange>
          </w:tcPr>
          <w:p w14:paraId="041A2BBD" w14:textId="77777777" w:rsidR="004F4389" w:rsidRPr="0096280A" w:rsidRDefault="004F4389">
            <w:pPr>
              <w:keepNext/>
              <w:spacing w:before="0"/>
              <w:jc w:val="center"/>
              <w:rPr>
                <w:bCs/>
              </w:rPr>
              <w:pPrChange w:id="2042" w:author="Gary Sullivan" w:date="2020-12-12T09:54:00Z">
                <w:pPr/>
              </w:pPrChange>
            </w:pPr>
            <w:r w:rsidRPr="0096280A">
              <w:t>0.66%</w:t>
            </w:r>
          </w:p>
        </w:tc>
        <w:tc>
          <w:tcPr>
            <w:tcW w:w="606" w:type="pct"/>
            <w:shd w:val="clear" w:color="000000" w:fill="FCE4D6"/>
            <w:noWrap/>
            <w:tcPrChange w:id="2043" w:author="Gary Sullivan" w:date="2020-12-12T09:53:00Z">
              <w:tcPr>
                <w:tcW w:w="606" w:type="pct"/>
                <w:shd w:val="clear" w:color="000000" w:fill="FCE4D6"/>
                <w:noWrap/>
              </w:tcPr>
            </w:tcPrChange>
          </w:tcPr>
          <w:p w14:paraId="7B0CAA61" w14:textId="77777777" w:rsidR="004F4389" w:rsidRPr="0096280A" w:rsidRDefault="004F4389">
            <w:pPr>
              <w:keepNext/>
              <w:spacing w:before="0"/>
              <w:jc w:val="center"/>
              <w:rPr>
                <w:bCs/>
              </w:rPr>
              <w:pPrChange w:id="2044" w:author="Gary Sullivan" w:date="2020-12-12T09:54:00Z">
                <w:pPr/>
              </w:pPrChange>
            </w:pPr>
            <w:r w:rsidRPr="0096280A">
              <w:t>0.64%</w:t>
            </w:r>
          </w:p>
        </w:tc>
        <w:tc>
          <w:tcPr>
            <w:tcW w:w="606" w:type="pct"/>
            <w:shd w:val="clear" w:color="000000" w:fill="DDEBF7"/>
            <w:noWrap/>
            <w:tcPrChange w:id="2045" w:author="Gary Sullivan" w:date="2020-12-12T09:53:00Z">
              <w:tcPr>
                <w:tcW w:w="606" w:type="pct"/>
                <w:shd w:val="clear" w:color="000000" w:fill="DDEBF7"/>
                <w:noWrap/>
              </w:tcPr>
            </w:tcPrChange>
          </w:tcPr>
          <w:p w14:paraId="2FF13856" w14:textId="77777777" w:rsidR="004F4389" w:rsidRPr="0096280A" w:rsidRDefault="004F4389">
            <w:pPr>
              <w:keepNext/>
              <w:spacing w:before="0"/>
              <w:jc w:val="center"/>
              <w:rPr>
                <w:bCs/>
              </w:rPr>
              <w:pPrChange w:id="2046" w:author="Gary Sullivan" w:date="2020-12-12T09:54:00Z">
                <w:pPr/>
              </w:pPrChange>
            </w:pPr>
            <w:r w:rsidRPr="0096280A">
              <w:t>90%</w:t>
            </w:r>
          </w:p>
        </w:tc>
        <w:tc>
          <w:tcPr>
            <w:tcW w:w="607" w:type="pct"/>
            <w:shd w:val="clear" w:color="000000" w:fill="DDEBF7"/>
            <w:noWrap/>
            <w:tcPrChange w:id="2047" w:author="Gary Sullivan" w:date="2020-12-12T09:53:00Z">
              <w:tcPr>
                <w:tcW w:w="607" w:type="pct"/>
                <w:shd w:val="clear" w:color="000000" w:fill="DDEBF7"/>
                <w:noWrap/>
              </w:tcPr>
            </w:tcPrChange>
          </w:tcPr>
          <w:p w14:paraId="540B00B3" w14:textId="77777777" w:rsidR="004F4389" w:rsidRPr="0096280A" w:rsidRDefault="004F4389">
            <w:pPr>
              <w:keepNext/>
              <w:spacing w:before="0"/>
              <w:jc w:val="center"/>
              <w:rPr>
                <w:bCs/>
              </w:rPr>
              <w:pPrChange w:id="2048" w:author="Gary Sullivan" w:date="2020-12-12T09:54:00Z">
                <w:pPr/>
              </w:pPrChange>
            </w:pPr>
            <w:r w:rsidRPr="0096280A">
              <w:t>99%</w:t>
            </w:r>
          </w:p>
        </w:tc>
        <w:tc>
          <w:tcPr>
            <w:tcW w:w="608" w:type="pct"/>
            <w:shd w:val="clear" w:color="000000" w:fill="DDEBF7"/>
            <w:noWrap/>
            <w:tcPrChange w:id="2049" w:author="Gary Sullivan" w:date="2020-12-12T09:53:00Z">
              <w:tcPr>
                <w:tcW w:w="608" w:type="pct"/>
                <w:shd w:val="clear" w:color="000000" w:fill="DDEBF7"/>
                <w:noWrap/>
              </w:tcPr>
            </w:tcPrChange>
          </w:tcPr>
          <w:p w14:paraId="4526BB7A" w14:textId="77777777" w:rsidR="004F4389" w:rsidRPr="0096280A" w:rsidRDefault="004F4389">
            <w:pPr>
              <w:keepNext/>
              <w:spacing w:before="0"/>
              <w:jc w:val="center"/>
              <w:rPr>
                <w:bCs/>
              </w:rPr>
              <w:pPrChange w:id="2050" w:author="Gary Sullivan" w:date="2020-12-12T09:54:00Z">
                <w:pPr/>
              </w:pPrChange>
            </w:pPr>
            <w:r w:rsidRPr="0096280A">
              <w:t>93%</w:t>
            </w:r>
          </w:p>
        </w:tc>
        <w:tc>
          <w:tcPr>
            <w:tcW w:w="608" w:type="pct"/>
            <w:shd w:val="clear" w:color="000000" w:fill="DDEBF7"/>
            <w:noWrap/>
            <w:tcPrChange w:id="2051" w:author="Gary Sullivan" w:date="2020-12-12T09:53:00Z">
              <w:tcPr>
                <w:tcW w:w="608" w:type="pct"/>
                <w:shd w:val="clear" w:color="000000" w:fill="DDEBF7"/>
                <w:noWrap/>
              </w:tcPr>
            </w:tcPrChange>
          </w:tcPr>
          <w:p w14:paraId="79F31919" w14:textId="77777777" w:rsidR="004F4389" w:rsidRPr="0096280A" w:rsidRDefault="004F4389">
            <w:pPr>
              <w:keepNext/>
              <w:spacing w:before="0"/>
              <w:jc w:val="center"/>
              <w:rPr>
                <w:bCs/>
              </w:rPr>
              <w:pPrChange w:id="2052" w:author="Gary Sullivan" w:date="2020-12-12T09:54:00Z">
                <w:pPr/>
              </w:pPrChange>
            </w:pPr>
            <w:r w:rsidRPr="0096280A">
              <w:t>99%</w:t>
            </w:r>
          </w:p>
        </w:tc>
      </w:tr>
      <w:tr w:rsidR="004F4389" w:rsidRPr="0096280A" w14:paraId="2049C73B" w14:textId="77777777" w:rsidTr="00EA65FF">
        <w:trPr>
          <w:trHeight w:val="144"/>
          <w:trPrChange w:id="2053" w:author="Gary Sullivan" w:date="2020-12-12T09:53:00Z">
            <w:trPr>
              <w:trHeight w:val="501"/>
            </w:trPr>
          </w:trPrChange>
        </w:trPr>
        <w:tc>
          <w:tcPr>
            <w:tcW w:w="753" w:type="pct"/>
            <w:shd w:val="clear" w:color="auto" w:fill="auto"/>
            <w:noWrap/>
            <w:tcPrChange w:id="2054" w:author="Gary Sullivan" w:date="2020-12-12T09:53:00Z">
              <w:tcPr>
                <w:tcW w:w="753" w:type="pct"/>
                <w:shd w:val="clear" w:color="auto" w:fill="auto"/>
                <w:noWrap/>
              </w:tcPr>
            </w:tcPrChange>
          </w:tcPr>
          <w:p w14:paraId="4D17237A" w14:textId="77777777" w:rsidR="004F4389" w:rsidRPr="0096280A" w:rsidRDefault="004F4389">
            <w:pPr>
              <w:keepNext/>
              <w:spacing w:before="0"/>
              <w:rPr>
                <w:bCs/>
              </w:rPr>
              <w:pPrChange w:id="2055" w:author="Gary Sullivan" w:date="2020-12-12T09:54:00Z">
                <w:pPr/>
              </w:pPrChange>
            </w:pPr>
            <w:r w:rsidRPr="0096280A">
              <w:t>ALF</w:t>
            </w:r>
          </w:p>
        </w:tc>
        <w:tc>
          <w:tcPr>
            <w:tcW w:w="606" w:type="pct"/>
            <w:shd w:val="clear" w:color="000000" w:fill="FCE4D6"/>
            <w:noWrap/>
            <w:tcPrChange w:id="2056" w:author="Gary Sullivan" w:date="2020-12-12T09:53:00Z">
              <w:tcPr>
                <w:tcW w:w="606" w:type="pct"/>
                <w:shd w:val="clear" w:color="000000" w:fill="FCE4D6"/>
                <w:noWrap/>
              </w:tcPr>
            </w:tcPrChange>
          </w:tcPr>
          <w:p w14:paraId="0BB8CEF9" w14:textId="77777777" w:rsidR="004F4389" w:rsidRPr="0096280A" w:rsidRDefault="004F4389">
            <w:pPr>
              <w:keepNext/>
              <w:spacing w:before="0"/>
              <w:jc w:val="center"/>
              <w:rPr>
                <w:bCs/>
              </w:rPr>
              <w:pPrChange w:id="2057" w:author="Gary Sullivan" w:date="2020-12-12T09:54:00Z">
                <w:pPr/>
              </w:pPrChange>
            </w:pPr>
            <w:r w:rsidRPr="0096280A">
              <w:t>4.34%</w:t>
            </w:r>
          </w:p>
        </w:tc>
        <w:tc>
          <w:tcPr>
            <w:tcW w:w="606" w:type="pct"/>
            <w:shd w:val="clear" w:color="000000" w:fill="FCE4D6"/>
            <w:noWrap/>
            <w:tcPrChange w:id="2058" w:author="Gary Sullivan" w:date="2020-12-12T09:53:00Z">
              <w:tcPr>
                <w:tcW w:w="606" w:type="pct"/>
                <w:shd w:val="clear" w:color="000000" w:fill="FCE4D6"/>
                <w:noWrap/>
              </w:tcPr>
            </w:tcPrChange>
          </w:tcPr>
          <w:p w14:paraId="4BE8DD27" w14:textId="77777777" w:rsidR="004F4389" w:rsidRPr="0096280A" w:rsidRDefault="004F4389">
            <w:pPr>
              <w:keepNext/>
              <w:spacing w:before="0"/>
              <w:jc w:val="center"/>
              <w:rPr>
                <w:bCs/>
              </w:rPr>
              <w:pPrChange w:id="2059" w:author="Gary Sullivan" w:date="2020-12-12T09:54:00Z">
                <w:pPr/>
              </w:pPrChange>
            </w:pPr>
            <w:r w:rsidRPr="0096280A">
              <w:t>19.31%</w:t>
            </w:r>
          </w:p>
        </w:tc>
        <w:tc>
          <w:tcPr>
            <w:tcW w:w="606" w:type="pct"/>
            <w:shd w:val="clear" w:color="000000" w:fill="FCE4D6"/>
            <w:noWrap/>
            <w:tcPrChange w:id="2060" w:author="Gary Sullivan" w:date="2020-12-12T09:53:00Z">
              <w:tcPr>
                <w:tcW w:w="606" w:type="pct"/>
                <w:shd w:val="clear" w:color="000000" w:fill="FCE4D6"/>
                <w:noWrap/>
              </w:tcPr>
            </w:tcPrChange>
          </w:tcPr>
          <w:p w14:paraId="3F7911EF" w14:textId="77777777" w:rsidR="004F4389" w:rsidRPr="0096280A" w:rsidRDefault="004F4389">
            <w:pPr>
              <w:keepNext/>
              <w:spacing w:before="0"/>
              <w:jc w:val="center"/>
              <w:rPr>
                <w:bCs/>
              </w:rPr>
              <w:pPrChange w:id="2061" w:author="Gary Sullivan" w:date="2020-12-12T09:54:00Z">
                <w:pPr/>
              </w:pPrChange>
            </w:pPr>
            <w:r w:rsidRPr="0096280A">
              <w:t>19.06%</w:t>
            </w:r>
          </w:p>
        </w:tc>
        <w:tc>
          <w:tcPr>
            <w:tcW w:w="606" w:type="pct"/>
            <w:shd w:val="clear" w:color="000000" w:fill="DDEBF7"/>
            <w:noWrap/>
            <w:tcPrChange w:id="2062" w:author="Gary Sullivan" w:date="2020-12-12T09:53:00Z">
              <w:tcPr>
                <w:tcW w:w="606" w:type="pct"/>
                <w:shd w:val="clear" w:color="000000" w:fill="DDEBF7"/>
                <w:noWrap/>
              </w:tcPr>
            </w:tcPrChange>
          </w:tcPr>
          <w:p w14:paraId="22B1E5D4" w14:textId="77777777" w:rsidR="004F4389" w:rsidRPr="0096280A" w:rsidRDefault="004F4389">
            <w:pPr>
              <w:keepNext/>
              <w:spacing w:before="0"/>
              <w:jc w:val="center"/>
              <w:rPr>
                <w:bCs/>
              </w:rPr>
              <w:pPrChange w:id="2063" w:author="Gary Sullivan" w:date="2020-12-12T09:54:00Z">
                <w:pPr/>
              </w:pPrChange>
            </w:pPr>
            <w:r w:rsidRPr="0096280A">
              <w:t>97%</w:t>
            </w:r>
          </w:p>
        </w:tc>
        <w:tc>
          <w:tcPr>
            <w:tcW w:w="607" w:type="pct"/>
            <w:shd w:val="clear" w:color="000000" w:fill="DDEBF7"/>
            <w:noWrap/>
            <w:tcPrChange w:id="2064" w:author="Gary Sullivan" w:date="2020-12-12T09:53:00Z">
              <w:tcPr>
                <w:tcW w:w="607" w:type="pct"/>
                <w:shd w:val="clear" w:color="000000" w:fill="DDEBF7"/>
                <w:noWrap/>
              </w:tcPr>
            </w:tcPrChange>
          </w:tcPr>
          <w:p w14:paraId="1DCAADFD" w14:textId="77777777" w:rsidR="004F4389" w:rsidRPr="0096280A" w:rsidRDefault="004F4389">
            <w:pPr>
              <w:keepNext/>
              <w:spacing w:before="0"/>
              <w:jc w:val="center"/>
              <w:rPr>
                <w:bCs/>
              </w:rPr>
              <w:pPrChange w:id="2065" w:author="Gary Sullivan" w:date="2020-12-12T09:54:00Z">
                <w:pPr/>
              </w:pPrChange>
            </w:pPr>
            <w:r w:rsidRPr="0096280A">
              <w:t>89%</w:t>
            </w:r>
          </w:p>
        </w:tc>
        <w:tc>
          <w:tcPr>
            <w:tcW w:w="608" w:type="pct"/>
            <w:shd w:val="clear" w:color="000000" w:fill="DDEBF7"/>
            <w:noWrap/>
            <w:tcPrChange w:id="2066" w:author="Gary Sullivan" w:date="2020-12-12T09:53:00Z">
              <w:tcPr>
                <w:tcW w:w="608" w:type="pct"/>
                <w:shd w:val="clear" w:color="000000" w:fill="DDEBF7"/>
                <w:noWrap/>
              </w:tcPr>
            </w:tcPrChange>
          </w:tcPr>
          <w:p w14:paraId="038190B1" w14:textId="77777777" w:rsidR="004F4389" w:rsidRPr="0096280A" w:rsidRDefault="004F4389">
            <w:pPr>
              <w:keepNext/>
              <w:spacing w:before="0"/>
              <w:jc w:val="center"/>
              <w:rPr>
                <w:bCs/>
              </w:rPr>
              <w:pPrChange w:id="2067" w:author="Gary Sullivan" w:date="2020-12-12T09:54:00Z">
                <w:pPr/>
              </w:pPrChange>
            </w:pPr>
            <w:r w:rsidRPr="0096280A">
              <w:t>95%</w:t>
            </w:r>
          </w:p>
        </w:tc>
        <w:tc>
          <w:tcPr>
            <w:tcW w:w="608" w:type="pct"/>
            <w:shd w:val="clear" w:color="000000" w:fill="DDEBF7"/>
            <w:noWrap/>
            <w:tcPrChange w:id="2068" w:author="Gary Sullivan" w:date="2020-12-12T09:53:00Z">
              <w:tcPr>
                <w:tcW w:w="608" w:type="pct"/>
                <w:shd w:val="clear" w:color="000000" w:fill="DDEBF7"/>
                <w:noWrap/>
              </w:tcPr>
            </w:tcPrChange>
          </w:tcPr>
          <w:p w14:paraId="1C98783F" w14:textId="77777777" w:rsidR="004F4389" w:rsidRPr="0096280A" w:rsidRDefault="004F4389">
            <w:pPr>
              <w:keepNext/>
              <w:spacing w:before="0"/>
              <w:jc w:val="center"/>
              <w:rPr>
                <w:bCs/>
              </w:rPr>
              <w:pPrChange w:id="2069" w:author="Gary Sullivan" w:date="2020-12-12T09:54:00Z">
                <w:pPr/>
              </w:pPrChange>
            </w:pPr>
            <w:r w:rsidRPr="0096280A">
              <w:t>84%</w:t>
            </w:r>
          </w:p>
        </w:tc>
      </w:tr>
      <w:tr w:rsidR="004F4389" w:rsidRPr="0096280A" w14:paraId="649A99ED" w14:textId="77777777" w:rsidTr="00EA65FF">
        <w:trPr>
          <w:trHeight w:val="144"/>
          <w:trPrChange w:id="2070" w:author="Gary Sullivan" w:date="2020-12-12T09:53:00Z">
            <w:trPr>
              <w:trHeight w:val="501"/>
            </w:trPr>
          </w:trPrChange>
        </w:trPr>
        <w:tc>
          <w:tcPr>
            <w:tcW w:w="753" w:type="pct"/>
            <w:shd w:val="clear" w:color="auto" w:fill="auto"/>
            <w:noWrap/>
            <w:tcPrChange w:id="2071" w:author="Gary Sullivan" w:date="2020-12-12T09:53:00Z">
              <w:tcPr>
                <w:tcW w:w="753" w:type="pct"/>
                <w:shd w:val="clear" w:color="auto" w:fill="auto"/>
                <w:noWrap/>
              </w:tcPr>
            </w:tcPrChange>
          </w:tcPr>
          <w:p w14:paraId="496CDAB4" w14:textId="77777777" w:rsidR="004F4389" w:rsidRPr="0096280A" w:rsidRDefault="004F4389">
            <w:pPr>
              <w:keepNext/>
              <w:spacing w:before="0"/>
              <w:rPr>
                <w:bCs/>
              </w:rPr>
              <w:pPrChange w:id="2072" w:author="Gary Sullivan" w:date="2020-12-12T09:54:00Z">
                <w:pPr/>
              </w:pPrChange>
            </w:pPr>
            <w:r w:rsidRPr="0096280A">
              <w:t>AFFINE</w:t>
            </w:r>
          </w:p>
        </w:tc>
        <w:tc>
          <w:tcPr>
            <w:tcW w:w="606" w:type="pct"/>
            <w:shd w:val="clear" w:color="000000" w:fill="FCE4D6"/>
            <w:noWrap/>
            <w:tcPrChange w:id="2073" w:author="Gary Sullivan" w:date="2020-12-12T09:53:00Z">
              <w:tcPr>
                <w:tcW w:w="606" w:type="pct"/>
                <w:shd w:val="clear" w:color="000000" w:fill="FCE4D6"/>
                <w:noWrap/>
              </w:tcPr>
            </w:tcPrChange>
          </w:tcPr>
          <w:p w14:paraId="700F1509" w14:textId="77777777" w:rsidR="004F4389" w:rsidRPr="0096280A" w:rsidRDefault="004F4389">
            <w:pPr>
              <w:keepNext/>
              <w:spacing w:before="0"/>
              <w:jc w:val="center"/>
              <w:rPr>
                <w:bCs/>
              </w:rPr>
              <w:pPrChange w:id="2074" w:author="Gary Sullivan" w:date="2020-12-12T09:54:00Z">
                <w:pPr/>
              </w:pPrChange>
            </w:pPr>
            <w:r w:rsidRPr="0096280A">
              <w:t>3.10%</w:t>
            </w:r>
          </w:p>
        </w:tc>
        <w:tc>
          <w:tcPr>
            <w:tcW w:w="606" w:type="pct"/>
            <w:shd w:val="clear" w:color="000000" w:fill="FCE4D6"/>
            <w:noWrap/>
            <w:tcPrChange w:id="2075" w:author="Gary Sullivan" w:date="2020-12-12T09:53:00Z">
              <w:tcPr>
                <w:tcW w:w="606" w:type="pct"/>
                <w:shd w:val="clear" w:color="000000" w:fill="FCE4D6"/>
                <w:noWrap/>
              </w:tcPr>
            </w:tcPrChange>
          </w:tcPr>
          <w:p w14:paraId="0DA6FED2" w14:textId="77777777" w:rsidR="004F4389" w:rsidRPr="0096280A" w:rsidRDefault="004F4389">
            <w:pPr>
              <w:keepNext/>
              <w:spacing w:before="0"/>
              <w:jc w:val="center"/>
              <w:rPr>
                <w:bCs/>
              </w:rPr>
              <w:pPrChange w:id="2076" w:author="Gary Sullivan" w:date="2020-12-12T09:54:00Z">
                <w:pPr/>
              </w:pPrChange>
            </w:pPr>
            <w:r w:rsidRPr="0096280A">
              <w:t>2.30%</w:t>
            </w:r>
          </w:p>
        </w:tc>
        <w:tc>
          <w:tcPr>
            <w:tcW w:w="606" w:type="pct"/>
            <w:shd w:val="clear" w:color="000000" w:fill="FCE4D6"/>
            <w:noWrap/>
            <w:tcPrChange w:id="2077" w:author="Gary Sullivan" w:date="2020-12-12T09:53:00Z">
              <w:tcPr>
                <w:tcW w:w="606" w:type="pct"/>
                <w:shd w:val="clear" w:color="000000" w:fill="FCE4D6"/>
                <w:noWrap/>
              </w:tcPr>
            </w:tcPrChange>
          </w:tcPr>
          <w:p w14:paraId="5A8A7E34" w14:textId="77777777" w:rsidR="004F4389" w:rsidRPr="0096280A" w:rsidRDefault="004F4389">
            <w:pPr>
              <w:keepNext/>
              <w:spacing w:before="0"/>
              <w:jc w:val="center"/>
              <w:rPr>
                <w:bCs/>
              </w:rPr>
              <w:pPrChange w:id="2078" w:author="Gary Sullivan" w:date="2020-12-12T09:54:00Z">
                <w:pPr/>
              </w:pPrChange>
            </w:pPr>
            <w:r w:rsidRPr="0096280A">
              <w:t>2.15%</w:t>
            </w:r>
          </w:p>
        </w:tc>
        <w:tc>
          <w:tcPr>
            <w:tcW w:w="606" w:type="pct"/>
            <w:shd w:val="clear" w:color="000000" w:fill="DDEBF7"/>
            <w:noWrap/>
            <w:tcPrChange w:id="2079" w:author="Gary Sullivan" w:date="2020-12-12T09:53:00Z">
              <w:tcPr>
                <w:tcW w:w="606" w:type="pct"/>
                <w:shd w:val="clear" w:color="000000" w:fill="DDEBF7"/>
                <w:noWrap/>
              </w:tcPr>
            </w:tcPrChange>
          </w:tcPr>
          <w:p w14:paraId="0E186869" w14:textId="77777777" w:rsidR="004F4389" w:rsidRPr="0096280A" w:rsidRDefault="004F4389">
            <w:pPr>
              <w:keepNext/>
              <w:spacing w:before="0"/>
              <w:jc w:val="center"/>
              <w:rPr>
                <w:bCs/>
              </w:rPr>
              <w:pPrChange w:id="2080" w:author="Gary Sullivan" w:date="2020-12-12T09:54:00Z">
                <w:pPr/>
              </w:pPrChange>
            </w:pPr>
            <w:r w:rsidRPr="0096280A">
              <w:t>82%</w:t>
            </w:r>
          </w:p>
        </w:tc>
        <w:tc>
          <w:tcPr>
            <w:tcW w:w="607" w:type="pct"/>
            <w:shd w:val="clear" w:color="000000" w:fill="DDEBF7"/>
            <w:noWrap/>
            <w:tcPrChange w:id="2081" w:author="Gary Sullivan" w:date="2020-12-12T09:53:00Z">
              <w:tcPr>
                <w:tcW w:w="607" w:type="pct"/>
                <w:shd w:val="clear" w:color="000000" w:fill="DDEBF7"/>
                <w:noWrap/>
              </w:tcPr>
            </w:tcPrChange>
          </w:tcPr>
          <w:p w14:paraId="596A3D9D" w14:textId="77777777" w:rsidR="004F4389" w:rsidRPr="0096280A" w:rsidRDefault="004F4389">
            <w:pPr>
              <w:keepNext/>
              <w:spacing w:before="0"/>
              <w:jc w:val="center"/>
              <w:rPr>
                <w:bCs/>
              </w:rPr>
              <w:pPrChange w:id="2082" w:author="Gary Sullivan" w:date="2020-12-12T09:54:00Z">
                <w:pPr/>
              </w:pPrChange>
            </w:pPr>
            <w:r w:rsidRPr="0096280A">
              <w:t>97%</w:t>
            </w:r>
          </w:p>
        </w:tc>
        <w:tc>
          <w:tcPr>
            <w:tcW w:w="608" w:type="pct"/>
            <w:shd w:val="clear" w:color="000000" w:fill="DDEBF7"/>
            <w:noWrap/>
            <w:tcPrChange w:id="2083" w:author="Gary Sullivan" w:date="2020-12-12T09:53:00Z">
              <w:tcPr>
                <w:tcW w:w="608" w:type="pct"/>
                <w:shd w:val="clear" w:color="000000" w:fill="DDEBF7"/>
                <w:noWrap/>
              </w:tcPr>
            </w:tcPrChange>
          </w:tcPr>
          <w:p w14:paraId="5BCA9616" w14:textId="77777777" w:rsidR="004F4389" w:rsidRPr="0096280A" w:rsidRDefault="004F4389">
            <w:pPr>
              <w:keepNext/>
              <w:spacing w:before="0"/>
              <w:jc w:val="center"/>
              <w:rPr>
                <w:bCs/>
              </w:rPr>
              <w:pPrChange w:id="2084" w:author="Gary Sullivan" w:date="2020-12-12T09:54:00Z">
                <w:pPr/>
              </w:pPrChange>
            </w:pPr>
            <w:r w:rsidRPr="0096280A">
              <w:t>81%</w:t>
            </w:r>
          </w:p>
        </w:tc>
        <w:tc>
          <w:tcPr>
            <w:tcW w:w="608" w:type="pct"/>
            <w:shd w:val="clear" w:color="000000" w:fill="DDEBF7"/>
            <w:noWrap/>
            <w:tcPrChange w:id="2085" w:author="Gary Sullivan" w:date="2020-12-12T09:53:00Z">
              <w:tcPr>
                <w:tcW w:w="608" w:type="pct"/>
                <w:shd w:val="clear" w:color="000000" w:fill="DDEBF7"/>
                <w:noWrap/>
              </w:tcPr>
            </w:tcPrChange>
          </w:tcPr>
          <w:p w14:paraId="05ECB2F8" w14:textId="77777777" w:rsidR="004F4389" w:rsidRPr="0096280A" w:rsidRDefault="004F4389">
            <w:pPr>
              <w:keepNext/>
              <w:spacing w:before="0"/>
              <w:jc w:val="center"/>
              <w:rPr>
                <w:bCs/>
              </w:rPr>
              <w:pPrChange w:id="2086" w:author="Gary Sullivan" w:date="2020-12-12T09:54:00Z">
                <w:pPr/>
              </w:pPrChange>
            </w:pPr>
            <w:r w:rsidRPr="0096280A">
              <w:t>97%</w:t>
            </w:r>
          </w:p>
        </w:tc>
      </w:tr>
      <w:tr w:rsidR="004F4389" w:rsidRPr="0096280A" w14:paraId="18DE943E" w14:textId="77777777" w:rsidTr="00EA65FF">
        <w:trPr>
          <w:trHeight w:val="144"/>
          <w:trPrChange w:id="2087" w:author="Gary Sullivan" w:date="2020-12-12T09:53:00Z">
            <w:trPr>
              <w:trHeight w:val="501"/>
            </w:trPr>
          </w:trPrChange>
        </w:trPr>
        <w:tc>
          <w:tcPr>
            <w:tcW w:w="753" w:type="pct"/>
            <w:shd w:val="clear" w:color="auto" w:fill="auto"/>
            <w:noWrap/>
            <w:tcPrChange w:id="2088" w:author="Gary Sullivan" w:date="2020-12-12T09:53:00Z">
              <w:tcPr>
                <w:tcW w:w="753" w:type="pct"/>
                <w:shd w:val="clear" w:color="auto" w:fill="auto"/>
                <w:noWrap/>
              </w:tcPr>
            </w:tcPrChange>
          </w:tcPr>
          <w:p w14:paraId="1A0FFE07" w14:textId="77777777" w:rsidR="004F4389" w:rsidRPr="0096280A" w:rsidRDefault="004F4389">
            <w:pPr>
              <w:keepNext/>
              <w:spacing w:before="0"/>
              <w:rPr>
                <w:bCs/>
              </w:rPr>
              <w:pPrChange w:id="2089" w:author="Gary Sullivan" w:date="2020-12-12T09:54:00Z">
                <w:pPr/>
              </w:pPrChange>
            </w:pPr>
            <w:proofErr w:type="spellStart"/>
            <w:r w:rsidRPr="0096280A">
              <w:t>SbTMC</w:t>
            </w:r>
            <w:proofErr w:type="spellEnd"/>
          </w:p>
        </w:tc>
        <w:tc>
          <w:tcPr>
            <w:tcW w:w="606" w:type="pct"/>
            <w:shd w:val="clear" w:color="000000" w:fill="FCE4D6"/>
            <w:noWrap/>
            <w:tcPrChange w:id="2090" w:author="Gary Sullivan" w:date="2020-12-12T09:53:00Z">
              <w:tcPr>
                <w:tcW w:w="606" w:type="pct"/>
                <w:shd w:val="clear" w:color="000000" w:fill="FCE4D6"/>
                <w:noWrap/>
              </w:tcPr>
            </w:tcPrChange>
          </w:tcPr>
          <w:p w14:paraId="72911FB7" w14:textId="77777777" w:rsidR="004F4389" w:rsidRPr="0096280A" w:rsidRDefault="004F4389">
            <w:pPr>
              <w:keepNext/>
              <w:spacing w:before="0"/>
              <w:jc w:val="center"/>
              <w:rPr>
                <w:bCs/>
              </w:rPr>
              <w:pPrChange w:id="2091" w:author="Gary Sullivan" w:date="2020-12-12T09:54:00Z">
                <w:pPr/>
              </w:pPrChange>
            </w:pPr>
            <w:r w:rsidRPr="0096280A">
              <w:t>0.43%</w:t>
            </w:r>
          </w:p>
        </w:tc>
        <w:tc>
          <w:tcPr>
            <w:tcW w:w="606" w:type="pct"/>
            <w:shd w:val="clear" w:color="000000" w:fill="FCE4D6"/>
            <w:noWrap/>
            <w:tcPrChange w:id="2092" w:author="Gary Sullivan" w:date="2020-12-12T09:53:00Z">
              <w:tcPr>
                <w:tcW w:w="606" w:type="pct"/>
                <w:shd w:val="clear" w:color="000000" w:fill="FCE4D6"/>
                <w:noWrap/>
              </w:tcPr>
            </w:tcPrChange>
          </w:tcPr>
          <w:p w14:paraId="447AB321" w14:textId="77777777" w:rsidR="004F4389" w:rsidRPr="0096280A" w:rsidRDefault="004F4389">
            <w:pPr>
              <w:keepNext/>
              <w:spacing w:before="0"/>
              <w:jc w:val="center"/>
              <w:rPr>
                <w:bCs/>
              </w:rPr>
              <w:pPrChange w:id="2093" w:author="Gary Sullivan" w:date="2020-12-12T09:54:00Z">
                <w:pPr/>
              </w:pPrChange>
            </w:pPr>
            <w:r w:rsidRPr="0096280A">
              <w:t>0.29%</w:t>
            </w:r>
          </w:p>
        </w:tc>
        <w:tc>
          <w:tcPr>
            <w:tcW w:w="606" w:type="pct"/>
            <w:shd w:val="clear" w:color="000000" w:fill="FCE4D6"/>
            <w:noWrap/>
            <w:tcPrChange w:id="2094" w:author="Gary Sullivan" w:date="2020-12-12T09:53:00Z">
              <w:tcPr>
                <w:tcW w:w="606" w:type="pct"/>
                <w:shd w:val="clear" w:color="000000" w:fill="FCE4D6"/>
                <w:noWrap/>
              </w:tcPr>
            </w:tcPrChange>
          </w:tcPr>
          <w:p w14:paraId="3236D860" w14:textId="77777777" w:rsidR="004F4389" w:rsidRPr="0096280A" w:rsidRDefault="004F4389">
            <w:pPr>
              <w:keepNext/>
              <w:spacing w:before="0"/>
              <w:jc w:val="center"/>
              <w:rPr>
                <w:bCs/>
              </w:rPr>
              <w:pPrChange w:id="2095" w:author="Gary Sullivan" w:date="2020-12-12T09:54:00Z">
                <w:pPr/>
              </w:pPrChange>
            </w:pPr>
            <w:r w:rsidRPr="0096280A">
              <w:t>0.38%</w:t>
            </w:r>
          </w:p>
        </w:tc>
        <w:tc>
          <w:tcPr>
            <w:tcW w:w="606" w:type="pct"/>
            <w:shd w:val="clear" w:color="000000" w:fill="DDEBF7"/>
            <w:noWrap/>
            <w:tcPrChange w:id="2096" w:author="Gary Sullivan" w:date="2020-12-12T09:53:00Z">
              <w:tcPr>
                <w:tcW w:w="606" w:type="pct"/>
                <w:shd w:val="clear" w:color="000000" w:fill="DDEBF7"/>
                <w:noWrap/>
              </w:tcPr>
            </w:tcPrChange>
          </w:tcPr>
          <w:p w14:paraId="7D17971D" w14:textId="77777777" w:rsidR="004F4389" w:rsidRPr="0096280A" w:rsidRDefault="004F4389">
            <w:pPr>
              <w:keepNext/>
              <w:spacing w:before="0"/>
              <w:jc w:val="center"/>
              <w:rPr>
                <w:bCs/>
              </w:rPr>
              <w:pPrChange w:id="2097" w:author="Gary Sullivan" w:date="2020-12-12T09:54:00Z">
                <w:pPr/>
              </w:pPrChange>
            </w:pPr>
            <w:r w:rsidRPr="0096280A">
              <w:t>101%</w:t>
            </w:r>
          </w:p>
        </w:tc>
        <w:tc>
          <w:tcPr>
            <w:tcW w:w="607" w:type="pct"/>
            <w:shd w:val="clear" w:color="000000" w:fill="DDEBF7"/>
            <w:noWrap/>
            <w:tcPrChange w:id="2098" w:author="Gary Sullivan" w:date="2020-12-12T09:53:00Z">
              <w:tcPr>
                <w:tcW w:w="607" w:type="pct"/>
                <w:shd w:val="clear" w:color="000000" w:fill="DDEBF7"/>
                <w:noWrap/>
              </w:tcPr>
            </w:tcPrChange>
          </w:tcPr>
          <w:p w14:paraId="0D0D353D" w14:textId="77777777" w:rsidR="004F4389" w:rsidRPr="0096280A" w:rsidRDefault="004F4389">
            <w:pPr>
              <w:keepNext/>
              <w:spacing w:before="0"/>
              <w:jc w:val="center"/>
              <w:rPr>
                <w:bCs/>
              </w:rPr>
              <w:pPrChange w:id="2099" w:author="Gary Sullivan" w:date="2020-12-12T09:54:00Z">
                <w:pPr/>
              </w:pPrChange>
            </w:pPr>
            <w:r w:rsidRPr="0096280A">
              <w:t>100%</w:t>
            </w:r>
          </w:p>
        </w:tc>
        <w:tc>
          <w:tcPr>
            <w:tcW w:w="608" w:type="pct"/>
            <w:shd w:val="clear" w:color="000000" w:fill="DDEBF7"/>
            <w:noWrap/>
            <w:tcPrChange w:id="2100" w:author="Gary Sullivan" w:date="2020-12-12T09:53:00Z">
              <w:tcPr>
                <w:tcW w:w="608" w:type="pct"/>
                <w:shd w:val="clear" w:color="000000" w:fill="DDEBF7"/>
                <w:noWrap/>
              </w:tcPr>
            </w:tcPrChange>
          </w:tcPr>
          <w:p w14:paraId="4EC028D2" w14:textId="77777777" w:rsidR="004F4389" w:rsidRPr="0096280A" w:rsidRDefault="004F4389">
            <w:pPr>
              <w:keepNext/>
              <w:spacing w:before="0"/>
              <w:jc w:val="center"/>
              <w:rPr>
                <w:bCs/>
              </w:rPr>
              <w:pPrChange w:id="2101" w:author="Gary Sullivan" w:date="2020-12-12T09:54:00Z">
                <w:pPr/>
              </w:pPrChange>
            </w:pPr>
            <w:r w:rsidRPr="0096280A">
              <w:t>99%</w:t>
            </w:r>
          </w:p>
        </w:tc>
        <w:tc>
          <w:tcPr>
            <w:tcW w:w="608" w:type="pct"/>
            <w:shd w:val="clear" w:color="000000" w:fill="DDEBF7"/>
            <w:noWrap/>
            <w:tcPrChange w:id="2102" w:author="Gary Sullivan" w:date="2020-12-12T09:53:00Z">
              <w:tcPr>
                <w:tcW w:w="608" w:type="pct"/>
                <w:shd w:val="clear" w:color="000000" w:fill="DDEBF7"/>
                <w:noWrap/>
              </w:tcPr>
            </w:tcPrChange>
          </w:tcPr>
          <w:p w14:paraId="3CEADAF4" w14:textId="77777777" w:rsidR="004F4389" w:rsidRPr="0096280A" w:rsidRDefault="004F4389">
            <w:pPr>
              <w:keepNext/>
              <w:spacing w:before="0"/>
              <w:jc w:val="center"/>
              <w:rPr>
                <w:bCs/>
              </w:rPr>
              <w:pPrChange w:id="2103" w:author="Gary Sullivan" w:date="2020-12-12T09:54:00Z">
                <w:pPr/>
              </w:pPrChange>
            </w:pPr>
            <w:r w:rsidRPr="0096280A">
              <w:t>98%</w:t>
            </w:r>
          </w:p>
        </w:tc>
      </w:tr>
      <w:tr w:rsidR="004F4389" w:rsidRPr="0096280A" w14:paraId="27360EA9" w14:textId="77777777" w:rsidTr="00EA65FF">
        <w:trPr>
          <w:trHeight w:val="144"/>
          <w:trPrChange w:id="2104" w:author="Gary Sullivan" w:date="2020-12-12T09:53:00Z">
            <w:trPr>
              <w:trHeight w:val="501"/>
            </w:trPr>
          </w:trPrChange>
        </w:trPr>
        <w:tc>
          <w:tcPr>
            <w:tcW w:w="753" w:type="pct"/>
            <w:shd w:val="clear" w:color="auto" w:fill="auto"/>
            <w:noWrap/>
            <w:tcPrChange w:id="2105" w:author="Gary Sullivan" w:date="2020-12-12T09:53:00Z">
              <w:tcPr>
                <w:tcW w:w="753" w:type="pct"/>
                <w:shd w:val="clear" w:color="auto" w:fill="auto"/>
                <w:noWrap/>
              </w:tcPr>
            </w:tcPrChange>
          </w:tcPr>
          <w:p w14:paraId="2DE9BA95" w14:textId="77777777" w:rsidR="004F4389" w:rsidRPr="0096280A" w:rsidRDefault="004F4389">
            <w:pPr>
              <w:keepNext/>
              <w:spacing w:before="0"/>
              <w:rPr>
                <w:bCs/>
              </w:rPr>
              <w:pPrChange w:id="2106" w:author="Gary Sullivan" w:date="2020-12-12T09:54:00Z">
                <w:pPr/>
              </w:pPrChange>
            </w:pPr>
            <w:r w:rsidRPr="0096280A">
              <w:t>AMVR</w:t>
            </w:r>
          </w:p>
        </w:tc>
        <w:tc>
          <w:tcPr>
            <w:tcW w:w="606" w:type="pct"/>
            <w:shd w:val="clear" w:color="000000" w:fill="FCE4D6"/>
            <w:noWrap/>
            <w:tcPrChange w:id="2107" w:author="Gary Sullivan" w:date="2020-12-12T09:53:00Z">
              <w:tcPr>
                <w:tcW w:w="606" w:type="pct"/>
                <w:shd w:val="clear" w:color="000000" w:fill="FCE4D6"/>
                <w:noWrap/>
              </w:tcPr>
            </w:tcPrChange>
          </w:tcPr>
          <w:p w14:paraId="7AA7B879" w14:textId="77777777" w:rsidR="004F4389" w:rsidRPr="0096280A" w:rsidRDefault="004F4389">
            <w:pPr>
              <w:keepNext/>
              <w:spacing w:before="0"/>
              <w:jc w:val="center"/>
              <w:rPr>
                <w:bCs/>
              </w:rPr>
              <w:pPrChange w:id="2108" w:author="Gary Sullivan" w:date="2020-12-12T09:54:00Z">
                <w:pPr/>
              </w:pPrChange>
            </w:pPr>
            <w:r w:rsidRPr="0096280A">
              <w:t>1.42%</w:t>
            </w:r>
          </w:p>
        </w:tc>
        <w:tc>
          <w:tcPr>
            <w:tcW w:w="606" w:type="pct"/>
            <w:shd w:val="clear" w:color="000000" w:fill="FCE4D6"/>
            <w:noWrap/>
            <w:tcPrChange w:id="2109" w:author="Gary Sullivan" w:date="2020-12-12T09:53:00Z">
              <w:tcPr>
                <w:tcW w:w="606" w:type="pct"/>
                <w:shd w:val="clear" w:color="000000" w:fill="FCE4D6"/>
                <w:noWrap/>
              </w:tcPr>
            </w:tcPrChange>
          </w:tcPr>
          <w:p w14:paraId="0F5CEBB4" w14:textId="77777777" w:rsidR="004F4389" w:rsidRPr="0096280A" w:rsidRDefault="004F4389">
            <w:pPr>
              <w:keepNext/>
              <w:spacing w:before="0"/>
              <w:jc w:val="center"/>
              <w:rPr>
                <w:bCs/>
              </w:rPr>
              <w:pPrChange w:id="2110" w:author="Gary Sullivan" w:date="2020-12-12T09:54:00Z">
                <w:pPr/>
              </w:pPrChange>
            </w:pPr>
            <w:r w:rsidRPr="0096280A">
              <w:t>2.15%</w:t>
            </w:r>
          </w:p>
        </w:tc>
        <w:tc>
          <w:tcPr>
            <w:tcW w:w="606" w:type="pct"/>
            <w:shd w:val="clear" w:color="000000" w:fill="FCE4D6"/>
            <w:noWrap/>
            <w:tcPrChange w:id="2111" w:author="Gary Sullivan" w:date="2020-12-12T09:53:00Z">
              <w:tcPr>
                <w:tcW w:w="606" w:type="pct"/>
                <w:shd w:val="clear" w:color="000000" w:fill="FCE4D6"/>
                <w:noWrap/>
              </w:tcPr>
            </w:tcPrChange>
          </w:tcPr>
          <w:p w14:paraId="7ACB01AC" w14:textId="77777777" w:rsidR="004F4389" w:rsidRPr="0096280A" w:rsidRDefault="004F4389">
            <w:pPr>
              <w:keepNext/>
              <w:spacing w:before="0"/>
              <w:jc w:val="center"/>
              <w:rPr>
                <w:bCs/>
              </w:rPr>
              <w:pPrChange w:id="2112" w:author="Gary Sullivan" w:date="2020-12-12T09:54:00Z">
                <w:pPr/>
              </w:pPrChange>
            </w:pPr>
            <w:r w:rsidRPr="0096280A">
              <w:t>2.36%</w:t>
            </w:r>
          </w:p>
        </w:tc>
        <w:tc>
          <w:tcPr>
            <w:tcW w:w="606" w:type="pct"/>
            <w:shd w:val="clear" w:color="000000" w:fill="DDEBF7"/>
            <w:noWrap/>
            <w:tcPrChange w:id="2113" w:author="Gary Sullivan" w:date="2020-12-12T09:53:00Z">
              <w:tcPr>
                <w:tcW w:w="606" w:type="pct"/>
                <w:shd w:val="clear" w:color="000000" w:fill="DDEBF7"/>
                <w:noWrap/>
              </w:tcPr>
            </w:tcPrChange>
          </w:tcPr>
          <w:p w14:paraId="590C26E8" w14:textId="77777777" w:rsidR="004F4389" w:rsidRPr="0096280A" w:rsidRDefault="004F4389">
            <w:pPr>
              <w:keepNext/>
              <w:spacing w:before="0"/>
              <w:jc w:val="center"/>
              <w:rPr>
                <w:bCs/>
              </w:rPr>
              <w:pPrChange w:id="2114" w:author="Gary Sullivan" w:date="2020-12-12T09:54:00Z">
                <w:pPr/>
              </w:pPrChange>
            </w:pPr>
            <w:r w:rsidRPr="0096280A">
              <w:t>85%</w:t>
            </w:r>
          </w:p>
        </w:tc>
        <w:tc>
          <w:tcPr>
            <w:tcW w:w="607" w:type="pct"/>
            <w:shd w:val="clear" w:color="000000" w:fill="DDEBF7"/>
            <w:noWrap/>
            <w:tcPrChange w:id="2115" w:author="Gary Sullivan" w:date="2020-12-12T09:53:00Z">
              <w:tcPr>
                <w:tcW w:w="607" w:type="pct"/>
                <w:shd w:val="clear" w:color="000000" w:fill="DDEBF7"/>
                <w:noWrap/>
              </w:tcPr>
            </w:tcPrChange>
          </w:tcPr>
          <w:p w14:paraId="423D8333" w14:textId="77777777" w:rsidR="004F4389" w:rsidRPr="0096280A" w:rsidRDefault="004F4389">
            <w:pPr>
              <w:keepNext/>
              <w:spacing w:before="0"/>
              <w:jc w:val="center"/>
              <w:rPr>
                <w:bCs/>
              </w:rPr>
              <w:pPrChange w:id="2116" w:author="Gary Sullivan" w:date="2020-12-12T09:54:00Z">
                <w:pPr/>
              </w:pPrChange>
            </w:pPr>
            <w:r w:rsidRPr="0096280A">
              <w:t>101%</w:t>
            </w:r>
          </w:p>
        </w:tc>
        <w:tc>
          <w:tcPr>
            <w:tcW w:w="608" w:type="pct"/>
            <w:shd w:val="clear" w:color="000000" w:fill="DDEBF7"/>
            <w:noWrap/>
            <w:tcPrChange w:id="2117" w:author="Gary Sullivan" w:date="2020-12-12T09:53:00Z">
              <w:tcPr>
                <w:tcW w:w="608" w:type="pct"/>
                <w:shd w:val="clear" w:color="000000" w:fill="DDEBF7"/>
                <w:noWrap/>
              </w:tcPr>
            </w:tcPrChange>
          </w:tcPr>
          <w:p w14:paraId="4CDF0B1A" w14:textId="77777777" w:rsidR="004F4389" w:rsidRPr="0096280A" w:rsidRDefault="004F4389">
            <w:pPr>
              <w:keepNext/>
              <w:spacing w:before="0"/>
              <w:jc w:val="center"/>
              <w:rPr>
                <w:bCs/>
              </w:rPr>
              <w:pPrChange w:id="2118" w:author="Gary Sullivan" w:date="2020-12-12T09:54:00Z">
                <w:pPr/>
              </w:pPrChange>
            </w:pPr>
            <w:r w:rsidRPr="0096280A">
              <w:t>88%</w:t>
            </w:r>
          </w:p>
        </w:tc>
        <w:tc>
          <w:tcPr>
            <w:tcW w:w="608" w:type="pct"/>
            <w:shd w:val="clear" w:color="000000" w:fill="DDEBF7"/>
            <w:noWrap/>
            <w:tcPrChange w:id="2119" w:author="Gary Sullivan" w:date="2020-12-12T09:53:00Z">
              <w:tcPr>
                <w:tcW w:w="608" w:type="pct"/>
                <w:shd w:val="clear" w:color="000000" w:fill="DDEBF7"/>
                <w:noWrap/>
              </w:tcPr>
            </w:tcPrChange>
          </w:tcPr>
          <w:p w14:paraId="23B9BA8A" w14:textId="77777777" w:rsidR="004F4389" w:rsidRPr="0096280A" w:rsidRDefault="004F4389">
            <w:pPr>
              <w:keepNext/>
              <w:spacing w:before="0"/>
              <w:jc w:val="center"/>
              <w:rPr>
                <w:bCs/>
              </w:rPr>
              <w:pPrChange w:id="2120" w:author="Gary Sullivan" w:date="2020-12-12T09:54:00Z">
                <w:pPr/>
              </w:pPrChange>
            </w:pPr>
            <w:r w:rsidRPr="0096280A">
              <w:t>104%</w:t>
            </w:r>
          </w:p>
        </w:tc>
      </w:tr>
      <w:tr w:rsidR="004F4389" w:rsidRPr="0096280A" w14:paraId="1005C689" w14:textId="77777777" w:rsidTr="00EA65FF">
        <w:trPr>
          <w:trHeight w:val="144"/>
          <w:trPrChange w:id="2121" w:author="Gary Sullivan" w:date="2020-12-12T09:53:00Z">
            <w:trPr>
              <w:trHeight w:val="501"/>
            </w:trPr>
          </w:trPrChange>
        </w:trPr>
        <w:tc>
          <w:tcPr>
            <w:tcW w:w="753" w:type="pct"/>
            <w:shd w:val="clear" w:color="auto" w:fill="auto"/>
            <w:noWrap/>
            <w:tcPrChange w:id="2122" w:author="Gary Sullivan" w:date="2020-12-12T09:53:00Z">
              <w:tcPr>
                <w:tcW w:w="753" w:type="pct"/>
                <w:shd w:val="clear" w:color="auto" w:fill="auto"/>
                <w:noWrap/>
              </w:tcPr>
            </w:tcPrChange>
          </w:tcPr>
          <w:p w14:paraId="5FDD2AA8" w14:textId="77777777" w:rsidR="004F4389" w:rsidRPr="0096280A" w:rsidRDefault="004F4389">
            <w:pPr>
              <w:keepNext/>
              <w:spacing w:before="0"/>
              <w:rPr>
                <w:bCs/>
              </w:rPr>
              <w:pPrChange w:id="2123" w:author="Gary Sullivan" w:date="2020-12-12T09:54:00Z">
                <w:pPr/>
              </w:pPrChange>
            </w:pPr>
            <w:r w:rsidRPr="0096280A">
              <w:t>GPM</w:t>
            </w:r>
          </w:p>
        </w:tc>
        <w:tc>
          <w:tcPr>
            <w:tcW w:w="606" w:type="pct"/>
            <w:shd w:val="clear" w:color="000000" w:fill="FCE4D6"/>
            <w:noWrap/>
            <w:tcPrChange w:id="2124" w:author="Gary Sullivan" w:date="2020-12-12T09:53:00Z">
              <w:tcPr>
                <w:tcW w:w="606" w:type="pct"/>
                <w:shd w:val="clear" w:color="000000" w:fill="FCE4D6"/>
                <w:noWrap/>
              </w:tcPr>
            </w:tcPrChange>
          </w:tcPr>
          <w:p w14:paraId="42BA50E3" w14:textId="77777777" w:rsidR="004F4389" w:rsidRPr="0096280A" w:rsidRDefault="004F4389">
            <w:pPr>
              <w:keepNext/>
              <w:spacing w:before="0"/>
              <w:jc w:val="center"/>
              <w:rPr>
                <w:bCs/>
              </w:rPr>
              <w:pPrChange w:id="2125" w:author="Gary Sullivan" w:date="2020-12-12T09:54:00Z">
                <w:pPr/>
              </w:pPrChange>
            </w:pPr>
            <w:r w:rsidRPr="0096280A">
              <w:t>0.67%</w:t>
            </w:r>
          </w:p>
        </w:tc>
        <w:tc>
          <w:tcPr>
            <w:tcW w:w="606" w:type="pct"/>
            <w:shd w:val="clear" w:color="000000" w:fill="FCE4D6"/>
            <w:noWrap/>
            <w:tcPrChange w:id="2126" w:author="Gary Sullivan" w:date="2020-12-12T09:53:00Z">
              <w:tcPr>
                <w:tcW w:w="606" w:type="pct"/>
                <w:shd w:val="clear" w:color="000000" w:fill="FCE4D6"/>
                <w:noWrap/>
              </w:tcPr>
            </w:tcPrChange>
          </w:tcPr>
          <w:p w14:paraId="00BDF6DA" w14:textId="77777777" w:rsidR="004F4389" w:rsidRPr="0096280A" w:rsidRDefault="004F4389">
            <w:pPr>
              <w:keepNext/>
              <w:spacing w:before="0"/>
              <w:jc w:val="center"/>
              <w:rPr>
                <w:bCs/>
              </w:rPr>
              <w:pPrChange w:id="2127" w:author="Gary Sullivan" w:date="2020-12-12T09:54:00Z">
                <w:pPr/>
              </w:pPrChange>
            </w:pPr>
            <w:r w:rsidRPr="0096280A">
              <w:t>1.14%</w:t>
            </w:r>
          </w:p>
        </w:tc>
        <w:tc>
          <w:tcPr>
            <w:tcW w:w="606" w:type="pct"/>
            <w:shd w:val="clear" w:color="000000" w:fill="FCE4D6"/>
            <w:noWrap/>
            <w:tcPrChange w:id="2128" w:author="Gary Sullivan" w:date="2020-12-12T09:53:00Z">
              <w:tcPr>
                <w:tcW w:w="606" w:type="pct"/>
                <w:shd w:val="clear" w:color="000000" w:fill="FCE4D6"/>
                <w:noWrap/>
              </w:tcPr>
            </w:tcPrChange>
          </w:tcPr>
          <w:p w14:paraId="12B3A945" w14:textId="77777777" w:rsidR="004F4389" w:rsidRPr="0096280A" w:rsidRDefault="004F4389">
            <w:pPr>
              <w:keepNext/>
              <w:spacing w:before="0"/>
              <w:jc w:val="center"/>
              <w:rPr>
                <w:bCs/>
              </w:rPr>
              <w:pPrChange w:id="2129" w:author="Gary Sullivan" w:date="2020-12-12T09:54:00Z">
                <w:pPr/>
              </w:pPrChange>
            </w:pPr>
            <w:r w:rsidRPr="0096280A">
              <w:t>1.16%</w:t>
            </w:r>
          </w:p>
        </w:tc>
        <w:tc>
          <w:tcPr>
            <w:tcW w:w="606" w:type="pct"/>
            <w:shd w:val="clear" w:color="000000" w:fill="DDEBF7"/>
            <w:noWrap/>
            <w:tcPrChange w:id="2130" w:author="Gary Sullivan" w:date="2020-12-12T09:53:00Z">
              <w:tcPr>
                <w:tcW w:w="606" w:type="pct"/>
                <w:shd w:val="clear" w:color="000000" w:fill="DDEBF7"/>
                <w:noWrap/>
              </w:tcPr>
            </w:tcPrChange>
          </w:tcPr>
          <w:p w14:paraId="117165A8" w14:textId="77777777" w:rsidR="004F4389" w:rsidRPr="0096280A" w:rsidRDefault="004F4389">
            <w:pPr>
              <w:keepNext/>
              <w:spacing w:before="0"/>
              <w:jc w:val="center"/>
              <w:rPr>
                <w:bCs/>
              </w:rPr>
              <w:pPrChange w:id="2131" w:author="Gary Sullivan" w:date="2020-12-12T09:54:00Z">
                <w:pPr/>
              </w:pPrChange>
            </w:pPr>
            <w:r w:rsidRPr="0096280A">
              <w:t>91%</w:t>
            </w:r>
          </w:p>
        </w:tc>
        <w:tc>
          <w:tcPr>
            <w:tcW w:w="607" w:type="pct"/>
            <w:shd w:val="clear" w:color="000000" w:fill="DDEBF7"/>
            <w:noWrap/>
            <w:tcPrChange w:id="2132" w:author="Gary Sullivan" w:date="2020-12-12T09:53:00Z">
              <w:tcPr>
                <w:tcW w:w="607" w:type="pct"/>
                <w:shd w:val="clear" w:color="000000" w:fill="DDEBF7"/>
                <w:noWrap/>
              </w:tcPr>
            </w:tcPrChange>
          </w:tcPr>
          <w:p w14:paraId="465595BE" w14:textId="77777777" w:rsidR="004F4389" w:rsidRPr="0096280A" w:rsidRDefault="004F4389">
            <w:pPr>
              <w:keepNext/>
              <w:spacing w:before="0"/>
              <w:jc w:val="center"/>
              <w:rPr>
                <w:bCs/>
              </w:rPr>
              <w:pPrChange w:id="2133" w:author="Gary Sullivan" w:date="2020-12-12T09:54:00Z">
                <w:pPr/>
              </w:pPrChange>
            </w:pPr>
            <w:r w:rsidRPr="0096280A">
              <w:t>100%</w:t>
            </w:r>
          </w:p>
        </w:tc>
        <w:tc>
          <w:tcPr>
            <w:tcW w:w="608" w:type="pct"/>
            <w:shd w:val="clear" w:color="000000" w:fill="DDEBF7"/>
            <w:noWrap/>
            <w:tcPrChange w:id="2134" w:author="Gary Sullivan" w:date="2020-12-12T09:53:00Z">
              <w:tcPr>
                <w:tcW w:w="608" w:type="pct"/>
                <w:shd w:val="clear" w:color="000000" w:fill="DDEBF7"/>
                <w:noWrap/>
              </w:tcPr>
            </w:tcPrChange>
          </w:tcPr>
          <w:p w14:paraId="5C5E6297" w14:textId="77777777" w:rsidR="004F4389" w:rsidRPr="0096280A" w:rsidRDefault="004F4389">
            <w:pPr>
              <w:keepNext/>
              <w:spacing w:before="0"/>
              <w:jc w:val="center"/>
              <w:rPr>
                <w:bCs/>
              </w:rPr>
              <w:pPrChange w:id="2135" w:author="Gary Sullivan" w:date="2020-12-12T09:54:00Z">
                <w:pPr/>
              </w:pPrChange>
            </w:pPr>
            <w:r w:rsidRPr="0096280A">
              <w:t>97%</w:t>
            </w:r>
          </w:p>
        </w:tc>
        <w:tc>
          <w:tcPr>
            <w:tcW w:w="608" w:type="pct"/>
            <w:shd w:val="clear" w:color="000000" w:fill="DDEBF7"/>
            <w:noWrap/>
            <w:tcPrChange w:id="2136" w:author="Gary Sullivan" w:date="2020-12-12T09:53:00Z">
              <w:tcPr>
                <w:tcW w:w="608" w:type="pct"/>
                <w:shd w:val="clear" w:color="000000" w:fill="DDEBF7"/>
                <w:noWrap/>
              </w:tcPr>
            </w:tcPrChange>
          </w:tcPr>
          <w:p w14:paraId="2BF924CE" w14:textId="77777777" w:rsidR="004F4389" w:rsidRPr="0096280A" w:rsidRDefault="004F4389">
            <w:pPr>
              <w:keepNext/>
              <w:spacing w:before="0"/>
              <w:jc w:val="center"/>
              <w:rPr>
                <w:bCs/>
              </w:rPr>
              <w:pPrChange w:id="2137" w:author="Gary Sullivan" w:date="2020-12-12T09:54:00Z">
                <w:pPr/>
              </w:pPrChange>
            </w:pPr>
            <w:r w:rsidRPr="0096280A">
              <w:t>101%</w:t>
            </w:r>
          </w:p>
        </w:tc>
      </w:tr>
      <w:tr w:rsidR="004F4389" w:rsidRPr="0096280A" w14:paraId="5FAEDB58" w14:textId="77777777" w:rsidTr="00EA65FF">
        <w:trPr>
          <w:trHeight w:val="144"/>
          <w:trPrChange w:id="2138" w:author="Gary Sullivan" w:date="2020-12-12T09:53:00Z">
            <w:trPr>
              <w:trHeight w:val="501"/>
            </w:trPr>
          </w:trPrChange>
        </w:trPr>
        <w:tc>
          <w:tcPr>
            <w:tcW w:w="753" w:type="pct"/>
            <w:shd w:val="clear" w:color="auto" w:fill="auto"/>
            <w:noWrap/>
            <w:tcPrChange w:id="2139" w:author="Gary Sullivan" w:date="2020-12-12T09:53:00Z">
              <w:tcPr>
                <w:tcW w:w="753" w:type="pct"/>
                <w:shd w:val="clear" w:color="auto" w:fill="auto"/>
                <w:noWrap/>
              </w:tcPr>
            </w:tcPrChange>
          </w:tcPr>
          <w:p w14:paraId="489E2520" w14:textId="77777777" w:rsidR="004F4389" w:rsidRPr="0096280A" w:rsidRDefault="004F4389">
            <w:pPr>
              <w:keepNext/>
              <w:spacing w:before="0"/>
              <w:rPr>
                <w:bCs/>
              </w:rPr>
              <w:pPrChange w:id="2140" w:author="Gary Sullivan" w:date="2020-12-12T09:54:00Z">
                <w:pPr/>
              </w:pPrChange>
            </w:pPr>
            <w:r w:rsidRPr="0096280A">
              <w:t>BDOF</w:t>
            </w:r>
          </w:p>
        </w:tc>
        <w:tc>
          <w:tcPr>
            <w:tcW w:w="606" w:type="pct"/>
            <w:shd w:val="clear" w:color="000000" w:fill="FCE4D6"/>
            <w:noWrap/>
            <w:tcPrChange w:id="2141" w:author="Gary Sullivan" w:date="2020-12-12T09:53:00Z">
              <w:tcPr>
                <w:tcW w:w="606" w:type="pct"/>
                <w:shd w:val="clear" w:color="000000" w:fill="FCE4D6"/>
                <w:noWrap/>
              </w:tcPr>
            </w:tcPrChange>
          </w:tcPr>
          <w:p w14:paraId="76030EAB" w14:textId="77777777" w:rsidR="004F4389" w:rsidRPr="0096280A" w:rsidRDefault="004F4389">
            <w:pPr>
              <w:keepNext/>
              <w:spacing w:before="0"/>
              <w:jc w:val="center"/>
              <w:rPr>
                <w:bCs/>
              </w:rPr>
              <w:pPrChange w:id="2142" w:author="Gary Sullivan" w:date="2020-12-12T09:54:00Z">
                <w:pPr/>
              </w:pPrChange>
            </w:pPr>
            <w:r w:rsidRPr="0096280A">
              <w:t>0.76%</w:t>
            </w:r>
          </w:p>
        </w:tc>
        <w:tc>
          <w:tcPr>
            <w:tcW w:w="606" w:type="pct"/>
            <w:shd w:val="clear" w:color="000000" w:fill="FCE4D6"/>
            <w:noWrap/>
            <w:tcPrChange w:id="2143" w:author="Gary Sullivan" w:date="2020-12-12T09:53:00Z">
              <w:tcPr>
                <w:tcW w:w="606" w:type="pct"/>
                <w:shd w:val="clear" w:color="000000" w:fill="FCE4D6"/>
                <w:noWrap/>
              </w:tcPr>
            </w:tcPrChange>
          </w:tcPr>
          <w:p w14:paraId="6E56B25A" w14:textId="77777777" w:rsidR="004F4389" w:rsidRPr="0096280A" w:rsidRDefault="004F4389">
            <w:pPr>
              <w:keepNext/>
              <w:spacing w:before="0"/>
              <w:jc w:val="center"/>
              <w:rPr>
                <w:bCs/>
              </w:rPr>
              <w:pPrChange w:id="2144" w:author="Gary Sullivan" w:date="2020-12-12T09:54:00Z">
                <w:pPr/>
              </w:pPrChange>
            </w:pPr>
            <w:r w:rsidRPr="0096280A">
              <w:t>0.33%</w:t>
            </w:r>
          </w:p>
        </w:tc>
        <w:tc>
          <w:tcPr>
            <w:tcW w:w="606" w:type="pct"/>
            <w:shd w:val="clear" w:color="000000" w:fill="FCE4D6"/>
            <w:noWrap/>
            <w:tcPrChange w:id="2145" w:author="Gary Sullivan" w:date="2020-12-12T09:53:00Z">
              <w:tcPr>
                <w:tcW w:w="606" w:type="pct"/>
                <w:shd w:val="clear" w:color="000000" w:fill="FCE4D6"/>
                <w:noWrap/>
              </w:tcPr>
            </w:tcPrChange>
          </w:tcPr>
          <w:p w14:paraId="0F0506D5" w14:textId="77777777" w:rsidR="004F4389" w:rsidRPr="0096280A" w:rsidRDefault="004F4389">
            <w:pPr>
              <w:keepNext/>
              <w:spacing w:before="0"/>
              <w:jc w:val="center"/>
              <w:rPr>
                <w:bCs/>
              </w:rPr>
              <w:pPrChange w:id="2146" w:author="Gary Sullivan" w:date="2020-12-12T09:54:00Z">
                <w:pPr/>
              </w:pPrChange>
            </w:pPr>
            <w:r w:rsidRPr="0096280A">
              <w:t>0.26%</w:t>
            </w:r>
          </w:p>
        </w:tc>
        <w:tc>
          <w:tcPr>
            <w:tcW w:w="606" w:type="pct"/>
            <w:shd w:val="clear" w:color="000000" w:fill="DDEBF7"/>
            <w:noWrap/>
            <w:tcPrChange w:id="2147" w:author="Gary Sullivan" w:date="2020-12-12T09:53:00Z">
              <w:tcPr>
                <w:tcW w:w="606" w:type="pct"/>
                <w:shd w:val="clear" w:color="000000" w:fill="DDEBF7"/>
                <w:noWrap/>
              </w:tcPr>
            </w:tcPrChange>
          </w:tcPr>
          <w:p w14:paraId="4EE3CEA7" w14:textId="77777777" w:rsidR="004F4389" w:rsidRPr="0096280A" w:rsidRDefault="004F4389">
            <w:pPr>
              <w:keepNext/>
              <w:spacing w:before="0"/>
              <w:jc w:val="center"/>
              <w:rPr>
                <w:bCs/>
              </w:rPr>
              <w:pPrChange w:id="2148" w:author="Gary Sullivan" w:date="2020-12-12T09:54:00Z">
                <w:pPr/>
              </w:pPrChange>
            </w:pPr>
            <w:r w:rsidRPr="0096280A">
              <w:t>98%</w:t>
            </w:r>
          </w:p>
        </w:tc>
        <w:tc>
          <w:tcPr>
            <w:tcW w:w="607" w:type="pct"/>
            <w:shd w:val="clear" w:color="000000" w:fill="DDEBF7"/>
            <w:noWrap/>
            <w:tcPrChange w:id="2149" w:author="Gary Sullivan" w:date="2020-12-12T09:53:00Z">
              <w:tcPr>
                <w:tcW w:w="607" w:type="pct"/>
                <w:shd w:val="clear" w:color="000000" w:fill="DDEBF7"/>
                <w:noWrap/>
              </w:tcPr>
            </w:tcPrChange>
          </w:tcPr>
          <w:p w14:paraId="147BBC21" w14:textId="77777777" w:rsidR="004F4389" w:rsidRPr="0096280A" w:rsidRDefault="004F4389">
            <w:pPr>
              <w:keepNext/>
              <w:spacing w:before="0"/>
              <w:jc w:val="center"/>
              <w:rPr>
                <w:bCs/>
              </w:rPr>
              <w:pPrChange w:id="2150" w:author="Gary Sullivan" w:date="2020-12-12T09:54:00Z">
                <w:pPr/>
              </w:pPrChange>
            </w:pPr>
            <w:r w:rsidRPr="0096280A">
              <w:t>97%</w:t>
            </w:r>
          </w:p>
        </w:tc>
        <w:tc>
          <w:tcPr>
            <w:tcW w:w="608" w:type="pct"/>
            <w:shd w:val="clear" w:color="000000" w:fill="DDEBF7"/>
            <w:noWrap/>
            <w:tcPrChange w:id="2151" w:author="Gary Sullivan" w:date="2020-12-12T09:53:00Z">
              <w:tcPr>
                <w:tcW w:w="608" w:type="pct"/>
                <w:shd w:val="clear" w:color="000000" w:fill="DDEBF7"/>
                <w:noWrap/>
              </w:tcPr>
            </w:tcPrChange>
          </w:tcPr>
          <w:p w14:paraId="69ED0132" w14:textId="77777777" w:rsidR="004F4389" w:rsidRPr="0096280A" w:rsidRDefault="004F4389">
            <w:pPr>
              <w:keepNext/>
              <w:spacing w:before="0"/>
              <w:jc w:val="center"/>
              <w:rPr>
                <w:bCs/>
              </w:rPr>
              <w:pPrChange w:id="2152" w:author="Gary Sullivan" w:date="2020-12-12T09:54:00Z">
                <w:pPr/>
              </w:pPrChange>
            </w:pPr>
            <w:r w:rsidRPr="0096280A">
              <w:t>94%</w:t>
            </w:r>
          </w:p>
        </w:tc>
        <w:tc>
          <w:tcPr>
            <w:tcW w:w="608" w:type="pct"/>
            <w:shd w:val="clear" w:color="000000" w:fill="DDEBF7"/>
            <w:noWrap/>
            <w:tcPrChange w:id="2153" w:author="Gary Sullivan" w:date="2020-12-12T09:53:00Z">
              <w:tcPr>
                <w:tcW w:w="608" w:type="pct"/>
                <w:shd w:val="clear" w:color="000000" w:fill="DDEBF7"/>
                <w:noWrap/>
              </w:tcPr>
            </w:tcPrChange>
          </w:tcPr>
          <w:p w14:paraId="4453D8BE" w14:textId="77777777" w:rsidR="004F4389" w:rsidRPr="0096280A" w:rsidRDefault="004F4389">
            <w:pPr>
              <w:keepNext/>
              <w:spacing w:before="0"/>
              <w:jc w:val="center"/>
              <w:rPr>
                <w:bCs/>
              </w:rPr>
              <w:pPrChange w:id="2154" w:author="Gary Sullivan" w:date="2020-12-12T09:54:00Z">
                <w:pPr/>
              </w:pPrChange>
            </w:pPr>
            <w:r w:rsidRPr="0096280A">
              <w:t>99%</w:t>
            </w:r>
          </w:p>
        </w:tc>
      </w:tr>
      <w:tr w:rsidR="004F4389" w:rsidRPr="0096280A" w14:paraId="120D5341" w14:textId="77777777" w:rsidTr="00EA65FF">
        <w:trPr>
          <w:trHeight w:val="144"/>
          <w:trPrChange w:id="2155" w:author="Gary Sullivan" w:date="2020-12-12T09:53:00Z">
            <w:trPr>
              <w:trHeight w:val="501"/>
            </w:trPr>
          </w:trPrChange>
        </w:trPr>
        <w:tc>
          <w:tcPr>
            <w:tcW w:w="753" w:type="pct"/>
            <w:shd w:val="clear" w:color="auto" w:fill="auto"/>
            <w:noWrap/>
            <w:tcPrChange w:id="2156" w:author="Gary Sullivan" w:date="2020-12-12T09:53:00Z">
              <w:tcPr>
                <w:tcW w:w="753" w:type="pct"/>
                <w:shd w:val="clear" w:color="auto" w:fill="auto"/>
                <w:noWrap/>
              </w:tcPr>
            </w:tcPrChange>
          </w:tcPr>
          <w:p w14:paraId="5221B581" w14:textId="77777777" w:rsidR="004F4389" w:rsidRPr="0096280A" w:rsidRDefault="004F4389">
            <w:pPr>
              <w:keepNext/>
              <w:spacing w:before="0"/>
              <w:rPr>
                <w:bCs/>
              </w:rPr>
              <w:pPrChange w:id="2157" w:author="Gary Sullivan" w:date="2020-12-12T09:54:00Z">
                <w:pPr/>
              </w:pPrChange>
            </w:pPr>
            <w:r w:rsidRPr="0096280A">
              <w:t>CIIP</w:t>
            </w:r>
          </w:p>
        </w:tc>
        <w:tc>
          <w:tcPr>
            <w:tcW w:w="606" w:type="pct"/>
            <w:shd w:val="clear" w:color="000000" w:fill="FCE4D6"/>
            <w:noWrap/>
            <w:tcPrChange w:id="2158" w:author="Gary Sullivan" w:date="2020-12-12T09:53:00Z">
              <w:tcPr>
                <w:tcW w:w="606" w:type="pct"/>
                <w:shd w:val="clear" w:color="000000" w:fill="FCE4D6"/>
                <w:noWrap/>
              </w:tcPr>
            </w:tcPrChange>
          </w:tcPr>
          <w:p w14:paraId="723CFD56" w14:textId="77777777" w:rsidR="004F4389" w:rsidRPr="0096280A" w:rsidRDefault="004F4389">
            <w:pPr>
              <w:keepNext/>
              <w:spacing w:before="0"/>
              <w:jc w:val="center"/>
              <w:rPr>
                <w:bCs/>
              </w:rPr>
              <w:pPrChange w:id="2159" w:author="Gary Sullivan" w:date="2020-12-12T09:54:00Z">
                <w:pPr/>
              </w:pPrChange>
            </w:pPr>
            <w:r w:rsidRPr="0096280A">
              <w:t>0.26%</w:t>
            </w:r>
          </w:p>
        </w:tc>
        <w:tc>
          <w:tcPr>
            <w:tcW w:w="606" w:type="pct"/>
            <w:shd w:val="clear" w:color="000000" w:fill="FCE4D6"/>
            <w:noWrap/>
            <w:tcPrChange w:id="2160" w:author="Gary Sullivan" w:date="2020-12-12T09:53:00Z">
              <w:tcPr>
                <w:tcW w:w="606" w:type="pct"/>
                <w:shd w:val="clear" w:color="000000" w:fill="FCE4D6"/>
                <w:noWrap/>
              </w:tcPr>
            </w:tcPrChange>
          </w:tcPr>
          <w:p w14:paraId="28CFC687" w14:textId="77777777" w:rsidR="004F4389" w:rsidRPr="0096280A" w:rsidRDefault="004F4389">
            <w:pPr>
              <w:keepNext/>
              <w:spacing w:before="0"/>
              <w:jc w:val="center"/>
              <w:rPr>
                <w:bCs/>
              </w:rPr>
              <w:pPrChange w:id="2161" w:author="Gary Sullivan" w:date="2020-12-12T09:54:00Z">
                <w:pPr/>
              </w:pPrChange>
            </w:pPr>
            <w:r w:rsidRPr="0096280A">
              <w:t>0.00%</w:t>
            </w:r>
          </w:p>
        </w:tc>
        <w:tc>
          <w:tcPr>
            <w:tcW w:w="606" w:type="pct"/>
            <w:shd w:val="clear" w:color="000000" w:fill="FCE4D6"/>
            <w:noWrap/>
            <w:tcPrChange w:id="2162" w:author="Gary Sullivan" w:date="2020-12-12T09:53:00Z">
              <w:tcPr>
                <w:tcW w:w="606" w:type="pct"/>
                <w:shd w:val="clear" w:color="000000" w:fill="FCE4D6"/>
                <w:noWrap/>
              </w:tcPr>
            </w:tcPrChange>
          </w:tcPr>
          <w:p w14:paraId="45FFED4D" w14:textId="26F4CA29" w:rsidR="004F4389" w:rsidRPr="0096280A" w:rsidRDefault="004F4389">
            <w:pPr>
              <w:keepNext/>
              <w:spacing w:before="0"/>
              <w:jc w:val="center"/>
              <w:rPr>
                <w:bCs/>
              </w:rPr>
              <w:pPrChange w:id="2163" w:author="Gary Sullivan" w:date="2020-12-12T09:54:00Z">
                <w:pPr/>
              </w:pPrChange>
            </w:pPr>
            <w:del w:id="2164" w:author="Gary Sullivan" w:date="2020-12-12T08:19:00Z">
              <w:r w:rsidRPr="0096280A" w:rsidDel="001D5DF2">
                <w:delText>-0</w:delText>
              </w:r>
            </w:del>
            <w:ins w:id="2165" w:author="Gary Sullivan" w:date="2020-12-12T08:19:00Z">
              <w:r w:rsidR="001D5DF2">
                <w:t>−0</w:t>
              </w:r>
            </w:ins>
            <w:r w:rsidRPr="0096280A">
              <w:t>.02%</w:t>
            </w:r>
          </w:p>
        </w:tc>
        <w:tc>
          <w:tcPr>
            <w:tcW w:w="606" w:type="pct"/>
            <w:shd w:val="clear" w:color="000000" w:fill="DDEBF7"/>
            <w:noWrap/>
            <w:tcPrChange w:id="2166" w:author="Gary Sullivan" w:date="2020-12-12T09:53:00Z">
              <w:tcPr>
                <w:tcW w:w="606" w:type="pct"/>
                <w:shd w:val="clear" w:color="000000" w:fill="DDEBF7"/>
                <w:noWrap/>
              </w:tcPr>
            </w:tcPrChange>
          </w:tcPr>
          <w:p w14:paraId="063F8F06" w14:textId="77777777" w:rsidR="004F4389" w:rsidRPr="0096280A" w:rsidRDefault="004F4389">
            <w:pPr>
              <w:keepNext/>
              <w:spacing w:before="0"/>
              <w:jc w:val="center"/>
              <w:rPr>
                <w:bCs/>
              </w:rPr>
              <w:pPrChange w:id="2167" w:author="Gary Sullivan" w:date="2020-12-12T09:54:00Z">
                <w:pPr/>
              </w:pPrChange>
            </w:pPr>
            <w:r w:rsidRPr="0096280A">
              <w:t>97%</w:t>
            </w:r>
          </w:p>
        </w:tc>
        <w:tc>
          <w:tcPr>
            <w:tcW w:w="607" w:type="pct"/>
            <w:shd w:val="clear" w:color="000000" w:fill="DDEBF7"/>
            <w:noWrap/>
            <w:tcPrChange w:id="2168" w:author="Gary Sullivan" w:date="2020-12-12T09:53:00Z">
              <w:tcPr>
                <w:tcW w:w="607" w:type="pct"/>
                <w:shd w:val="clear" w:color="000000" w:fill="DDEBF7"/>
                <w:noWrap/>
              </w:tcPr>
            </w:tcPrChange>
          </w:tcPr>
          <w:p w14:paraId="4F5E89CF" w14:textId="77777777" w:rsidR="004F4389" w:rsidRPr="0096280A" w:rsidRDefault="004F4389">
            <w:pPr>
              <w:keepNext/>
              <w:spacing w:before="0"/>
              <w:jc w:val="center"/>
              <w:rPr>
                <w:bCs/>
              </w:rPr>
              <w:pPrChange w:id="2169" w:author="Gary Sullivan" w:date="2020-12-12T09:54:00Z">
                <w:pPr/>
              </w:pPrChange>
            </w:pPr>
            <w:r w:rsidRPr="0096280A">
              <w:t>99%</w:t>
            </w:r>
          </w:p>
        </w:tc>
        <w:tc>
          <w:tcPr>
            <w:tcW w:w="608" w:type="pct"/>
            <w:shd w:val="clear" w:color="000000" w:fill="DDEBF7"/>
            <w:noWrap/>
            <w:tcPrChange w:id="2170" w:author="Gary Sullivan" w:date="2020-12-12T09:53:00Z">
              <w:tcPr>
                <w:tcW w:w="608" w:type="pct"/>
                <w:shd w:val="clear" w:color="000000" w:fill="DDEBF7"/>
                <w:noWrap/>
              </w:tcPr>
            </w:tcPrChange>
          </w:tcPr>
          <w:p w14:paraId="78D99F9D" w14:textId="77777777" w:rsidR="004F4389" w:rsidRPr="0096280A" w:rsidRDefault="004F4389">
            <w:pPr>
              <w:keepNext/>
              <w:spacing w:before="0"/>
              <w:jc w:val="center"/>
              <w:rPr>
                <w:bCs/>
              </w:rPr>
              <w:pPrChange w:id="2171" w:author="Gary Sullivan" w:date="2020-12-12T09:54:00Z">
                <w:pPr/>
              </w:pPrChange>
            </w:pPr>
            <w:r w:rsidRPr="0096280A">
              <w:t>94%</w:t>
            </w:r>
          </w:p>
        </w:tc>
        <w:tc>
          <w:tcPr>
            <w:tcW w:w="608" w:type="pct"/>
            <w:shd w:val="clear" w:color="000000" w:fill="DDEBF7"/>
            <w:noWrap/>
            <w:tcPrChange w:id="2172" w:author="Gary Sullivan" w:date="2020-12-12T09:53:00Z">
              <w:tcPr>
                <w:tcW w:w="608" w:type="pct"/>
                <w:shd w:val="clear" w:color="000000" w:fill="DDEBF7"/>
                <w:noWrap/>
              </w:tcPr>
            </w:tcPrChange>
          </w:tcPr>
          <w:p w14:paraId="4FCD4CEF" w14:textId="77777777" w:rsidR="004F4389" w:rsidRPr="0096280A" w:rsidRDefault="004F4389">
            <w:pPr>
              <w:keepNext/>
              <w:spacing w:before="0"/>
              <w:jc w:val="center"/>
              <w:rPr>
                <w:bCs/>
              </w:rPr>
              <w:pPrChange w:id="2173" w:author="Gary Sullivan" w:date="2020-12-12T09:54:00Z">
                <w:pPr/>
              </w:pPrChange>
            </w:pPr>
            <w:r w:rsidRPr="0096280A">
              <w:t>97%</w:t>
            </w:r>
          </w:p>
        </w:tc>
      </w:tr>
      <w:tr w:rsidR="004F4389" w:rsidRPr="0096280A" w14:paraId="523BCCEC" w14:textId="77777777" w:rsidTr="00EA65FF">
        <w:trPr>
          <w:trHeight w:val="144"/>
          <w:trPrChange w:id="2174" w:author="Gary Sullivan" w:date="2020-12-12T09:53:00Z">
            <w:trPr>
              <w:trHeight w:val="501"/>
            </w:trPr>
          </w:trPrChange>
        </w:trPr>
        <w:tc>
          <w:tcPr>
            <w:tcW w:w="753" w:type="pct"/>
            <w:shd w:val="clear" w:color="auto" w:fill="auto"/>
            <w:noWrap/>
            <w:tcPrChange w:id="2175" w:author="Gary Sullivan" w:date="2020-12-12T09:53:00Z">
              <w:tcPr>
                <w:tcW w:w="753" w:type="pct"/>
                <w:shd w:val="clear" w:color="auto" w:fill="auto"/>
                <w:noWrap/>
              </w:tcPr>
            </w:tcPrChange>
          </w:tcPr>
          <w:p w14:paraId="243FA3B4" w14:textId="77777777" w:rsidR="004F4389" w:rsidRPr="0096280A" w:rsidRDefault="004F4389">
            <w:pPr>
              <w:keepNext/>
              <w:spacing w:before="0"/>
              <w:rPr>
                <w:bCs/>
              </w:rPr>
              <w:pPrChange w:id="2176" w:author="Gary Sullivan" w:date="2020-12-12T09:54:00Z">
                <w:pPr/>
              </w:pPrChange>
            </w:pPr>
            <w:r w:rsidRPr="0096280A">
              <w:t>MMVD</w:t>
            </w:r>
          </w:p>
        </w:tc>
        <w:tc>
          <w:tcPr>
            <w:tcW w:w="606" w:type="pct"/>
            <w:shd w:val="clear" w:color="000000" w:fill="FCE4D6"/>
            <w:noWrap/>
            <w:tcPrChange w:id="2177" w:author="Gary Sullivan" w:date="2020-12-12T09:53:00Z">
              <w:tcPr>
                <w:tcW w:w="606" w:type="pct"/>
                <w:shd w:val="clear" w:color="000000" w:fill="FCE4D6"/>
                <w:noWrap/>
              </w:tcPr>
            </w:tcPrChange>
          </w:tcPr>
          <w:p w14:paraId="387807FC" w14:textId="77777777" w:rsidR="004F4389" w:rsidRPr="0096280A" w:rsidRDefault="004F4389">
            <w:pPr>
              <w:keepNext/>
              <w:spacing w:before="0"/>
              <w:jc w:val="center"/>
              <w:rPr>
                <w:bCs/>
              </w:rPr>
              <w:pPrChange w:id="2178" w:author="Gary Sullivan" w:date="2020-12-12T09:54:00Z">
                <w:pPr/>
              </w:pPrChange>
            </w:pPr>
            <w:r w:rsidRPr="0096280A">
              <w:t>0.52%</w:t>
            </w:r>
          </w:p>
        </w:tc>
        <w:tc>
          <w:tcPr>
            <w:tcW w:w="606" w:type="pct"/>
            <w:shd w:val="clear" w:color="000000" w:fill="FCE4D6"/>
            <w:noWrap/>
            <w:tcPrChange w:id="2179" w:author="Gary Sullivan" w:date="2020-12-12T09:53:00Z">
              <w:tcPr>
                <w:tcW w:w="606" w:type="pct"/>
                <w:shd w:val="clear" w:color="000000" w:fill="FCE4D6"/>
                <w:noWrap/>
              </w:tcPr>
            </w:tcPrChange>
          </w:tcPr>
          <w:p w14:paraId="6FD70EFC" w14:textId="77777777" w:rsidR="004F4389" w:rsidRPr="0096280A" w:rsidRDefault="004F4389">
            <w:pPr>
              <w:keepNext/>
              <w:spacing w:before="0"/>
              <w:jc w:val="center"/>
              <w:rPr>
                <w:bCs/>
              </w:rPr>
              <w:pPrChange w:id="2180" w:author="Gary Sullivan" w:date="2020-12-12T09:54:00Z">
                <w:pPr/>
              </w:pPrChange>
            </w:pPr>
            <w:r w:rsidRPr="0096280A">
              <w:t>0.44%</w:t>
            </w:r>
          </w:p>
        </w:tc>
        <w:tc>
          <w:tcPr>
            <w:tcW w:w="606" w:type="pct"/>
            <w:shd w:val="clear" w:color="000000" w:fill="FCE4D6"/>
            <w:noWrap/>
            <w:tcPrChange w:id="2181" w:author="Gary Sullivan" w:date="2020-12-12T09:53:00Z">
              <w:tcPr>
                <w:tcW w:w="606" w:type="pct"/>
                <w:shd w:val="clear" w:color="000000" w:fill="FCE4D6"/>
                <w:noWrap/>
              </w:tcPr>
            </w:tcPrChange>
          </w:tcPr>
          <w:p w14:paraId="2866BB7B" w14:textId="77777777" w:rsidR="004F4389" w:rsidRPr="0096280A" w:rsidRDefault="004F4389">
            <w:pPr>
              <w:keepNext/>
              <w:spacing w:before="0"/>
              <w:jc w:val="center"/>
              <w:rPr>
                <w:bCs/>
              </w:rPr>
              <w:pPrChange w:id="2182" w:author="Gary Sullivan" w:date="2020-12-12T09:54:00Z">
                <w:pPr/>
              </w:pPrChange>
            </w:pPr>
            <w:r w:rsidRPr="0096280A">
              <w:t>0.49%</w:t>
            </w:r>
          </w:p>
        </w:tc>
        <w:tc>
          <w:tcPr>
            <w:tcW w:w="606" w:type="pct"/>
            <w:shd w:val="clear" w:color="000000" w:fill="DDEBF7"/>
            <w:noWrap/>
            <w:tcPrChange w:id="2183" w:author="Gary Sullivan" w:date="2020-12-12T09:53:00Z">
              <w:tcPr>
                <w:tcW w:w="606" w:type="pct"/>
                <w:shd w:val="clear" w:color="000000" w:fill="DDEBF7"/>
                <w:noWrap/>
              </w:tcPr>
            </w:tcPrChange>
          </w:tcPr>
          <w:p w14:paraId="083320C0" w14:textId="77777777" w:rsidR="004F4389" w:rsidRPr="0096280A" w:rsidRDefault="004F4389">
            <w:pPr>
              <w:keepNext/>
              <w:spacing w:before="0"/>
              <w:jc w:val="center"/>
              <w:rPr>
                <w:bCs/>
              </w:rPr>
              <w:pPrChange w:id="2184" w:author="Gary Sullivan" w:date="2020-12-12T09:54:00Z">
                <w:pPr/>
              </w:pPrChange>
            </w:pPr>
            <w:r w:rsidRPr="0096280A">
              <w:t>92%</w:t>
            </w:r>
          </w:p>
        </w:tc>
        <w:tc>
          <w:tcPr>
            <w:tcW w:w="607" w:type="pct"/>
            <w:shd w:val="clear" w:color="000000" w:fill="DDEBF7"/>
            <w:noWrap/>
            <w:tcPrChange w:id="2185" w:author="Gary Sullivan" w:date="2020-12-12T09:53:00Z">
              <w:tcPr>
                <w:tcW w:w="607" w:type="pct"/>
                <w:shd w:val="clear" w:color="000000" w:fill="DDEBF7"/>
                <w:noWrap/>
              </w:tcPr>
            </w:tcPrChange>
          </w:tcPr>
          <w:p w14:paraId="2C7C08AB" w14:textId="77777777" w:rsidR="004F4389" w:rsidRPr="0096280A" w:rsidRDefault="004F4389">
            <w:pPr>
              <w:keepNext/>
              <w:spacing w:before="0"/>
              <w:jc w:val="center"/>
              <w:rPr>
                <w:bCs/>
              </w:rPr>
              <w:pPrChange w:id="2186" w:author="Gary Sullivan" w:date="2020-12-12T09:54:00Z">
                <w:pPr/>
              </w:pPrChange>
            </w:pPr>
            <w:r w:rsidRPr="0096280A">
              <w:t>100%</w:t>
            </w:r>
          </w:p>
        </w:tc>
        <w:tc>
          <w:tcPr>
            <w:tcW w:w="608" w:type="pct"/>
            <w:shd w:val="clear" w:color="000000" w:fill="DDEBF7"/>
            <w:noWrap/>
            <w:tcPrChange w:id="2187" w:author="Gary Sullivan" w:date="2020-12-12T09:53:00Z">
              <w:tcPr>
                <w:tcW w:w="608" w:type="pct"/>
                <w:shd w:val="clear" w:color="000000" w:fill="DDEBF7"/>
                <w:noWrap/>
              </w:tcPr>
            </w:tcPrChange>
          </w:tcPr>
          <w:p w14:paraId="2D655453" w14:textId="77777777" w:rsidR="004F4389" w:rsidRPr="0096280A" w:rsidRDefault="004F4389">
            <w:pPr>
              <w:keepNext/>
              <w:spacing w:before="0"/>
              <w:jc w:val="center"/>
              <w:rPr>
                <w:bCs/>
              </w:rPr>
              <w:pPrChange w:id="2188" w:author="Gary Sullivan" w:date="2020-12-12T09:54:00Z">
                <w:pPr/>
              </w:pPrChange>
            </w:pPr>
            <w:r w:rsidRPr="0096280A">
              <w:t>92%</w:t>
            </w:r>
          </w:p>
        </w:tc>
        <w:tc>
          <w:tcPr>
            <w:tcW w:w="608" w:type="pct"/>
            <w:shd w:val="clear" w:color="000000" w:fill="DDEBF7"/>
            <w:noWrap/>
            <w:tcPrChange w:id="2189" w:author="Gary Sullivan" w:date="2020-12-12T09:53:00Z">
              <w:tcPr>
                <w:tcW w:w="608" w:type="pct"/>
                <w:shd w:val="clear" w:color="000000" w:fill="DDEBF7"/>
                <w:noWrap/>
              </w:tcPr>
            </w:tcPrChange>
          </w:tcPr>
          <w:p w14:paraId="2360C394" w14:textId="77777777" w:rsidR="004F4389" w:rsidRPr="0096280A" w:rsidRDefault="004F4389">
            <w:pPr>
              <w:keepNext/>
              <w:spacing w:before="0"/>
              <w:jc w:val="center"/>
              <w:rPr>
                <w:bCs/>
              </w:rPr>
              <w:pPrChange w:id="2190" w:author="Gary Sullivan" w:date="2020-12-12T09:54:00Z">
                <w:pPr/>
              </w:pPrChange>
            </w:pPr>
            <w:r w:rsidRPr="0096280A">
              <w:t>101%</w:t>
            </w:r>
          </w:p>
        </w:tc>
      </w:tr>
      <w:tr w:rsidR="004F4389" w:rsidRPr="0096280A" w14:paraId="5ACE8E2A" w14:textId="77777777" w:rsidTr="00EA65FF">
        <w:trPr>
          <w:trHeight w:val="144"/>
          <w:trPrChange w:id="2191" w:author="Gary Sullivan" w:date="2020-12-12T09:53:00Z">
            <w:trPr>
              <w:trHeight w:val="501"/>
            </w:trPr>
          </w:trPrChange>
        </w:trPr>
        <w:tc>
          <w:tcPr>
            <w:tcW w:w="753" w:type="pct"/>
            <w:shd w:val="clear" w:color="auto" w:fill="auto"/>
            <w:noWrap/>
            <w:tcPrChange w:id="2192" w:author="Gary Sullivan" w:date="2020-12-12T09:53:00Z">
              <w:tcPr>
                <w:tcW w:w="753" w:type="pct"/>
                <w:shd w:val="clear" w:color="auto" w:fill="auto"/>
                <w:noWrap/>
              </w:tcPr>
            </w:tcPrChange>
          </w:tcPr>
          <w:p w14:paraId="5B315080" w14:textId="77777777" w:rsidR="004F4389" w:rsidRPr="0096280A" w:rsidRDefault="004F4389">
            <w:pPr>
              <w:keepNext/>
              <w:spacing w:before="0"/>
              <w:rPr>
                <w:bCs/>
              </w:rPr>
              <w:pPrChange w:id="2193" w:author="Gary Sullivan" w:date="2020-12-12T09:54:00Z">
                <w:pPr/>
              </w:pPrChange>
            </w:pPr>
            <w:r w:rsidRPr="0096280A">
              <w:t>BCW</w:t>
            </w:r>
          </w:p>
        </w:tc>
        <w:tc>
          <w:tcPr>
            <w:tcW w:w="606" w:type="pct"/>
            <w:shd w:val="clear" w:color="000000" w:fill="FCE4D6"/>
            <w:noWrap/>
            <w:tcPrChange w:id="2194" w:author="Gary Sullivan" w:date="2020-12-12T09:53:00Z">
              <w:tcPr>
                <w:tcW w:w="606" w:type="pct"/>
                <w:shd w:val="clear" w:color="000000" w:fill="FCE4D6"/>
                <w:noWrap/>
              </w:tcPr>
            </w:tcPrChange>
          </w:tcPr>
          <w:p w14:paraId="0DEA2561" w14:textId="77777777" w:rsidR="004F4389" w:rsidRPr="0096280A" w:rsidRDefault="004F4389">
            <w:pPr>
              <w:keepNext/>
              <w:spacing w:before="0"/>
              <w:jc w:val="center"/>
              <w:rPr>
                <w:bCs/>
              </w:rPr>
              <w:pPrChange w:id="2195" w:author="Gary Sullivan" w:date="2020-12-12T09:54:00Z">
                <w:pPr/>
              </w:pPrChange>
            </w:pPr>
            <w:r w:rsidRPr="0096280A">
              <w:t>0.40%</w:t>
            </w:r>
          </w:p>
        </w:tc>
        <w:tc>
          <w:tcPr>
            <w:tcW w:w="606" w:type="pct"/>
            <w:shd w:val="clear" w:color="000000" w:fill="FCE4D6"/>
            <w:noWrap/>
            <w:tcPrChange w:id="2196" w:author="Gary Sullivan" w:date="2020-12-12T09:53:00Z">
              <w:tcPr>
                <w:tcW w:w="606" w:type="pct"/>
                <w:shd w:val="clear" w:color="000000" w:fill="FCE4D6"/>
                <w:noWrap/>
              </w:tcPr>
            </w:tcPrChange>
          </w:tcPr>
          <w:p w14:paraId="6AA8BCC6" w14:textId="77777777" w:rsidR="004F4389" w:rsidRPr="0096280A" w:rsidRDefault="004F4389">
            <w:pPr>
              <w:keepNext/>
              <w:spacing w:before="0"/>
              <w:jc w:val="center"/>
              <w:rPr>
                <w:bCs/>
              </w:rPr>
              <w:pPrChange w:id="2197" w:author="Gary Sullivan" w:date="2020-12-12T09:54:00Z">
                <w:pPr/>
              </w:pPrChange>
            </w:pPr>
            <w:r w:rsidRPr="0096280A">
              <w:t>0.46%</w:t>
            </w:r>
          </w:p>
        </w:tc>
        <w:tc>
          <w:tcPr>
            <w:tcW w:w="606" w:type="pct"/>
            <w:shd w:val="clear" w:color="000000" w:fill="FCE4D6"/>
            <w:noWrap/>
            <w:tcPrChange w:id="2198" w:author="Gary Sullivan" w:date="2020-12-12T09:53:00Z">
              <w:tcPr>
                <w:tcW w:w="606" w:type="pct"/>
                <w:shd w:val="clear" w:color="000000" w:fill="FCE4D6"/>
                <w:noWrap/>
              </w:tcPr>
            </w:tcPrChange>
          </w:tcPr>
          <w:p w14:paraId="665EDD28" w14:textId="77777777" w:rsidR="004F4389" w:rsidRPr="0096280A" w:rsidRDefault="004F4389">
            <w:pPr>
              <w:keepNext/>
              <w:spacing w:before="0"/>
              <w:jc w:val="center"/>
              <w:rPr>
                <w:bCs/>
              </w:rPr>
              <w:pPrChange w:id="2199" w:author="Gary Sullivan" w:date="2020-12-12T09:54:00Z">
                <w:pPr/>
              </w:pPrChange>
            </w:pPr>
            <w:r w:rsidRPr="0096280A">
              <w:t>0.46%</w:t>
            </w:r>
          </w:p>
        </w:tc>
        <w:tc>
          <w:tcPr>
            <w:tcW w:w="606" w:type="pct"/>
            <w:shd w:val="clear" w:color="000000" w:fill="DDEBF7"/>
            <w:noWrap/>
            <w:tcPrChange w:id="2200" w:author="Gary Sullivan" w:date="2020-12-12T09:53:00Z">
              <w:tcPr>
                <w:tcW w:w="606" w:type="pct"/>
                <w:shd w:val="clear" w:color="000000" w:fill="DDEBF7"/>
                <w:noWrap/>
              </w:tcPr>
            </w:tcPrChange>
          </w:tcPr>
          <w:p w14:paraId="60573094" w14:textId="77777777" w:rsidR="004F4389" w:rsidRPr="0096280A" w:rsidRDefault="004F4389">
            <w:pPr>
              <w:keepNext/>
              <w:spacing w:before="0"/>
              <w:jc w:val="center"/>
              <w:rPr>
                <w:bCs/>
              </w:rPr>
              <w:pPrChange w:id="2201" w:author="Gary Sullivan" w:date="2020-12-12T09:54:00Z">
                <w:pPr/>
              </w:pPrChange>
            </w:pPr>
            <w:r w:rsidRPr="0096280A">
              <w:t>91%</w:t>
            </w:r>
          </w:p>
        </w:tc>
        <w:tc>
          <w:tcPr>
            <w:tcW w:w="607" w:type="pct"/>
            <w:shd w:val="clear" w:color="000000" w:fill="DDEBF7"/>
            <w:noWrap/>
            <w:tcPrChange w:id="2202" w:author="Gary Sullivan" w:date="2020-12-12T09:53:00Z">
              <w:tcPr>
                <w:tcW w:w="607" w:type="pct"/>
                <w:shd w:val="clear" w:color="000000" w:fill="DDEBF7"/>
                <w:noWrap/>
              </w:tcPr>
            </w:tcPrChange>
          </w:tcPr>
          <w:p w14:paraId="0BEF90EF" w14:textId="77777777" w:rsidR="004F4389" w:rsidRPr="0096280A" w:rsidRDefault="004F4389">
            <w:pPr>
              <w:keepNext/>
              <w:spacing w:before="0"/>
              <w:jc w:val="center"/>
              <w:rPr>
                <w:bCs/>
              </w:rPr>
              <w:pPrChange w:id="2203" w:author="Gary Sullivan" w:date="2020-12-12T09:54:00Z">
                <w:pPr/>
              </w:pPrChange>
            </w:pPr>
            <w:r w:rsidRPr="0096280A">
              <w:t>100%</w:t>
            </w:r>
          </w:p>
        </w:tc>
        <w:tc>
          <w:tcPr>
            <w:tcW w:w="608" w:type="pct"/>
            <w:shd w:val="clear" w:color="000000" w:fill="DDEBF7"/>
            <w:noWrap/>
            <w:tcPrChange w:id="2204" w:author="Gary Sullivan" w:date="2020-12-12T09:53:00Z">
              <w:tcPr>
                <w:tcW w:w="608" w:type="pct"/>
                <w:shd w:val="clear" w:color="000000" w:fill="DDEBF7"/>
                <w:noWrap/>
              </w:tcPr>
            </w:tcPrChange>
          </w:tcPr>
          <w:p w14:paraId="0097DB46" w14:textId="77777777" w:rsidR="004F4389" w:rsidRPr="0096280A" w:rsidRDefault="004F4389">
            <w:pPr>
              <w:keepNext/>
              <w:spacing w:before="0"/>
              <w:jc w:val="center"/>
              <w:rPr>
                <w:bCs/>
              </w:rPr>
              <w:pPrChange w:id="2205" w:author="Gary Sullivan" w:date="2020-12-12T09:54:00Z">
                <w:pPr/>
              </w:pPrChange>
            </w:pPr>
            <w:r w:rsidRPr="0096280A">
              <w:t>95%</w:t>
            </w:r>
          </w:p>
        </w:tc>
        <w:tc>
          <w:tcPr>
            <w:tcW w:w="608" w:type="pct"/>
            <w:shd w:val="clear" w:color="000000" w:fill="DDEBF7"/>
            <w:noWrap/>
            <w:tcPrChange w:id="2206" w:author="Gary Sullivan" w:date="2020-12-12T09:53:00Z">
              <w:tcPr>
                <w:tcW w:w="608" w:type="pct"/>
                <w:shd w:val="clear" w:color="000000" w:fill="DDEBF7"/>
                <w:noWrap/>
              </w:tcPr>
            </w:tcPrChange>
          </w:tcPr>
          <w:p w14:paraId="5CC3B39E" w14:textId="77777777" w:rsidR="004F4389" w:rsidRPr="0096280A" w:rsidRDefault="004F4389">
            <w:pPr>
              <w:keepNext/>
              <w:spacing w:before="0"/>
              <w:jc w:val="center"/>
              <w:rPr>
                <w:bCs/>
              </w:rPr>
              <w:pPrChange w:id="2207" w:author="Gary Sullivan" w:date="2020-12-12T09:54:00Z">
                <w:pPr/>
              </w:pPrChange>
            </w:pPr>
            <w:r w:rsidRPr="0096280A">
              <w:t>102%</w:t>
            </w:r>
          </w:p>
        </w:tc>
      </w:tr>
      <w:tr w:rsidR="004F4389" w:rsidRPr="0096280A" w14:paraId="6CAA1C83" w14:textId="77777777" w:rsidTr="00EA65FF">
        <w:trPr>
          <w:trHeight w:val="144"/>
          <w:trPrChange w:id="2208" w:author="Gary Sullivan" w:date="2020-12-12T09:53:00Z">
            <w:trPr>
              <w:trHeight w:val="501"/>
            </w:trPr>
          </w:trPrChange>
        </w:trPr>
        <w:tc>
          <w:tcPr>
            <w:tcW w:w="753" w:type="pct"/>
            <w:shd w:val="clear" w:color="auto" w:fill="auto"/>
            <w:noWrap/>
            <w:tcPrChange w:id="2209" w:author="Gary Sullivan" w:date="2020-12-12T09:53:00Z">
              <w:tcPr>
                <w:tcW w:w="753" w:type="pct"/>
                <w:shd w:val="clear" w:color="auto" w:fill="auto"/>
                <w:noWrap/>
              </w:tcPr>
            </w:tcPrChange>
          </w:tcPr>
          <w:p w14:paraId="4130B76D" w14:textId="77777777" w:rsidR="004F4389" w:rsidRPr="0096280A" w:rsidRDefault="004F4389">
            <w:pPr>
              <w:keepNext/>
              <w:spacing w:before="0"/>
              <w:rPr>
                <w:bCs/>
              </w:rPr>
              <w:pPrChange w:id="2210" w:author="Gary Sullivan" w:date="2020-12-12T09:54:00Z">
                <w:pPr/>
              </w:pPrChange>
            </w:pPr>
            <w:r w:rsidRPr="0096280A">
              <w:t>MRLP</w:t>
            </w:r>
          </w:p>
        </w:tc>
        <w:tc>
          <w:tcPr>
            <w:tcW w:w="606" w:type="pct"/>
            <w:shd w:val="clear" w:color="000000" w:fill="FCE4D6"/>
            <w:noWrap/>
            <w:tcPrChange w:id="2211" w:author="Gary Sullivan" w:date="2020-12-12T09:53:00Z">
              <w:tcPr>
                <w:tcW w:w="606" w:type="pct"/>
                <w:shd w:val="clear" w:color="000000" w:fill="FCE4D6"/>
                <w:noWrap/>
              </w:tcPr>
            </w:tcPrChange>
          </w:tcPr>
          <w:p w14:paraId="04F9A618" w14:textId="77777777" w:rsidR="004F4389" w:rsidRPr="0096280A" w:rsidRDefault="004F4389">
            <w:pPr>
              <w:keepNext/>
              <w:spacing w:before="0"/>
              <w:jc w:val="center"/>
              <w:rPr>
                <w:bCs/>
              </w:rPr>
              <w:pPrChange w:id="2212" w:author="Gary Sullivan" w:date="2020-12-12T09:54:00Z">
                <w:pPr/>
              </w:pPrChange>
            </w:pPr>
            <w:r w:rsidRPr="0096280A">
              <w:t>0.17%</w:t>
            </w:r>
          </w:p>
        </w:tc>
        <w:tc>
          <w:tcPr>
            <w:tcW w:w="606" w:type="pct"/>
            <w:shd w:val="clear" w:color="000000" w:fill="FCE4D6"/>
            <w:noWrap/>
            <w:tcPrChange w:id="2213" w:author="Gary Sullivan" w:date="2020-12-12T09:53:00Z">
              <w:tcPr>
                <w:tcW w:w="606" w:type="pct"/>
                <w:shd w:val="clear" w:color="000000" w:fill="FCE4D6"/>
                <w:noWrap/>
              </w:tcPr>
            </w:tcPrChange>
          </w:tcPr>
          <w:p w14:paraId="7865A3DB" w14:textId="77777777" w:rsidR="004F4389" w:rsidRPr="0096280A" w:rsidRDefault="004F4389">
            <w:pPr>
              <w:keepNext/>
              <w:spacing w:before="0"/>
              <w:jc w:val="center"/>
              <w:rPr>
                <w:bCs/>
              </w:rPr>
              <w:pPrChange w:id="2214" w:author="Gary Sullivan" w:date="2020-12-12T09:54:00Z">
                <w:pPr/>
              </w:pPrChange>
            </w:pPr>
            <w:r w:rsidRPr="0096280A">
              <w:t>0.08%</w:t>
            </w:r>
          </w:p>
        </w:tc>
        <w:tc>
          <w:tcPr>
            <w:tcW w:w="606" w:type="pct"/>
            <w:shd w:val="clear" w:color="000000" w:fill="FCE4D6"/>
            <w:noWrap/>
            <w:tcPrChange w:id="2215" w:author="Gary Sullivan" w:date="2020-12-12T09:53:00Z">
              <w:tcPr>
                <w:tcW w:w="606" w:type="pct"/>
                <w:shd w:val="clear" w:color="000000" w:fill="FCE4D6"/>
                <w:noWrap/>
              </w:tcPr>
            </w:tcPrChange>
          </w:tcPr>
          <w:p w14:paraId="6E4C1126" w14:textId="77777777" w:rsidR="004F4389" w:rsidRPr="0096280A" w:rsidRDefault="004F4389">
            <w:pPr>
              <w:keepNext/>
              <w:spacing w:before="0"/>
              <w:jc w:val="center"/>
              <w:rPr>
                <w:bCs/>
              </w:rPr>
              <w:pPrChange w:id="2216" w:author="Gary Sullivan" w:date="2020-12-12T09:54:00Z">
                <w:pPr/>
              </w:pPrChange>
            </w:pPr>
            <w:r w:rsidRPr="0096280A">
              <w:t>0.10%</w:t>
            </w:r>
          </w:p>
        </w:tc>
        <w:tc>
          <w:tcPr>
            <w:tcW w:w="606" w:type="pct"/>
            <w:shd w:val="clear" w:color="000000" w:fill="DDEBF7"/>
            <w:noWrap/>
            <w:tcPrChange w:id="2217" w:author="Gary Sullivan" w:date="2020-12-12T09:53:00Z">
              <w:tcPr>
                <w:tcW w:w="606" w:type="pct"/>
                <w:shd w:val="clear" w:color="000000" w:fill="DDEBF7"/>
                <w:noWrap/>
              </w:tcPr>
            </w:tcPrChange>
          </w:tcPr>
          <w:p w14:paraId="773AE419" w14:textId="77777777" w:rsidR="004F4389" w:rsidRPr="0096280A" w:rsidRDefault="004F4389">
            <w:pPr>
              <w:keepNext/>
              <w:spacing w:before="0"/>
              <w:jc w:val="center"/>
              <w:rPr>
                <w:bCs/>
              </w:rPr>
              <w:pPrChange w:id="2218" w:author="Gary Sullivan" w:date="2020-12-12T09:54:00Z">
                <w:pPr/>
              </w:pPrChange>
            </w:pPr>
            <w:r w:rsidRPr="0096280A">
              <w:t>100%</w:t>
            </w:r>
          </w:p>
        </w:tc>
        <w:tc>
          <w:tcPr>
            <w:tcW w:w="607" w:type="pct"/>
            <w:shd w:val="clear" w:color="000000" w:fill="DDEBF7"/>
            <w:noWrap/>
            <w:tcPrChange w:id="2219" w:author="Gary Sullivan" w:date="2020-12-12T09:53:00Z">
              <w:tcPr>
                <w:tcW w:w="607" w:type="pct"/>
                <w:shd w:val="clear" w:color="000000" w:fill="DDEBF7"/>
                <w:noWrap/>
              </w:tcPr>
            </w:tcPrChange>
          </w:tcPr>
          <w:p w14:paraId="294D98AE" w14:textId="77777777" w:rsidR="004F4389" w:rsidRPr="0096280A" w:rsidRDefault="004F4389">
            <w:pPr>
              <w:keepNext/>
              <w:spacing w:before="0"/>
              <w:jc w:val="center"/>
              <w:rPr>
                <w:bCs/>
              </w:rPr>
              <w:pPrChange w:id="2220" w:author="Gary Sullivan" w:date="2020-12-12T09:54:00Z">
                <w:pPr/>
              </w:pPrChange>
            </w:pPr>
            <w:r w:rsidRPr="0096280A">
              <w:t>100%</w:t>
            </w:r>
          </w:p>
        </w:tc>
        <w:tc>
          <w:tcPr>
            <w:tcW w:w="608" w:type="pct"/>
            <w:shd w:val="clear" w:color="000000" w:fill="DDEBF7"/>
            <w:noWrap/>
            <w:tcPrChange w:id="2221" w:author="Gary Sullivan" w:date="2020-12-12T09:53:00Z">
              <w:tcPr>
                <w:tcW w:w="608" w:type="pct"/>
                <w:shd w:val="clear" w:color="000000" w:fill="DDEBF7"/>
                <w:noWrap/>
              </w:tcPr>
            </w:tcPrChange>
          </w:tcPr>
          <w:p w14:paraId="20E71FF5" w14:textId="77777777" w:rsidR="004F4389" w:rsidRPr="0096280A" w:rsidRDefault="004F4389">
            <w:pPr>
              <w:keepNext/>
              <w:spacing w:before="0"/>
              <w:jc w:val="center"/>
              <w:rPr>
                <w:bCs/>
              </w:rPr>
              <w:pPrChange w:id="2222" w:author="Gary Sullivan" w:date="2020-12-12T09:54:00Z">
                <w:pPr/>
              </w:pPrChange>
            </w:pPr>
            <w:r w:rsidRPr="0096280A">
              <w:t>98%</w:t>
            </w:r>
          </w:p>
        </w:tc>
        <w:tc>
          <w:tcPr>
            <w:tcW w:w="608" w:type="pct"/>
            <w:shd w:val="clear" w:color="000000" w:fill="DDEBF7"/>
            <w:noWrap/>
            <w:tcPrChange w:id="2223" w:author="Gary Sullivan" w:date="2020-12-12T09:53:00Z">
              <w:tcPr>
                <w:tcW w:w="608" w:type="pct"/>
                <w:shd w:val="clear" w:color="000000" w:fill="DDEBF7"/>
                <w:noWrap/>
              </w:tcPr>
            </w:tcPrChange>
          </w:tcPr>
          <w:p w14:paraId="5DC1BE30" w14:textId="77777777" w:rsidR="004F4389" w:rsidRPr="0096280A" w:rsidRDefault="004F4389">
            <w:pPr>
              <w:keepNext/>
              <w:spacing w:before="0"/>
              <w:jc w:val="center"/>
              <w:rPr>
                <w:bCs/>
              </w:rPr>
              <w:pPrChange w:id="2224" w:author="Gary Sullivan" w:date="2020-12-12T09:54:00Z">
                <w:pPr/>
              </w:pPrChange>
            </w:pPr>
            <w:r w:rsidRPr="0096280A">
              <w:t>102%</w:t>
            </w:r>
          </w:p>
        </w:tc>
      </w:tr>
      <w:tr w:rsidR="004F4389" w:rsidRPr="0096280A" w14:paraId="3C81BBA8" w14:textId="77777777" w:rsidTr="00EA65FF">
        <w:trPr>
          <w:trHeight w:val="144"/>
          <w:trPrChange w:id="2225" w:author="Gary Sullivan" w:date="2020-12-12T09:53:00Z">
            <w:trPr>
              <w:trHeight w:val="501"/>
            </w:trPr>
          </w:trPrChange>
        </w:trPr>
        <w:tc>
          <w:tcPr>
            <w:tcW w:w="753" w:type="pct"/>
            <w:shd w:val="clear" w:color="auto" w:fill="auto"/>
            <w:noWrap/>
            <w:tcPrChange w:id="2226" w:author="Gary Sullivan" w:date="2020-12-12T09:53:00Z">
              <w:tcPr>
                <w:tcW w:w="753" w:type="pct"/>
                <w:shd w:val="clear" w:color="auto" w:fill="auto"/>
                <w:noWrap/>
              </w:tcPr>
            </w:tcPrChange>
          </w:tcPr>
          <w:p w14:paraId="5514CF11" w14:textId="77777777" w:rsidR="004F4389" w:rsidRPr="0096280A" w:rsidRDefault="004F4389">
            <w:pPr>
              <w:keepNext/>
              <w:spacing w:before="0"/>
              <w:rPr>
                <w:bCs/>
              </w:rPr>
              <w:pPrChange w:id="2227" w:author="Gary Sullivan" w:date="2020-12-12T09:54:00Z">
                <w:pPr/>
              </w:pPrChange>
            </w:pPr>
            <w:r w:rsidRPr="0096280A">
              <w:t>ISP</w:t>
            </w:r>
          </w:p>
        </w:tc>
        <w:tc>
          <w:tcPr>
            <w:tcW w:w="606" w:type="pct"/>
            <w:shd w:val="clear" w:color="000000" w:fill="FCE4D6"/>
            <w:noWrap/>
            <w:tcPrChange w:id="2228" w:author="Gary Sullivan" w:date="2020-12-12T09:53:00Z">
              <w:tcPr>
                <w:tcW w:w="606" w:type="pct"/>
                <w:shd w:val="clear" w:color="000000" w:fill="FCE4D6"/>
                <w:noWrap/>
              </w:tcPr>
            </w:tcPrChange>
          </w:tcPr>
          <w:p w14:paraId="1A589439" w14:textId="77777777" w:rsidR="004F4389" w:rsidRPr="0096280A" w:rsidRDefault="004F4389">
            <w:pPr>
              <w:keepNext/>
              <w:spacing w:before="0"/>
              <w:jc w:val="center"/>
              <w:rPr>
                <w:bCs/>
              </w:rPr>
              <w:pPrChange w:id="2229" w:author="Gary Sullivan" w:date="2020-12-12T09:54:00Z">
                <w:pPr/>
              </w:pPrChange>
            </w:pPr>
            <w:r w:rsidRPr="0096280A">
              <w:t>0.28%</w:t>
            </w:r>
          </w:p>
        </w:tc>
        <w:tc>
          <w:tcPr>
            <w:tcW w:w="606" w:type="pct"/>
            <w:shd w:val="clear" w:color="000000" w:fill="FCE4D6"/>
            <w:noWrap/>
            <w:tcPrChange w:id="2230" w:author="Gary Sullivan" w:date="2020-12-12T09:53:00Z">
              <w:tcPr>
                <w:tcW w:w="606" w:type="pct"/>
                <w:shd w:val="clear" w:color="000000" w:fill="FCE4D6"/>
                <w:noWrap/>
              </w:tcPr>
            </w:tcPrChange>
          </w:tcPr>
          <w:p w14:paraId="533B0867" w14:textId="77777777" w:rsidR="004F4389" w:rsidRPr="0096280A" w:rsidRDefault="004F4389">
            <w:pPr>
              <w:keepNext/>
              <w:spacing w:before="0"/>
              <w:jc w:val="center"/>
              <w:rPr>
                <w:bCs/>
              </w:rPr>
              <w:pPrChange w:id="2231" w:author="Gary Sullivan" w:date="2020-12-12T09:54:00Z">
                <w:pPr/>
              </w:pPrChange>
            </w:pPr>
            <w:r w:rsidRPr="0096280A">
              <w:t>0.29%</w:t>
            </w:r>
          </w:p>
        </w:tc>
        <w:tc>
          <w:tcPr>
            <w:tcW w:w="606" w:type="pct"/>
            <w:shd w:val="clear" w:color="000000" w:fill="FCE4D6"/>
            <w:noWrap/>
            <w:tcPrChange w:id="2232" w:author="Gary Sullivan" w:date="2020-12-12T09:53:00Z">
              <w:tcPr>
                <w:tcW w:w="606" w:type="pct"/>
                <w:shd w:val="clear" w:color="000000" w:fill="FCE4D6"/>
                <w:noWrap/>
              </w:tcPr>
            </w:tcPrChange>
          </w:tcPr>
          <w:p w14:paraId="1ABE2C04" w14:textId="77777777" w:rsidR="004F4389" w:rsidRPr="0096280A" w:rsidRDefault="004F4389">
            <w:pPr>
              <w:keepNext/>
              <w:spacing w:before="0"/>
              <w:jc w:val="center"/>
              <w:rPr>
                <w:bCs/>
              </w:rPr>
              <w:pPrChange w:id="2233" w:author="Gary Sullivan" w:date="2020-12-12T09:54:00Z">
                <w:pPr/>
              </w:pPrChange>
            </w:pPr>
            <w:r w:rsidRPr="0096280A">
              <w:t>0.33%</w:t>
            </w:r>
          </w:p>
        </w:tc>
        <w:tc>
          <w:tcPr>
            <w:tcW w:w="606" w:type="pct"/>
            <w:shd w:val="clear" w:color="000000" w:fill="DDEBF7"/>
            <w:noWrap/>
            <w:tcPrChange w:id="2234" w:author="Gary Sullivan" w:date="2020-12-12T09:53:00Z">
              <w:tcPr>
                <w:tcW w:w="606" w:type="pct"/>
                <w:shd w:val="clear" w:color="000000" w:fill="DDEBF7"/>
                <w:noWrap/>
              </w:tcPr>
            </w:tcPrChange>
          </w:tcPr>
          <w:p w14:paraId="0CAB4BB4" w14:textId="77777777" w:rsidR="004F4389" w:rsidRPr="0096280A" w:rsidRDefault="004F4389">
            <w:pPr>
              <w:keepNext/>
              <w:spacing w:before="0"/>
              <w:jc w:val="center"/>
              <w:rPr>
                <w:bCs/>
              </w:rPr>
              <w:pPrChange w:id="2235" w:author="Gary Sullivan" w:date="2020-12-12T09:54:00Z">
                <w:pPr/>
              </w:pPrChange>
            </w:pPr>
            <w:r w:rsidRPr="0096280A">
              <w:t>96%</w:t>
            </w:r>
          </w:p>
        </w:tc>
        <w:tc>
          <w:tcPr>
            <w:tcW w:w="607" w:type="pct"/>
            <w:shd w:val="clear" w:color="000000" w:fill="DDEBF7"/>
            <w:noWrap/>
            <w:tcPrChange w:id="2236" w:author="Gary Sullivan" w:date="2020-12-12T09:53:00Z">
              <w:tcPr>
                <w:tcW w:w="607" w:type="pct"/>
                <w:shd w:val="clear" w:color="000000" w:fill="DDEBF7"/>
                <w:noWrap/>
              </w:tcPr>
            </w:tcPrChange>
          </w:tcPr>
          <w:p w14:paraId="2283FF5A" w14:textId="77777777" w:rsidR="004F4389" w:rsidRPr="0096280A" w:rsidRDefault="004F4389">
            <w:pPr>
              <w:keepNext/>
              <w:spacing w:before="0"/>
              <w:jc w:val="center"/>
              <w:rPr>
                <w:bCs/>
              </w:rPr>
              <w:pPrChange w:id="2237" w:author="Gary Sullivan" w:date="2020-12-12T09:54:00Z">
                <w:pPr/>
              </w:pPrChange>
            </w:pPr>
            <w:r w:rsidRPr="0096280A">
              <w:t>100%</w:t>
            </w:r>
          </w:p>
        </w:tc>
        <w:tc>
          <w:tcPr>
            <w:tcW w:w="608" w:type="pct"/>
            <w:shd w:val="clear" w:color="000000" w:fill="DDEBF7"/>
            <w:noWrap/>
            <w:tcPrChange w:id="2238" w:author="Gary Sullivan" w:date="2020-12-12T09:53:00Z">
              <w:tcPr>
                <w:tcW w:w="608" w:type="pct"/>
                <w:shd w:val="clear" w:color="000000" w:fill="DDEBF7"/>
                <w:noWrap/>
              </w:tcPr>
            </w:tcPrChange>
          </w:tcPr>
          <w:p w14:paraId="3CE7D3B2" w14:textId="77777777" w:rsidR="004F4389" w:rsidRPr="0096280A" w:rsidRDefault="004F4389">
            <w:pPr>
              <w:keepNext/>
              <w:spacing w:before="0"/>
              <w:jc w:val="center"/>
              <w:rPr>
                <w:bCs/>
              </w:rPr>
              <w:pPrChange w:id="2239" w:author="Gary Sullivan" w:date="2020-12-12T09:54:00Z">
                <w:pPr/>
              </w:pPrChange>
            </w:pPr>
            <w:r w:rsidRPr="0096280A">
              <w:t>95%</w:t>
            </w:r>
          </w:p>
        </w:tc>
        <w:tc>
          <w:tcPr>
            <w:tcW w:w="608" w:type="pct"/>
            <w:shd w:val="clear" w:color="000000" w:fill="DDEBF7"/>
            <w:noWrap/>
            <w:tcPrChange w:id="2240" w:author="Gary Sullivan" w:date="2020-12-12T09:53:00Z">
              <w:tcPr>
                <w:tcW w:w="608" w:type="pct"/>
                <w:shd w:val="clear" w:color="000000" w:fill="DDEBF7"/>
                <w:noWrap/>
              </w:tcPr>
            </w:tcPrChange>
          </w:tcPr>
          <w:p w14:paraId="24B12FC1" w14:textId="77777777" w:rsidR="004F4389" w:rsidRPr="0096280A" w:rsidRDefault="004F4389">
            <w:pPr>
              <w:keepNext/>
              <w:spacing w:before="0"/>
              <w:jc w:val="center"/>
              <w:rPr>
                <w:bCs/>
              </w:rPr>
              <w:pPrChange w:id="2241" w:author="Gary Sullivan" w:date="2020-12-12T09:54:00Z">
                <w:pPr/>
              </w:pPrChange>
            </w:pPr>
            <w:r w:rsidRPr="0096280A">
              <w:t>100%</w:t>
            </w:r>
          </w:p>
        </w:tc>
      </w:tr>
      <w:tr w:rsidR="004F4389" w:rsidRPr="0096280A" w14:paraId="6B1CD5EE" w14:textId="77777777" w:rsidTr="00EA65FF">
        <w:trPr>
          <w:trHeight w:val="144"/>
          <w:trPrChange w:id="2242" w:author="Gary Sullivan" w:date="2020-12-12T09:53:00Z">
            <w:trPr>
              <w:trHeight w:val="501"/>
            </w:trPr>
          </w:trPrChange>
        </w:trPr>
        <w:tc>
          <w:tcPr>
            <w:tcW w:w="753" w:type="pct"/>
            <w:shd w:val="clear" w:color="auto" w:fill="auto"/>
            <w:noWrap/>
            <w:tcPrChange w:id="2243" w:author="Gary Sullivan" w:date="2020-12-12T09:53:00Z">
              <w:tcPr>
                <w:tcW w:w="753" w:type="pct"/>
                <w:shd w:val="clear" w:color="auto" w:fill="auto"/>
                <w:noWrap/>
              </w:tcPr>
            </w:tcPrChange>
          </w:tcPr>
          <w:p w14:paraId="5808ECE1" w14:textId="77777777" w:rsidR="004F4389" w:rsidRPr="0096280A" w:rsidRDefault="004F4389">
            <w:pPr>
              <w:keepNext/>
              <w:spacing w:before="0"/>
              <w:rPr>
                <w:bCs/>
              </w:rPr>
              <w:pPrChange w:id="2244" w:author="Gary Sullivan" w:date="2020-12-12T09:54:00Z">
                <w:pPr/>
              </w:pPrChange>
            </w:pPr>
            <w:r w:rsidRPr="0096280A">
              <w:t>DMVR</w:t>
            </w:r>
          </w:p>
        </w:tc>
        <w:tc>
          <w:tcPr>
            <w:tcW w:w="606" w:type="pct"/>
            <w:shd w:val="clear" w:color="000000" w:fill="FCE4D6"/>
            <w:noWrap/>
            <w:tcPrChange w:id="2245" w:author="Gary Sullivan" w:date="2020-12-12T09:53:00Z">
              <w:tcPr>
                <w:tcW w:w="606" w:type="pct"/>
                <w:shd w:val="clear" w:color="000000" w:fill="FCE4D6"/>
                <w:noWrap/>
              </w:tcPr>
            </w:tcPrChange>
          </w:tcPr>
          <w:p w14:paraId="69744D33" w14:textId="77777777" w:rsidR="004F4389" w:rsidRPr="0096280A" w:rsidRDefault="004F4389">
            <w:pPr>
              <w:keepNext/>
              <w:spacing w:before="0"/>
              <w:jc w:val="center"/>
              <w:rPr>
                <w:bCs/>
              </w:rPr>
              <w:pPrChange w:id="2246" w:author="Gary Sullivan" w:date="2020-12-12T09:54:00Z">
                <w:pPr/>
              </w:pPrChange>
            </w:pPr>
            <w:r w:rsidRPr="0096280A">
              <w:t>0.83%</w:t>
            </w:r>
          </w:p>
        </w:tc>
        <w:tc>
          <w:tcPr>
            <w:tcW w:w="606" w:type="pct"/>
            <w:shd w:val="clear" w:color="000000" w:fill="FCE4D6"/>
            <w:noWrap/>
            <w:tcPrChange w:id="2247" w:author="Gary Sullivan" w:date="2020-12-12T09:53:00Z">
              <w:tcPr>
                <w:tcW w:w="606" w:type="pct"/>
                <w:shd w:val="clear" w:color="000000" w:fill="FCE4D6"/>
                <w:noWrap/>
              </w:tcPr>
            </w:tcPrChange>
          </w:tcPr>
          <w:p w14:paraId="2DC29916" w14:textId="77777777" w:rsidR="004F4389" w:rsidRPr="0096280A" w:rsidRDefault="004F4389">
            <w:pPr>
              <w:keepNext/>
              <w:spacing w:before="0"/>
              <w:jc w:val="center"/>
              <w:rPr>
                <w:bCs/>
              </w:rPr>
              <w:pPrChange w:id="2248" w:author="Gary Sullivan" w:date="2020-12-12T09:54:00Z">
                <w:pPr/>
              </w:pPrChange>
            </w:pPr>
            <w:r w:rsidRPr="0096280A">
              <w:t>1.11%</w:t>
            </w:r>
          </w:p>
        </w:tc>
        <w:tc>
          <w:tcPr>
            <w:tcW w:w="606" w:type="pct"/>
            <w:shd w:val="clear" w:color="000000" w:fill="FCE4D6"/>
            <w:noWrap/>
            <w:tcPrChange w:id="2249" w:author="Gary Sullivan" w:date="2020-12-12T09:53:00Z">
              <w:tcPr>
                <w:tcW w:w="606" w:type="pct"/>
                <w:shd w:val="clear" w:color="000000" w:fill="FCE4D6"/>
                <w:noWrap/>
              </w:tcPr>
            </w:tcPrChange>
          </w:tcPr>
          <w:p w14:paraId="1D77A8A0" w14:textId="77777777" w:rsidR="004F4389" w:rsidRPr="0096280A" w:rsidRDefault="004F4389">
            <w:pPr>
              <w:keepNext/>
              <w:spacing w:before="0"/>
              <w:jc w:val="center"/>
              <w:rPr>
                <w:bCs/>
              </w:rPr>
              <w:pPrChange w:id="2250" w:author="Gary Sullivan" w:date="2020-12-12T09:54:00Z">
                <w:pPr/>
              </w:pPrChange>
            </w:pPr>
            <w:r w:rsidRPr="0096280A">
              <w:t>1.14%</w:t>
            </w:r>
          </w:p>
        </w:tc>
        <w:tc>
          <w:tcPr>
            <w:tcW w:w="606" w:type="pct"/>
            <w:shd w:val="clear" w:color="000000" w:fill="DDEBF7"/>
            <w:noWrap/>
            <w:tcPrChange w:id="2251" w:author="Gary Sullivan" w:date="2020-12-12T09:53:00Z">
              <w:tcPr>
                <w:tcW w:w="606" w:type="pct"/>
                <w:shd w:val="clear" w:color="000000" w:fill="DDEBF7"/>
                <w:noWrap/>
              </w:tcPr>
            </w:tcPrChange>
          </w:tcPr>
          <w:p w14:paraId="128CCE7B" w14:textId="77777777" w:rsidR="004F4389" w:rsidRPr="0096280A" w:rsidRDefault="004F4389">
            <w:pPr>
              <w:keepNext/>
              <w:spacing w:before="0"/>
              <w:jc w:val="center"/>
              <w:rPr>
                <w:bCs/>
              </w:rPr>
              <w:pPrChange w:id="2252" w:author="Gary Sullivan" w:date="2020-12-12T09:54:00Z">
                <w:pPr/>
              </w:pPrChange>
            </w:pPr>
            <w:r w:rsidRPr="0096280A">
              <w:t>99%</w:t>
            </w:r>
          </w:p>
        </w:tc>
        <w:tc>
          <w:tcPr>
            <w:tcW w:w="607" w:type="pct"/>
            <w:shd w:val="clear" w:color="000000" w:fill="DDEBF7"/>
            <w:noWrap/>
            <w:tcPrChange w:id="2253" w:author="Gary Sullivan" w:date="2020-12-12T09:53:00Z">
              <w:tcPr>
                <w:tcW w:w="607" w:type="pct"/>
                <w:shd w:val="clear" w:color="000000" w:fill="DDEBF7"/>
                <w:noWrap/>
              </w:tcPr>
            </w:tcPrChange>
          </w:tcPr>
          <w:p w14:paraId="3ED9FBAE" w14:textId="77777777" w:rsidR="004F4389" w:rsidRPr="0096280A" w:rsidRDefault="004F4389">
            <w:pPr>
              <w:keepNext/>
              <w:spacing w:before="0"/>
              <w:jc w:val="center"/>
              <w:rPr>
                <w:bCs/>
              </w:rPr>
              <w:pPrChange w:id="2254" w:author="Gary Sullivan" w:date="2020-12-12T09:54:00Z">
                <w:pPr/>
              </w:pPrChange>
            </w:pPr>
            <w:r w:rsidRPr="0096280A">
              <w:t>97%</w:t>
            </w:r>
          </w:p>
        </w:tc>
        <w:tc>
          <w:tcPr>
            <w:tcW w:w="608" w:type="pct"/>
            <w:shd w:val="clear" w:color="000000" w:fill="DDEBF7"/>
            <w:noWrap/>
            <w:tcPrChange w:id="2255" w:author="Gary Sullivan" w:date="2020-12-12T09:53:00Z">
              <w:tcPr>
                <w:tcW w:w="608" w:type="pct"/>
                <w:shd w:val="clear" w:color="000000" w:fill="DDEBF7"/>
                <w:noWrap/>
              </w:tcPr>
            </w:tcPrChange>
          </w:tcPr>
          <w:p w14:paraId="4B99287D" w14:textId="77777777" w:rsidR="004F4389" w:rsidRPr="0096280A" w:rsidRDefault="004F4389">
            <w:pPr>
              <w:keepNext/>
              <w:spacing w:before="0"/>
              <w:jc w:val="center"/>
              <w:rPr>
                <w:bCs/>
              </w:rPr>
              <w:pPrChange w:id="2256" w:author="Gary Sullivan" w:date="2020-12-12T09:54:00Z">
                <w:pPr/>
              </w:pPrChange>
            </w:pPr>
            <w:r w:rsidRPr="0096280A">
              <w:t>100%</w:t>
            </w:r>
          </w:p>
        </w:tc>
        <w:tc>
          <w:tcPr>
            <w:tcW w:w="608" w:type="pct"/>
            <w:shd w:val="clear" w:color="000000" w:fill="DDEBF7"/>
            <w:noWrap/>
            <w:tcPrChange w:id="2257" w:author="Gary Sullivan" w:date="2020-12-12T09:53:00Z">
              <w:tcPr>
                <w:tcW w:w="608" w:type="pct"/>
                <w:shd w:val="clear" w:color="000000" w:fill="DDEBF7"/>
                <w:noWrap/>
              </w:tcPr>
            </w:tcPrChange>
          </w:tcPr>
          <w:p w14:paraId="4DB31AED" w14:textId="77777777" w:rsidR="004F4389" w:rsidRPr="0096280A" w:rsidRDefault="004F4389">
            <w:pPr>
              <w:keepNext/>
              <w:spacing w:before="0"/>
              <w:jc w:val="center"/>
              <w:rPr>
                <w:bCs/>
              </w:rPr>
              <w:pPrChange w:id="2258" w:author="Gary Sullivan" w:date="2020-12-12T09:54:00Z">
                <w:pPr/>
              </w:pPrChange>
            </w:pPr>
            <w:r w:rsidRPr="0096280A">
              <w:t>96%</w:t>
            </w:r>
          </w:p>
        </w:tc>
      </w:tr>
      <w:tr w:rsidR="004F4389" w:rsidRPr="0096280A" w14:paraId="459222A1" w14:textId="77777777" w:rsidTr="00EA65FF">
        <w:trPr>
          <w:trHeight w:val="144"/>
          <w:trPrChange w:id="2259" w:author="Gary Sullivan" w:date="2020-12-12T09:53:00Z">
            <w:trPr>
              <w:trHeight w:val="501"/>
            </w:trPr>
          </w:trPrChange>
        </w:trPr>
        <w:tc>
          <w:tcPr>
            <w:tcW w:w="753" w:type="pct"/>
            <w:shd w:val="clear" w:color="auto" w:fill="auto"/>
            <w:noWrap/>
            <w:tcPrChange w:id="2260" w:author="Gary Sullivan" w:date="2020-12-12T09:53:00Z">
              <w:tcPr>
                <w:tcW w:w="753" w:type="pct"/>
                <w:shd w:val="clear" w:color="auto" w:fill="auto"/>
                <w:noWrap/>
              </w:tcPr>
            </w:tcPrChange>
          </w:tcPr>
          <w:p w14:paraId="4C47F183" w14:textId="77777777" w:rsidR="004F4389" w:rsidRPr="0096280A" w:rsidRDefault="004F4389">
            <w:pPr>
              <w:keepNext/>
              <w:spacing w:before="0"/>
              <w:rPr>
                <w:bCs/>
              </w:rPr>
              <w:pPrChange w:id="2261" w:author="Gary Sullivan" w:date="2020-12-12T09:54:00Z">
                <w:pPr/>
              </w:pPrChange>
            </w:pPr>
            <w:r w:rsidRPr="0096280A">
              <w:t>SBT</w:t>
            </w:r>
          </w:p>
        </w:tc>
        <w:tc>
          <w:tcPr>
            <w:tcW w:w="606" w:type="pct"/>
            <w:shd w:val="clear" w:color="000000" w:fill="FCE4D6"/>
            <w:noWrap/>
            <w:tcPrChange w:id="2262" w:author="Gary Sullivan" w:date="2020-12-12T09:53:00Z">
              <w:tcPr>
                <w:tcW w:w="606" w:type="pct"/>
                <w:shd w:val="clear" w:color="000000" w:fill="FCE4D6"/>
                <w:noWrap/>
              </w:tcPr>
            </w:tcPrChange>
          </w:tcPr>
          <w:p w14:paraId="7F0917B6" w14:textId="77777777" w:rsidR="004F4389" w:rsidRPr="0096280A" w:rsidRDefault="004F4389">
            <w:pPr>
              <w:keepNext/>
              <w:spacing w:before="0"/>
              <w:jc w:val="center"/>
              <w:rPr>
                <w:bCs/>
              </w:rPr>
              <w:pPrChange w:id="2263" w:author="Gary Sullivan" w:date="2020-12-12T09:54:00Z">
                <w:pPr/>
              </w:pPrChange>
            </w:pPr>
            <w:r w:rsidRPr="0096280A">
              <w:t>0.41%</w:t>
            </w:r>
          </w:p>
        </w:tc>
        <w:tc>
          <w:tcPr>
            <w:tcW w:w="606" w:type="pct"/>
            <w:shd w:val="clear" w:color="000000" w:fill="FCE4D6"/>
            <w:noWrap/>
            <w:tcPrChange w:id="2264" w:author="Gary Sullivan" w:date="2020-12-12T09:53:00Z">
              <w:tcPr>
                <w:tcW w:w="606" w:type="pct"/>
                <w:shd w:val="clear" w:color="000000" w:fill="FCE4D6"/>
                <w:noWrap/>
              </w:tcPr>
            </w:tcPrChange>
          </w:tcPr>
          <w:p w14:paraId="1ADF9B41" w14:textId="432716DF" w:rsidR="004F4389" w:rsidRPr="0096280A" w:rsidRDefault="004F4389">
            <w:pPr>
              <w:keepNext/>
              <w:spacing w:before="0"/>
              <w:jc w:val="center"/>
              <w:rPr>
                <w:bCs/>
              </w:rPr>
              <w:pPrChange w:id="2265" w:author="Gary Sullivan" w:date="2020-12-12T09:54:00Z">
                <w:pPr/>
              </w:pPrChange>
            </w:pPr>
            <w:del w:id="2266" w:author="Gary Sullivan" w:date="2020-12-12T08:19:00Z">
              <w:r w:rsidRPr="0096280A" w:rsidDel="001D5DF2">
                <w:delText>-0</w:delText>
              </w:r>
            </w:del>
            <w:ins w:id="2267" w:author="Gary Sullivan" w:date="2020-12-12T08:19:00Z">
              <w:r w:rsidR="001D5DF2">
                <w:t>−0</w:t>
              </w:r>
            </w:ins>
            <w:r w:rsidRPr="0096280A">
              <w:t>.03%</w:t>
            </w:r>
          </w:p>
        </w:tc>
        <w:tc>
          <w:tcPr>
            <w:tcW w:w="606" w:type="pct"/>
            <w:shd w:val="clear" w:color="000000" w:fill="FCE4D6"/>
            <w:noWrap/>
            <w:tcPrChange w:id="2268" w:author="Gary Sullivan" w:date="2020-12-12T09:53:00Z">
              <w:tcPr>
                <w:tcW w:w="606" w:type="pct"/>
                <w:shd w:val="clear" w:color="000000" w:fill="FCE4D6"/>
                <w:noWrap/>
              </w:tcPr>
            </w:tcPrChange>
          </w:tcPr>
          <w:p w14:paraId="0F53C317" w14:textId="5978260E" w:rsidR="004F4389" w:rsidRPr="0096280A" w:rsidRDefault="004F4389">
            <w:pPr>
              <w:keepNext/>
              <w:spacing w:before="0"/>
              <w:jc w:val="center"/>
              <w:rPr>
                <w:bCs/>
              </w:rPr>
              <w:pPrChange w:id="2269" w:author="Gary Sullivan" w:date="2020-12-12T09:54:00Z">
                <w:pPr/>
              </w:pPrChange>
            </w:pPr>
            <w:del w:id="2270" w:author="Gary Sullivan" w:date="2020-12-12T08:19:00Z">
              <w:r w:rsidRPr="0096280A" w:rsidDel="001D5DF2">
                <w:delText>-0</w:delText>
              </w:r>
            </w:del>
            <w:ins w:id="2271" w:author="Gary Sullivan" w:date="2020-12-12T08:19:00Z">
              <w:r w:rsidR="001D5DF2">
                <w:t>−0</w:t>
              </w:r>
            </w:ins>
            <w:r w:rsidRPr="0096280A">
              <w:t>.02%</w:t>
            </w:r>
          </w:p>
        </w:tc>
        <w:tc>
          <w:tcPr>
            <w:tcW w:w="606" w:type="pct"/>
            <w:shd w:val="clear" w:color="000000" w:fill="DDEBF7"/>
            <w:noWrap/>
            <w:tcPrChange w:id="2272" w:author="Gary Sullivan" w:date="2020-12-12T09:53:00Z">
              <w:tcPr>
                <w:tcW w:w="606" w:type="pct"/>
                <w:shd w:val="clear" w:color="000000" w:fill="DDEBF7"/>
                <w:noWrap/>
              </w:tcPr>
            </w:tcPrChange>
          </w:tcPr>
          <w:p w14:paraId="1B6FFEDB" w14:textId="77777777" w:rsidR="004F4389" w:rsidRPr="0096280A" w:rsidRDefault="004F4389">
            <w:pPr>
              <w:keepNext/>
              <w:spacing w:before="0"/>
              <w:jc w:val="center"/>
              <w:rPr>
                <w:bCs/>
              </w:rPr>
              <w:pPrChange w:id="2273" w:author="Gary Sullivan" w:date="2020-12-12T09:54:00Z">
                <w:pPr/>
              </w:pPrChange>
            </w:pPr>
            <w:r w:rsidRPr="0096280A">
              <w:t>94%</w:t>
            </w:r>
          </w:p>
        </w:tc>
        <w:tc>
          <w:tcPr>
            <w:tcW w:w="607" w:type="pct"/>
            <w:shd w:val="clear" w:color="000000" w:fill="DDEBF7"/>
            <w:noWrap/>
            <w:tcPrChange w:id="2274" w:author="Gary Sullivan" w:date="2020-12-12T09:53:00Z">
              <w:tcPr>
                <w:tcW w:w="607" w:type="pct"/>
                <w:shd w:val="clear" w:color="000000" w:fill="DDEBF7"/>
                <w:noWrap/>
              </w:tcPr>
            </w:tcPrChange>
          </w:tcPr>
          <w:p w14:paraId="3290E58F" w14:textId="77777777" w:rsidR="004F4389" w:rsidRPr="0096280A" w:rsidRDefault="004F4389">
            <w:pPr>
              <w:keepNext/>
              <w:spacing w:before="0"/>
              <w:jc w:val="center"/>
              <w:rPr>
                <w:bCs/>
              </w:rPr>
              <w:pPrChange w:id="2275" w:author="Gary Sullivan" w:date="2020-12-12T09:54:00Z">
                <w:pPr/>
              </w:pPrChange>
            </w:pPr>
            <w:r w:rsidRPr="0096280A">
              <w:t>99%</w:t>
            </w:r>
          </w:p>
        </w:tc>
        <w:tc>
          <w:tcPr>
            <w:tcW w:w="608" w:type="pct"/>
            <w:shd w:val="clear" w:color="000000" w:fill="DDEBF7"/>
            <w:noWrap/>
            <w:tcPrChange w:id="2276" w:author="Gary Sullivan" w:date="2020-12-12T09:53:00Z">
              <w:tcPr>
                <w:tcW w:w="608" w:type="pct"/>
                <w:shd w:val="clear" w:color="000000" w:fill="DDEBF7"/>
                <w:noWrap/>
              </w:tcPr>
            </w:tcPrChange>
          </w:tcPr>
          <w:p w14:paraId="7BC37C28" w14:textId="77777777" w:rsidR="004F4389" w:rsidRPr="0096280A" w:rsidRDefault="004F4389">
            <w:pPr>
              <w:keepNext/>
              <w:spacing w:before="0"/>
              <w:jc w:val="center"/>
              <w:rPr>
                <w:bCs/>
              </w:rPr>
              <w:pPrChange w:id="2277" w:author="Gary Sullivan" w:date="2020-12-12T09:54:00Z">
                <w:pPr/>
              </w:pPrChange>
            </w:pPr>
            <w:r w:rsidRPr="0096280A">
              <w:t>94%</w:t>
            </w:r>
          </w:p>
        </w:tc>
        <w:tc>
          <w:tcPr>
            <w:tcW w:w="608" w:type="pct"/>
            <w:shd w:val="clear" w:color="000000" w:fill="DDEBF7"/>
            <w:noWrap/>
            <w:tcPrChange w:id="2278" w:author="Gary Sullivan" w:date="2020-12-12T09:53:00Z">
              <w:tcPr>
                <w:tcW w:w="608" w:type="pct"/>
                <w:shd w:val="clear" w:color="000000" w:fill="DDEBF7"/>
                <w:noWrap/>
              </w:tcPr>
            </w:tcPrChange>
          </w:tcPr>
          <w:p w14:paraId="157F093D" w14:textId="77777777" w:rsidR="004F4389" w:rsidRPr="0096280A" w:rsidRDefault="004F4389">
            <w:pPr>
              <w:keepNext/>
              <w:spacing w:before="0"/>
              <w:jc w:val="center"/>
              <w:rPr>
                <w:bCs/>
              </w:rPr>
              <w:pPrChange w:id="2279" w:author="Gary Sullivan" w:date="2020-12-12T09:54:00Z">
                <w:pPr/>
              </w:pPrChange>
            </w:pPr>
            <w:r w:rsidRPr="0096280A">
              <w:t>99%</w:t>
            </w:r>
          </w:p>
        </w:tc>
      </w:tr>
      <w:tr w:rsidR="004F4389" w:rsidRPr="0096280A" w14:paraId="23009EB5" w14:textId="77777777" w:rsidTr="00EA65FF">
        <w:trPr>
          <w:trHeight w:val="144"/>
          <w:trPrChange w:id="2280" w:author="Gary Sullivan" w:date="2020-12-12T09:53:00Z">
            <w:trPr>
              <w:trHeight w:val="501"/>
            </w:trPr>
          </w:trPrChange>
        </w:trPr>
        <w:tc>
          <w:tcPr>
            <w:tcW w:w="753" w:type="pct"/>
            <w:shd w:val="clear" w:color="auto" w:fill="auto"/>
            <w:noWrap/>
            <w:tcPrChange w:id="2281" w:author="Gary Sullivan" w:date="2020-12-12T09:53:00Z">
              <w:tcPr>
                <w:tcW w:w="753" w:type="pct"/>
                <w:shd w:val="clear" w:color="auto" w:fill="auto"/>
                <w:noWrap/>
              </w:tcPr>
            </w:tcPrChange>
          </w:tcPr>
          <w:p w14:paraId="1247608B" w14:textId="77777777" w:rsidR="004F4389" w:rsidRPr="0096280A" w:rsidRDefault="004F4389">
            <w:pPr>
              <w:keepNext/>
              <w:spacing w:before="0"/>
              <w:rPr>
                <w:bCs/>
              </w:rPr>
              <w:pPrChange w:id="2282" w:author="Gary Sullivan" w:date="2020-12-12T09:54:00Z">
                <w:pPr/>
              </w:pPrChange>
            </w:pPr>
            <w:r w:rsidRPr="0096280A">
              <w:t>LMCS</w:t>
            </w:r>
          </w:p>
        </w:tc>
        <w:tc>
          <w:tcPr>
            <w:tcW w:w="606" w:type="pct"/>
            <w:shd w:val="clear" w:color="000000" w:fill="FCE4D6"/>
            <w:noWrap/>
            <w:tcPrChange w:id="2283" w:author="Gary Sullivan" w:date="2020-12-12T09:53:00Z">
              <w:tcPr>
                <w:tcW w:w="606" w:type="pct"/>
                <w:shd w:val="clear" w:color="000000" w:fill="FCE4D6"/>
                <w:noWrap/>
              </w:tcPr>
            </w:tcPrChange>
          </w:tcPr>
          <w:p w14:paraId="574F771B" w14:textId="77777777" w:rsidR="004F4389" w:rsidRPr="0096280A" w:rsidRDefault="004F4389">
            <w:pPr>
              <w:keepNext/>
              <w:spacing w:before="0"/>
              <w:jc w:val="center"/>
              <w:rPr>
                <w:bCs/>
              </w:rPr>
              <w:pPrChange w:id="2284" w:author="Gary Sullivan" w:date="2020-12-12T09:54:00Z">
                <w:pPr/>
              </w:pPrChange>
            </w:pPr>
            <w:r w:rsidRPr="0096280A">
              <w:t>1.38%</w:t>
            </w:r>
          </w:p>
        </w:tc>
        <w:tc>
          <w:tcPr>
            <w:tcW w:w="606" w:type="pct"/>
            <w:shd w:val="clear" w:color="000000" w:fill="FCE4D6"/>
            <w:noWrap/>
            <w:tcPrChange w:id="2285" w:author="Gary Sullivan" w:date="2020-12-12T09:53:00Z">
              <w:tcPr>
                <w:tcW w:w="606" w:type="pct"/>
                <w:shd w:val="clear" w:color="000000" w:fill="FCE4D6"/>
                <w:noWrap/>
              </w:tcPr>
            </w:tcPrChange>
          </w:tcPr>
          <w:p w14:paraId="1E993302" w14:textId="77777777" w:rsidR="004F4389" w:rsidRPr="0096280A" w:rsidRDefault="004F4389">
            <w:pPr>
              <w:keepNext/>
              <w:spacing w:before="0"/>
              <w:jc w:val="center"/>
              <w:rPr>
                <w:bCs/>
              </w:rPr>
              <w:pPrChange w:id="2286" w:author="Gary Sullivan" w:date="2020-12-12T09:54:00Z">
                <w:pPr/>
              </w:pPrChange>
            </w:pPr>
            <w:r w:rsidRPr="0096280A">
              <w:t>1.14%</w:t>
            </w:r>
          </w:p>
        </w:tc>
        <w:tc>
          <w:tcPr>
            <w:tcW w:w="606" w:type="pct"/>
            <w:shd w:val="clear" w:color="000000" w:fill="FCE4D6"/>
            <w:noWrap/>
            <w:tcPrChange w:id="2287" w:author="Gary Sullivan" w:date="2020-12-12T09:53:00Z">
              <w:tcPr>
                <w:tcW w:w="606" w:type="pct"/>
                <w:shd w:val="clear" w:color="000000" w:fill="FCE4D6"/>
                <w:noWrap/>
              </w:tcPr>
            </w:tcPrChange>
          </w:tcPr>
          <w:p w14:paraId="7646924A" w14:textId="77777777" w:rsidR="004F4389" w:rsidRPr="0096280A" w:rsidRDefault="004F4389">
            <w:pPr>
              <w:keepNext/>
              <w:spacing w:before="0"/>
              <w:jc w:val="center"/>
              <w:rPr>
                <w:bCs/>
              </w:rPr>
              <w:pPrChange w:id="2288" w:author="Gary Sullivan" w:date="2020-12-12T09:54:00Z">
                <w:pPr/>
              </w:pPrChange>
            </w:pPr>
            <w:r w:rsidRPr="0096280A">
              <w:t>0.99%</w:t>
            </w:r>
          </w:p>
        </w:tc>
        <w:tc>
          <w:tcPr>
            <w:tcW w:w="606" w:type="pct"/>
            <w:shd w:val="clear" w:color="000000" w:fill="DDEBF7"/>
            <w:noWrap/>
            <w:tcPrChange w:id="2289" w:author="Gary Sullivan" w:date="2020-12-12T09:53:00Z">
              <w:tcPr>
                <w:tcW w:w="606" w:type="pct"/>
                <w:shd w:val="clear" w:color="000000" w:fill="DDEBF7"/>
                <w:noWrap/>
              </w:tcPr>
            </w:tcPrChange>
          </w:tcPr>
          <w:p w14:paraId="0C67146D" w14:textId="77777777" w:rsidR="004F4389" w:rsidRPr="0096280A" w:rsidRDefault="004F4389">
            <w:pPr>
              <w:keepNext/>
              <w:spacing w:before="0"/>
              <w:jc w:val="center"/>
              <w:rPr>
                <w:bCs/>
              </w:rPr>
              <w:pPrChange w:id="2290" w:author="Gary Sullivan" w:date="2020-12-12T09:54:00Z">
                <w:pPr/>
              </w:pPrChange>
            </w:pPr>
            <w:r w:rsidRPr="0096280A">
              <w:t>95%</w:t>
            </w:r>
          </w:p>
        </w:tc>
        <w:tc>
          <w:tcPr>
            <w:tcW w:w="607" w:type="pct"/>
            <w:shd w:val="clear" w:color="000000" w:fill="DDEBF7"/>
            <w:noWrap/>
            <w:tcPrChange w:id="2291" w:author="Gary Sullivan" w:date="2020-12-12T09:53:00Z">
              <w:tcPr>
                <w:tcW w:w="607" w:type="pct"/>
                <w:shd w:val="clear" w:color="000000" w:fill="DDEBF7"/>
                <w:noWrap/>
              </w:tcPr>
            </w:tcPrChange>
          </w:tcPr>
          <w:p w14:paraId="698750AB" w14:textId="77777777" w:rsidR="004F4389" w:rsidRPr="0096280A" w:rsidRDefault="004F4389">
            <w:pPr>
              <w:keepNext/>
              <w:spacing w:before="0"/>
              <w:jc w:val="center"/>
              <w:rPr>
                <w:bCs/>
              </w:rPr>
              <w:pPrChange w:id="2292" w:author="Gary Sullivan" w:date="2020-12-12T09:54:00Z">
                <w:pPr/>
              </w:pPrChange>
            </w:pPr>
            <w:r w:rsidRPr="0096280A">
              <w:t>97%</w:t>
            </w:r>
          </w:p>
        </w:tc>
        <w:tc>
          <w:tcPr>
            <w:tcW w:w="608" w:type="pct"/>
            <w:shd w:val="clear" w:color="000000" w:fill="DDEBF7"/>
            <w:noWrap/>
            <w:tcPrChange w:id="2293" w:author="Gary Sullivan" w:date="2020-12-12T09:53:00Z">
              <w:tcPr>
                <w:tcW w:w="608" w:type="pct"/>
                <w:shd w:val="clear" w:color="000000" w:fill="DDEBF7"/>
                <w:noWrap/>
              </w:tcPr>
            </w:tcPrChange>
          </w:tcPr>
          <w:p w14:paraId="072E9D5F" w14:textId="77777777" w:rsidR="004F4389" w:rsidRPr="0096280A" w:rsidRDefault="004F4389">
            <w:pPr>
              <w:keepNext/>
              <w:spacing w:before="0"/>
              <w:jc w:val="center"/>
              <w:rPr>
                <w:bCs/>
              </w:rPr>
              <w:pPrChange w:id="2294" w:author="Gary Sullivan" w:date="2020-12-12T09:54:00Z">
                <w:pPr/>
              </w:pPrChange>
            </w:pPr>
            <w:r w:rsidRPr="0096280A">
              <w:t>93%</w:t>
            </w:r>
          </w:p>
        </w:tc>
        <w:tc>
          <w:tcPr>
            <w:tcW w:w="608" w:type="pct"/>
            <w:shd w:val="clear" w:color="000000" w:fill="DDEBF7"/>
            <w:noWrap/>
            <w:tcPrChange w:id="2295" w:author="Gary Sullivan" w:date="2020-12-12T09:53:00Z">
              <w:tcPr>
                <w:tcW w:w="608" w:type="pct"/>
                <w:shd w:val="clear" w:color="000000" w:fill="DDEBF7"/>
                <w:noWrap/>
              </w:tcPr>
            </w:tcPrChange>
          </w:tcPr>
          <w:p w14:paraId="2257F28C" w14:textId="77777777" w:rsidR="004F4389" w:rsidRPr="0096280A" w:rsidRDefault="004F4389">
            <w:pPr>
              <w:keepNext/>
              <w:spacing w:before="0"/>
              <w:jc w:val="center"/>
              <w:rPr>
                <w:bCs/>
              </w:rPr>
              <w:pPrChange w:id="2296" w:author="Gary Sullivan" w:date="2020-12-12T09:54:00Z">
                <w:pPr/>
              </w:pPrChange>
            </w:pPr>
            <w:r w:rsidRPr="0096280A">
              <w:t>98%</w:t>
            </w:r>
          </w:p>
        </w:tc>
      </w:tr>
      <w:tr w:rsidR="004F4389" w:rsidRPr="0096280A" w14:paraId="7A08AB13" w14:textId="77777777" w:rsidTr="00EA65FF">
        <w:trPr>
          <w:trHeight w:val="144"/>
          <w:trPrChange w:id="2297" w:author="Gary Sullivan" w:date="2020-12-12T09:53:00Z">
            <w:trPr>
              <w:trHeight w:val="501"/>
            </w:trPr>
          </w:trPrChange>
        </w:trPr>
        <w:tc>
          <w:tcPr>
            <w:tcW w:w="753" w:type="pct"/>
            <w:shd w:val="clear" w:color="auto" w:fill="auto"/>
            <w:noWrap/>
            <w:tcPrChange w:id="2298" w:author="Gary Sullivan" w:date="2020-12-12T09:53:00Z">
              <w:tcPr>
                <w:tcW w:w="753" w:type="pct"/>
                <w:shd w:val="clear" w:color="auto" w:fill="auto"/>
                <w:noWrap/>
              </w:tcPr>
            </w:tcPrChange>
          </w:tcPr>
          <w:p w14:paraId="69D541EB" w14:textId="77777777" w:rsidR="004F4389" w:rsidRPr="0096280A" w:rsidRDefault="004F4389">
            <w:pPr>
              <w:keepNext/>
              <w:spacing w:before="0"/>
              <w:rPr>
                <w:bCs/>
              </w:rPr>
              <w:pPrChange w:id="2299" w:author="Gary Sullivan" w:date="2020-12-12T09:54:00Z">
                <w:pPr/>
              </w:pPrChange>
            </w:pPr>
            <w:r w:rsidRPr="0096280A">
              <w:t>SMVD</w:t>
            </w:r>
          </w:p>
        </w:tc>
        <w:tc>
          <w:tcPr>
            <w:tcW w:w="606" w:type="pct"/>
            <w:shd w:val="clear" w:color="000000" w:fill="FCE4D6"/>
            <w:noWrap/>
            <w:tcPrChange w:id="2300" w:author="Gary Sullivan" w:date="2020-12-12T09:53:00Z">
              <w:tcPr>
                <w:tcW w:w="606" w:type="pct"/>
                <w:shd w:val="clear" w:color="000000" w:fill="FCE4D6"/>
                <w:noWrap/>
              </w:tcPr>
            </w:tcPrChange>
          </w:tcPr>
          <w:p w14:paraId="354ECF1B" w14:textId="77777777" w:rsidR="004F4389" w:rsidRPr="0096280A" w:rsidRDefault="004F4389">
            <w:pPr>
              <w:keepNext/>
              <w:spacing w:before="0"/>
              <w:jc w:val="center"/>
              <w:rPr>
                <w:bCs/>
              </w:rPr>
              <w:pPrChange w:id="2301" w:author="Gary Sullivan" w:date="2020-12-12T09:54:00Z">
                <w:pPr/>
              </w:pPrChange>
            </w:pPr>
            <w:r w:rsidRPr="0096280A">
              <w:t>0.25%</w:t>
            </w:r>
          </w:p>
        </w:tc>
        <w:tc>
          <w:tcPr>
            <w:tcW w:w="606" w:type="pct"/>
            <w:shd w:val="clear" w:color="000000" w:fill="FCE4D6"/>
            <w:noWrap/>
            <w:tcPrChange w:id="2302" w:author="Gary Sullivan" w:date="2020-12-12T09:53:00Z">
              <w:tcPr>
                <w:tcW w:w="606" w:type="pct"/>
                <w:shd w:val="clear" w:color="000000" w:fill="FCE4D6"/>
                <w:noWrap/>
              </w:tcPr>
            </w:tcPrChange>
          </w:tcPr>
          <w:p w14:paraId="2B6C0684" w14:textId="77777777" w:rsidR="004F4389" w:rsidRPr="0096280A" w:rsidRDefault="004F4389">
            <w:pPr>
              <w:keepNext/>
              <w:spacing w:before="0"/>
              <w:jc w:val="center"/>
              <w:rPr>
                <w:bCs/>
              </w:rPr>
              <w:pPrChange w:id="2303" w:author="Gary Sullivan" w:date="2020-12-12T09:54:00Z">
                <w:pPr/>
              </w:pPrChange>
            </w:pPr>
            <w:r w:rsidRPr="0096280A">
              <w:t>0.23%</w:t>
            </w:r>
          </w:p>
        </w:tc>
        <w:tc>
          <w:tcPr>
            <w:tcW w:w="606" w:type="pct"/>
            <w:shd w:val="clear" w:color="000000" w:fill="FCE4D6"/>
            <w:noWrap/>
            <w:tcPrChange w:id="2304" w:author="Gary Sullivan" w:date="2020-12-12T09:53:00Z">
              <w:tcPr>
                <w:tcW w:w="606" w:type="pct"/>
                <w:shd w:val="clear" w:color="000000" w:fill="FCE4D6"/>
                <w:noWrap/>
              </w:tcPr>
            </w:tcPrChange>
          </w:tcPr>
          <w:p w14:paraId="6A42C945" w14:textId="77777777" w:rsidR="004F4389" w:rsidRPr="0096280A" w:rsidRDefault="004F4389">
            <w:pPr>
              <w:keepNext/>
              <w:spacing w:before="0"/>
              <w:jc w:val="center"/>
              <w:rPr>
                <w:bCs/>
              </w:rPr>
              <w:pPrChange w:id="2305" w:author="Gary Sullivan" w:date="2020-12-12T09:54:00Z">
                <w:pPr/>
              </w:pPrChange>
            </w:pPr>
            <w:r w:rsidRPr="0096280A">
              <w:t>0.23%</w:t>
            </w:r>
          </w:p>
        </w:tc>
        <w:tc>
          <w:tcPr>
            <w:tcW w:w="606" w:type="pct"/>
            <w:shd w:val="clear" w:color="000000" w:fill="DDEBF7"/>
            <w:noWrap/>
            <w:tcPrChange w:id="2306" w:author="Gary Sullivan" w:date="2020-12-12T09:53:00Z">
              <w:tcPr>
                <w:tcW w:w="606" w:type="pct"/>
                <w:shd w:val="clear" w:color="000000" w:fill="DDEBF7"/>
                <w:noWrap/>
              </w:tcPr>
            </w:tcPrChange>
          </w:tcPr>
          <w:p w14:paraId="1F305BAC" w14:textId="77777777" w:rsidR="004F4389" w:rsidRPr="0096280A" w:rsidRDefault="004F4389">
            <w:pPr>
              <w:keepNext/>
              <w:spacing w:before="0"/>
              <w:jc w:val="center"/>
              <w:rPr>
                <w:bCs/>
              </w:rPr>
              <w:pPrChange w:id="2307" w:author="Gary Sullivan" w:date="2020-12-12T09:54:00Z">
                <w:pPr/>
              </w:pPrChange>
            </w:pPr>
            <w:r w:rsidRPr="0096280A">
              <w:t>97%</w:t>
            </w:r>
          </w:p>
        </w:tc>
        <w:tc>
          <w:tcPr>
            <w:tcW w:w="607" w:type="pct"/>
            <w:shd w:val="clear" w:color="000000" w:fill="DDEBF7"/>
            <w:noWrap/>
            <w:tcPrChange w:id="2308" w:author="Gary Sullivan" w:date="2020-12-12T09:53:00Z">
              <w:tcPr>
                <w:tcW w:w="607" w:type="pct"/>
                <w:shd w:val="clear" w:color="000000" w:fill="DDEBF7"/>
                <w:noWrap/>
              </w:tcPr>
            </w:tcPrChange>
          </w:tcPr>
          <w:p w14:paraId="1D3995C6" w14:textId="77777777" w:rsidR="004F4389" w:rsidRPr="0096280A" w:rsidRDefault="004F4389">
            <w:pPr>
              <w:keepNext/>
              <w:spacing w:before="0"/>
              <w:jc w:val="center"/>
              <w:rPr>
                <w:bCs/>
              </w:rPr>
              <w:pPrChange w:id="2309" w:author="Gary Sullivan" w:date="2020-12-12T09:54:00Z">
                <w:pPr/>
              </w:pPrChange>
            </w:pPr>
            <w:r w:rsidRPr="0096280A">
              <w:t>102%</w:t>
            </w:r>
          </w:p>
        </w:tc>
        <w:tc>
          <w:tcPr>
            <w:tcW w:w="608" w:type="pct"/>
            <w:shd w:val="clear" w:color="000000" w:fill="DDEBF7"/>
            <w:noWrap/>
            <w:tcPrChange w:id="2310" w:author="Gary Sullivan" w:date="2020-12-12T09:53:00Z">
              <w:tcPr>
                <w:tcW w:w="608" w:type="pct"/>
                <w:shd w:val="clear" w:color="000000" w:fill="DDEBF7"/>
                <w:noWrap/>
              </w:tcPr>
            </w:tcPrChange>
          </w:tcPr>
          <w:p w14:paraId="4533A0ED" w14:textId="77777777" w:rsidR="004F4389" w:rsidRPr="0096280A" w:rsidRDefault="004F4389">
            <w:pPr>
              <w:keepNext/>
              <w:spacing w:before="0"/>
              <w:jc w:val="center"/>
              <w:rPr>
                <w:bCs/>
              </w:rPr>
              <w:pPrChange w:id="2311" w:author="Gary Sullivan" w:date="2020-12-12T09:54:00Z">
                <w:pPr/>
              </w:pPrChange>
            </w:pPr>
            <w:r w:rsidRPr="0096280A">
              <w:t>96%</w:t>
            </w:r>
          </w:p>
        </w:tc>
        <w:tc>
          <w:tcPr>
            <w:tcW w:w="608" w:type="pct"/>
            <w:shd w:val="clear" w:color="000000" w:fill="DDEBF7"/>
            <w:noWrap/>
            <w:tcPrChange w:id="2312" w:author="Gary Sullivan" w:date="2020-12-12T09:53:00Z">
              <w:tcPr>
                <w:tcW w:w="608" w:type="pct"/>
                <w:shd w:val="clear" w:color="000000" w:fill="DDEBF7"/>
                <w:noWrap/>
              </w:tcPr>
            </w:tcPrChange>
          </w:tcPr>
          <w:p w14:paraId="68B16F53" w14:textId="77777777" w:rsidR="004F4389" w:rsidRPr="0096280A" w:rsidRDefault="004F4389">
            <w:pPr>
              <w:keepNext/>
              <w:spacing w:before="0"/>
              <w:jc w:val="center"/>
              <w:rPr>
                <w:bCs/>
              </w:rPr>
              <w:pPrChange w:id="2313" w:author="Gary Sullivan" w:date="2020-12-12T09:54:00Z">
                <w:pPr/>
              </w:pPrChange>
            </w:pPr>
            <w:r w:rsidRPr="0096280A">
              <w:t>101%</w:t>
            </w:r>
          </w:p>
        </w:tc>
      </w:tr>
      <w:tr w:rsidR="004F4389" w:rsidRPr="0096280A" w14:paraId="58830FAA" w14:textId="77777777" w:rsidTr="00EA65FF">
        <w:trPr>
          <w:trHeight w:val="144"/>
          <w:trPrChange w:id="2314" w:author="Gary Sullivan" w:date="2020-12-12T09:53:00Z">
            <w:trPr>
              <w:trHeight w:val="501"/>
            </w:trPr>
          </w:trPrChange>
        </w:trPr>
        <w:tc>
          <w:tcPr>
            <w:tcW w:w="753" w:type="pct"/>
            <w:shd w:val="clear" w:color="auto" w:fill="auto"/>
            <w:noWrap/>
            <w:tcPrChange w:id="2315" w:author="Gary Sullivan" w:date="2020-12-12T09:53:00Z">
              <w:tcPr>
                <w:tcW w:w="753" w:type="pct"/>
                <w:shd w:val="clear" w:color="auto" w:fill="auto"/>
                <w:noWrap/>
              </w:tcPr>
            </w:tcPrChange>
          </w:tcPr>
          <w:p w14:paraId="3997F5A2" w14:textId="77777777" w:rsidR="004F4389" w:rsidRPr="0096280A" w:rsidRDefault="004F4389">
            <w:pPr>
              <w:keepNext/>
              <w:spacing w:before="0"/>
              <w:rPr>
                <w:bCs/>
              </w:rPr>
              <w:pPrChange w:id="2316" w:author="Gary Sullivan" w:date="2020-12-12T09:54:00Z">
                <w:pPr/>
              </w:pPrChange>
            </w:pPr>
            <w:r w:rsidRPr="0096280A">
              <w:t>MIP</w:t>
            </w:r>
          </w:p>
        </w:tc>
        <w:tc>
          <w:tcPr>
            <w:tcW w:w="606" w:type="pct"/>
            <w:shd w:val="clear" w:color="000000" w:fill="FCE4D6"/>
            <w:noWrap/>
            <w:tcPrChange w:id="2317" w:author="Gary Sullivan" w:date="2020-12-12T09:53:00Z">
              <w:tcPr>
                <w:tcW w:w="606" w:type="pct"/>
                <w:shd w:val="clear" w:color="000000" w:fill="FCE4D6"/>
                <w:noWrap/>
              </w:tcPr>
            </w:tcPrChange>
          </w:tcPr>
          <w:p w14:paraId="15B719E7" w14:textId="77777777" w:rsidR="004F4389" w:rsidRPr="0096280A" w:rsidRDefault="004F4389">
            <w:pPr>
              <w:keepNext/>
              <w:spacing w:before="0"/>
              <w:jc w:val="center"/>
              <w:rPr>
                <w:bCs/>
              </w:rPr>
              <w:pPrChange w:id="2318" w:author="Gary Sullivan" w:date="2020-12-12T09:54:00Z">
                <w:pPr/>
              </w:pPrChange>
            </w:pPr>
            <w:r w:rsidRPr="0096280A">
              <w:t>0.33%</w:t>
            </w:r>
          </w:p>
        </w:tc>
        <w:tc>
          <w:tcPr>
            <w:tcW w:w="606" w:type="pct"/>
            <w:shd w:val="clear" w:color="000000" w:fill="FCE4D6"/>
            <w:noWrap/>
            <w:tcPrChange w:id="2319" w:author="Gary Sullivan" w:date="2020-12-12T09:53:00Z">
              <w:tcPr>
                <w:tcW w:w="606" w:type="pct"/>
                <w:shd w:val="clear" w:color="000000" w:fill="FCE4D6"/>
                <w:noWrap/>
              </w:tcPr>
            </w:tcPrChange>
          </w:tcPr>
          <w:p w14:paraId="2C69626D" w14:textId="77777777" w:rsidR="004F4389" w:rsidRPr="0096280A" w:rsidRDefault="004F4389">
            <w:pPr>
              <w:keepNext/>
              <w:spacing w:before="0"/>
              <w:jc w:val="center"/>
              <w:rPr>
                <w:bCs/>
              </w:rPr>
              <w:pPrChange w:id="2320" w:author="Gary Sullivan" w:date="2020-12-12T09:54:00Z">
                <w:pPr/>
              </w:pPrChange>
            </w:pPr>
            <w:r w:rsidRPr="0096280A">
              <w:t>0.35%</w:t>
            </w:r>
          </w:p>
        </w:tc>
        <w:tc>
          <w:tcPr>
            <w:tcW w:w="606" w:type="pct"/>
            <w:shd w:val="clear" w:color="000000" w:fill="FCE4D6"/>
            <w:noWrap/>
            <w:tcPrChange w:id="2321" w:author="Gary Sullivan" w:date="2020-12-12T09:53:00Z">
              <w:tcPr>
                <w:tcW w:w="606" w:type="pct"/>
                <w:shd w:val="clear" w:color="000000" w:fill="FCE4D6"/>
                <w:noWrap/>
              </w:tcPr>
            </w:tcPrChange>
          </w:tcPr>
          <w:p w14:paraId="61F1A937" w14:textId="77777777" w:rsidR="004F4389" w:rsidRPr="0096280A" w:rsidRDefault="004F4389">
            <w:pPr>
              <w:keepNext/>
              <w:spacing w:before="0"/>
              <w:jc w:val="center"/>
              <w:rPr>
                <w:bCs/>
              </w:rPr>
              <w:pPrChange w:id="2322" w:author="Gary Sullivan" w:date="2020-12-12T09:54:00Z">
                <w:pPr/>
              </w:pPrChange>
            </w:pPr>
            <w:r w:rsidRPr="0096280A">
              <w:t>0.37%</w:t>
            </w:r>
          </w:p>
        </w:tc>
        <w:tc>
          <w:tcPr>
            <w:tcW w:w="606" w:type="pct"/>
            <w:shd w:val="clear" w:color="000000" w:fill="DDEBF7"/>
            <w:noWrap/>
            <w:tcPrChange w:id="2323" w:author="Gary Sullivan" w:date="2020-12-12T09:53:00Z">
              <w:tcPr>
                <w:tcW w:w="606" w:type="pct"/>
                <w:shd w:val="clear" w:color="000000" w:fill="DDEBF7"/>
                <w:noWrap/>
              </w:tcPr>
            </w:tcPrChange>
          </w:tcPr>
          <w:p w14:paraId="0EF596F9" w14:textId="77777777" w:rsidR="004F4389" w:rsidRPr="0096280A" w:rsidRDefault="004F4389">
            <w:pPr>
              <w:keepNext/>
              <w:spacing w:before="0"/>
              <w:jc w:val="center"/>
              <w:rPr>
                <w:bCs/>
              </w:rPr>
              <w:pPrChange w:id="2324" w:author="Gary Sullivan" w:date="2020-12-12T09:54:00Z">
                <w:pPr/>
              </w:pPrChange>
            </w:pPr>
            <w:r w:rsidRPr="0096280A">
              <w:t>96%</w:t>
            </w:r>
          </w:p>
        </w:tc>
        <w:tc>
          <w:tcPr>
            <w:tcW w:w="607" w:type="pct"/>
            <w:shd w:val="clear" w:color="000000" w:fill="DDEBF7"/>
            <w:noWrap/>
            <w:tcPrChange w:id="2325" w:author="Gary Sullivan" w:date="2020-12-12T09:53:00Z">
              <w:tcPr>
                <w:tcW w:w="607" w:type="pct"/>
                <w:shd w:val="clear" w:color="000000" w:fill="DDEBF7"/>
                <w:noWrap/>
              </w:tcPr>
            </w:tcPrChange>
          </w:tcPr>
          <w:p w14:paraId="7EAD88D3" w14:textId="77777777" w:rsidR="004F4389" w:rsidRPr="0096280A" w:rsidRDefault="004F4389">
            <w:pPr>
              <w:keepNext/>
              <w:spacing w:before="0"/>
              <w:jc w:val="center"/>
              <w:rPr>
                <w:bCs/>
              </w:rPr>
              <w:pPrChange w:id="2326" w:author="Gary Sullivan" w:date="2020-12-12T09:54:00Z">
                <w:pPr/>
              </w:pPrChange>
            </w:pPr>
            <w:r w:rsidRPr="0096280A">
              <w:t>100%</w:t>
            </w:r>
          </w:p>
        </w:tc>
        <w:tc>
          <w:tcPr>
            <w:tcW w:w="608" w:type="pct"/>
            <w:shd w:val="clear" w:color="000000" w:fill="DDEBF7"/>
            <w:noWrap/>
            <w:tcPrChange w:id="2327" w:author="Gary Sullivan" w:date="2020-12-12T09:53:00Z">
              <w:tcPr>
                <w:tcW w:w="608" w:type="pct"/>
                <w:shd w:val="clear" w:color="000000" w:fill="DDEBF7"/>
                <w:noWrap/>
              </w:tcPr>
            </w:tcPrChange>
          </w:tcPr>
          <w:p w14:paraId="6266F399" w14:textId="77777777" w:rsidR="004F4389" w:rsidRPr="0096280A" w:rsidRDefault="004F4389">
            <w:pPr>
              <w:keepNext/>
              <w:spacing w:before="0"/>
              <w:jc w:val="center"/>
              <w:rPr>
                <w:bCs/>
              </w:rPr>
              <w:pPrChange w:id="2328" w:author="Gary Sullivan" w:date="2020-12-12T09:54:00Z">
                <w:pPr/>
              </w:pPrChange>
            </w:pPr>
            <w:r w:rsidRPr="0096280A">
              <w:t>94%</w:t>
            </w:r>
          </w:p>
        </w:tc>
        <w:tc>
          <w:tcPr>
            <w:tcW w:w="608" w:type="pct"/>
            <w:shd w:val="clear" w:color="000000" w:fill="DDEBF7"/>
            <w:noWrap/>
            <w:tcPrChange w:id="2329" w:author="Gary Sullivan" w:date="2020-12-12T09:53:00Z">
              <w:tcPr>
                <w:tcW w:w="608" w:type="pct"/>
                <w:shd w:val="clear" w:color="000000" w:fill="DDEBF7"/>
                <w:noWrap/>
              </w:tcPr>
            </w:tcPrChange>
          </w:tcPr>
          <w:p w14:paraId="229C129F" w14:textId="77777777" w:rsidR="004F4389" w:rsidRPr="0096280A" w:rsidRDefault="004F4389">
            <w:pPr>
              <w:keepNext/>
              <w:spacing w:before="0"/>
              <w:jc w:val="center"/>
              <w:rPr>
                <w:bCs/>
              </w:rPr>
              <w:pPrChange w:id="2330" w:author="Gary Sullivan" w:date="2020-12-12T09:54:00Z">
                <w:pPr/>
              </w:pPrChange>
            </w:pPr>
            <w:r w:rsidRPr="0096280A">
              <w:t>98%</w:t>
            </w:r>
          </w:p>
        </w:tc>
      </w:tr>
      <w:tr w:rsidR="004F4389" w:rsidRPr="0096280A" w14:paraId="07B1317B" w14:textId="77777777" w:rsidTr="00EA65FF">
        <w:trPr>
          <w:trHeight w:val="144"/>
          <w:trPrChange w:id="2331" w:author="Gary Sullivan" w:date="2020-12-12T09:53:00Z">
            <w:trPr>
              <w:trHeight w:val="501"/>
            </w:trPr>
          </w:trPrChange>
        </w:trPr>
        <w:tc>
          <w:tcPr>
            <w:tcW w:w="753" w:type="pct"/>
            <w:shd w:val="clear" w:color="auto" w:fill="auto"/>
            <w:noWrap/>
            <w:tcPrChange w:id="2332" w:author="Gary Sullivan" w:date="2020-12-12T09:53:00Z">
              <w:tcPr>
                <w:tcW w:w="753" w:type="pct"/>
                <w:shd w:val="clear" w:color="auto" w:fill="auto"/>
                <w:noWrap/>
              </w:tcPr>
            </w:tcPrChange>
          </w:tcPr>
          <w:p w14:paraId="36FCC58C" w14:textId="77777777" w:rsidR="004F4389" w:rsidRPr="0096280A" w:rsidRDefault="004F4389">
            <w:pPr>
              <w:keepNext/>
              <w:spacing w:before="0"/>
              <w:rPr>
                <w:bCs/>
              </w:rPr>
              <w:pPrChange w:id="2333" w:author="Gary Sullivan" w:date="2020-12-12T09:54:00Z">
                <w:pPr/>
              </w:pPrChange>
            </w:pPr>
            <w:r w:rsidRPr="0096280A">
              <w:t>LFNST</w:t>
            </w:r>
          </w:p>
        </w:tc>
        <w:tc>
          <w:tcPr>
            <w:tcW w:w="606" w:type="pct"/>
            <w:shd w:val="clear" w:color="000000" w:fill="FCE4D6"/>
            <w:noWrap/>
            <w:tcPrChange w:id="2334" w:author="Gary Sullivan" w:date="2020-12-12T09:53:00Z">
              <w:tcPr>
                <w:tcW w:w="606" w:type="pct"/>
                <w:shd w:val="clear" w:color="000000" w:fill="FCE4D6"/>
                <w:noWrap/>
              </w:tcPr>
            </w:tcPrChange>
          </w:tcPr>
          <w:p w14:paraId="1A336F11" w14:textId="77777777" w:rsidR="004F4389" w:rsidRPr="0096280A" w:rsidRDefault="004F4389">
            <w:pPr>
              <w:keepNext/>
              <w:spacing w:before="0"/>
              <w:jc w:val="center"/>
              <w:rPr>
                <w:bCs/>
              </w:rPr>
              <w:pPrChange w:id="2335" w:author="Gary Sullivan" w:date="2020-12-12T09:54:00Z">
                <w:pPr/>
              </w:pPrChange>
            </w:pPr>
            <w:r w:rsidRPr="0096280A">
              <w:t>0.70%</w:t>
            </w:r>
          </w:p>
        </w:tc>
        <w:tc>
          <w:tcPr>
            <w:tcW w:w="606" w:type="pct"/>
            <w:shd w:val="clear" w:color="000000" w:fill="FCE4D6"/>
            <w:noWrap/>
            <w:tcPrChange w:id="2336" w:author="Gary Sullivan" w:date="2020-12-12T09:53:00Z">
              <w:tcPr>
                <w:tcW w:w="606" w:type="pct"/>
                <w:shd w:val="clear" w:color="000000" w:fill="FCE4D6"/>
                <w:noWrap/>
              </w:tcPr>
            </w:tcPrChange>
          </w:tcPr>
          <w:p w14:paraId="4238A589" w14:textId="77777777" w:rsidR="004F4389" w:rsidRPr="0096280A" w:rsidRDefault="004F4389">
            <w:pPr>
              <w:keepNext/>
              <w:spacing w:before="0"/>
              <w:jc w:val="center"/>
              <w:rPr>
                <w:bCs/>
              </w:rPr>
              <w:pPrChange w:id="2337" w:author="Gary Sullivan" w:date="2020-12-12T09:54:00Z">
                <w:pPr/>
              </w:pPrChange>
            </w:pPr>
            <w:r w:rsidRPr="0096280A">
              <w:t>0.78%</w:t>
            </w:r>
          </w:p>
        </w:tc>
        <w:tc>
          <w:tcPr>
            <w:tcW w:w="606" w:type="pct"/>
            <w:shd w:val="clear" w:color="000000" w:fill="FCE4D6"/>
            <w:noWrap/>
            <w:tcPrChange w:id="2338" w:author="Gary Sullivan" w:date="2020-12-12T09:53:00Z">
              <w:tcPr>
                <w:tcW w:w="606" w:type="pct"/>
                <w:shd w:val="clear" w:color="000000" w:fill="FCE4D6"/>
                <w:noWrap/>
              </w:tcPr>
            </w:tcPrChange>
          </w:tcPr>
          <w:p w14:paraId="123341C1" w14:textId="77777777" w:rsidR="004F4389" w:rsidRPr="0096280A" w:rsidRDefault="004F4389">
            <w:pPr>
              <w:keepNext/>
              <w:spacing w:before="0"/>
              <w:jc w:val="center"/>
              <w:rPr>
                <w:bCs/>
              </w:rPr>
              <w:pPrChange w:id="2339" w:author="Gary Sullivan" w:date="2020-12-12T09:54:00Z">
                <w:pPr/>
              </w:pPrChange>
            </w:pPr>
            <w:r w:rsidRPr="0096280A">
              <w:t>1.08%</w:t>
            </w:r>
          </w:p>
        </w:tc>
        <w:tc>
          <w:tcPr>
            <w:tcW w:w="606" w:type="pct"/>
            <w:shd w:val="clear" w:color="000000" w:fill="DDEBF7"/>
            <w:noWrap/>
            <w:tcPrChange w:id="2340" w:author="Gary Sullivan" w:date="2020-12-12T09:53:00Z">
              <w:tcPr>
                <w:tcW w:w="606" w:type="pct"/>
                <w:shd w:val="clear" w:color="000000" w:fill="DDEBF7"/>
                <w:noWrap/>
              </w:tcPr>
            </w:tcPrChange>
          </w:tcPr>
          <w:p w14:paraId="536E3971" w14:textId="77777777" w:rsidR="004F4389" w:rsidRPr="0096280A" w:rsidRDefault="004F4389">
            <w:pPr>
              <w:keepNext/>
              <w:spacing w:before="0"/>
              <w:jc w:val="center"/>
              <w:rPr>
                <w:bCs/>
              </w:rPr>
              <w:pPrChange w:id="2341" w:author="Gary Sullivan" w:date="2020-12-12T09:54:00Z">
                <w:pPr/>
              </w:pPrChange>
            </w:pPr>
            <w:r w:rsidRPr="0096280A">
              <w:t>95%</w:t>
            </w:r>
          </w:p>
        </w:tc>
        <w:tc>
          <w:tcPr>
            <w:tcW w:w="607" w:type="pct"/>
            <w:shd w:val="clear" w:color="000000" w:fill="DDEBF7"/>
            <w:noWrap/>
            <w:tcPrChange w:id="2342" w:author="Gary Sullivan" w:date="2020-12-12T09:53:00Z">
              <w:tcPr>
                <w:tcW w:w="607" w:type="pct"/>
                <w:shd w:val="clear" w:color="000000" w:fill="DDEBF7"/>
                <w:noWrap/>
              </w:tcPr>
            </w:tcPrChange>
          </w:tcPr>
          <w:p w14:paraId="469E83F5" w14:textId="77777777" w:rsidR="004F4389" w:rsidRPr="0096280A" w:rsidRDefault="004F4389">
            <w:pPr>
              <w:keepNext/>
              <w:spacing w:before="0"/>
              <w:jc w:val="center"/>
              <w:rPr>
                <w:bCs/>
              </w:rPr>
              <w:pPrChange w:id="2343" w:author="Gary Sullivan" w:date="2020-12-12T09:54:00Z">
                <w:pPr/>
              </w:pPrChange>
            </w:pPr>
            <w:r w:rsidRPr="0096280A">
              <w:t>100%</w:t>
            </w:r>
          </w:p>
        </w:tc>
        <w:tc>
          <w:tcPr>
            <w:tcW w:w="608" w:type="pct"/>
            <w:shd w:val="clear" w:color="000000" w:fill="DDEBF7"/>
            <w:noWrap/>
            <w:tcPrChange w:id="2344" w:author="Gary Sullivan" w:date="2020-12-12T09:53:00Z">
              <w:tcPr>
                <w:tcW w:w="608" w:type="pct"/>
                <w:shd w:val="clear" w:color="000000" w:fill="DDEBF7"/>
                <w:noWrap/>
              </w:tcPr>
            </w:tcPrChange>
          </w:tcPr>
          <w:p w14:paraId="4A393B06" w14:textId="77777777" w:rsidR="004F4389" w:rsidRPr="0096280A" w:rsidRDefault="004F4389">
            <w:pPr>
              <w:keepNext/>
              <w:spacing w:before="0"/>
              <w:jc w:val="center"/>
              <w:rPr>
                <w:bCs/>
              </w:rPr>
              <w:pPrChange w:id="2345" w:author="Gary Sullivan" w:date="2020-12-12T09:54:00Z">
                <w:pPr/>
              </w:pPrChange>
            </w:pPr>
            <w:r w:rsidRPr="0096280A">
              <w:t>92%</w:t>
            </w:r>
          </w:p>
        </w:tc>
        <w:tc>
          <w:tcPr>
            <w:tcW w:w="608" w:type="pct"/>
            <w:shd w:val="clear" w:color="000000" w:fill="DDEBF7"/>
            <w:noWrap/>
            <w:tcPrChange w:id="2346" w:author="Gary Sullivan" w:date="2020-12-12T09:53:00Z">
              <w:tcPr>
                <w:tcW w:w="608" w:type="pct"/>
                <w:shd w:val="clear" w:color="000000" w:fill="DDEBF7"/>
                <w:noWrap/>
              </w:tcPr>
            </w:tcPrChange>
          </w:tcPr>
          <w:p w14:paraId="109A3A09" w14:textId="77777777" w:rsidR="004F4389" w:rsidRPr="0096280A" w:rsidRDefault="004F4389">
            <w:pPr>
              <w:keepNext/>
              <w:spacing w:before="0"/>
              <w:jc w:val="center"/>
              <w:rPr>
                <w:bCs/>
              </w:rPr>
              <w:pPrChange w:id="2347" w:author="Gary Sullivan" w:date="2020-12-12T09:54:00Z">
                <w:pPr/>
              </w:pPrChange>
            </w:pPr>
            <w:r w:rsidRPr="0096280A">
              <w:t>99%</w:t>
            </w:r>
          </w:p>
        </w:tc>
      </w:tr>
      <w:tr w:rsidR="004F4389" w:rsidRPr="0096280A" w14:paraId="17C2F4AE" w14:textId="77777777" w:rsidTr="00EA65FF">
        <w:trPr>
          <w:trHeight w:val="144"/>
          <w:trPrChange w:id="2348" w:author="Gary Sullivan" w:date="2020-12-12T09:53:00Z">
            <w:trPr>
              <w:trHeight w:val="501"/>
            </w:trPr>
          </w:trPrChange>
        </w:trPr>
        <w:tc>
          <w:tcPr>
            <w:tcW w:w="753" w:type="pct"/>
            <w:shd w:val="clear" w:color="auto" w:fill="auto"/>
            <w:noWrap/>
            <w:tcPrChange w:id="2349" w:author="Gary Sullivan" w:date="2020-12-12T09:53:00Z">
              <w:tcPr>
                <w:tcW w:w="753" w:type="pct"/>
                <w:shd w:val="clear" w:color="auto" w:fill="auto"/>
                <w:noWrap/>
              </w:tcPr>
            </w:tcPrChange>
          </w:tcPr>
          <w:p w14:paraId="33C3F6BA" w14:textId="77777777" w:rsidR="004F4389" w:rsidRPr="0096280A" w:rsidRDefault="004F4389">
            <w:pPr>
              <w:keepNext/>
              <w:spacing w:before="0"/>
              <w:rPr>
                <w:bCs/>
              </w:rPr>
              <w:pPrChange w:id="2350" w:author="Gary Sullivan" w:date="2020-12-12T09:54:00Z">
                <w:pPr/>
              </w:pPrChange>
            </w:pPr>
            <w:r w:rsidRPr="0096280A">
              <w:t>JCCR</w:t>
            </w:r>
          </w:p>
        </w:tc>
        <w:tc>
          <w:tcPr>
            <w:tcW w:w="606" w:type="pct"/>
            <w:shd w:val="clear" w:color="000000" w:fill="FCE4D6"/>
            <w:noWrap/>
            <w:tcPrChange w:id="2351" w:author="Gary Sullivan" w:date="2020-12-12T09:53:00Z">
              <w:tcPr>
                <w:tcW w:w="606" w:type="pct"/>
                <w:shd w:val="clear" w:color="000000" w:fill="FCE4D6"/>
                <w:noWrap/>
              </w:tcPr>
            </w:tcPrChange>
          </w:tcPr>
          <w:p w14:paraId="7FDD1C80" w14:textId="77777777" w:rsidR="004F4389" w:rsidRPr="0096280A" w:rsidRDefault="004F4389">
            <w:pPr>
              <w:keepNext/>
              <w:spacing w:before="0"/>
              <w:jc w:val="center"/>
              <w:rPr>
                <w:bCs/>
              </w:rPr>
              <w:pPrChange w:id="2352" w:author="Gary Sullivan" w:date="2020-12-12T09:54:00Z">
                <w:pPr/>
              </w:pPrChange>
            </w:pPr>
            <w:r w:rsidRPr="0096280A">
              <w:t>0.53%</w:t>
            </w:r>
          </w:p>
        </w:tc>
        <w:tc>
          <w:tcPr>
            <w:tcW w:w="606" w:type="pct"/>
            <w:shd w:val="clear" w:color="000000" w:fill="FCE4D6"/>
            <w:noWrap/>
            <w:tcPrChange w:id="2353" w:author="Gary Sullivan" w:date="2020-12-12T09:53:00Z">
              <w:tcPr>
                <w:tcW w:w="606" w:type="pct"/>
                <w:shd w:val="clear" w:color="000000" w:fill="FCE4D6"/>
                <w:noWrap/>
              </w:tcPr>
            </w:tcPrChange>
          </w:tcPr>
          <w:p w14:paraId="609B6005" w14:textId="77777777" w:rsidR="004F4389" w:rsidRPr="0096280A" w:rsidRDefault="004F4389">
            <w:pPr>
              <w:keepNext/>
              <w:spacing w:before="0"/>
              <w:jc w:val="center"/>
              <w:rPr>
                <w:bCs/>
              </w:rPr>
              <w:pPrChange w:id="2354" w:author="Gary Sullivan" w:date="2020-12-12T09:54:00Z">
                <w:pPr/>
              </w:pPrChange>
            </w:pPr>
            <w:r w:rsidRPr="0096280A">
              <w:t>0.40%</w:t>
            </w:r>
          </w:p>
        </w:tc>
        <w:tc>
          <w:tcPr>
            <w:tcW w:w="606" w:type="pct"/>
            <w:shd w:val="clear" w:color="000000" w:fill="FCE4D6"/>
            <w:noWrap/>
            <w:tcPrChange w:id="2355" w:author="Gary Sullivan" w:date="2020-12-12T09:53:00Z">
              <w:tcPr>
                <w:tcW w:w="606" w:type="pct"/>
                <w:shd w:val="clear" w:color="000000" w:fill="FCE4D6"/>
                <w:noWrap/>
              </w:tcPr>
            </w:tcPrChange>
          </w:tcPr>
          <w:p w14:paraId="43BF9408" w14:textId="77777777" w:rsidR="004F4389" w:rsidRPr="0096280A" w:rsidRDefault="004F4389">
            <w:pPr>
              <w:keepNext/>
              <w:spacing w:before="0"/>
              <w:jc w:val="center"/>
              <w:rPr>
                <w:bCs/>
              </w:rPr>
              <w:pPrChange w:id="2356" w:author="Gary Sullivan" w:date="2020-12-12T09:54:00Z">
                <w:pPr/>
              </w:pPrChange>
            </w:pPr>
            <w:r w:rsidRPr="0096280A">
              <w:t>0.14%</w:t>
            </w:r>
          </w:p>
        </w:tc>
        <w:tc>
          <w:tcPr>
            <w:tcW w:w="606" w:type="pct"/>
            <w:shd w:val="clear" w:color="000000" w:fill="DDEBF7"/>
            <w:noWrap/>
            <w:tcPrChange w:id="2357" w:author="Gary Sullivan" w:date="2020-12-12T09:53:00Z">
              <w:tcPr>
                <w:tcW w:w="606" w:type="pct"/>
                <w:shd w:val="clear" w:color="000000" w:fill="DDEBF7"/>
                <w:noWrap/>
              </w:tcPr>
            </w:tcPrChange>
          </w:tcPr>
          <w:p w14:paraId="279EC62F" w14:textId="77777777" w:rsidR="004F4389" w:rsidRPr="0096280A" w:rsidRDefault="004F4389">
            <w:pPr>
              <w:keepNext/>
              <w:spacing w:before="0"/>
              <w:jc w:val="center"/>
              <w:rPr>
                <w:bCs/>
              </w:rPr>
              <w:pPrChange w:id="2358" w:author="Gary Sullivan" w:date="2020-12-12T09:54:00Z">
                <w:pPr/>
              </w:pPrChange>
            </w:pPr>
            <w:r w:rsidRPr="0096280A">
              <w:t>99%</w:t>
            </w:r>
          </w:p>
        </w:tc>
        <w:tc>
          <w:tcPr>
            <w:tcW w:w="607" w:type="pct"/>
            <w:shd w:val="clear" w:color="000000" w:fill="DDEBF7"/>
            <w:noWrap/>
            <w:tcPrChange w:id="2359" w:author="Gary Sullivan" w:date="2020-12-12T09:53:00Z">
              <w:tcPr>
                <w:tcW w:w="607" w:type="pct"/>
                <w:shd w:val="clear" w:color="000000" w:fill="DDEBF7"/>
                <w:noWrap/>
              </w:tcPr>
            </w:tcPrChange>
          </w:tcPr>
          <w:p w14:paraId="1125B34C" w14:textId="77777777" w:rsidR="004F4389" w:rsidRPr="0096280A" w:rsidRDefault="004F4389">
            <w:pPr>
              <w:keepNext/>
              <w:spacing w:before="0"/>
              <w:jc w:val="center"/>
              <w:rPr>
                <w:bCs/>
              </w:rPr>
              <w:pPrChange w:id="2360" w:author="Gary Sullivan" w:date="2020-12-12T09:54:00Z">
                <w:pPr/>
              </w:pPrChange>
            </w:pPr>
            <w:r w:rsidRPr="0096280A">
              <w:t>100%</w:t>
            </w:r>
          </w:p>
        </w:tc>
        <w:tc>
          <w:tcPr>
            <w:tcW w:w="608" w:type="pct"/>
            <w:shd w:val="clear" w:color="000000" w:fill="DDEBF7"/>
            <w:noWrap/>
            <w:tcPrChange w:id="2361" w:author="Gary Sullivan" w:date="2020-12-12T09:53:00Z">
              <w:tcPr>
                <w:tcW w:w="608" w:type="pct"/>
                <w:shd w:val="clear" w:color="000000" w:fill="DDEBF7"/>
                <w:noWrap/>
              </w:tcPr>
            </w:tcPrChange>
          </w:tcPr>
          <w:p w14:paraId="6E5C2341" w14:textId="77777777" w:rsidR="004F4389" w:rsidRPr="0096280A" w:rsidRDefault="004F4389">
            <w:pPr>
              <w:keepNext/>
              <w:spacing w:before="0"/>
              <w:jc w:val="center"/>
              <w:rPr>
                <w:bCs/>
              </w:rPr>
              <w:pPrChange w:id="2362" w:author="Gary Sullivan" w:date="2020-12-12T09:54:00Z">
                <w:pPr/>
              </w:pPrChange>
            </w:pPr>
            <w:r w:rsidRPr="0096280A">
              <w:t>97%</w:t>
            </w:r>
          </w:p>
        </w:tc>
        <w:tc>
          <w:tcPr>
            <w:tcW w:w="608" w:type="pct"/>
            <w:shd w:val="clear" w:color="000000" w:fill="DDEBF7"/>
            <w:noWrap/>
            <w:tcPrChange w:id="2363" w:author="Gary Sullivan" w:date="2020-12-12T09:53:00Z">
              <w:tcPr>
                <w:tcW w:w="608" w:type="pct"/>
                <w:shd w:val="clear" w:color="000000" w:fill="DDEBF7"/>
                <w:noWrap/>
              </w:tcPr>
            </w:tcPrChange>
          </w:tcPr>
          <w:p w14:paraId="5FC15ABD" w14:textId="77777777" w:rsidR="004F4389" w:rsidRPr="0096280A" w:rsidRDefault="004F4389">
            <w:pPr>
              <w:keepNext/>
              <w:spacing w:before="0"/>
              <w:jc w:val="center"/>
              <w:rPr>
                <w:bCs/>
              </w:rPr>
              <w:pPrChange w:id="2364" w:author="Gary Sullivan" w:date="2020-12-12T09:54:00Z">
                <w:pPr/>
              </w:pPrChange>
            </w:pPr>
            <w:r w:rsidRPr="0096280A">
              <w:t>98%</w:t>
            </w:r>
          </w:p>
        </w:tc>
      </w:tr>
      <w:tr w:rsidR="004F4389" w:rsidRPr="0096280A" w14:paraId="620565F8" w14:textId="77777777" w:rsidTr="00EA65FF">
        <w:trPr>
          <w:trHeight w:val="144"/>
          <w:trPrChange w:id="2365" w:author="Gary Sullivan" w:date="2020-12-12T09:53:00Z">
            <w:trPr>
              <w:trHeight w:val="501"/>
            </w:trPr>
          </w:trPrChange>
        </w:trPr>
        <w:tc>
          <w:tcPr>
            <w:tcW w:w="753" w:type="pct"/>
            <w:shd w:val="clear" w:color="auto" w:fill="auto"/>
            <w:noWrap/>
            <w:tcPrChange w:id="2366" w:author="Gary Sullivan" w:date="2020-12-12T09:53:00Z">
              <w:tcPr>
                <w:tcW w:w="753" w:type="pct"/>
                <w:shd w:val="clear" w:color="auto" w:fill="auto"/>
                <w:noWrap/>
              </w:tcPr>
            </w:tcPrChange>
          </w:tcPr>
          <w:p w14:paraId="2D317FE5" w14:textId="77777777" w:rsidR="004F4389" w:rsidRPr="0096280A" w:rsidRDefault="004F4389">
            <w:pPr>
              <w:keepNext/>
              <w:spacing w:before="0"/>
              <w:rPr>
                <w:bCs/>
              </w:rPr>
              <w:pPrChange w:id="2367" w:author="Gary Sullivan" w:date="2020-12-12T09:54:00Z">
                <w:pPr/>
              </w:pPrChange>
            </w:pPr>
            <w:r w:rsidRPr="0096280A">
              <w:t>SAO</w:t>
            </w:r>
          </w:p>
        </w:tc>
        <w:tc>
          <w:tcPr>
            <w:tcW w:w="606" w:type="pct"/>
            <w:shd w:val="clear" w:color="000000" w:fill="FCE4D6"/>
            <w:noWrap/>
            <w:tcPrChange w:id="2368" w:author="Gary Sullivan" w:date="2020-12-12T09:53:00Z">
              <w:tcPr>
                <w:tcW w:w="606" w:type="pct"/>
                <w:shd w:val="clear" w:color="000000" w:fill="FCE4D6"/>
                <w:noWrap/>
              </w:tcPr>
            </w:tcPrChange>
          </w:tcPr>
          <w:p w14:paraId="5F042F02" w14:textId="77777777" w:rsidR="004F4389" w:rsidRPr="0096280A" w:rsidRDefault="004F4389">
            <w:pPr>
              <w:keepNext/>
              <w:spacing w:before="0"/>
              <w:jc w:val="center"/>
              <w:rPr>
                <w:bCs/>
              </w:rPr>
              <w:pPrChange w:id="2369" w:author="Gary Sullivan" w:date="2020-12-12T09:54:00Z">
                <w:pPr/>
              </w:pPrChange>
            </w:pPr>
            <w:r w:rsidRPr="0096280A">
              <w:t>0.08%</w:t>
            </w:r>
          </w:p>
        </w:tc>
        <w:tc>
          <w:tcPr>
            <w:tcW w:w="606" w:type="pct"/>
            <w:shd w:val="clear" w:color="000000" w:fill="FCE4D6"/>
            <w:noWrap/>
            <w:tcPrChange w:id="2370" w:author="Gary Sullivan" w:date="2020-12-12T09:53:00Z">
              <w:tcPr>
                <w:tcW w:w="606" w:type="pct"/>
                <w:shd w:val="clear" w:color="000000" w:fill="FCE4D6"/>
                <w:noWrap/>
              </w:tcPr>
            </w:tcPrChange>
          </w:tcPr>
          <w:p w14:paraId="3E8C501F" w14:textId="77777777" w:rsidR="004F4389" w:rsidRPr="0096280A" w:rsidRDefault="004F4389">
            <w:pPr>
              <w:keepNext/>
              <w:spacing w:before="0"/>
              <w:jc w:val="center"/>
              <w:rPr>
                <w:bCs/>
              </w:rPr>
              <w:pPrChange w:id="2371" w:author="Gary Sullivan" w:date="2020-12-12T09:54:00Z">
                <w:pPr/>
              </w:pPrChange>
            </w:pPr>
            <w:r w:rsidRPr="0096280A">
              <w:t>0.14%</w:t>
            </w:r>
          </w:p>
        </w:tc>
        <w:tc>
          <w:tcPr>
            <w:tcW w:w="606" w:type="pct"/>
            <w:shd w:val="clear" w:color="000000" w:fill="FCE4D6"/>
            <w:noWrap/>
            <w:tcPrChange w:id="2372" w:author="Gary Sullivan" w:date="2020-12-12T09:53:00Z">
              <w:tcPr>
                <w:tcW w:w="606" w:type="pct"/>
                <w:shd w:val="clear" w:color="000000" w:fill="FCE4D6"/>
                <w:noWrap/>
              </w:tcPr>
            </w:tcPrChange>
          </w:tcPr>
          <w:p w14:paraId="27EA7A6C" w14:textId="77777777" w:rsidR="004F4389" w:rsidRPr="0096280A" w:rsidRDefault="004F4389">
            <w:pPr>
              <w:keepNext/>
              <w:spacing w:before="0"/>
              <w:jc w:val="center"/>
              <w:rPr>
                <w:bCs/>
              </w:rPr>
              <w:pPrChange w:id="2373" w:author="Gary Sullivan" w:date="2020-12-12T09:54:00Z">
                <w:pPr/>
              </w:pPrChange>
            </w:pPr>
            <w:r w:rsidRPr="0096280A">
              <w:t>0.31%</w:t>
            </w:r>
          </w:p>
        </w:tc>
        <w:tc>
          <w:tcPr>
            <w:tcW w:w="606" w:type="pct"/>
            <w:shd w:val="clear" w:color="000000" w:fill="DDEBF7"/>
            <w:noWrap/>
            <w:tcPrChange w:id="2374" w:author="Gary Sullivan" w:date="2020-12-12T09:53:00Z">
              <w:tcPr>
                <w:tcW w:w="606" w:type="pct"/>
                <w:shd w:val="clear" w:color="000000" w:fill="DDEBF7"/>
                <w:noWrap/>
              </w:tcPr>
            </w:tcPrChange>
          </w:tcPr>
          <w:p w14:paraId="69674DCF" w14:textId="77777777" w:rsidR="004F4389" w:rsidRPr="0096280A" w:rsidRDefault="004F4389">
            <w:pPr>
              <w:keepNext/>
              <w:spacing w:before="0"/>
              <w:jc w:val="center"/>
              <w:rPr>
                <w:bCs/>
              </w:rPr>
              <w:pPrChange w:id="2375" w:author="Gary Sullivan" w:date="2020-12-12T09:54:00Z">
                <w:pPr/>
              </w:pPrChange>
            </w:pPr>
            <w:r w:rsidRPr="0096280A">
              <w:t>97%</w:t>
            </w:r>
          </w:p>
        </w:tc>
        <w:tc>
          <w:tcPr>
            <w:tcW w:w="607" w:type="pct"/>
            <w:shd w:val="clear" w:color="000000" w:fill="DDEBF7"/>
            <w:noWrap/>
            <w:tcPrChange w:id="2376" w:author="Gary Sullivan" w:date="2020-12-12T09:53:00Z">
              <w:tcPr>
                <w:tcW w:w="607" w:type="pct"/>
                <w:shd w:val="clear" w:color="000000" w:fill="DDEBF7"/>
                <w:noWrap/>
              </w:tcPr>
            </w:tcPrChange>
          </w:tcPr>
          <w:p w14:paraId="3B20F077" w14:textId="77777777" w:rsidR="004F4389" w:rsidRPr="0096280A" w:rsidRDefault="004F4389">
            <w:pPr>
              <w:keepNext/>
              <w:spacing w:before="0"/>
              <w:jc w:val="center"/>
              <w:rPr>
                <w:bCs/>
              </w:rPr>
              <w:pPrChange w:id="2377" w:author="Gary Sullivan" w:date="2020-12-12T09:54:00Z">
                <w:pPr/>
              </w:pPrChange>
            </w:pPr>
            <w:r w:rsidRPr="0096280A">
              <w:t>96%</w:t>
            </w:r>
          </w:p>
        </w:tc>
        <w:tc>
          <w:tcPr>
            <w:tcW w:w="608" w:type="pct"/>
            <w:shd w:val="clear" w:color="000000" w:fill="DDEBF7"/>
            <w:noWrap/>
            <w:tcPrChange w:id="2378" w:author="Gary Sullivan" w:date="2020-12-12T09:53:00Z">
              <w:tcPr>
                <w:tcW w:w="608" w:type="pct"/>
                <w:shd w:val="clear" w:color="000000" w:fill="DDEBF7"/>
                <w:noWrap/>
              </w:tcPr>
            </w:tcPrChange>
          </w:tcPr>
          <w:p w14:paraId="79B5DF24" w14:textId="77777777" w:rsidR="004F4389" w:rsidRPr="0096280A" w:rsidRDefault="004F4389">
            <w:pPr>
              <w:keepNext/>
              <w:spacing w:before="0"/>
              <w:jc w:val="center"/>
              <w:rPr>
                <w:bCs/>
              </w:rPr>
              <w:pPrChange w:id="2379" w:author="Gary Sullivan" w:date="2020-12-12T09:54:00Z">
                <w:pPr/>
              </w:pPrChange>
            </w:pPr>
            <w:r w:rsidRPr="0096280A">
              <w:t>100%</w:t>
            </w:r>
          </w:p>
        </w:tc>
        <w:tc>
          <w:tcPr>
            <w:tcW w:w="608" w:type="pct"/>
            <w:shd w:val="clear" w:color="000000" w:fill="DDEBF7"/>
            <w:noWrap/>
            <w:tcPrChange w:id="2380" w:author="Gary Sullivan" w:date="2020-12-12T09:53:00Z">
              <w:tcPr>
                <w:tcW w:w="608" w:type="pct"/>
                <w:shd w:val="clear" w:color="000000" w:fill="DDEBF7"/>
                <w:noWrap/>
              </w:tcPr>
            </w:tcPrChange>
          </w:tcPr>
          <w:p w14:paraId="513E6715" w14:textId="77777777" w:rsidR="004F4389" w:rsidRPr="0096280A" w:rsidRDefault="004F4389">
            <w:pPr>
              <w:keepNext/>
              <w:spacing w:before="0"/>
              <w:jc w:val="center"/>
              <w:rPr>
                <w:bCs/>
              </w:rPr>
              <w:pPrChange w:id="2381" w:author="Gary Sullivan" w:date="2020-12-12T09:54:00Z">
                <w:pPr/>
              </w:pPrChange>
            </w:pPr>
            <w:r w:rsidRPr="0096280A">
              <w:t>98%</w:t>
            </w:r>
          </w:p>
        </w:tc>
      </w:tr>
      <w:tr w:rsidR="004F4389" w:rsidRPr="0096280A" w14:paraId="6DE50EA2" w14:textId="77777777" w:rsidTr="00EA65FF">
        <w:trPr>
          <w:trHeight w:val="144"/>
          <w:trPrChange w:id="2382" w:author="Gary Sullivan" w:date="2020-12-12T09:53:00Z">
            <w:trPr>
              <w:trHeight w:val="501"/>
            </w:trPr>
          </w:trPrChange>
        </w:trPr>
        <w:tc>
          <w:tcPr>
            <w:tcW w:w="753" w:type="pct"/>
            <w:shd w:val="clear" w:color="auto" w:fill="auto"/>
            <w:noWrap/>
            <w:tcPrChange w:id="2383" w:author="Gary Sullivan" w:date="2020-12-12T09:53:00Z">
              <w:tcPr>
                <w:tcW w:w="753" w:type="pct"/>
                <w:shd w:val="clear" w:color="auto" w:fill="auto"/>
                <w:noWrap/>
              </w:tcPr>
            </w:tcPrChange>
          </w:tcPr>
          <w:p w14:paraId="0425D707" w14:textId="77777777" w:rsidR="004F4389" w:rsidRPr="0096280A" w:rsidRDefault="004F4389">
            <w:pPr>
              <w:keepNext/>
              <w:spacing w:before="0"/>
              <w:rPr>
                <w:bCs/>
              </w:rPr>
              <w:pPrChange w:id="2384" w:author="Gary Sullivan" w:date="2020-12-12T09:54:00Z">
                <w:pPr/>
              </w:pPrChange>
            </w:pPr>
            <w:r w:rsidRPr="0096280A">
              <w:t>PROF</w:t>
            </w:r>
          </w:p>
        </w:tc>
        <w:tc>
          <w:tcPr>
            <w:tcW w:w="606" w:type="pct"/>
            <w:shd w:val="clear" w:color="000000" w:fill="FCE4D6"/>
            <w:noWrap/>
            <w:tcPrChange w:id="2385" w:author="Gary Sullivan" w:date="2020-12-12T09:53:00Z">
              <w:tcPr>
                <w:tcW w:w="606" w:type="pct"/>
                <w:shd w:val="clear" w:color="000000" w:fill="FCE4D6"/>
                <w:noWrap/>
              </w:tcPr>
            </w:tcPrChange>
          </w:tcPr>
          <w:p w14:paraId="3AB6EBA7" w14:textId="77777777" w:rsidR="004F4389" w:rsidRPr="0096280A" w:rsidRDefault="004F4389">
            <w:pPr>
              <w:keepNext/>
              <w:spacing w:before="0"/>
              <w:jc w:val="center"/>
              <w:rPr>
                <w:bCs/>
              </w:rPr>
              <w:pPrChange w:id="2386" w:author="Gary Sullivan" w:date="2020-12-12T09:54:00Z">
                <w:pPr/>
              </w:pPrChange>
            </w:pPr>
            <w:r w:rsidRPr="0096280A">
              <w:t>0.48%</w:t>
            </w:r>
          </w:p>
        </w:tc>
        <w:tc>
          <w:tcPr>
            <w:tcW w:w="606" w:type="pct"/>
            <w:shd w:val="clear" w:color="000000" w:fill="FCE4D6"/>
            <w:noWrap/>
            <w:tcPrChange w:id="2387" w:author="Gary Sullivan" w:date="2020-12-12T09:53:00Z">
              <w:tcPr>
                <w:tcW w:w="606" w:type="pct"/>
                <w:shd w:val="clear" w:color="000000" w:fill="FCE4D6"/>
                <w:noWrap/>
              </w:tcPr>
            </w:tcPrChange>
          </w:tcPr>
          <w:p w14:paraId="167B43C8" w14:textId="77777777" w:rsidR="004F4389" w:rsidRPr="0096280A" w:rsidRDefault="004F4389">
            <w:pPr>
              <w:keepNext/>
              <w:spacing w:before="0"/>
              <w:jc w:val="center"/>
              <w:rPr>
                <w:bCs/>
              </w:rPr>
              <w:pPrChange w:id="2388" w:author="Gary Sullivan" w:date="2020-12-12T09:54:00Z">
                <w:pPr/>
              </w:pPrChange>
            </w:pPr>
            <w:r w:rsidRPr="0096280A">
              <w:t>0.14%</w:t>
            </w:r>
          </w:p>
        </w:tc>
        <w:tc>
          <w:tcPr>
            <w:tcW w:w="606" w:type="pct"/>
            <w:shd w:val="clear" w:color="000000" w:fill="FCE4D6"/>
            <w:noWrap/>
            <w:tcPrChange w:id="2389" w:author="Gary Sullivan" w:date="2020-12-12T09:53:00Z">
              <w:tcPr>
                <w:tcW w:w="606" w:type="pct"/>
                <w:shd w:val="clear" w:color="000000" w:fill="FCE4D6"/>
                <w:noWrap/>
              </w:tcPr>
            </w:tcPrChange>
          </w:tcPr>
          <w:p w14:paraId="11E40888" w14:textId="77777777" w:rsidR="004F4389" w:rsidRPr="0096280A" w:rsidRDefault="004F4389">
            <w:pPr>
              <w:keepNext/>
              <w:spacing w:before="0"/>
              <w:jc w:val="center"/>
              <w:rPr>
                <w:bCs/>
              </w:rPr>
              <w:pPrChange w:id="2390" w:author="Gary Sullivan" w:date="2020-12-12T09:54:00Z">
                <w:pPr/>
              </w:pPrChange>
            </w:pPr>
            <w:r w:rsidRPr="0096280A">
              <w:t>0.08%</w:t>
            </w:r>
          </w:p>
        </w:tc>
        <w:tc>
          <w:tcPr>
            <w:tcW w:w="606" w:type="pct"/>
            <w:shd w:val="clear" w:color="000000" w:fill="DDEBF7"/>
            <w:noWrap/>
            <w:tcPrChange w:id="2391" w:author="Gary Sullivan" w:date="2020-12-12T09:53:00Z">
              <w:tcPr>
                <w:tcW w:w="606" w:type="pct"/>
                <w:shd w:val="clear" w:color="000000" w:fill="DDEBF7"/>
                <w:noWrap/>
              </w:tcPr>
            </w:tcPrChange>
          </w:tcPr>
          <w:p w14:paraId="7427F7B6" w14:textId="77777777" w:rsidR="004F4389" w:rsidRPr="0096280A" w:rsidRDefault="004F4389">
            <w:pPr>
              <w:keepNext/>
              <w:spacing w:before="0"/>
              <w:jc w:val="center"/>
              <w:rPr>
                <w:bCs/>
              </w:rPr>
              <w:pPrChange w:id="2392" w:author="Gary Sullivan" w:date="2020-12-12T09:54:00Z">
                <w:pPr/>
              </w:pPrChange>
            </w:pPr>
            <w:r w:rsidRPr="0096280A">
              <w:t>99%</w:t>
            </w:r>
          </w:p>
        </w:tc>
        <w:tc>
          <w:tcPr>
            <w:tcW w:w="607" w:type="pct"/>
            <w:shd w:val="clear" w:color="000000" w:fill="DDEBF7"/>
            <w:noWrap/>
            <w:tcPrChange w:id="2393" w:author="Gary Sullivan" w:date="2020-12-12T09:53:00Z">
              <w:tcPr>
                <w:tcW w:w="607" w:type="pct"/>
                <w:shd w:val="clear" w:color="000000" w:fill="DDEBF7"/>
                <w:noWrap/>
              </w:tcPr>
            </w:tcPrChange>
          </w:tcPr>
          <w:p w14:paraId="3C56E4B3" w14:textId="77777777" w:rsidR="004F4389" w:rsidRPr="0096280A" w:rsidRDefault="004F4389">
            <w:pPr>
              <w:keepNext/>
              <w:spacing w:before="0"/>
              <w:jc w:val="center"/>
              <w:rPr>
                <w:bCs/>
              </w:rPr>
              <w:pPrChange w:id="2394" w:author="Gary Sullivan" w:date="2020-12-12T09:54:00Z">
                <w:pPr/>
              </w:pPrChange>
            </w:pPr>
            <w:r w:rsidRPr="0096280A">
              <w:t>100%</w:t>
            </w:r>
          </w:p>
        </w:tc>
        <w:tc>
          <w:tcPr>
            <w:tcW w:w="608" w:type="pct"/>
            <w:shd w:val="clear" w:color="000000" w:fill="DDEBF7"/>
            <w:noWrap/>
            <w:tcPrChange w:id="2395" w:author="Gary Sullivan" w:date="2020-12-12T09:53:00Z">
              <w:tcPr>
                <w:tcW w:w="608" w:type="pct"/>
                <w:shd w:val="clear" w:color="000000" w:fill="DDEBF7"/>
                <w:noWrap/>
              </w:tcPr>
            </w:tcPrChange>
          </w:tcPr>
          <w:p w14:paraId="6C9069F0" w14:textId="77777777" w:rsidR="004F4389" w:rsidRPr="0096280A" w:rsidRDefault="004F4389">
            <w:pPr>
              <w:keepNext/>
              <w:spacing w:before="0"/>
              <w:jc w:val="center"/>
              <w:rPr>
                <w:bCs/>
              </w:rPr>
              <w:pPrChange w:id="2396" w:author="Gary Sullivan" w:date="2020-12-12T09:54:00Z">
                <w:pPr/>
              </w:pPrChange>
            </w:pPr>
            <w:r w:rsidRPr="0096280A">
              <w:t>99%</w:t>
            </w:r>
          </w:p>
        </w:tc>
        <w:tc>
          <w:tcPr>
            <w:tcW w:w="608" w:type="pct"/>
            <w:shd w:val="clear" w:color="000000" w:fill="DDEBF7"/>
            <w:noWrap/>
            <w:tcPrChange w:id="2397" w:author="Gary Sullivan" w:date="2020-12-12T09:53:00Z">
              <w:tcPr>
                <w:tcW w:w="608" w:type="pct"/>
                <w:shd w:val="clear" w:color="000000" w:fill="DDEBF7"/>
                <w:noWrap/>
              </w:tcPr>
            </w:tcPrChange>
          </w:tcPr>
          <w:p w14:paraId="7B3CFDE4" w14:textId="77777777" w:rsidR="004F4389" w:rsidRPr="0096280A" w:rsidRDefault="004F4389">
            <w:pPr>
              <w:keepNext/>
              <w:spacing w:before="0"/>
              <w:jc w:val="center"/>
              <w:rPr>
                <w:bCs/>
              </w:rPr>
              <w:pPrChange w:id="2398" w:author="Gary Sullivan" w:date="2020-12-12T09:54:00Z">
                <w:pPr/>
              </w:pPrChange>
            </w:pPr>
            <w:r w:rsidRPr="0096280A">
              <w:t>99%</w:t>
            </w:r>
          </w:p>
        </w:tc>
      </w:tr>
      <w:tr w:rsidR="004F4389" w:rsidRPr="0096280A" w14:paraId="52D0F892" w14:textId="77777777" w:rsidTr="00EA65FF">
        <w:trPr>
          <w:trHeight w:val="144"/>
          <w:trPrChange w:id="2399" w:author="Gary Sullivan" w:date="2020-12-12T09:53:00Z">
            <w:trPr>
              <w:trHeight w:val="501"/>
            </w:trPr>
          </w:trPrChange>
        </w:trPr>
        <w:tc>
          <w:tcPr>
            <w:tcW w:w="753" w:type="pct"/>
            <w:shd w:val="clear" w:color="auto" w:fill="auto"/>
            <w:noWrap/>
            <w:tcPrChange w:id="2400" w:author="Gary Sullivan" w:date="2020-12-12T09:53:00Z">
              <w:tcPr>
                <w:tcW w:w="753" w:type="pct"/>
                <w:shd w:val="clear" w:color="auto" w:fill="auto"/>
                <w:noWrap/>
              </w:tcPr>
            </w:tcPrChange>
          </w:tcPr>
          <w:p w14:paraId="076F51F8" w14:textId="77777777" w:rsidR="004F4389" w:rsidRPr="0096280A" w:rsidRDefault="004F4389">
            <w:pPr>
              <w:spacing w:before="0"/>
              <w:pPrChange w:id="2401" w:author="Gary Sullivan" w:date="2020-12-12T09:53:00Z">
                <w:pPr/>
              </w:pPrChange>
            </w:pPr>
            <w:r w:rsidRPr="0096280A">
              <w:t>CCALF</w:t>
            </w:r>
          </w:p>
        </w:tc>
        <w:tc>
          <w:tcPr>
            <w:tcW w:w="606" w:type="pct"/>
            <w:shd w:val="clear" w:color="000000" w:fill="FCE4D6"/>
            <w:noWrap/>
            <w:tcPrChange w:id="2402" w:author="Gary Sullivan" w:date="2020-12-12T09:53:00Z">
              <w:tcPr>
                <w:tcW w:w="606" w:type="pct"/>
                <w:shd w:val="clear" w:color="000000" w:fill="FCE4D6"/>
                <w:noWrap/>
              </w:tcPr>
            </w:tcPrChange>
          </w:tcPr>
          <w:p w14:paraId="54A846F9" w14:textId="75109437" w:rsidR="004F4389" w:rsidRPr="0096280A" w:rsidRDefault="004F4389">
            <w:pPr>
              <w:spacing w:before="0"/>
              <w:jc w:val="center"/>
              <w:pPrChange w:id="2403" w:author="Gary Sullivan" w:date="2020-12-12T09:54:00Z">
                <w:pPr/>
              </w:pPrChange>
            </w:pPr>
            <w:del w:id="2404" w:author="Gary Sullivan" w:date="2020-12-12T08:19:00Z">
              <w:r w:rsidRPr="0096280A" w:rsidDel="001D5DF2">
                <w:delText>-0</w:delText>
              </w:r>
            </w:del>
            <w:ins w:id="2405" w:author="Gary Sullivan" w:date="2020-12-12T08:19:00Z">
              <w:r w:rsidR="001D5DF2">
                <w:t>−0</w:t>
              </w:r>
            </w:ins>
            <w:r w:rsidRPr="0096280A">
              <w:t>.13%</w:t>
            </w:r>
          </w:p>
        </w:tc>
        <w:tc>
          <w:tcPr>
            <w:tcW w:w="606" w:type="pct"/>
            <w:shd w:val="clear" w:color="000000" w:fill="FCE4D6"/>
            <w:noWrap/>
            <w:tcPrChange w:id="2406" w:author="Gary Sullivan" w:date="2020-12-12T09:53:00Z">
              <w:tcPr>
                <w:tcW w:w="606" w:type="pct"/>
                <w:shd w:val="clear" w:color="000000" w:fill="FCE4D6"/>
                <w:noWrap/>
              </w:tcPr>
            </w:tcPrChange>
          </w:tcPr>
          <w:p w14:paraId="56B79AEB" w14:textId="77777777" w:rsidR="004F4389" w:rsidRPr="0096280A" w:rsidRDefault="004F4389">
            <w:pPr>
              <w:spacing w:before="0"/>
              <w:jc w:val="center"/>
              <w:pPrChange w:id="2407" w:author="Gary Sullivan" w:date="2020-12-12T09:54:00Z">
                <w:pPr/>
              </w:pPrChange>
            </w:pPr>
            <w:r w:rsidRPr="0096280A">
              <w:t>13.88%</w:t>
            </w:r>
          </w:p>
        </w:tc>
        <w:tc>
          <w:tcPr>
            <w:tcW w:w="606" w:type="pct"/>
            <w:shd w:val="clear" w:color="000000" w:fill="FCE4D6"/>
            <w:noWrap/>
            <w:tcPrChange w:id="2408" w:author="Gary Sullivan" w:date="2020-12-12T09:53:00Z">
              <w:tcPr>
                <w:tcW w:w="606" w:type="pct"/>
                <w:shd w:val="clear" w:color="000000" w:fill="FCE4D6"/>
                <w:noWrap/>
              </w:tcPr>
            </w:tcPrChange>
          </w:tcPr>
          <w:p w14:paraId="5CBF08C1" w14:textId="77777777" w:rsidR="004F4389" w:rsidRPr="0096280A" w:rsidRDefault="004F4389">
            <w:pPr>
              <w:spacing w:before="0"/>
              <w:jc w:val="center"/>
              <w:pPrChange w:id="2409" w:author="Gary Sullivan" w:date="2020-12-12T09:54:00Z">
                <w:pPr/>
              </w:pPrChange>
            </w:pPr>
            <w:r w:rsidRPr="0096280A">
              <w:t>13.73%</w:t>
            </w:r>
          </w:p>
        </w:tc>
        <w:tc>
          <w:tcPr>
            <w:tcW w:w="606" w:type="pct"/>
            <w:shd w:val="clear" w:color="000000" w:fill="DDEBF7"/>
            <w:noWrap/>
            <w:tcPrChange w:id="2410" w:author="Gary Sullivan" w:date="2020-12-12T09:53:00Z">
              <w:tcPr>
                <w:tcW w:w="606" w:type="pct"/>
                <w:shd w:val="clear" w:color="000000" w:fill="DDEBF7"/>
                <w:noWrap/>
              </w:tcPr>
            </w:tcPrChange>
          </w:tcPr>
          <w:p w14:paraId="27BFB6B9" w14:textId="77777777" w:rsidR="004F4389" w:rsidRPr="0096280A" w:rsidRDefault="004F4389">
            <w:pPr>
              <w:spacing w:before="0"/>
              <w:jc w:val="center"/>
              <w:pPrChange w:id="2411" w:author="Gary Sullivan" w:date="2020-12-12T09:54:00Z">
                <w:pPr/>
              </w:pPrChange>
            </w:pPr>
            <w:r w:rsidRPr="0096280A">
              <w:t>100%</w:t>
            </w:r>
          </w:p>
        </w:tc>
        <w:tc>
          <w:tcPr>
            <w:tcW w:w="607" w:type="pct"/>
            <w:shd w:val="clear" w:color="000000" w:fill="DDEBF7"/>
            <w:noWrap/>
            <w:tcPrChange w:id="2412" w:author="Gary Sullivan" w:date="2020-12-12T09:53:00Z">
              <w:tcPr>
                <w:tcW w:w="607" w:type="pct"/>
                <w:shd w:val="clear" w:color="000000" w:fill="DDEBF7"/>
                <w:noWrap/>
              </w:tcPr>
            </w:tcPrChange>
          </w:tcPr>
          <w:p w14:paraId="00D18C2F" w14:textId="77777777" w:rsidR="004F4389" w:rsidRPr="0096280A" w:rsidRDefault="004F4389">
            <w:pPr>
              <w:spacing w:before="0"/>
              <w:jc w:val="center"/>
              <w:pPrChange w:id="2413" w:author="Gary Sullivan" w:date="2020-12-12T09:54:00Z">
                <w:pPr/>
              </w:pPrChange>
            </w:pPr>
            <w:r w:rsidRPr="0096280A">
              <w:t>99%</w:t>
            </w:r>
          </w:p>
        </w:tc>
        <w:tc>
          <w:tcPr>
            <w:tcW w:w="608" w:type="pct"/>
            <w:shd w:val="clear" w:color="000000" w:fill="DDEBF7"/>
            <w:noWrap/>
            <w:tcPrChange w:id="2414" w:author="Gary Sullivan" w:date="2020-12-12T09:53:00Z">
              <w:tcPr>
                <w:tcW w:w="608" w:type="pct"/>
                <w:shd w:val="clear" w:color="000000" w:fill="DDEBF7"/>
                <w:noWrap/>
              </w:tcPr>
            </w:tcPrChange>
          </w:tcPr>
          <w:p w14:paraId="01FBAAAA" w14:textId="77777777" w:rsidR="004F4389" w:rsidRPr="0096280A" w:rsidRDefault="004F4389">
            <w:pPr>
              <w:spacing w:before="0"/>
              <w:jc w:val="center"/>
              <w:pPrChange w:id="2415" w:author="Gary Sullivan" w:date="2020-12-12T09:54:00Z">
                <w:pPr/>
              </w:pPrChange>
            </w:pPr>
            <w:r w:rsidRPr="0096280A">
              <w:t>99%</w:t>
            </w:r>
          </w:p>
        </w:tc>
        <w:tc>
          <w:tcPr>
            <w:tcW w:w="608" w:type="pct"/>
            <w:shd w:val="clear" w:color="000000" w:fill="DDEBF7"/>
            <w:noWrap/>
            <w:tcPrChange w:id="2416" w:author="Gary Sullivan" w:date="2020-12-12T09:53:00Z">
              <w:tcPr>
                <w:tcW w:w="608" w:type="pct"/>
                <w:shd w:val="clear" w:color="000000" w:fill="DDEBF7"/>
                <w:noWrap/>
              </w:tcPr>
            </w:tcPrChange>
          </w:tcPr>
          <w:p w14:paraId="2ECEE918" w14:textId="77777777" w:rsidR="004F4389" w:rsidRPr="0096280A" w:rsidRDefault="004F4389">
            <w:pPr>
              <w:spacing w:before="0"/>
              <w:jc w:val="center"/>
              <w:pPrChange w:id="2417" w:author="Gary Sullivan" w:date="2020-12-12T09:54:00Z">
                <w:pPr/>
              </w:pPrChange>
            </w:pPr>
            <w:r w:rsidRPr="0096280A">
              <w:t>99%</w:t>
            </w:r>
          </w:p>
        </w:tc>
      </w:tr>
    </w:tbl>
    <w:p w14:paraId="35DCE918" w14:textId="77777777" w:rsidR="004F4389" w:rsidRPr="0096280A" w:rsidRDefault="004F4389" w:rsidP="004F4389"/>
    <w:p w14:paraId="76E71D06" w14:textId="436CC407" w:rsidR="004F4389" w:rsidRPr="0096280A" w:rsidRDefault="004F4389">
      <w:pPr>
        <w:keepNext/>
        <w:pPrChange w:id="2418" w:author="Gary Sullivan" w:date="2020-12-12T09:55:00Z">
          <w:pPr/>
        </w:pPrChange>
      </w:pPr>
      <w:del w:id="2419" w:author="Gary Sullivan" w:date="2020-12-12T08:17:00Z">
        <w:r w:rsidRPr="0096280A" w:rsidDel="001D5DF2">
          <w:lastRenderedPageBreak/>
          <w:delText xml:space="preserve">Table 5 </w:delText>
        </w:r>
      </w:del>
      <w:r w:rsidRPr="0096280A">
        <w:t>Simulation results in low delay B configuration (LDB) of VTM tool tests. (VTM anchor)</w:t>
      </w:r>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2420" w:author="Gary Sullivan" w:date="2020-12-12T09:55:00Z">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375"/>
        <w:gridCol w:w="1108"/>
        <w:gridCol w:w="1108"/>
        <w:gridCol w:w="1108"/>
        <w:gridCol w:w="1108"/>
        <w:gridCol w:w="1109"/>
        <w:gridCol w:w="1111"/>
        <w:gridCol w:w="1111"/>
        <w:tblGridChange w:id="2421">
          <w:tblGrid>
            <w:gridCol w:w="1356"/>
            <w:gridCol w:w="1092"/>
            <w:gridCol w:w="1092"/>
            <w:gridCol w:w="1092"/>
            <w:gridCol w:w="1076"/>
            <w:gridCol w:w="1090"/>
            <w:gridCol w:w="1170"/>
            <w:gridCol w:w="1170"/>
          </w:tblGrid>
        </w:tblGridChange>
      </w:tblGrid>
      <w:tr w:rsidR="004F4389" w:rsidRPr="0096280A" w14:paraId="7D13B920" w14:textId="77777777" w:rsidTr="00EA65FF">
        <w:trPr>
          <w:trHeight w:val="144"/>
          <w:trPrChange w:id="2422" w:author="Gary Sullivan" w:date="2020-12-12T09:55:00Z">
            <w:trPr>
              <w:trHeight w:val="332"/>
            </w:trPr>
          </w:trPrChange>
        </w:trPr>
        <w:tc>
          <w:tcPr>
            <w:tcW w:w="753" w:type="pct"/>
            <w:tcBorders>
              <w:top w:val="nil"/>
              <w:left w:val="nil"/>
            </w:tcBorders>
            <w:shd w:val="clear" w:color="auto" w:fill="auto"/>
            <w:noWrap/>
            <w:vAlign w:val="bottom"/>
            <w:tcPrChange w:id="2423" w:author="Gary Sullivan" w:date="2020-12-12T09:55:00Z">
              <w:tcPr>
                <w:tcW w:w="753" w:type="pct"/>
                <w:tcBorders>
                  <w:top w:val="nil"/>
                  <w:left w:val="nil"/>
                </w:tcBorders>
                <w:shd w:val="clear" w:color="auto" w:fill="auto"/>
                <w:noWrap/>
                <w:vAlign w:val="bottom"/>
              </w:tcPr>
            </w:tcPrChange>
          </w:tcPr>
          <w:p w14:paraId="1B51712F" w14:textId="77777777" w:rsidR="004F4389" w:rsidRPr="0096280A" w:rsidRDefault="004F4389">
            <w:pPr>
              <w:keepNext/>
              <w:spacing w:before="0"/>
              <w:rPr>
                <w:b/>
                <w:bCs/>
              </w:rPr>
              <w:pPrChange w:id="2424" w:author="Gary Sullivan" w:date="2020-12-12T09:55:00Z">
                <w:pPr/>
              </w:pPrChange>
            </w:pPr>
          </w:p>
        </w:tc>
        <w:tc>
          <w:tcPr>
            <w:tcW w:w="606" w:type="pct"/>
            <w:tcBorders>
              <w:right w:val="nil"/>
            </w:tcBorders>
            <w:shd w:val="clear" w:color="auto" w:fill="auto"/>
            <w:noWrap/>
            <w:vAlign w:val="bottom"/>
            <w:tcPrChange w:id="2425" w:author="Gary Sullivan" w:date="2020-12-12T09:55:00Z">
              <w:tcPr>
                <w:tcW w:w="606" w:type="pct"/>
                <w:tcBorders>
                  <w:right w:val="nil"/>
                </w:tcBorders>
                <w:shd w:val="clear" w:color="auto" w:fill="auto"/>
                <w:noWrap/>
                <w:vAlign w:val="bottom"/>
              </w:tcPr>
            </w:tcPrChange>
          </w:tcPr>
          <w:p w14:paraId="1E6FD13F" w14:textId="77777777" w:rsidR="004F4389" w:rsidRPr="0096280A" w:rsidRDefault="004F4389">
            <w:pPr>
              <w:keepNext/>
              <w:spacing w:before="0"/>
              <w:jc w:val="center"/>
              <w:rPr>
                <w:b/>
                <w:bCs/>
              </w:rPr>
              <w:pPrChange w:id="2426" w:author="Gary Sullivan" w:date="2020-12-12T09:55:00Z">
                <w:pPr/>
              </w:pPrChange>
            </w:pPr>
          </w:p>
        </w:tc>
        <w:tc>
          <w:tcPr>
            <w:tcW w:w="606" w:type="pct"/>
            <w:tcBorders>
              <w:left w:val="nil"/>
              <w:right w:val="nil"/>
            </w:tcBorders>
            <w:shd w:val="clear" w:color="auto" w:fill="auto"/>
            <w:noWrap/>
            <w:vAlign w:val="bottom"/>
            <w:tcPrChange w:id="2427" w:author="Gary Sullivan" w:date="2020-12-12T09:55:00Z">
              <w:tcPr>
                <w:tcW w:w="606" w:type="pct"/>
                <w:tcBorders>
                  <w:left w:val="nil"/>
                  <w:right w:val="nil"/>
                </w:tcBorders>
                <w:shd w:val="clear" w:color="auto" w:fill="auto"/>
                <w:noWrap/>
                <w:vAlign w:val="bottom"/>
              </w:tcPr>
            </w:tcPrChange>
          </w:tcPr>
          <w:p w14:paraId="42BB2811" w14:textId="77777777" w:rsidR="004F4389" w:rsidRPr="0096280A" w:rsidRDefault="004F4389">
            <w:pPr>
              <w:keepNext/>
              <w:spacing w:before="0"/>
              <w:jc w:val="center"/>
              <w:rPr>
                <w:b/>
                <w:bCs/>
              </w:rPr>
              <w:pPrChange w:id="2428" w:author="Gary Sullivan" w:date="2020-12-12T09:55:00Z">
                <w:pPr/>
              </w:pPrChange>
            </w:pPr>
          </w:p>
        </w:tc>
        <w:tc>
          <w:tcPr>
            <w:tcW w:w="606" w:type="pct"/>
            <w:tcBorders>
              <w:left w:val="nil"/>
              <w:right w:val="nil"/>
            </w:tcBorders>
            <w:shd w:val="clear" w:color="auto" w:fill="auto"/>
            <w:noWrap/>
            <w:vAlign w:val="bottom"/>
            <w:tcPrChange w:id="2429" w:author="Gary Sullivan" w:date="2020-12-12T09:55:00Z">
              <w:tcPr>
                <w:tcW w:w="606" w:type="pct"/>
                <w:tcBorders>
                  <w:left w:val="nil"/>
                  <w:right w:val="nil"/>
                </w:tcBorders>
                <w:shd w:val="clear" w:color="auto" w:fill="auto"/>
                <w:noWrap/>
                <w:vAlign w:val="bottom"/>
              </w:tcPr>
            </w:tcPrChange>
          </w:tcPr>
          <w:p w14:paraId="20FCE746" w14:textId="77777777" w:rsidR="004F4389" w:rsidRPr="0096280A" w:rsidRDefault="004F4389">
            <w:pPr>
              <w:keepNext/>
              <w:spacing w:before="0"/>
              <w:jc w:val="center"/>
              <w:rPr>
                <w:b/>
                <w:bCs/>
              </w:rPr>
              <w:pPrChange w:id="2430" w:author="Gary Sullivan" w:date="2020-12-12T09:55:00Z">
                <w:pPr/>
              </w:pPrChange>
            </w:pPr>
          </w:p>
        </w:tc>
        <w:tc>
          <w:tcPr>
            <w:tcW w:w="606" w:type="pct"/>
            <w:tcBorders>
              <w:left w:val="nil"/>
              <w:right w:val="nil"/>
            </w:tcBorders>
            <w:shd w:val="clear" w:color="auto" w:fill="auto"/>
            <w:vAlign w:val="bottom"/>
            <w:tcPrChange w:id="2431" w:author="Gary Sullivan" w:date="2020-12-12T09:55:00Z">
              <w:tcPr>
                <w:tcW w:w="606" w:type="pct"/>
                <w:tcBorders>
                  <w:left w:val="nil"/>
                  <w:right w:val="nil"/>
                </w:tcBorders>
                <w:shd w:val="clear" w:color="auto" w:fill="auto"/>
                <w:vAlign w:val="bottom"/>
              </w:tcPr>
            </w:tcPrChange>
          </w:tcPr>
          <w:p w14:paraId="21412CC4" w14:textId="77777777" w:rsidR="004F4389" w:rsidRPr="0096280A" w:rsidRDefault="004F4389">
            <w:pPr>
              <w:keepNext/>
              <w:spacing w:before="0"/>
              <w:jc w:val="center"/>
              <w:rPr>
                <w:b/>
                <w:bCs/>
              </w:rPr>
              <w:pPrChange w:id="2432" w:author="Gary Sullivan" w:date="2020-12-12T09:55:00Z">
                <w:pPr/>
              </w:pPrChange>
            </w:pPr>
            <w:r w:rsidRPr="0096280A">
              <w:rPr>
                <w:b/>
                <w:bCs/>
              </w:rPr>
              <w:t>LDB</w:t>
            </w:r>
          </w:p>
        </w:tc>
        <w:tc>
          <w:tcPr>
            <w:tcW w:w="607" w:type="pct"/>
            <w:tcBorders>
              <w:left w:val="nil"/>
              <w:right w:val="nil"/>
            </w:tcBorders>
            <w:shd w:val="clear" w:color="auto" w:fill="auto"/>
            <w:vAlign w:val="bottom"/>
            <w:tcPrChange w:id="2433" w:author="Gary Sullivan" w:date="2020-12-12T09:55:00Z">
              <w:tcPr>
                <w:tcW w:w="607" w:type="pct"/>
                <w:tcBorders>
                  <w:left w:val="nil"/>
                  <w:right w:val="nil"/>
                </w:tcBorders>
                <w:shd w:val="clear" w:color="auto" w:fill="auto"/>
                <w:vAlign w:val="bottom"/>
              </w:tcPr>
            </w:tcPrChange>
          </w:tcPr>
          <w:p w14:paraId="5C5F27DA" w14:textId="77777777" w:rsidR="004F4389" w:rsidRPr="0096280A" w:rsidRDefault="004F4389">
            <w:pPr>
              <w:keepNext/>
              <w:spacing w:before="0"/>
              <w:jc w:val="center"/>
              <w:rPr>
                <w:b/>
                <w:bCs/>
              </w:rPr>
              <w:pPrChange w:id="2434" w:author="Gary Sullivan" w:date="2020-12-12T09:55:00Z">
                <w:pPr/>
              </w:pPrChange>
            </w:pPr>
          </w:p>
        </w:tc>
        <w:tc>
          <w:tcPr>
            <w:tcW w:w="608" w:type="pct"/>
            <w:tcBorders>
              <w:left w:val="nil"/>
              <w:right w:val="nil"/>
            </w:tcBorders>
            <w:shd w:val="clear" w:color="auto" w:fill="auto"/>
            <w:vAlign w:val="bottom"/>
            <w:tcPrChange w:id="2435" w:author="Gary Sullivan" w:date="2020-12-12T09:55:00Z">
              <w:tcPr>
                <w:tcW w:w="608" w:type="pct"/>
                <w:tcBorders>
                  <w:left w:val="nil"/>
                  <w:right w:val="nil"/>
                </w:tcBorders>
                <w:shd w:val="clear" w:color="auto" w:fill="auto"/>
                <w:vAlign w:val="bottom"/>
              </w:tcPr>
            </w:tcPrChange>
          </w:tcPr>
          <w:p w14:paraId="4988CF6E" w14:textId="77777777" w:rsidR="004F4389" w:rsidRPr="0096280A" w:rsidRDefault="004F4389">
            <w:pPr>
              <w:keepNext/>
              <w:spacing w:before="0"/>
              <w:jc w:val="center"/>
              <w:rPr>
                <w:b/>
                <w:bCs/>
              </w:rPr>
              <w:pPrChange w:id="2436" w:author="Gary Sullivan" w:date="2020-12-12T09:55:00Z">
                <w:pPr/>
              </w:pPrChange>
            </w:pPr>
          </w:p>
        </w:tc>
        <w:tc>
          <w:tcPr>
            <w:tcW w:w="608" w:type="pct"/>
            <w:tcBorders>
              <w:left w:val="nil"/>
            </w:tcBorders>
            <w:shd w:val="clear" w:color="auto" w:fill="auto"/>
            <w:vAlign w:val="bottom"/>
            <w:tcPrChange w:id="2437" w:author="Gary Sullivan" w:date="2020-12-12T09:55:00Z">
              <w:tcPr>
                <w:tcW w:w="608" w:type="pct"/>
                <w:tcBorders>
                  <w:left w:val="nil"/>
                </w:tcBorders>
                <w:shd w:val="clear" w:color="auto" w:fill="auto"/>
                <w:vAlign w:val="bottom"/>
              </w:tcPr>
            </w:tcPrChange>
          </w:tcPr>
          <w:p w14:paraId="208A84C2" w14:textId="77777777" w:rsidR="004F4389" w:rsidRPr="0096280A" w:rsidRDefault="004F4389">
            <w:pPr>
              <w:keepNext/>
              <w:spacing w:before="0"/>
              <w:jc w:val="center"/>
              <w:rPr>
                <w:b/>
                <w:bCs/>
              </w:rPr>
              <w:pPrChange w:id="2438" w:author="Gary Sullivan" w:date="2020-12-12T09:55:00Z">
                <w:pPr/>
              </w:pPrChange>
            </w:pPr>
          </w:p>
        </w:tc>
      </w:tr>
      <w:tr w:rsidR="004F4389" w:rsidRPr="0096280A" w14:paraId="7EA3F4DD" w14:textId="77777777" w:rsidTr="00EA65FF">
        <w:trPr>
          <w:trHeight w:val="144"/>
          <w:trPrChange w:id="2439" w:author="Gary Sullivan" w:date="2020-12-12T09:55:00Z">
            <w:trPr>
              <w:trHeight w:val="620"/>
            </w:trPr>
          </w:trPrChange>
        </w:trPr>
        <w:tc>
          <w:tcPr>
            <w:tcW w:w="753" w:type="pct"/>
            <w:shd w:val="clear" w:color="auto" w:fill="auto"/>
            <w:noWrap/>
            <w:vAlign w:val="bottom"/>
            <w:tcPrChange w:id="2440" w:author="Gary Sullivan" w:date="2020-12-12T09:55:00Z">
              <w:tcPr>
                <w:tcW w:w="753" w:type="pct"/>
                <w:shd w:val="clear" w:color="auto" w:fill="auto"/>
                <w:noWrap/>
                <w:vAlign w:val="bottom"/>
              </w:tcPr>
            </w:tcPrChange>
          </w:tcPr>
          <w:p w14:paraId="78B1F8BB" w14:textId="77777777" w:rsidR="004F4389" w:rsidRPr="0096280A" w:rsidRDefault="004F4389">
            <w:pPr>
              <w:keepNext/>
              <w:spacing w:before="0"/>
              <w:rPr>
                <w:b/>
                <w:bCs/>
              </w:rPr>
              <w:pPrChange w:id="2441" w:author="Gary Sullivan" w:date="2020-12-12T09:55:00Z">
                <w:pPr/>
              </w:pPrChange>
            </w:pPr>
            <w:r w:rsidRPr="0096280A">
              <w:rPr>
                <w:b/>
              </w:rPr>
              <w:t>A</w:t>
            </w:r>
            <w:r w:rsidRPr="0096280A">
              <w:rPr>
                <w:b/>
                <w:bCs/>
              </w:rPr>
              <w:t>cronym</w:t>
            </w:r>
          </w:p>
        </w:tc>
        <w:tc>
          <w:tcPr>
            <w:tcW w:w="606" w:type="pct"/>
            <w:shd w:val="clear" w:color="auto" w:fill="auto"/>
            <w:noWrap/>
            <w:vAlign w:val="bottom"/>
            <w:tcPrChange w:id="2442" w:author="Gary Sullivan" w:date="2020-12-12T09:55:00Z">
              <w:tcPr>
                <w:tcW w:w="606" w:type="pct"/>
                <w:shd w:val="clear" w:color="auto" w:fill="auto"/>
                <w:noWrap/>
                <w:vAlign w:val="bottom"/>
              </w:tcPr>
            </w:tcPrChange>
          </w:tcPr>
          <w:p w14:paraId="5EA024BA" w14:textId="77777777" w:rsidR="004F4389" w:rsidRPr="0096280A" w:rsidRDefault="004F4389">
            <w:pPr>
              <w:keepNext/>
              <w:spacing w:before="0"/>
              <w:jc w:val="center"/>
              <w:rPr>
                <w:b/>
                <w:bCs/>
              </w:rPr>
              <w:pPrChange w:id="2443" w:author="Gary Sullivan" w:date="2020-12-12T09:55:00Z">
                <w:pPr/>
              </w:pPrChange>
            </w:pPr>
            <w:r w:rsidRPr="0096280A">
              <w:rPr>
                <w:b/>
                <w:bCs/>
              </w:rPr>
              <w:t>BDR-Y</w:t>
            </w:r>
          </w:p>
        </w:tc>
        <w:tc>
          <w:tcPr>
            <w:tcW w:w="606" w:type="pct"/>
            <w:shd w:val="clear" w:color="auto" w:fill="auto"/>
            <w:noWrap/>
            <w:vAlign w:val="bottom"/>
            <w:tcPrChange w:id="2444" w:author="Gary Sullivan" w:date="2020-12-12T09:55:00Z">
              <w:tcPr>
                <w:tcW w:w="606" w:type="pct"/>
                <w:shd w:val="clear" w:color="auto" w:fill="auto"/>
                <w:noWrap/>
                <w:vAlign w:val="bottom"/>
              </w:tcPr>
            </w:tcPrChange>
          </w:tcPr>
          <w:p w14:paraId="40ADEB15" w14:textId="77777777" w:rsidR="004F4389" w:rsidRPr="0096280A" w:rsidRDefault="004F4389">
            <w:pPr>
              <w:keepNext/>
              <w:spacing w:before="0"/>
              <w:jc w:val="center"/>
              <w:rPr>
                <w:b/>
                <w:bCs/>
              </w:rPr>
              <w:pPrChange w:id="2445" w:author="Gary Sullivan" w:date="2020-12-12T09:55:00Z">
                <w:pPr/>
              </w:pPrChange>
            </w:pPr>
            <w:r w:rsidRPr="0096280A">
              <w:rPr>
                <w:b/>
                <w:bCs/>
              </w:rPr>
              <w:t>BDR-U</w:t>
            </w:r>
          </w:p>
        </w:tc>
        <w:tc>
          <w:tcPr>
            <w:tcW w:w="606" w:type="pct"/>
            <w:shd w:val="clear" w:color="auto" w:fill="auto"/>
            <w:noWrap/>
            <w:vAlign w:val="bottom"/>
            <w:tcPrChange w:id="2446" w:author="Gary Sullivan" w:date="2020-12-12T09:55:00Z">
              <w:tcPr>
                <w:tcW w:w="606" w:type="pct"/>
                <w:shd w:val="clear" w:color="auto" w:fill="auto"/>
                <w:noWrap/>
                <w:vAlign w:val="bottom"/>
              </w:tcPr>
            </w:tcPrChange>
          </w:tcPr>
          <w:p w14:paraId="6B20539A" w14:textId="77777777" w:rsidR="004F4389" w:rsidRPr="0096280A" w:rsidRDefault="004F4389">
            <w:pPr>
              <w:keepNext/>
              <w:spacing w:before="0"/>
              <w:jc w:val="center"/>
              <w:rPr>
                <w:b/>
                <w:bCs/>
              </w:rPr>
              <w:pPrChange w:id="2447" w:author="Gary Sullivan" w:date="2020-12-12T09:55:00Z">
                <w:pPr/>
              </w:pPrChange>
            </w:pPr>
            <w:r w:rsidRPr="0096280A">
              <w:rPr>
                <w:b/>
                <w:bCs/>
              </w:rPr>
              <w:t>BDR-V</w:t>
            </w:r>
          </w:p>
        </w:tc>
        <w:tc>
          <w:tcPr>
            <w:tcW w:w="606" w:type="pct"/>
            <w:shd w:val="clear" w:color="auto" w:fill="auto"/>
            <w:vAlign w:val="bottom"/>
            <w:tcPrChange w:id="2448" w:author="Gary Sullivan" w:date="2020-12-12T09:55:00Z">
              <w:tcPr>
                <w:tcW w:w="606" w:type="pct"/>
                <w:shd w:val="clear" w:color="auto" w:fill="auto"/>
                <w:vAlign w:val="bottom"/>
              </w:tcPr>
            </w:tcPrChange>
          </w:tcPr>
          <w:p w14:paraId="52342604" w14:textId="77777777" w:rsidR="004F4389" w:rsidRPr="0096280A" w:rsidRDefault="004F4389">
            <w:pPr>
              <w:keepNext/>
              <w:spacing w:before="0"/>
              <w:jc w:val="center"/>
              <w:rPr>
                <w:b/>
                <w:bCs/>
              </w:rPr>
              <w:pPrChange w:id="2449" w:author="Gary Sullivan" w:date="2020-12-12T09:55:00Z">
                <w:pPr/>
              </w:pPrChange>
            </w:pPr>
            <w:r w:rsidRPr="0096280A">
              <w:rPr>
                <w:b/>
                <w:bCs/>
              </w:rPr>
              <w:t xml:space="preserve">Tester </w:t>
            </w:r>
            <w:proofErr w:type="spellStart"/>
            <w:r w:rsidRPr="0096280A">
              <w:rPr>
                <w:b/>
                <w:bCs/>
              </w:rPr>
              <w:t>EncTime</w:t>
            </w:r>
            <w:proofErr w:type="spellEnd"/>
          </w:p>
        </w:tc>
        <w:tc>
          <w:tcPr>
            <w:tcW w:w="607" w:type="pct"/>
            <w:shd w:val="clear" w:color="auto" w:fill="auto"/>
            <w:vAlign w:val="bottom"/>
            <w:tcPrChange w:id="2450" w:author="Gary Sullivan" w:date="2020-12-12T09:55:00Z">
              <w:tcPr>
                <w:tcW w:w="607" w:type="pct"/>
                <w:shd w:val="clear" w:color="auto" w:fill="auto"/>
                <w:vAlign w:val="bottom"/>
              </w:tcPr>
            </w:tcPrChange>
          </w:tcPr>
          <w:p w14:paraId="35A35706" w14:textId="77777777" w:rsidR="004F4389" w:rsidRPr="0096280A" w:rsidRDefault="004F4389">
            <w:pPr>
              <w:keepNext/>
              <w:spacing w:before="0"/>
              <w:jc w:val="center"/>
              <w:rPr>
                <w:b/>
                <w:bCs/>
              </w:rPr>
              <w:pPrChange w:id="2451" w:author="Gary Sullivan" w:date="2020-12-12T09:55:00Z">
                <w:pPr/>
              </w:pPrChange>
            </w:pPr>
            <w:r w:rsidRPr="0096280A">
              <w:rPr>
                <w:b/>
                <w:bCs/>
              </w:rPr>
              <w:t xml:space="preserve">Tester </w:t>
            </w:r>
            <w:proofErr w:type="spellStart"/>
            <w:r w:rsidRPr="0096280A">
              <w:rPr>
                <w:b/>
                <w:bCs/>
              </w:rPr>
              <w:t>DecTime</w:t>
            </w:r>
            <w:proofErr w:type="spellEnd"/>
          </w:p>
        </w:tc>
        <w:tc>
          <w:tcPr>
            <w:tcW w:w="608" w:type="pct"/>
            <w:shd w:val="clear" w:color="auto" w:fill="auto"/>
            <w:vAlign w:val="bottom"/>
            <w:tcPrChange w:id="2452" w:author="Gary Sullivan" w:date="2020-12-12T09:55:00Z">
              <w:tcPr>
                <w:tcW w:w="608" w:type="pct"/>
                <w:shd w:val="clear" w:color="auto" w:fill="auto"/>
                <w:vAlign w:val="bottom"/>
              </w:tcPr>
            </w:tcPrChange>
          </w:tcPr>
          <w:p w14:paraId="564E466A" w14:textId="77777777" w:rsidR="004F4389" w:rsidRPr="0096280A" w:rsidRDefault="004F4389">
            <w:pPr>
              <w:keepNext/>
              <w:spacing w:before="0"/>
              <w:jc w:val="center"/>
              <w:rPr>
                <w:b/>
                <w:bCs/>
              </w:rPr>
              <w:pPrChange w:id="2453" w:author="Gary Sullivan" w:date="2020-12-12T09:55:00Z">
                <w:pPr/>
              </w:pPrChange>
            </w:pPr>
            <w:proofErr w:type="spellStart"/>
            <w:r w:rsidRPr="0096280A">
              <w:rPr>
                <w:b/>
                <w:bCs/>
              </w:rPr>
              <w:t>XChecker</w:t>
            </w:r>
            <w:proofErr w:type="spellEnd"/>
            <w:r w:rsidRPr="0096280A">
              <w:rPr>
                <w:b/>
                <w:bCs/>
              </w:rPr>
              <w:t xml:space="preserve"> </w:t>
            </w:r>
            <w:proofErr w:type="spellStart"/>
            <w:r w:rsidRPr="0096280A">
              <w:rPr>
                <w:b/>
                <w:bCs/>
              </w:rPr>
              <w:t>EncTime</w:t>
            </w:r>
            <w:proofErr w:type="spellEnd"/>
          </w:p>
        </w:tc>
        <w:tc>
          <w:tcPr>
            <w:tcW w:w="608" w:type="pct"/>
            <w:shd w:val="clear" w:color="auto" w:fill="auto"/>
            <w:vAlign w:val="bottom"/>
            <w:tcPrChange w:id="2454" w:author="Gary Sullivan" w:date="2020-12-12T09:55:00Z">
              <w:tcPr>
                <w:tcW w:w="608" w:type="pct"/>
                <w:shd w:val="clear" w:color="auto" w:fill="auto"/>
                <w:vAlign w:val="bottom"/>
              </w:tcPr>
            </w:tcPrChange>
          </w:tcPr>
          <w:p w14:paraId="13F0240E" w14:textId="77777777" w:rsidR="004F4389" w:rsidRPr="0096280A" w:rsidRDefault="004F4389">
            <w:pPr>
              <w:keepNext/>
              <w:spacing w:before="0"/>
              <w:jc w:val="center"/>
              <w:rPr>
                <w:b/>
                <w:bCs/>
              </w:rPr>
              <w:pPrChange w:id="2455" w:author="Gary Sullivan" w:date="2020-12-12T09:55:00Z">
                <w:pPr/>
              </w:pPrChange>
            </w:pPr>
            <w:proofErr w:type="spellStart"/>
            <w:r w:rsidRPr="0096280A">
              <w:rPr>
                <w:b/>
                <w:bCs/>
              </w:rPr>
              <w:t>XChecker</w:t>
            </w:r>
            <w:proofErr w:type="spellEnd"/>
            <w:r w:rsidRPr="0096280A">
              <w:rPr>
                <w:b/>
                <w:bCs/>
              </w:rPr>
              <w:t xml:space="preserve"> </w:t>
            </w:r>
            <w:proofErr w:type="spellStart"/>
            <w:r w:rsidRPr="0096280A">
              <w:rPr>
                <w:b/>
                <w:bCs/>
              </w:rPr>
              <w:t>DecTime</w:t>
            </w:r>
            <w:proofErr w:type="spellEnd"/>
          </w:p>
        </w:tc>
      </w:tr>
      <w:tr w:rsidR="004F4389" w:rsidRPr="0096280A" w14:paraId="2F7D3CD9" w14:textId="77777777" w:rsidTr="00EA65FF">
        <w:trPr>
          <w:trHeight w:val="144"/>
          <w:trPrChange w:id="2456" w:author="Gary Sullivan" w:date="2020-12-12T09:55:00Z">
            <w:trPr>
              <w:trHeight w:val="501"/>
            </w:trPr>
          </w:trPrChange>
        </w:trPr>
        <w:tc>
          <w:tcPr>
            <w:tcW w:w="753" w:type="pct"/>
            <w:shd w:val="clear" w:color="auto" w:fill="auto"/>
            <w:noWrap/>
            <w:tcPrChange w:id="2457" w:author="Gary Sullivan" w:date="2020-12-12T09:55:00Z">
              <w:tcPr>
                <w:tcW w:w="753" w:type="pct"/>
                <w:shd w:val="clear" w:color="auto" w:fill="auto"/>
                <w:noWrap/>
              </w:tcPr>
            </w:tcPrChange>
          </w:tcPr>
          <w:p w14:paraId="72F5C2EF" w14:textId="77777777" w:rsidR="004F4389" w:rsidRPr="0096280A" w:rsidRDefault="004F4389">
            <w:pPr>
              <w:keepNext/>
              <w:spacing w:before="0"/>
              <w:rPr>
                <w:bCs/>
              </w:rPr>
              <w:pPrChange w:id="2458" w:author="Gary Sullivan" w:date="2020-12-12T09:55:00Z">
                <w:pPr/>
              </w:pPrChange>
            </w:pPr>
            <w:r w:rsidRPr="0096280A">
              <w:t>CST</w:t>
            </w:r>
          </w:p>
        </w:tc>
        <w:tc>
          <w:tcPr>
            <w:tcW w:w="606" w:type="pct"/>
            <w:shd w:val="clear" w:color="000000" w:fill="FCE4D6"/>
            <w:noWrap/>
            <w:tcPrChange w:id="2459" w:author="Gary Sullivan" w:date="2020-12-12T09:55:00Z">
              <w:tcPr>
                <w:tcW w:w="606" w:type="pct"/>
                <w:shd w:val="clear" w:color="000000" w:fill="FCE4D6"/>
                <w:noWrap/>
              </w:tcPr>
            </w:tcPrChange>
          </w:tcPr>
          <w:p w14:paraId="59444661" w14:textId="77777777" w:rsidR="004F4389" w:rsidRPr="0096280A" w:rsidRDefault="004F4389">
            <w:pPr>
              <w:keepNext/>
              <w:spacing w:before="0"/>
              <w:jc w:val="center"/>
              <w:rPr>
                <w:bCs/>
              </w:rPr>
              <w:pPrChange w:id="2460" w:author="Gary Sullivan" w:date="2020-12-12T09:55:00Z">
                <w:pPr/>
              </w:pPrChange>
            </w:pPr>
            <w:r w:rsidRPr="0096280A">
              <w:t>0.07%</w:t>
            </w:r>
          </w:p>
        </w:tc>
        <w:tc>
          <w:tcPr>
            <w:tcW w:w="606" w:type="pct"/>
            <w:shd w:val="clear" w:color="000000" w:fill="FCE4D6"/>
            <w:noWrap/>
            <w:tcPrChange w:id="2461" w:author="Gary Sullivan" w:date="2020-12-12T09:55:00Z">
              <w:tcPr>
                <w:tcW w:w="606" w:type="pct"/>
                <w:shd w:val="clear" w:color="000000" w:fill="FCE4D6"/>
                <w:noWrap/>
              </w:tcPr>
            </w:tcPrChange>
          </w:tcPr>
          <w:p w14:paraId="2B4CE54F" w14:textId="77777777" w:rsidR="004F4389" w:rsidRPr="0096280A" w:rsidRDefault="004F4389">
            <w:pPr>
              <w:keepNext/>
              <w:spacing w:before="0"/>
              <w:jc w:val="center"/>
              <w:rPr>
                <w:bCs/>
              </w:rPr>
              <w:pPrChange w:id="2462" w:author="Gary Sullivan" w:date="2020-12-12T09:55:00Z">
                <w:pPr/>
              </w:pPrChange>
            </w:pPr>
            <w:r w:rsidRPr="0096280A">
              <w:t>1.64%</w:t>
            </w:r>
          </w:p>
        </w:tc>
        <w:tc>
          <w:tcPr>
            <w:tcW w:w="606" w:type="pct"/>
            <w:shd w:val="clear" w:color="000000" w:fill="FCE4D6"/>
            <w:noWrap/>
            <w:tcPrChange w:id="2463" w:author="Gary Sullivan" w:date="2020-12-12T09:55:00Z">
              <w:tcPr>
                <w:tcW w:w="606" w:type="pct"/>
                <w:shd w:val="clear" w:color="000000" w:fill="FCE4D6"/>
                <w:noWrap/>
              </w:tcPr>
            </w:tcPrChange>
          </w:tcPr>
          <w:p w14:paraId="4005DB05" w14:textId="77777777" w:rsidR="004F4389" w:rsidRPr="0096280A" w:rsidRDefault="004F4389">
            <w:pPr>
              <w:keepNext/>
              <w:spacing w:before="0"/>
              <w:jc w:val="center"/>
              <w:rPr>
                <w:bCs/>
              </w:rPr>
              <w:pPrChange w:id="2464" w:author="Gary Sullivan" w:date="2020-12-12T09:55:00Z">
                <w:pPr/>
              </w:pPrChange>
            </w:pPr>
            <w:r w:rsidRPr="0096280A">
              <w:t>2.36%</w:t>
            </w:r>
          </w:p>
        </w:tc>
        <w:tc>
          <w:tcPr>
            <w:tcW w:w="606" w:type="pct"/>
            <w:shd w:val="clear" w:color="000000" w:fill="DDEBF7"/>
            <w:noWrap/>
            <w:tcPrChange w:id="2465" w:author="Gary Sullivan" w:date="2020-12-12T09:55:00Z">
              <w:tcPr>
                <w:tcW w:w="606" w:type="pct"/>
                <w:shd w:val="clear" w:color="000000" w:fill="DDEBF7"/>
                <w:noWrap/>
              </w:tcPr>
            </w:tcPrChange>
          </w:tcPr>
          <w:p w14:paraId="3BB0280E" w14:textId="77777777" w:rsidR="004F4389" w:rsidRPr="0096280A" w:rsidRDefault="004F4389">
            <w:pPr>
              <w:keepNext/>
              <w:spacing w:before="0"/>
              <w:jc w:val="center"/>
              <w:rPr>
                <w:bCs/>
              </w:rPr>
              <w:pPrChange w:id="2466" w:author="Gary Sullivan" w:date="2020-12-12T09:55:00Z">
                <w:pPr/>
              </w:pPrChange>
            </w:pPr>
            <w:r w:rsidRPr="0096280A">
              <w:t>97%</w:t>
            </w:r>
          </w:p>
        </w:tc>
        <w:tc>
          <w:tcPr>
            <w:tcW w:w="607" w:type="pct"/>
            <w:shd w:val="clear" w:color="000000" w:fill="DDEBF7"/>
            <w:noWrap/>
            <w:tcPrChange w:id="2467" w:author="Gary Sullivan" w:date="2020-12-12T09:55:00Z">
              <w:tcPr>
                <w:tcW w:w="607" w:type="pct"/>
                <w:shd w:val="clear" w:color="000000" w:fill="DDEBF7"/>
                <w:noWrap/>
              </w:tcPr>
            </w:tcPrChange>
          </w:tcPr>
          <w:p w14:paraId="6FFD87BC" w14:textId="77777777" w:rsidR="004F4389" w:rsidRPr="0096280A" w:rsidRDefault="004F4389">
            <w:pPr>
              <w:keepNext/>
              <w:spacing w:before="0"/>
              <w:jc w:val="center"/>
              <w:rPr>
                <w:bCs/>
              </w:rPr>
              <w:pPrChange w:id="2468" w:author="Gary Sullivan" w:date="2020-12-12T09:55:00Z">
                <w:pPr/>
              </w:pPrChange>
            </w:pPr>
            <w:r w:rsidRPr="0096280A">
              <w:t>94%</w:t>
            </w:r>
          </w:p>
        </w:tc>
        <w:tc>
          <w:tcPr>
            <w:tcW w:w="608" w:type="pct"/>
            <w:shd w:val="clear" w:color="000000" w:fill="DDEBF7"/>
            <w:noWrap/>
            <w:tcPrChange w:id="2469" w:author="Gary Sullivan" w:date="2020-12-12T09:55:00Z">
              <w:tcPr>
                <w:tcW w:w="608" w:type="pct"/>
                <w:shd w:val="clear" w:color="000000" w:fill="DDEBF7"/>
                <w:noWrap/>
              </w:tcPr>
            </w:tcPrChange>
          </w:tcPr>
          <w:p w14:paraId="6C4D31A7" w14:textId="77777777" w:rsidR="004F4389" w:rsidRPr="0096280A" w:rsidRDefault="004F4389">
            <w:pPr>
              <w:keepNext/>
              <w:spacing w:before="0"/>
              <w:jc w:val="center"/>
              <w:rPr>
                <w:bCs/>
              </w:rPr>
              <w:pPrChange w:id="2470" w:author="Gary Sullivan" w:date="2020-12-12T09:55:00Z">
                <w:pPr/>
              </w:pPrChange>
            </w:pPr>
            <w:r w:rsidRPr="0096280A">
              <w:t>102%</w:t>
            </w:r>
          </w:p>
        </w:tc>
        <w:tc>
          <w:tcPr>
            <w:tcW w:w="608" w:type="pct"/>
            <w:shd w:val="clear" w:color="000000" w:fill="DDEBF7"/>
            <w:noWrap/>
            <w:tcPrChange w:id="2471" w:author="Gary Sullivan" w:date="2020-12-12T09:55:00Z">
              <w:tcPr>
                <w:tcW w:w="608" w:type="pct"/>
                <w:shd w:val="clear" w:color="000000" w:fill="DDEBF7"/>
                <w:noWrap/>
              </w:tcPr>
            </w:tcPrChange>
          </w:tcPr>
          <w:p w14:paraId="6876C555" w14:textId="77777777" w:rsidR="004F4389" w:rsidRPr="0096280A" w:rsidRDefault="004F4389">
            <w:pPr>
              <w:keepNext/>
              <w:spacing w:before="0"/>
              <w:jc w:val="center"/>
              <w:rPr>
                <w:bCs/>
              </w:rPr>
              <w:pPrChange w:id="2472" w:author="Gary Sullivan" w:date="2020-12-12T09:55:00Z">
                <w:pPr/>
              </w:pPrChange>
            </w:pPr>
            <w:r w:rsidRPr="0096280A">
              <w:t>97%</w:t>
            </w:r>
          </w:p>
        </w:tc>
      </w:tr>
      <w:tr w:rsidR="004F4389" w:rsidRPr="0096280A" w14:paraId="1FEBF7BE" w14:textId="77777777" w:rsidTr="00EA65FF">
        <w:trPr>
          <w:trHeight w:val="144"/>
          <w:trPrChange w:id="2473" w:author="Gary Sullivan" w:date="2020-12-12T09:55:00Z">
            <w:trPr>
              <w:trHeight w:val="501"/>
            </w:trPr>
          </w:trPrChange>
        </w:trPr>
        <w:tc>
          <w:tcPr>
            <w:tcW w:w="753" w:type="pct"/>
            <w:shd w:val="clear" w:color="auto" w:fill="auto"/>
            <w:noWrap/>
            <w:tcPrChange w:id="2474" w:author="Gary Sullivan" w:date="2020-12-12T09:55:00Z">
              <w:tcPr>
                <w:tcW w:w="753" w:type="pct"/>
                <w:shd w:val="clear" w:color="auto" w:fill="auto"/>
                <w:noWrap/>
              </w:tcPr>
            </w:tcPrChange>
          </w:tcPr>
          <w:p w14:paraId="72942B0B" w14:textId="77777777" w:rsidR="004F4389" w:rsidRPr="0096280A" w:rsidRDefault="004F4389">
            <w:pPr>
              <w:keepNext/>
              <w:spacing w:before="0"/>
              <w:rPr>
                <w:bCs/>
              </w:rPr>
              <w:pPrChange w:id="2475" w:author="Gary Sullivan" w:date="2020-12-12T09:55:00Z">
                <w:pPr/>
              </w:pPrChange>
            </w:pPr>
            <w:r w:rsidRPr="0096280A">
              <w:t>DQ</w:t>
            </w:r>
          </w:p>
        </w:tc>
        <w:tc>
          <w:tcPr>
            <w:tcW w:w="606" w:type="pct"/>
            <w:shd w:val="clear" w:color="000000" w:fill="FCE4D6"/>
            <w:noWrap/>
            <w:tcPrChange w:id="2476" w:author="Gary Sullivan" w:date="2020-12-12T09:55:00Z">
              <w:tcPr>
                <w:tcW w:w="606" w:type="pct"/>
                <w:shd w:val="clear" w:color="000000" w:fill="FCE4D6"/>
                <w:noWrap/>
              </w:tcPr>
            </w:tcPrChange>
          </w:tcPr>
          <w:p w14:paraId="39443983" w14:textId="77777777" w:rsidR="004F4389" w:rsidRPr="0096280A" w:rsidRDefault="004F4389">
            <w:pPr>
              <w:keepNext/>
              <w:spacing w:before="0"/>
              <w:jc w:val="center"/>
              <w:rPr>
                <w:bCs/>
              </w:rPr>
              <w:pPrChange w:id="2477" w:author="Gary Sullivan" w:date="2020-12-12T09:55:00Z">
                <w:pPr/>
              </w:pPrChange>
            </w:pPr>
            <w:r w:rsidRPr="0096280A">
              <w:t>1.64%</w:t>
            </w:r>
          </w:p>
        </w:tc>
        <w:tc>
          <w:tcPr>
            <w:tcW w:w="606" w:type="pct"/>
            <w:shd w:val="clear" w:color="000000" w:fill="FCE4D6"/>
            <w:noWrap/>
            <w:tcPrChange w:id="2478" w:author="Gary Sullivan" w:date="2020-12-12T09:55:00Z">
              <w:tcPr>
                <w:tcW w:w="606" w:type="pct"/>
                <w:shd w:val="clear" w:color="000000" w:fill="FCE4D6"/>
                <w:noWrap/>
              </w:tcPr>
            </w:tcPrChange>
          </w:tcPr>
          <w:p w14:paraId="095F1B74" w14:textId="77777777" w:rsidR="004F4389" w:rsidRPr="0096280A" w:rsidRDefault="004F4389">
            <w:pPr>
              <w:keepNext/>
              <w:spacing w:before="0"/>
              <w:jc w:val="center"/>
              <w:rPr>
                <w:bCs/>
              </w:rPr>
              <w:pPrChange w:id="2479" w:author="Gary Sullivan" w:date="2020-12-12T09:55:00Z">
                <w:pPr/>
              </w:pPrChange>
            </w:pPr>
            <w:r w:rsidRPr="0096280A">
              <w:t>0.36%</w:t>
            </w:r>
          </w:p>
        </w:tc>
        <w:tc>
          <w:tcPr>
            <w:tcW w:w="606" w:type="pct"/>
            <w:shd w:val="clear" w:color="000000" w:fill="FCE4D6"/>
            <w:noWrap/>
            <w:tcPrChange w:id="2480" w:author="Gary Sullivan" w:date="2020-12-12T09:55:00Z">
              <w:tcPr>
                <w:tcW w:w="606" w:type="pct"/>
                <w:shd w:val="clear" w:color="000000" w:fill="FCE4D6"/>
                <w:noWrap/>
              </w:tcPr>
            </w:tcPrChange>
          </w:tcPr>
          <w:p w14:paraId="20ACE1D9" w14:textId="2A92AA7B" w:rsidR="004F4389" w:rsidRPr="0096280A" w:rsidRDefault="004F4389">
            <w:pPr>
              <w:keepNext/>
              <w:spacing w:before="0"/>
              <w:jc w:val="center"/>
              <w:rPr>
                <w:bCs/>
              </w:rPr>
              <w:pPrChange w:id="2481" w:author="Gary Sullivan" w:date="2020-12-12T09:55:00Z">
                <w:pPr/>
              </w:pPrChange>
            </w:pPr>
            <w:del w:id="2482" w:author="Gary Sullivan" w:date="2020-12-12T08:19:00Z">
              <w:r w:rsidRPr="0096280A" w:rsidDel="001D5DF2">
                <w:delText>-0</w:delText>
              </w:r>
            </w:del>
            <w:ins w:id="2483" w:author="Gary Sullivan" w:date="2020-12-12T08:19:00Z">
              <w:r w:rsidR="001D5DF2">
                <w:t>−0</w:t>
              </w:r>
            </w:ins>
            <w:r w:rsidRPr="0096280A">
              <w:t>.04%</w:t>
            </w:r>
          </w:p>
        </w:tc>
        <w:tc>
          <w:tcPr>
            <w:tcW w:w="606" w:type="pct"/>
            <w:shd w:val="clear" w:color="000000" w:fill="DDEBF7"/>
            <w:noWrap/>
            <w:tcPrChange w:id="2484" w:author="Gary Sullivan" w:date="2020-12-12T09:55:00Z">
              <w:tcPr>
                <w:tcW w:w="606" w:type="pct"/>
                <w:shd w:val="clear" w:color="000000" w:fill="DDEBF7"/>
                <w:noWrap/>
              </w:tcPr>
            </w:tcPrChange>
          </w:tcPr>
          <w:p w14:paraId="2360F7DB" w14:textId="77777777" w:rsidR="004F4389" w:rsidRPr="0096280A" w:rsidRDefault="004F4389">
            <w:pPr>
              <w:keepNext/>
              <w:spacing w:before="0"/>
              <w:jc w:val="center"/>
              <w:rPr>
                <w:bCs/>
              </w:rPr>
              <w:pPrChange w:id="2485" w:author="Gary Sullivan" w:date="2020-12-12T09:55:00Z">
                <w:pPr/>
              </w:pPrChange>
            </w:pPr>
            <w:r w:rsidRPr="0096280A">
              <w:t>96%</w:t>
            </w:r>
          </w:p>
        </w:tc>
        <w:tc>
          <w:tcPr>
            <w:tcW w:w="607" w:type="pct"/>
            <w:shd w:val="clear" w:color="000000" w:fill="DDEBF7"/>
            <w:noWrap/>
            <w:tcPrChange w:id="2486" w:author="Gary Sullivan" w:date="2020-12-12T09:55:00Z">
              <w:tcPr>
                <w:tcW w:w="607" w:type="pct"/>
                <w:shd w:val="clear" w:color="000000" w:fill="DDEBF7"/>
                <w:noWrap/>
              </w:tcPr>
            </w:tcPrChange>
          </w:tcPr>
          <w:p w14:paraId="5A1164F9" w14:textId="77777777" w:rsidR="004F4389" w:rsidRPr="0096280A" w:rsidRDefault="004F4389">
            <w:pPr>
              <w:keepNext/>
              <w:spacing w:before="0"/>
              <w:jc w:val="center"/>
              <w:rPr>
                <w:bCs/>
              </w:rPr>
              <w:pPrChange w:id="2487" w:author="Gary Sullivan" w:date="2020-12-12T09:55:00Z">
                <w:pPr/>
              </w:pPrChange>
            </w:pPr>
            <w:r w:rsidRPr="0096280A">
              <w:t>95%</w:t>
            </w:r>
          </w:p>
        </w:tc>
        <w:tc>
          <w:tcPr>
            <w:tcW w:w="608" w:type="pct"/>
            <w:shd w:val="clear" w:color="000000" w:fill="DDEBF7"/>
            <w:noWrap/>
            <w:tcPrChange w:id="2488" w:author="Gary Sullivan" w:date="2020-12-12T09:55:00Z">
              <w:tcPr>
                <w:tcW w:w="608" w:type="pct"/>
                <w:shd w:val="clear" w:color="000000" w:fill="DDEBF7"/>
                <w:noWrap/>
              </w:tcPr>
            </w:tcPrChange>
          </w:tcPr>
          <w:p w14:paraId="685B8B2E" w14:textId="77777777" w:rsidR="004F4389" w:rsidRPr="0096280A" w:rsidRDefault="004F4389">
            <w:pPr>
              <w:keepNext/>
              <w:spacing w:before="0"/>
              <w:jc w:val="center"/>
              <w:rPr>
                <w:bCs/>
              </w:rPr>
              <w:pPrChange w:id="2489" w:author="Gary Sullivan" w:date="2020-12-12T09:55:00Z">
                <w:pPr/>
              </w:pPrChange>
            </w:pPr>
            <w:r w:rsidRPr="0096280A">
              <w:t>100%</w:t>
            </w:r>
          </w:p>
        </w:tc>
        <w:tc>
          <w:tcPr>
            <w:tcW w:w="608" w:type="pct"/>
            <w:shd w:val="clear" w:color="000000" w:fill="DDEBF7"/>
            <w:noWrap/>
            <w:tcPrChange w:id="2490" w:author="Gary Sullivan" w:date="2020-12-12T09:55:00Z">
              <w:tcPr>
                <w:tcW w:w="608" w:type="pct"/>
                <w:shd w:val="clear" w:color="000000" w:fill="DDEBF7"/>
                <w:noWrap/>
              </w:tcPr>
            </w:tcPrChange>
          </w:tcPr>
          <w:p w14:paraId="1AF7650A" w14:textId="77777777" w:rsidR="004F4389" w:rsidRPr="0096280A" w:rsidRDefault="004F4389">
            <w:pPr>
              <w:keepNext/>
              <w:spacing w:before="0"/>
              <w:jc w:val="center"/>
              <w:rPr>
                <w:bCs/>
              </w:rPr>
              <w:pPrChange w:id="2491" w:author="Gary Sullivan" w:date="2020-12-12T09:55:00Z">
                <w:pPr/>
              </w:pPrChange>
            </w:pPr>
            <w:r w:rsidRPr="0096280A">
              <w:t>100%</w:t>
            </w:r>
          </w:p>
        </w:tc>
      </w:tr>
      <w:tr w:rsidR="004F4389" w:rsidRPr="0096280A" w14:paraId="2B857247" w14:textId="77777777" w:rsidTr="00EA65FF">
        <w:trPr>
          <w:trHeight w:val="144"/>
          <w:trPrChange w:id="2492" w:author="Gary Sullivan" w:date="2020-12-12T09:55:00Z">
            <w:trPr>
              <w:trHeight w:val="501"/>
            </w:trPr>
          </w:trPrChange>
        </w:trPr>
        <w:tc>
          <w:tcPr>
            <w:tcW w:w="753" w:type="pct"/>
            <w:shd w:val="clear" w:color="auto" w:fill="auto"/>
            <w:noWrap/>
            <w:tcPrChange w:id="2493" w:author="Gary Sullivan" w:date="2020-12-12T09:55:00Z">
              <w:tcPr>
                <w:tcW w:w="753" w:type="pct"/>
                <w:shd w:val="clear" w:color="auto" w:fill="auto"/>
                <w:noWrap/>
              </w:tcPr>
            </w:tcPrChange>
          </w:tcPr>
          <w:p w14:paraId="3A8BF5F6" w14:textId="77777777" w:rsidR="004F4389" w:rsidRPr="0096280A" w:rsidRDefault="004F4389">
            <w:pPr>
              <w:keepNext/>
              <w:spacing w:before="0"/>
              <w:rPr>
                <w:bCs/>
              </w:rPr>
              <w:pPrChange w:id="2494" w:author="Gary Sullivan" w:date="2020-12-12T09:55:00Z">
                <w:pPr/>
              </w:pPrChange>
            </w:pPr>
            <w:r w:rsidRPr="0096280A">
              <w:t>CCLM</w:t>
            </w:r>
          </w:p>
        </w:tc>
        <w:tc>
          <w:tcPr>
            <w:tcW w:w="606" w:type="pct"/>
            <w:shd w:val="clear" w:color="000000" w:fill="FCE4D6"/>
            <w:noWrap/>
            <w:tcPrChange w:id="2495" w:author="Gary Sullivan" w:date="2020-12-12T09:55:00Z">
              <w:tcPr>
                <w:tcW w:w="606" w:type="pct"/>
                <w:shd w:val="clear" w:color="000000" w:fill="FCE4D6"/>
                <w:noWrap/>
              </w:tcPr>
            </w:tcPrChange>
          </w:tcPr>
          <w:p w14:paraId="2667B237" w14:textId="77777777" w:rsidR="004F4389" w:rsidRPr="0096280A" w:rsidRDefault="004F4389">
            <w:pPr>
              <w:keepNext/>
              <w:spacing w:before="0"/>
              <w:jc w:val="center"/>
              <w:rPr>
                <w:bCs/>
              </w:rPr>
              <w:pPrChange w:id="2496" w:author="Gary Sullivan" w:date="2020-12-12T09:55:00Z">
                <w:pPr/>
              </w:pPrChange>
            </w:pPr>
            <w:r w:rsidRPr="0096280A">
              <w:t>0.00%</w:t>
            </w:r>
          </w:p>
        </w:tc>
        <w:tc>
          <w:tcPr>
            <w:tcW w:w="606" w:type="pct"/>
            <w:shd w:val="clear" w:color="000000" w:fill="FCE4D6"/>
            <w:noWrap/>
            <w:tcPrChange w:id="2497" w:author="Gary Sullivan" w:date="2020-12-12T09:55:00Z">
              <w:tcPr>
                <w:tcW w:w="606" w:type="pct"/>
                <w:shd w:val="clear" w:color="000000" w:fill="FCE4D6"/>
                <w:noWrap/>
              </w:tcPr>
            </w:tcPrChange>
          </w:tcPr>
          <w:p w14:paraId="732CA545" w14:textId="77777777" w:rsidR="004F4389" w:rsidRPr="0096280A" w:rsidRDefault="004F4389">
            <w:pPr>
              <w:keepNext/>
              <w:spacing w:before="0"/>
              <w:jc w:val="center"/>
              <w:rPr>
                <w:bCs/>
              </w:rPr>
              <w:pPrChange w:id="2498" w:author="Gary Sullivan" w:date="2020-12-12T09:55:00Z">
                <w:pPr/>
              </w:pPrChange>
            </w:pPr>
            <w:r w:rsidRPr="0096280A">
              <w:t>3.22%</w:t>
            </w:r>
          </w:p>
        </w:tc>
        <w:tc>
          <w:tcPr>
            <w:tcW w:w="606" w:type="pct"/>
            <w:shd w:val="clear" w:color="000000" w:fill="FCE4D6"/>
            <w:noWrap/>
            <w:tcPrChange w:id="2499" w:author="Gary Sullivan" w:date="2020-12-12T09:55:00Z">
              <w:tcPr>
                <w:tcW w:w="606" w:type="pct"/>
                <w:shd w:val="clear" w:color="000000" w:fill="FCE4D6"/>
                <w:noWrap/>
              </w:tcPr>
            </w:tcPrChange>
          </w:tcPr>
          <w:p w14:paraId="12CD383D" w14:textId="77777777" w:rsidR="004F4389" w:rsidRPr="0096280A" w:rsidRDefault="004F4389">
            <w:pPr>
              <w:keepNext/>
              <w:spacing w:before="0"/>
              <w:jc w:val="center"/>
              <w:rPr>
                <w:bCs/>
              </w:rPr>
              <w:pPrChange w:id="2500" w:author="Gary Sullivan" w:date="2020-12-12T09:55:00Z">
                <w:pPr/>
              </w:pPrChange>
            </w:pPr>
            <w:r w:rsidRPr="0096280A">
              <w:t>3.58%</w:t>
            </w:r>
          </w:p>
        </w:tc>
        <w:tc>
          <w:tcPr>
            <w:tcW w:w="606" w:type="pct"/>
            <w:shd w:val="clear" w:color="000000" w:fill="DDEBF7"/>
            <w:noWrap/>
            <w:tcPrChange w:id="2501" w:author="Gary Sullivan" w:date="2020-12-12T09:55:00Z">
              <w:tcPr>
                <w:tcW w:w="606" w:type="pct"/>
                <w:shd w:val="clear" w:color="000000" w:fill="DDEBF7"/>
                <w:noWrap/>
              </w:tcPr>
            </w:tcPrChange>
          </w:tcPr>
          <w:p w14:paraId="65F32C7D" w14:textId="77777777" w:rsidR="004F4389" w:rsidRPr="0096280A" w:rsidRDefault="004F4389">
            <w:pPr>
              <w:keepNext/>
              <w:spacing w:before="0"/>
              <w:jc w:val="center"/>
              <w:rPr>
                <w:bCs/>
              </w:rPr>
              <w:pPrChange w:id="2502" w:author="Gary Sullivan" w:date="2020-12-12T09:55:00Z">
                <w:pPr/>
              </w:pPrChange>
            </w:pPr>
            <w:r w:rsidRPr="0096280A">
              <w:t>100%</w:t>
            </w:r>
          </w:p>
        </w:tc>
        <w:tc>
          <w:tcPr>
            <w:tcW w:w="607" w:type="pct"/>
            <w:shd w:val="clear" w:color="000000" w:fill="DDEBF7"/>
            <w:noWrap/>
            <w:tcPrChange w:id="2503" w:author="Gary Sullivan" w:date="2020-12-12T09:55:00Z">
              <w:tcPr>
                <w:tcW w:w="607" w:type="pct"/>
                <w:shd w:val="clear" w:color="000000" w:fill="DDEBF7"/>
                <w:noWrap/>
              </w:tcPr>
            </w:tcPrChange>
          </w:tcPr>
          <w:p w14:paraId="3CFE9752" w14:textId="77777777" w:rsidR="004F4389" w:rsidRPr="0096280A" w:rsidRDefault="004F4389">
            <w:pPr>
              <w:keepNext/>
              <w:spacing w:before="0"/>
              <w:jc w:val="center"/>
              <w:rPr>
                <w:bCs/>
              </w:rPr>
              <w:pPrChange w:id="2504" w:author="Gary Sullivan" w:date="2020-12-12T09:55:00Z">
                <w:pPr/>
              </w:pPrChange>
            </w:pPr>
            <w:r w:rsidRPr="0096280A">
              <w:t>100%</w:t>
            </w:r>
          </w:p>
        </w:tc>
        <w:tc>
          <w:tcPr>
            <w:tcW w:w="608" w:type="pct"/>
            <w:shd w:val="clear" w:color="000000" w:fill="DDEBF7"/>
            <w:noWrap/>
            <w:tcPrChange w:id="2505" w:author="Gary Sullivan" w:date="2020-12-12T09:55:00Z">
              <w:tcPr>
                <w:tcW w:w="608" w:type="pct"/>
                <w:shd w:val="clear" w:color="000000" w:fill="DDEBF7"/>
                <w:noWrap/>
              </w:tcPr>
            </w:tcPrChange>
          </w:tcPr>
          <w:p w14:paraId="0DFFEB73" w14:textId="77777777" w:rsidR="004F4389" w:rsidRPr="0096280A" w:rsidRDefault="004F4389">
            <w:pPr>
              <w:keepNext/>
              <w:spacing w:before="0"/>
              <w:jc w:val="center"/>
              <w:rPr>
                <w:bCs/>
              </w:rPr>
              <w:pPrChange w:id="2506" w:author="Gary Sullivan" w:date="2020-12-12T09:55:00Z">
                <w:pPr/>
              </w:pPrChange>
            </w:pPr>
            <w:r w:rsidRPr="0096280A">
              <w:t>100%</w:t>
            </w:r>
          </w:p>
        </w:tc>
        <w:tc>
          <w:tcPr>
            <w:tcW w:w="608" w:type="pct"/>
            <w:shd w:val="clear" w:color="000000" w:fill="DDEBF7"/>
            <w:noWrap/>
            <w:tcPrChange w:id="2507" w:author="Gary Sullivan" w:date="2020-12-12T09:55:00Z">
              <w:tcPr>
                <w:tcW w:w="608" w:type="pct"/>
                <w:shd w:val="clear" w:color="000000" w:fill="DDEBF7"/>
                <w:noWrap/>
              </w:tcPr>
            </w:tcPrChange>
          </w:tcPr>
          <w:p w14:paraId="2DF85945" w14:textId="77777777" w:rsidR="004F4389" w:rsidRPr="0096280A" w:rsidRDefault="004F4389">
            <w:pPr>
              <w:keepNext/>
              <w:spacing w:before="0"/>
              <w:jc w:val="center"/>
              <w:rPr>
                <w:bCs/>
              </w:rPr>
              <w:pPrChange w:id="2508" w:author="Gary Sullivan" w:date="2020-12-12T09:55:00Z">
                <w:pPr/>
              </w:pPrChange>
            </w:pPr>
            <w:r w:rsidRPr="0096280A">
              <w:t>98%</w:t>
            </w:r>
          </w:p>
        </w:tc>
      </w:tr>
      <w:tr w:rsidR="004F4389" w:rsidRPr="0096280A" w14:paraId="59D73266" w14:textId="77777777" w:rsidTr="00EA65FF">
        <w:trPr>
          <w:trHeight w:val="144"/>
          <w:trPrChange w:id="2509" w:author="Gary Sullivan" w:date="2020-12-12T09:55:00Z">
            <w:trPr>
              <w:trHeight w:val="501"/>
            </w:trPr>
          </w:trPrChange>
        </w:trPr>
        <w:tc>
          <w:tcPr>
            <w:tcW w:w="753" w:type="pct"/>
            <w:shd w:val="clear" w:color="auto" w:fill="auto"/>
            <w:noWrap/>
            <w:tcPrChange w:id="2510" w:author="Gary Sullivan" w:date="2020-12-12T09:55:00Z">
              <w:tcPr>
                <w:tcW w:w="753" w:type="pct"/>
                <w:shd w:val="clear" w:color="auto" w:fill="auto"/>
                <w:noWrap/>
              </w:tcPr>
            </w:tcPrChange>
          </w:tcPr>
          <w:p w14:paraId="397DC8D6" w14:textId="77777777" w:rsidR="004F4389" w:rsidRPr="0096280A" w:rsidRDefault="004F4389">
            <w:pPr>
              <w:keepNext/>
              <w:spacing w:before="0"/>
              <w:rPr>
                <w:bCs/>
              </w:rPr>
              <w:pPrChange w:id="2511" w:author="Gary Sullivan" w:date="2020-12-12T09:55:00Z">
                <w:pPr/>
              </w:pPrChange>
            </w:pPr>
            <w:r w:rsidRPr="0096280A">
              <w:t>MTS</w:t>
            </w:r>
          </w:p>
        </w:tc>
        <w:tc>
          <w:tcPr>
            <w:tcW w:w="606" w:type="pct"/>
            <w:shd w:val="clear" w:color="000000" w:fill="FCE4D6"/>
            <w:noWrap/>
            <w:tcPrChange w:id="2512" w:author="Gary Sullivan" w:date="2020-12-12T09:55:00Z">
              <w:tcPr>
                <w:tcW w:w="606" w:type="pct"/>
                <w:shd w:val="clear" w:color="000000" w:fill="FCE4D6"/>
                <w:noWrap/>
              </w:tcPr>
            </w:tcPrChange>
          </w:tcPr>
          <w:p w14:paraId="298E98AE" w14:textId="77777777" w:rsidR="004F4389" w:rsidRPr="0096280A" w:rsidRDefault="004F4389">
            <w:pPr>
              <w:keepNext/>
              <w:spacing w:before="0"/>
              <w:jc w:val="center"/>
              <w:rPr>
                <w:bCs/>
              </w:rPr>
              <w:pPrChange w:id="2513" w:author="Gary Sullivan" w:date="2020-12-12T09:55:00Z">
                <w:pPr/>
              </w:pPrChange>
            </w:pPr>
            <w:r w:rsidRPr="0096280A">
              <w:t>0.61%</w:t>
            </w:r>
          </w:p>
        </w:tc>
        <w:tc>
          <w:tcPr>
            <w:tcW w:w="606" w:type="pct"/>
            <w:shd w:val="clear" w:color="000000" w:fill="FCE4D6"/>
            <w:noWrap/>
            <w:tcPrChange w:id="2514" w:author="Gary Sullivan" w:date="2020-12-12T09:55:00Z">
              <w:tcPr>
                <w:tcW w:w="606" w:type="pct"/>
                <w:shd w:val="clear" w:color="000000" w:fill="FCE4D6"/>
                <w:noWrap/>
              </w:tcPr>
            </w:tcPrChange>
          </w:tcPr>
          <w:p w14:paraId="5E840401" w14:textId="21F4C997" w:rsidR="004F4389" w:rsidRPr="0096280A" w:rsidRDefault="004F4389">
            <w:pPr>
              <w:keepNext/>
              <w:spacing w:before="0"/>
              <w:jc w:val="center"/>
              <w:rPr>
                <w:bCs/>
              </w:rPr>
              <w:pPrChange w:id="2515" w:author="Gary Sullivan" w:date="2020-12-12T09:55:00Z">
                <w:pPr/>
              </w:pPrChange>
            </w:pPr>
            <w:del w:id="2516" w:author="Gary Sullivan" w:date="2020-12-12T08:19:00Z">
              <w:r w:rsidRPr="0096280A" w:rsidDel="001D5DF2">
                <w:delText>-0</w:delText>
              </w:r>
            </w:del>
            <w:ins w:id="2517" w:author="Gary Sullivan" w:date="2020-12-12T08:19:00Z">
              <w:r w:rsidR="001D5DF2">
                <w:t>−0</w:t>
              </w:r>
            </w:ins>
            <w:r w:rsidRPr="0096280A">
              <w:t>.02%</w:t>
            </w:r>
          </w:p>
        </w:tc>
        <w:tc>
          <w:tcPr>
            <w:tcW w:w="606" w:type="pct"/>
            <w:shd w:val="clear" w:color="000000" w:fill="FCE4D6"/>
            <w:noWrap/>
            <w:tcPrChange w:id="2518" w:author="Gary Sullivan" w:date="2020-12-12T09:55:00Z">
              <w:tcPr>
                <w:tcW w:w="606" w:type="pct"/>
                <w:shd w:val="clear" w:color="000000" w:fill="FCE4D6"/>
                <w:noWrap/>
              </w:tcPr>
            </w:tcPrChange>
          </w:tcPr>
          <w:p w14:paraId="099A8E6E" w14:textId="116A9C1C" w:rsidR="004F4389" w:rsidRPr="0096280A" w:rsidRDefault="004F4389">
            <w:pPr>
              <w:keepNext/>
              <w:spacing w:before="0"/>
              <w:jc w:val="center"/>
              <w:rPr>
                <w:bCs/>
              </w:rPr>
              <w:pPrChange w:id="2519" w:author="Gary Sullivan" w:date="2020-12-12T09:55:00Z">
                <w:pPr/>
              </w:pPrChange>
            </w:pPr>
            <w:del w:id="2520" w:author="Gary Sullivan" w:date="2020-12-12T08:19:00Z">
              <w:r w:rsidRPr="0096280A" w:rsidDel="001D5DF2">
                <w:delText>-0</w:delText>
              </w:r>
            </w:del>
            <w:ins w:id="2521" w:author="Gary Sullivan" w:date="2020-12-12T08:19:00Z">
              <w:r w:rsidR="001D5DF2">
                <w:t>−0</w:t>
              </w:r>
            </w:ins>
            <w:r w:rsidRPr="0096280A">
              <w:t>.14%</w:t>
            </w:r>
          </w:p>
        </w:tc>
        <w:tc>
          <w:tcPr>
            <w:tcW w:w="606" w:type="pct"/>
            <w:shd w:val="clear" w:color="000000" w:fill="DDEBF7"/>
            <w:noWrap/>
            <w:tcPrChange w:id="2522" w:author="Gary Sullivan" w:date="2020-12-12T09:55:00Z">
              <w:tcPr>
                <w:tcW w:w="606" w:type="pct"/>
                <w:shd w:val="clear" w:color="000000" w:fill="DDEBF7"/>
                <w:noWrap/>
              </w:tcPr>
            </w:tcPrChange>
          </w:tcPr>
          <w:p w14:paraId="0956D34D" w14:textId="77777777" w:rsidR="004F4389" w:rsidRPr="0096280A" w:rsidRDefault="004F4389">
            <w:pPr>
              <w:keepNext/>
              <w:spacing w:before="0"/>
              <w:jc w:val="center"/>
              <w:rPr>
                <w:bCs/>
              </w:rPr>
              <w:pPrChange w:id="2523" w:author="Gary Sullivan" w:date="2020-12-12T09:55:00Z">
                <w:pPr/>
              </w:pPrChange>
            </w:pPr>
            <w:r w:rsidRPr="0096280A">
              <w:t>88%</w:t>
            </w:r>
          </w:p>
        </w:tc>
        <w:tc>
          <w:tcPr>
            <w:tcW w:w="607" w:type="pct"/>
            <w:shd w:val="clear" w:color="000000" w:fill="DDEBF7"/>
            <w:noWrap/>
            <w:tcPrChange w:id="2524" w:author="Gary Sullivan" w:date="2020-12-12T09:55:00Z">
              <w:tcPr>
                <w:tcW w:w="607" w:type="pct"/>
                <w:shd w:val="clear" w:color="000000" w:fill="DDEBF7"/>
                <w:noWrap/>
              </w:tcPr>
            </w:tcPrChange>
          </w:tcPr>
          <w:p w14:paraId="62F4F36F" w14:textId="77777777" w:rsidR="004F4389" w:rsidRPr="0096280A" w:rsidRDefault="004F4389">
            <w:pPr>
              <w:keepNext/>
              <w:spacing w:before="0"/>
              <w:jc w:val="center"/>
              <w:rPr>
                <w:bCs/>
              </w:rPr>
              <w:pPrChange w:id="2525" w:author="Gary Sullivan" w:date="2020-12-12T09:55:00Z">
                <w:pPr/>
              </w:pPrChange>
            </w:pPr>
            <w:r w:rsidRPr="0096280A">
              <w:t>98%</w:t>
            </w:r>
          </w:p>
        </w:tc>
        <w:tc>
          <w:tcPr>
            <w:tcW w:w="608" w:type="pct"/>
            <w:shd w:val="clear" w:color="000000" w:fill="DDEBF7"/>
            <w:noWrap/>
            <w:tcPrChange w:id="2526" w:author="Gary Sullivan" w:date="2020-12-12T09:55:00Z">
              <w:tcPr>
                <w:tcW w:w="608" w:type="pct"/>
                <w:shd w:val="clear" w:color="000000" w:fill="DDEBF7"/>
                <w:noWrap/>
              </w:tcPr>
            </w:tcPrChange>
          </w:tcPr>
          <w:p w14:paraId="6A2BC795" w14:textId="77777777" w:rsidR="004F4389" w:rsidRPr="0096280A" w:rsidRDefault="004F4389">
            <w:pPr>
              <w:keepNext/>
              <w:spacing w:before="0"/>
              <w:jc w:val="center"/>
              <w:rPr>
                <w:bCs/>
              </w:rPr>
              <w:pPrChange w:id="2527" w:author="Gary Sullivan" w:date="2020-12-12T09:55:00Z">
                <w:pPr/>
              </w:pPrChange>
            </w:pPr>
            <w:r w:rsidRPr="0096280A">
              <w:t>98%</w:t>
            </w:r>
          </w:p>
        </w:tc>
        <w:tc>
          <w:tcPr>
            <w:tcW w:w="608" w:type="pct"/>
            <w:shd w:val="clear" w:color="000000" w:fill="DDEBF7"/>
            <w:noWrap/>
            <w:tcPrChange w:id="2528" w:author="Gary Sullivan" w:date="2020-12-12T09:55:00Z">
              <w:tcPr>
                <w:tcW w:w="608" w:type="pct"/>
                <w:shd w:val="clear" w:color="000000" w:fill="DDEBF7"/>
                <w:noWrap/>
              </w:tcPr>
            </w:tcPrChange>
          </w:tcPr>
          <w:p w14:paraId="2C948C4D" w14:textId="77777777" w:rsidR="004F4389" w:rsidRPr="0096280A" w:rsidRDefault="004F4389">
            <w:pPr>
              <w:keepNext/>
              <w:spacing w:before="0"/>
              <w:jc w:val="center"/>
              <w:rPr>
                <w:bCs/>
              </w:rPr>
              <w:pPrChange w:id="2529" w:author="Gary Sullivan" w:date="2020-12-12T09:55:00Z">
                <w:pPr/>
              </w:pPrChange>
            </w:pPr>
            <w:r w:rsidRPr="0096280A">
              <w:t>99%</w:t>
            </w:r>
          </w:p>
        </w:tc>
      </w:tr>
      <w:tr w:rsidR="004F4389" w:rsidRPr="0096280A" w14:paraId="315C0424" w14:textId="77777777" w:rsidTr="00EA65FF">
        <w:trPr>
          <w:trHeight w:val="144"/>
          <w:trPrChange w:id="2530" w:author="Gary Sullivan" w:date="2020-12-12T09:55:00Z">
            <w:trPr>
              <w:trHeight w:val="501"/>
            </w:trPr>
          </w:trPrChange>
        </w:trPr>
        <w:tc>
          <w:tcPr>
            <w:tcW w:w="753" w:type="pct"/>
            <w:shd w:val="clear" w:color="auto" w:fill="auto"/>
            <w:noWrap/>
            <w:tcPrChange w:id="2531" w:author="Gary Sullivan" w:date="2020-12-12T09:55:00Z">
              <w:tcPr>
                <w:tcW w:w="753" w:type="pct"/>
                <w:shd w:val="clear" w:color="auto" w:fill="auto"/>
                <w:noWrap/>
              </w:tcPr>
            </w:tcPrChange>
          </w:tcPr>
          <w:p w14:paraId="2FB55763" w14:textId="77777777" w:rsidR="004F4389" w:rsidRPr="0096280A" w:rsidRDefault="004F4389">
            <w:pPr>
              <w:keepNext/>
              <w:spacing w:before="0"/>
              <w:rPr>
                <w:bCs/>
              </w:rPr>
              <w:pPrChange w:id="2532" w:author="Gary Sullivan" w:date="2020-12-12T09:55:00Z">
                <w:pPr/>
              </w:pPrChange>
            </w:pPr>
            <w:r w:rsidRPr="0096280A">
              <w:t>ALF</w:t>
            </w:r>
          </w:p>
        </w:tc>
        <w:tc>
          <w:tcPr>
            <w:tcW w:w="606" w:type="pct"/>
            <w:shd w:val="clear" w:color="000000" w:fill="FCE4D6"/>
            <w:noWrap/>
            <w:tcPrChange w:id="2533" w:author="Gary Sullivan" w:date="2020-12-12T09:55:00Z">
              <w:tcPr>
                <w:tcW w:w="606" w:type="pct"/>
                <w:shd w:val="clear" w:color="000000" w:fill="FCE4D6"/>
                <w:noWrap/>
              </w:tcPr>
            </w:tcPrChange>
          </w:tcPr>
          <w:p w14:paraId="5AE62CC2" w14:textId="77777777" w:rsidR="004F4389" w:rsidRPr="0096280A" w:rsidRDefault="004F4389">
            <w:pPr>
              <w:keepNext/>
              <w:spacing w:before="0"/>
              <w:jc w:val="center"/>
              <w:rPr>
                <w:bCs/>
              </w:rPr>
              <w:pPrChange w:id="2534" w:author="Gary Sullivan" w:date="2020-12-12T09:55:00Z">
                <w:pPr/>
              </w:pPrChange>
            </w:pPr>
            <w:r w:rsidRPr="0096280A">
              <w:t>4.12%</w:t>
            </w:r>
          </w:p>
        </w:tc>
        <w:tc>
          <w:tcPr>
            <w:tcW w:w="606" w:type="pct"/>
            <w:shd w:val="clear" w:color="000000" w:fill="FCE4D6"/>
            <w:noWrap/>
            <w:tcPrChange w:id="2535" w:author="Gary Sullivan" w:date="2020-12-12T09:55:00Z">
              <w:tcPr>
                <w:tcW w:w="606" w:type="pct"/>
                <w:shd w:val="clear" w:color="000000" w:fill="FCE4D6"/>
                <w:noWrap/>
              </w:tcPr>
            </w:tcPrChange>
          </w:tcPr>
          <w:p w14:paraId="4B4FE65E" w14:textId="77777777" w:rsidR="004F4389" w:rsidRPr="0096280A" w:rsidRDefault="004F4389">
            <w:pPr>
              <w:keepNext/>
              <w:spacing w:before="0"/>
              <w:jc w:val="center"/>
              <w:rPr>
                <w:bCs/>
              </w:rPr>
              <w:pPrChange w:id="2536" w:author="Gary Sullivan" w:date="2020-12-12T09:55:00Z">
                <w:pPr/>
              </w:pPrChange>
            </w:pPr>
            <w:r w:rsidRPr="0096280A">
              <w:t>25.06%</w:t>
            </w:r>
          </w:p>
        </w:tc>
        <w:tc>
          <w:tcPr>
            <w:tcW w:w="606" w:type="pct"/>
            <w:shd w:val="clear" w:color="000000" w:fill="FCE4D6"/>
            <w:noWrap/>
            <w:tcPrChange w:id="2537" w:author="Gary Sullivan" w:date="2020-12-12T09:55:00Z">
              <w:tcPr>
                <w:tcW w:w="606" w:type="pct"/>
                <w:shd w:val="clear" w:color="000000" w:fill="FCE4D6"/>
                <w:noWrap/>
              </w:tcPr>
            </w:tcPrChange>
          </w:tcPr>
          <w:p w14:paraId="53458076" w14:textId="77777777" w:rsidR="004F4389" w:rsidRPr="0096280A" w:rsidRDefault="004F4389">
            <w:pPr>
              <w:keepNext/>
              <w:spacing w:before="0"/>
              <w:jc w:val="center"/>
              <w:rPr>
                <w:bCs/>
              </w:rPr>
              <w:pPrChange w:id="2538" w:author="Gary Sullivan" w:date="2020-12-12T09:55:00Z">
                <w:pPr/>
              </w:pPrChange>
            </w:pPr>
            <w:r w:rsidRPr="0096280A">
              <w:t>19.58%</w:t>
            </w:r>
          </w:p>
        </w:tc>
        <w:tc>
          <w:tcPr>
            <w:tcW w:w="606" w:type="pct"/>
            <w:shd w:val="clear" w:color="000000" w:fill="DDEBF7"/>
            <w:noWrap/>
            <w:tcPrChange w:id="2539" w:author="Gary Sullivan" w:date="2020-12-12T09:55:00Z">
              <w:tcPr>
                <w:tcW w:w="606" w:type="pct"/>
                <w:shd w:val="clear" w:color="000000" w:fill="DDEBF7"/>
                <w:noWrap/>
              </w:tcPr>
            </w:tcPrChange>
          </w:tcPr>
          <w:p w14:paraId="2C5E0051" w14:textId="77777777" w:rsidR="004F4389" w:rsidRPr="0096280A" w:rsidRDefault="004F4389">
            <w:pPr>
              <w:keepNext/>
              <w:spacing w:before="0"/>
              <w:jc w:val="center"/>
              <w:rPr>
                <w:bCs/>
              </w:rPr>
              <w:pPrChange w:id="2540" w:author="Gary Sullivan" w:date="2020-12-12T09:55:00Z">
                <w:pPr/>
              </w:pPrChange>
            </w:pPr>
            <w:r w:rsidRPr="0096280A">
              <w:t>99%</w:t>
            </w:r>
          </w:p>
        </w:tc>
        <w:tc>
          <w:tcPr>
            <w:tcW w:w="607" w:type="pct"/>
            <w:shd w:val="clear" w:color="000000" w:fill="DDEBF7"/>
            <w:noWrap/>
            <w:tcPrChange w:id="2541" w:author="Gary Sullivan" w:date="2020-12-12T09:55:00Z">
              <w:tcPr>
                <w:tcW w:w="607" w:type="pct"/>
                <w:shd w:val="clear" w:color="000000" w:fill="DDEBF7"/>
                <w:noWrap/>
              </w:tcPr>
            </w:tcPrChange>
          </w:tcPr>
          <w:p w14:paraId="2D3EE7E9" w14:textId="77777777" w:rsidR="004F4389" w:rsidRPr="0096280A" w:rsidRDefault="004F4389">
            <w:pPr>
              <w:keepNext/>
              <w:spacing w:before="0"/>
              <w:jc w:val="center"/>
              <w:rPr>
                <w:bCs/>
              </w:rPr>
              <w:pPrChange w:id="2542" w:author="Gary Sullivan" w:date="2020-12-12T09:55:00Z">
                <w:pPr/>
              </w:pPrChange>
            </w:pPr>
            <w:r w:rsidRPr="0096280A">
              <w:t>92%</w:t>
            </w:r>
          </w:p>
        </w:tc>
        <w:tc>
          <w:tcPr>
            <w:tcW w:w="608" w:type="pct"/>
            <w:shd w:val="clear" w:color="000000" w:fill="DDEBF7"/>
            <w:noWrap/>
            <w:tcPrChange w:id="2543" w:author="Gary Sullivan" w:date="2020-12-12T09:55:00Z">
              <w:tcPr>
                <w:tcW w:w="608" w:type="pct"/>
                <w:shd w:val="clear" w:color="000000" w:fill="DDEBF7"/>
                <w:noWrap/>
              </w:tcPr>
            </w:tcPrChange>
          </w:tcPr>
          <w:p w14:paraId="6153B03B" w14:textId="77777777" w:rsidR="004F4389" w:rsidRPr="0096280A" w:rsidRDefault="004F4389">
            <w:pPr>
              <w:keepNext/>
              <w:spacing w:before="0"/>
              <w:jc w:val="center"/>
              <w:rPr>
                <w:bCs/>
              </w:rPr>
              <w:pPrChange w:id="2544" w:author="Gary Sullivan" w:date="2020-12-12T09:55:00Z">
                <w:pPr/>
              </w:pPrChange>
            </w:pPr>
            <w:r w:rsidRPr="0096280A">
              <w:t>92%</w:t>
            </w:r>
          </w:p>
        </w:tc>
        <w:tc>
          <w:tcPr>
            <w:tcW w:w="608" w:type="pct"/>
            <w:shd w:val="clear" w:color="000000" w:fill="DDEBF7"/>
            <w:noWrap/>
            <w:tcPrChange w:id="2545" w:author="Gary Sullivan" w:date="2020-12-12T09:55:00Z">
              <w:tcPr>
                <w:tcW w:w="608" w:type="pct"/>
                <w:shd w:val="clear" w:color="000000" w:fill="DDEBF7"/>
                <w:noWrap/>
              </w:tcPr>
            </w:tcPrChange>
          </w:tcPr>
          <w:p w14:paraId="629CB86C" w14:textId="77777777" w:rsidR="004F4389" w:rsidRPr="0096280A" w:rsidRDefault="004F4389">
            <w:pPr>
              <w:keepNext/>
              <w:spacing w:before="0"/>
              <w:jc w:val="center"/>
              <w:rPr>
                <w:bCs/>
              </w:rPr>
              <w:pPrChange w:id="2546" w:author="Gary Sullivan" w:date="2020-12-12T09:55:00Z">
                <w:pPr/>
              </w:pPrChange>
            </w:pPr>
            <w:r w:rsidRPr="0096280A">
              <w:t>81%</w:t>
            </w:r>
          </w:p>
        </w:tc>
      </w:tr>
      <w:tr w:rsidR="004F4389" w:rsidRPr="0096280A" w14:paraId="1051CFE7" w14:textId="77777777" w:rsidTr="00EA65FF">
        <w:trPr>
          <w:trHeight w:val="144"/>
          <w:trPrChange w:id="2547" w:author="Gary Sullivan" w:date="2020-12-12T09:55:00Z">
            <w:trPr>
              <w:trHeight w:val="501"/>
            </w:trPr>
          </w:trPrChange>
        </w:trPr>
        <w:tc>
          <w:tcPr>
            <w:tcW w:w="753" w:type="pct"/>
            <w:shd w:val="clear" w:color="auto" w:fill="auto"/>
            <w:noWrap/>
            <w:tcPrChange w:id="2548" w:author="Gary Sullivan" w:date="2020-12-12T09:55:00Z">
              <w:tcPr>
                <w:tcW w:w="753" w:type="pct"/>
                <w:shd w:val="clear" w:color="auto" w:fill="auto"/>
                <w:noWrap/>
              </w:tcPr>
            </w:tcPrChange>
          </w:tcPr>
          <w:p w14:paraId="3217AB0D" w14:textId="77777777" w:rsidR="004F4389" w:rsidRPr="0096280A" w:rsidRDefault="004F4389">
            <w:pPr>
              <w:keepNext/>
              <w:spacing w:before="0"/>
              <w:rPr>
                <w:bCs/>
              </w:rPr>
              <w:pPrChange w:id="2549" w:author="Gary Sullivan" w:date="2020-12-12T09:55:00Z">
                <w:pPr/>
              </w:pPrChange>
            </w:pPr>
            <w:r w:rsidRPr="0096280A">
              <w:t>AFFINE</w:t>
            </w:r>
          </w:p>
        </w:tc>
        <w:tc>
          <w:tcPr>
            <w:tcW w:w="606" w:type="pct"/>
            <w:shd w:val="clear" w:color="000000" w:fill="FCE4D6"/>
            <w:noWrap/>
            <w:tcPrChange w:id="2550" w:author="Gary Sullivan" w:date="2020-12-12T09:55:00Z">
              <w:tcPr>
                <w:tcW w:w="606" w:type="pct"/>
                <w:shd w:val="clear" w:color="000000" w:fill="FCE4D6"/>
                <w:noWrap/>
              </w:tcPr>
            </w:tcPrChange>
          </w:tcPr>
          <w:p w14:paraId="5109E09F" w14:textId="77777777" w:rsidR="004F4389" w:rsidRPr="0096280A" w:rsidRDefault="004F4389">
            <w:pPr>
              <w:keepNext/>
              <w:spacing w:before="0"/>
              <w:jc w:val="center"/>
              <w:rPr>
                <w:bCs/>
              </w:rPr>
              <w:pPrChange w:id="2551" w:author="Gary Sullivan" w:date="2020-12-12T09:55:00Z">
                <w:pPr/>
              </w:pPrChange>
            </w:pPr>
            <w:r w:rsidRPr="0096280A">
              <w:t>3.06%</w:t>
            </w:r>
          </w:p>
        </w:tc>
        <w:tc>
          <w:tcPr>
            <w:tcW w:w="606" w:type="pct"/>
            <w:shd w:val="clear" w:color="000000" w:fill="FCE4D6"/>
            <w:noWrap/>
            <w:tcPrChange w:id="2552" w:author="Gary Sullivan" w:date="2020-12-12T09:55:00Z">
              <w:tcPr>
                <w:tcW w:w="606" w:type="pct"/>
                <w:shd w:val="clear" w:color="000000" w:fill="FCE4D6"/>
                <w:noWrap/>
              </w:tcPr>
            </w:tcPrChange>
          </w:tcPr>
          <w:p w14:paraId="02FB17DF" w14:textId="77777777" w:rsidR="004F4389" w:rsidRPr="0096280A" w:rsidRDefault="004F4389">
            <w:pPr>
              <w:keepNext/>
              <w:spacing w:before="0"/>
              <w:jc w:val="center"/>
              <w:rPr>
                <w:bCs/>
              </w:rPr>
              <w:pPrChange w:id="2553" w:author="Gary Sullivan" w:date="2020-12-12T09:55:00Z">
                <w:pPr/>
              </w:pPrChange>
            </w:pPr>
            <w:r w:rsidRPr="0096280A">
              <w:t>2.27%</w:t>
            </w:r>
          </w:p>
        </w:tc>
        <w:tc>
          <w:tcPr>
            <w:tcW w:w="606" w:type="pct"/>
            <w:shd w:val="clear" w:color="000000" w:fill="FCE4D6"/>
            <w:noWrap/>
            <w:tcPrChange w:id="2554" w:author="Gary Sullivan" w:date="2020-12-12T09:55:00Z">
              <w:tcPr>
                <w:tcW w:w="606" w:type="pct"/>
                <w:shd w:val="clear" w:color="000000" w:fill="FCE4D6"/>
                <w:noWrap/>
              </w:tcPr>
            </w:tcPrChange>
          </w:tcPr>
          <w:p w14:paraId="75CF6CE6" w14:textId="77777777" w:rsidR="004F4389" w:rsidRPr="0096280A" w:rsidRDefault="004F4389">
            <w:pPr>
              <w:keepNext/>
              <w:spacing w:before="0"/>
              <w:jc w:val="center"/>
              <w:rPr>
                <w:bCs/>
              </w:rPr>
              <w:pPrChange w:id="2555" w:author="Gary Sullivan" w:date="2020-12-12T09:55:00Z">
                <w:pPr/>
              </w:pPrChange>
            </w:pPr>
            <w:r w:rsidRPr="0096280A">
              <w:t>2.54%</w:t>
            </w:r>
          </w:p>
        </w:tc>
        <w:tc>
          <w:tcPr>
            <w:tcW w:w="606" w:type="pct"/>
            <w:shd w:val="clear" w:color="000000" w:fill="DDEBF7"/>
            <w:noWrap/>
            <w:tcPrChange w:id="2556" w:author="Gary Sullivan" w:date="2020-12-12T09:55:00Z">
              <w:tcPr>
                <w:tcW w:w="606" w:type="pct"/>
                <w:shd w:val="clear" w:color="000000" w:fill="DDEBF7"/>
                <w:noWrap/>
              </w:tcPr>
            </w:tcPrChange>
          </w:tcPr>
          <w:p w14:paraId="319197D0" w14:textId="77777777" w:rsidR="004F4389" w:rsidRPr="0096280A" w:rsidRDefault="004F4389">
            <w:pPr>
              <w:keepNext/>
              <w:spacing w:before="0"/>
              <w:jc w:val="center"/>
              <w:rPr>
                <w:bCs/>
              </w:rPr>
              <w:pPrChange w:id="2557" w:author="Gary Sullivan" w:date="2020-12-12T09:55:00Z">
                <w:pPr/>
              </w:pPrChange>
            </w:pPr>
            <w:r w:rsidRPr="0096280A">
              <w:t>72%</w:t>
            </w:r>
          </w:p>
        </w:tc>
        <w:tc>
          <w:tcPr>
            <w:tcW w:w="607" w:type="pct"/>
            <w:shd w:val="clear" w:color="000000" w:fill="DDEBF7"/>
            <w:noWrap/>
            <w:tcPrChange w:id="2558" w:author="Gary Sullivan" w:date="2020-12-12T09:55:00Z">
              <w:tcPr>
                <w:tcW w:w="607" w:type="pct"/>
                <w:shd w:val="clear" w:color="000000" w:fill="DDEBF7"/>
                <w:noWrap/>
              </w:tcPr>
            </w:tcPrChange>
          </w:tcPr>
          <w:p w14:paraId="3979D277" w14:textId="77777777" w:rsidR="004F4389" w:rsidRPr="0096280A" w:rsidRDefault="004F4389">
            <w:pPr>
              <w:keepNext/>
              <w:spacing w:before="0"/>
              <w:jc w:val="center"/>
              <w:rPr>
                <w:bCs/>
              </w:rPr>
              <w:pPrChange w:id="2559" w:author="Gary Sullivan" w:date="2020-12-12T09:55:00Z">
                <w:pPr/>
              </w:pPrChange>
            </w:pPr>
            <w:r w:rsidRPr="0096280A">
              <w:t>92%</w:t>
            </w:r>
          </w:p>
        </w:tc>
        <w:tc>
          <w:tcPr>
            <w:tcW w:w="608" w:type="pct"/>
            <w:shd w:val="clear" w:color="000000" w:fill="DDEBF7"/>
            <w:noWrap/>
            <w:tcPrChange w:id="2560" w:author="Gary Sullivan" w:date="2020-12-12T09:55:00Z">
              <w:tcPr>
                <w:tcW w:w="608" w:type="pct"/>
                <w:shd w:val="clear" w:color="000000" w:fill="DDEBF7"/>
                <w:noWrap/>
              </w:tcPr>
            </w:tcPrChange>
          </w:tcPr>
          <w:p w14:paraId="118BF926" w14:textId="77777777" w:rsidR="004F4389" w:rsidRPr="0096280A" w:rsidRDefault="004F4389">
            <w:pPr>
              <w:keepNext/>
              <w:spacing w:before="0"/>
              <w:jc w:val="center"/>
              <w:rPr>
                <w:bCs/>
              </w:rPr>
              <w:pPrChange w:id="2561" w:author="Gary Sullivan" w:date="2020-12-12T09:55:00Z">
                <w:pPr/>
              </w:pPrChange>
            </w:pPr>
            <w:r w:rsidRPr="0096280A">
              <w:t>73%</w:t>
            </w:r>
          </w:p>
        </w:tc>
        <w:tc>
          <w:tcPr>
            <w:tcW w:w="608" w:type="pct"/>
            <w:shd w:val="clear" w:color="000000" w:fill="DDEBF7"/>
            <w:noWrap/>
            <w:tcPrChange w:id="2562" w:author="Gary Sullivan" w:date="2020-12-12T09:55:00Z">
              <w:tcPr>
                <w:tcW w:w="608" w:type="pct"/>
                <w:shd w:val="clear" w:color="000000" w:fill="DDEBF7"/>
                <w:noWrap/>
              </w:tcPr>
            </w:tcPrChange>
          </w:tcPr>
          <w:p w14:paraId="41E1D915" w14:textId="77777777" w:rsidR="004F4389" w:rsidRPr="0096280A" w:rsidRDefault="004F4389">
            <w:pPr>
              <w:keepNext/>
              <w:spacing w:before="0"/>
              <w:jc w:val="center"/>
              <w:rPr>
                <w:bCs/>
              </w:rPr>
              <w:pPrChange w:id="2563" w:author="Gary Sullivan" w:date="2020-12-12T09:55:00Z">
                <w:pPr/>
              </w:pPrChange>
            </w:pPr>
            <w:r w:rsidRPr="0096280A">
              <w:t>93%</w:t>
            </w:r>
          </w:p>
        </w:tc>
      </w:tr>
      <w:tr w:rsidR="004F4389" w:rsidRPr="0096280A" w14:paraId="64057A24" w14:textId="77777777" w:rsidTr="00EA65FF">
        <w:trPr>
          <w:trHeight w:val="144"/>
          <w:trPrChange w:id="2564" w:author="Gary Sullivan" w:date="2020-12-12T09:55:00Z">
            <w:trPr>
              <w:trHeight w:val="501"/>
            </w:trPr>
          </w:trPrChange>
        </w:trPr>
        <w:tc>
          <w:tcPr>
            <w:tcW w:w="753" w:type="pct"/>
            <w:shd w:val="clear" w:color="auto" w:fill="auto"/>
            <w:noWrap/>
            <w:tcPrChange w:id="2565" w:author="Gary Sullivan" w:date="2020-12-12T09:55:00Z">
              <w:tcPr>
                <w:tcW w:w="753" w:type="pct"/>
                <w:shd w:val="clear" w:color="auto" w:fill="auto"/>
                <w:noWrap/>
              </w:tcPr>
            </w:tcPrChange>
          </w:tcPr>
          <w:p w14:paraId="2DA17928" w14:textId="77777777" w:rsidR="004F4389" w:rsidRPr="0096280A" w:rsidRDefault="004F4389">
            <w:pPr>
              <w:keepNext/>
              <w:spacing w:before="0"/>
              <w:rPr>
                <w:bCs/>
              </w:rPr>
              <w:pPrChange w:id="2566" w:author="Gary Sullivan" w:date="2020-12-12T09:55:00Z">
                <w:pPr/>
              </w:pPrChange>
            </w:pPr>
            <w:proofErr w:type="spellStart"/>
            <w:r w:rsidRPr="0096280A">
              <w:t>SbTMC</w:t>
            </w:r>
            <w:proofErr w:type="spellEnd"/>
          </w:p>
        </w:tc>
        <w:tc>
          <w:tcPr>
            <w:tcW w:w="606" w:type="pct"/>
            <w:shd w:val="clear" w:color="000000" w:fill="FCE4D6"/>
            <w:noWrap/>
            <w:tcPrChange w:id="2567" w:author="Gary Sullivan" w:date="2020-12-12T09:55:00Z">
              <w:tcPr>
                <w:tcW w:w="606" w:type="pct"/>
                <w:shd w:val="clear" w:color="000000" w:fill="FCE4D6"/>
                <w:noWrap/>
              </w:tcPr>
            </w:tcPrChange>
          </w:tcPr>
          <w:p w14:paraId="26B1BBC4" w14:textId="77777777" w:rsidR="004F4389" w:rsidRPr="0096280A" w:rsidRDefault="004F4389">
            <w:pPr>
              <w:keepNext/>
              <w:spacing w:before="0"/>
              <w:jc w:val="center"/>
              <w:rPr>
                <w:bCs/>
              </w:rPr>
              <w:pPrChange w:id="2568" w:author="Gary Sullivan" w:date="2020-12-12T09:55:00Z">
                <w:pPr/>
              </w:pPrChange>
            </w:pPr>
            <w:r w:rsidRPr="0096280A">
              <w:t>0.70%</w:t>
            </w:r>
          </w:p>
        </w:tc>
        <w:tc>
          <w:tcPr>
            <w:tcW w:w="606" w:type="pct"/>
            <w:shd w:val="clear" w:color="000000" w:fill="FCE4D6"/>
            <w:noWrap/>
            <w:tcPrChange w:id="2569" w:author="Gary Sullivan" w:date="2020-12-12T09:55:00Z">
              <w:tcPr>
                <w:tcW w:w="606" w:type="pct"/>
                <w:shd w:val="clear" w:color="000000" w:fill="FCE4D6"/>
                <w:noWrap/>
              </w:tcPr>
            </w:tcPrChange>
          </w:tcPr>
          <w:p w14:paraId="0B7D0594" w14:textId="77777777" w:rsidR="004F4389" w:rsidRPr="0096280A" w:rsidRDefault="004F4389">
            <w:pPr>
              <w:keepNext/>
              <w:spacing w:before="0"/>
              <w:jc w:val="center"/>
              <w:rPr>
                <w:bCs/>
              </w:rPr>
              <w:pPrChange w:id="2570" w:author="Gary Sullivan" w:date="2020-12-12T09:55:00Z">
                <w:pPr/>
              </w:pPrChange>
            </w:pPr>
            <w:r w:rsidRPr="0096280A">
              <w:t>0.69%</w:t>
            </w:r>
          </w:p>
        </w:tc>
        <w:tc>
          <w:tcPr>
            <w:tcW w:w="606" w:type="pct"/>
            <w:shd w:val="clear" w:color="000000" w:fill="FCE4D6"/>
            <w:noWrap/>
            <w:tcPrChange w:id="2571" w:author="Gary Sullivan" w:date="2020-12-12T09:55:00Z">
              <w:tcPr>
                <w:tcW w:w="606" w:type="pct"/>
                <w:shd w:val="clear" w:color="000000" w:fill="FCE4D6"/>
                <w:noWrap/>
              </w:tcPr>
            </w:tcPrChange>
          </w:tcPr>
          <w:p w14:paraId="564BBB28" w14:textId="77777777" w:rsidR="004F4389" w:rsidRPr="0096280A" w:rsidRDefault="004F4389">
            <w:pPr>
              <w:keepNext/>
              <w:spacing w:before="0"/>
              <w:jc w:val="center"/>
              <w:rPr>
                <w:bCs/>
              </w:rPr>
              <w:pPrChange w:id="2572" w:author="Gary Sullivan" w:date="2020-12-12T09:55:00Z">
                <w:pPr/>
              </w:pPrChange>
            </w:pPr>
            <w:r w:rsidRPr="0096280A">
              <w:t>0.63%</w:t>
            </w:r>
          </w:p>
        </w:tc>
        <w:tc>
          <w:tcPr>
            <w:tcW w:w="606" w:type="pct"/>
            <w:shd w:val="clear" w:color="000000" w:fill="DDEBF7"/>
            <w:noWrap/>
            <w:tcPrChange w:id="2573" w:author="Gary Sullivan" w:date="2020-12-12T09:55:00Z">
              <w:tcPr>
                <w:tcW w:w="606" w:type="pct"/>
                <w:shd w:val="clear" w:color="000000" w:fill="DDEBF7"/>
                <w:noWrap/>
              </w:tcPr>
            </w:tcPrChange>
          </w:tcPr>
          <w:p w14:paraId="3257D6CF" w14:textId="77777777" w:rsidR="004F4389" w:rsidRPr="0096280A" w:rsidRDefault="004F4389">
            <w:pPr>
              <w:keepNext/>
              <w:spacing w:before="0"/>
              <w:jc w:val="center"/>
              <w:rPr>
                <w:bCs/>
              </w:rPr>
              <w:pPrChange w:id="2574" w:author="Gary Sullivan" w:date="2020-12-12T09:55:00Z">
                <w:pPr/>
              </w:pPrChange>
            </w:pPr>
            <w:r w:rsidRPr="0096280A">
              <w:t>101%</w:t>
            </w:r>
          </w:p>
        </w:tc>
        <w:tc>
          <w:tcPr>
            <w:tcW w:w="607" w:type="pct"/>
            <w:shd w:val="clear" w:color="000000" w:fill="DDEBF7"/>
            <w:noWrap/>
            <w:tcPrChange w:id="2575" w:author="Gary Sullivan" w:date="2020-12-12T09:55:00Z">
              <w:tcPr>
                <w:tcW w:w="607" w:type="pct"/>
                <w:shd w:val="clear" w:color="000000" w:fill="DDEBF7"/>
                <w:noWrap/>
              </w:tcPr>
            </w:tcPrChange>
          </w:tcPr>
          <w:p w14:paraId="6ED87E8A" w14:textId="77777777" w:rsidR="004F4389" w:rsidRPr="0096280A" w:rsidRDefault="004F4389">
            <w:pPr>
              <w:keepNext/>
              <w:spacing w:before="0"/>
              <w:jc w:val="center"/>
              <w:rPr>
                <w:bCs/>
              </w:rPr>
              <w:pPrChange w:id="2576" w:author="Gary Sullivan" w:date="2020-12-12T09:55:00Z">
                <w:pPr/>
              </w:pPrChange>
            </w:pPr>
            <w:r w:rsidRPr="0096280A">
              <w:t>97%</w:t>
            </w:r>
          </w:p>
        </w:tc>
        <w:tc>
          <w:tcPr>
            <w:tcW w:w="608" w:type="pct"/>
            <w:shd w:val="clear" w:color="000000" w:fill="DDEBF7"/>
            <w:noWrap/>
            <w:tcPrChange w:id="2577" w:author="Gary Sullivan" w:date="2020-12-12T09:55:00Z">
              <w:tcPr>
                <w:tcW w:w="608" w:type="pct"/>
                <w:shd w:val="clear" w:color="000000" w:fill="DDEBF7"/>
                <w:noWrap/>
              </w:tcPr>
            </w:tcPrChange>
          </w:tcPr>
          <w:p w14:paraId="027B6EF2" w14:textId="77777777" w:rsidR="004F4389" w:rsidRPr="0096280A" w:rsidRDefault="004F4389">
            <w:pPr>
              <w:keepNext/>
              <w:spacing w:before="0"/>
              <w:jc w:val="center"/>
              <w:rPr>
                <w:bCs/>
              </w:rPr>
              <w:pPrChange w:id="2578" w:author="Gary Sullivan" w:date="2020-12-12T09:55:00Z">
                <w:pPr/>
              </w:pPrChange>
            </w:pPr>
            <w:r w:rsidRPr="0096280A">
              <w:t>108%</w:t>
            </w:r>
          </w:p>
        </w:tc>
        <w:tc>
          <w:tcPr>
            <w:tcW w:w="608" w:type="pct"/>
            <w:shd w:val="clear" w:color="000000" w:fill="DDEBF7"/>
            <w:noWrap/>
            <w:tcPrChange w:id="2579" w:author="Gary Sullivan" w:date="2020-12-12T09:55:00Z">
              <w:tcPr>
                <w:tcW w:w="608" w:type="pct"/>
                <w:shd w:val="clear" w:color="000000" w:fill="DDEBF7"/>
                <w:noWrap/>
              </w:tcPr>
            </w:tcPrChange>
          </w:tcPr>
          <w:p w14:paraId="545BE24D" w14:textId="77777777" w:rsidR="004F4389" w:rsidRPr="0096280A" w:rsidRDefault="004F4389">
            <w:pPr>
              <w:keepNext/>
              <w:spacing w:before="0"/>
              <w:jc w:val="center"/>
              <w:rPr>
                <w:bCs/>
              </w:rPr>
              <w:pPrChange w:id="2580" w:author="Gary Sullivan" w:date="2020-12-12T09:55:00Z">
                <w:pPr/>
              </w:pPrChange>
            </w:pPr>
            <w:r w:rsidRPr="0096280A">
              <w:t>100%</w:t>
            </w:r>
          </w:p>
        </w:tc>
      </w:tr>
      <w:tr w:rsidR="004F4389" w:rsidRPr="0096280A" w14:paraId="35C5B3E1" w14:textId="77777777" w:rsidTr="00EA65FF">
        <w:trPr>
          <w:trHeight w:val="144"/>
          <w:trPrChange w:id="2581" w:author="Gary Sullivan" w:date="2020-12-12T09:55:00Z">
            <w:trPr>
              <w:trHeight w:val="501"/>
            </w:trPr>
          </w:trPrChange>
        </w:trPr>
        <w:tc>
          <w:tcPr>
            <w:tcW w:w="753" w:type="pct"/>
            <w:shd w:val="clear" w:color="auto" w:fill="auto"/>
            <w:noWrap/>
            <w:tcPrChange w:id="2582" w:author="Gary Sullivan" w:date="2020-12-12T09:55:00Z">
              <w:tcPr>
                <w:tcW w:w="753" w:type="pct"/>
                <w:shd w:val="clear" w:color="auto" w:fill="auto"/>
                <w:noWrap/>
              </w:tcPr>
            </w:tcPrChange>
          </w:tcPr>
          <w:p w14:paraId="412BA393" w14:textId="77777777" w:rsidR="004F4389" w:rsidRPr="0096280A" w:rsidRDefault="004F4389">
            <w:pPr>
              <w:keepNext/>
              <w:spacing w:before="0"/>
              <w:rPr>
                <w:bCs/>
              </w:rPr>
              <w:pPrChange w:id="2583" w:author="Gary Sullivan" w:date="2020-12-12T09:55:00Z">
                <w:pPr/>
              </w:pPrChange>
            </w:pPr>
            <w:r w:rsidRPr="0096280A">
              <w:t>AMVR</w:t>
            </w:r>
          </w:p>
        </w:tc>
        <w:tc>
          <w:tcPr>
            <w:tcW w:w="606" w:type="pct"/>
            <w:shd w:val="clear" w:color="000000" w:fill="FCE4D6"/>
            <w:noWrap/>
            <w:tcPrChange w:id="2584" w:author="Gary Sullivan" w:date="2020-12-12T09:55:00Z">
              <w:tcPr>
                <w:tcW w:w="606" w:type="pct"/>
                <w:shd w:val="clear" w:color="000000" w:fill="FCE4D6"/>
                <w:noWrap/>
              </w:tcPr>
            </w:tcPrChange>
          </w:tcPr>
          <w:p w14:paraId="422F18D7" w14:textId="77777777" w:rsidR="004F4389" w:rsidRPr="0096280A" w:rsidRDefault="004F4389">
            <w:pPr>
              <w:keepNext/>
              <w:spacing w:before="0"/>
              <w:jc w:val="center"/>
              <w:rPr>
                <w:bCs/>
              </w:rPr>
              <w:pPrChange w:id="2585" w:author="Gary Sullivan" w:date="2020-12-12T09:55:00Z">
                <w:pPr/>
              </w:pPrChange>
            </w:pPr>
            <w:r w:rsidRPr="0096280A">
              <w:t>0.56%</w:t>
            </w:r>
          </w:p>
        </w:tc>
        <w:tc>
          <w:tcPr>
            <w:tcW w:w="606" w:type="pct"/>
            <w:shd w:val="clear" w:color="000000" w:fill="FCE4D6"/>
            <w:noWrap/>
            <w:tcPrChange w:id="2586" w:author="Gary Sullivan" w:date="2020-12-12T09:55:00Z">
              <w:tcPr>
                <w:tcW w:w="606" w:type="pct"/>
                <w:shd w:val="clear" w:color="000000" w:fill="FCE4D6"/>
                <w:noWrap/>
              </w:tcPr>
            </w:tcPrChange>
          </w:tcPr>
          <w:p w14:paraId="23D8D32A" w14:textId="77777777" w:rsidR="004F4389" w:rsidRPr="0096280A" w:rsidRDefault="004F4389">
            <w:pPr>
              <w:keepNext/>
              <w:spacing w:before="0"/>
              <w:jc w:val="center"/>
              <w:rPr>
                <w:bCs/>
              </w:rPr>
              <w:pPrChange w:id="2587" w:author="Gary Sullivan" w:date="2020-12-12T09:55:00Z">
                <w:pPr/>
              </w:pPrChange>
            </w:pPr>
            <w:r w:rsidRPr="0096280A">
              <w:t>0.70%</w:t>
            </w:r>
          </w:p>
        </w:tc>
        <w:tc>
          <w:tcPr>
            <w:tcW w:w="606" w:type="pct"/>
            <w:shd w:val="clear" w:color="000000" w:fill="FCE4D6"/>
            <w:noWrap/>
            <w:tcPrChange w:id="2588" w:author="Gary Sullivan" w:date="2020-12-12T09:55:00Z">
              <w:tcPr>
                <w:tcW w:w="606" w:type="pct"/>
                <w:shd w:val="clear" w:color="000000" w:fill="FCE4D6"/>
                <w:noWrap/>
              </w:tcPr>
            </w:tcPrChange>
          </w:tcPr>
          <w:p w14:paraId="5029AAAE" w14:textId="77777777" w:rsidR="004F4389" w:rsidRPr="0096280A" w:rsidRDefault="004F4389">
            <w:pPr>
              <w:keepNext/>
              <w:spacing w:before="0"/>
              <w:jc w:val="center"/>
              <w:rPr>
                <w:bCs/>
              </w:rPr>
              <w:pPrChange w:id="2589" w:author="Gary Sullivan" w:date="2020-12-12T09:55:00Z">
                <w:pPr/>
              </w:pPrChange>
            </w:pPr>
            <w:r w:rsidRPr="0096280A">
              <w:t>0.98%</w:t>
            </w:r>
          </w:p>
        </w:tc>
        <w:tc>
          <w:tcPr>
            <w:tcW w:w="606" w:type="pct"/>
            <w:shd w:val="clear" w:color="000000" w:fill="DDEBF7"/>
            <w:noWrap/>
            <w:tcPrChange w:id="2590" w:author="Gary Sullivan" w:date="2020-12-12T09:55:00Z">
              <w:tcPr>
                <w:tcW w:w="606" w:type="pct"/>
                <w:shd w:val="clear" w:color="000000" w:fill="DDEBF7"/>
                <w:noWrap/>
              </w:tcPr>
            </w:tcPrChange>
          </w:tcPr>
          <w:p w14:paraId="6985A66E" w14:textId="77777777" w:rsidR="004F4389" w:rsidRPr="0096280A" w:rsidRDefault="004F4389">
            <w:pPr>
              <w:keepNext/>
              <w:spacing w:before="0"/>
              <w:jc w:val="center"/>
              <w:rPr>
                <w:bCs/>
              </w:rPr>
              <w:pPrChange w:id="2591" w:author="Gary Sullivan" w:date="2020-12-12T09:55:00Z">
                <w:pPr/>
              </w:pPrChange>
            </w:pPr>
            <w:r w:rsidRPr="0096280A">
              <w:t>87%</w:t>
            </w:r>
          </w:p>
        </w:tc>
        <w:tc>
          <w:tcPr>
            <w:tcW w:w="607" w:type="pct"/>
            <w:shd w:val="clear" w:color="000000" w:fill="DDEBF7"/>
            <w:noWrap/>
            <w:tcPrChange w:id="2592" w:author="Gary Sullivan" w:date="2020-12-12T09:55:00Z">
              <w:tcPr>
                <w:tcW w:w="607" w:type="pct"/>
                <w:shd w:val="clear" w:color="000000" w:fill="DDEBF7"/>
                <w:noWrap/>
              </w:tcPr>
            </w:tcPrChange>
          </w:tcPr>
          <w:p w14:paraId="474EC644" w14:textId="77777777" w:rsidR="004F4389" w:rsidRPr="0096280A" w:rsidRDefault="004F4389">
            <w:pPr>
              <w:keepNext/>
              <w:spacing w:before="0"/>
              <w:jc w:val="center"/>
              <w:rPr>
                <w:bCs/>
              </w:rPr>
              <w:pPrChange w:id="2593" w:author="Gary Sullivan" w:date="2020-12-12T09:55:00Z">
                <w:pPr/>
              </w:pPrChange>
            </w:pPr>
            <w:r w:rsidRPr="0096280A">
              <w:t>100%</w:t>
            </w:r>
          </w:p>
        </w:tc>
        <w:tc>
          <w:tcPr>
            <w:tcW w:w="608" w:type="pct"/>
            <w:shd w:val="clear" w:color="000000" w:fill="DDEBF7"/>
            <w:noWrap/>
            <w:tcPrChange w:id="2594" w:author="Gary Sullivan" w:date="2020-12-12T09:55:00Z">
              <w:tcPr>
                <w:tcW w:w="608" w:type="pct"/>
                <w:shd w:val="clear" w:color="000000" w:fill="DDEBF7"/>
                <w:noWrap/>
              </w:tcPr>
            </w:tcPrChange>
          </w:tcPr>
          <w:p w14:paraId="341905A8" w14:textId="77777777" w:rsidR="004F4389" w:rsidRPr="0096280A" w:rsidRDefault="004F4389">
            <w:pPr>
              <w:keepNext/>
              <w:spacing w:before="0"/>
              <w:jc w:val="center"/>
              <w:rPr>
                <w:bCs/>
              </w:rPr>
              <w:pPrChange w:id="2595" w:author="Gary Sullivan" w:date="2020-12-12T09:55:00Z">
                <w:pPr/>
              </w:pPrChange>
            </w:pPr>
            <w:r w:rsidRPr="0096280A">
              <w:t>90%</w:t>
            </w:r>
          </w:p>
        </w:tc>
        <w:tc>
          <w:tcPr>
            <w:tcW w:w="608" w:type="pct"/>
            <w:shd w:val="clear" w:color="000000" w:fill="DDEBF7"/>
            <w:noWrap/>
            <w:tcPrChange w:id="2596" w:author="Gary Sullivan" w:date="2020-12-12T09:55:00Z">
              <w:tcPr>
                <w:tcW w:w="608" w:type="pct"/>
                <w:shd w:val="clear" w:color="000000" w:fill="DDEBF7"/>
                <w:noWrap/>
              </w:tcPr>
            </w:tcPrChange>
          </w:tcPr>
          <w:p w14:paraId="3EFAC789" w14:textId="77777777" w:rsidR="004F4389" w:rsidRPr="0096280A" w:rsidRDefault="004F4389">
            <w:pPr>
              <w:keepNext/>
              <w:spacing w:before="0"/>
              <w:jc w:val="center"/>
              <w:rPr>
                <w:bCs/>
              </w:rPr>
              <w:pPrChange w:id="2597" w:author="Gary Sullivan" w:date="2020-12-12T09:55:00Z">
                <w:pPr/>
              </w:pPrChange>
            </w:pPr>
            <w:r w:rsidRPr="0096280A">
              <w:t>99%</w:t>
            </w:r>
          </w:p>
        </w:tc>
      </w:tr>
      <w:tr w:rsidR="004F4389" w:rsidRPr="0096280A" w14:paraId="76463745" w14:textId="77777777" w:rsidTr="00EA65FF">
        <w:trPr>
          <w:trHeight w:val="144"/>
          <w:trPrChange w:id="2598" w:author="Gary Sullivan" w:date="2020-12-12T09:55:00Z">
            <w:trPr>
              <w:trHeight w:val="501"/>
            </w:trPr>
          </w:trPrChange>
        </w:trPr>
        <w:tc>
          <w:tcPr>
            <w:tcW w:w="753" w:type="pct"/>
            <w:shd w:val="clear" w:color="auto" w:fill="auto"/>
            <w:noWrap/>
            <w:tcPrChange w:id="2599" w:author="Gary Sullivan" w:date="2020-12-12T09:55:00Z">
              <w:tcPr>
                <w:tcW w:w="753" w:type="pct"/>
                <w:shd w:val="clear" w:color="auto" w:fill="auto"/>
                <w:noWrap/>
              </w:tcPr>
            </w:tcPrChange>
          </w:tcPr>
          <w:p w14:paraId="7C9281CC" w14:textId="77777777" w:rsidR="004F4389" w:rsidRPr="0096280A" w:rsidRDefault="004F4389">
            <w:pPr>
              <w:keepNext/>
              <w:spacing w:before="0"/>
              <w:rPr>
                <w:bCs/>
              </w:rPr>
              <w:pPrChange w:id="2600" w:author="Gary Sullivan" w:date="2020-12-12T09:55:00Z">
                <w:pPr/>
              </w:pPrChange>
            </w:pPr>
            <w:r w:rsidRPr="0096280A">
              <w:t>GPM</w:t>
            </w:r>
          </w:p>
        </w:tc>
        <w:tc>
          <w:tcPr>
            <w:tcW w:w="606" w:type="pct"/>
            <w:shd w:val="clear" w:color="000000" w:fill="FCE4D6"/>
            <w:noWrap/>
            <w:tcPrChange w:id="2601" w:author="Gary Sullivan" w:date="2020-12-12T09:55:00Z">
              <w:tcPr>
                <w:tcW w:w="606" w:type="pct"/>
                <w:shd w:val="clear" w:color="000000" w:fill="FCE4D6"/>
                <w:noWrap/>
              </w:tcPr>
            </w:tcPrChange>
          </w:tcPr>
          <w:p w14:paraId="1B8A5EC1" w14:textId="77777777" w:rsidR="004F4389" w:rsidRPr="0096280A" w:rsidRDefault="004F4389">
            <w:pPr>
              <w:keepNext/>
              <w:spacing w:before="0"/>
              <w:jc w:val="center"/>
              <w:rPr>
                <w:bCs/>
              </w:rPr>
              <w:pPrChange w:id="2602" w:author="Gary Sullivan" w:date="2020-12-12T09:55:00Z">
                <w:pPr/>
              </w:pPrChange>
            </w:pPr>
            <w:r w:rsidRPr="0096280A">
              <w:t>1.54%</w:t>
            </w:r>
          </w:p>
        </w:tc>
        <w:tc>
          <w:tcPr>
            <w:tcW w:w="606" w:type="pct"/>
            <w:shd w:val="clear" w:color="000000" w:fill="FCE4D6"/>
            <w:noWrap/>
            <w:tcPrChange w:id="2603" w:author="Gary Sullivan" w:date="2020-12-12T09:55:00Z">
              <w:tcPr>
                <w:tcW w:w="606" w:type="pct"/>
                <w:shd w:val="clear" w:color="000000" w:fill="FCE4D6"/>
                <w:noWrap/>
              </w:tcPr>
            </w:tcPrChange>
          </w:tcPr>
          <w:p w14:paraId="2661DE78" w14:textId="77777777" w:rsidR="004F4389" w:rsidRPr="0096280A" w:rsidRDefault="004F4389">
            <w:pPr>
              <w:keepNext/>
              <w:spacing w:before="0"/>
              <w:jc w:val="center"/>
              <w:rPr>
                <w:bCs/>
              </w:rPr>
              <w:pPrChange w:id="2604" w:author="Gary Sullivan" w:date="2020-12-12T09:55:00Z">
                <w:pPr/>
              </w:pPrChange>
            </w:pPr>
            <w:r w:rsidRPr="0096280A">
              <w:t>1.79%</w:t>
            </w:r>
          </w:p>
        </w:tc>
        <w:tc>
          <w:tcPr>
            <w:tcW w:w="606" w:type="pct"/>
            <w:shd w:val="clear" w:color="000000" w:fill="FCE4D6"/>
            <w:noWrap/>
            <w:tcPrChange w:id="2605" w:author="Gary Sullivan" w:date="2020-12-12T09:55:00Z">
              <w:tcPr>
                <w:tcW w:w="606" w:type="pct"/>
                <w:shd w:val="clear" w:color="000000" w:fill="FCE4D6"/>
                <w:noWrap/>
              </w:tcPr>
            </w:tcPrChange>
          </w:tcPr>
          <w:p w14:paraId="13A05898" w14:textId="77777777" w:rsidR="004F4389" w:rsidRPr="0096280A" w:rsidRDefault="004F4389">
            <w:pPr>
              <w:keepNext/>
              <w:spacing w:before="0"/>
              <w:jc w:val="center"/>
              <w:rPr>
                <w:bCs/>
              </w:rPr>
              <w:pPrChange w:id="2606" w:author="Gary Sullivan" w:date="2020-12-12T09:55:00Z">
                <w:pPr/>
              </w:pPrChange>
            </w:pPr>
            <w:r w:rsidRPr="0096280A">
              <w:t>1.99%</w:t>
            </w:r>
          </w:p>
        </w:tc>
        <w:tc>
          <w:tcPr>
            <w:tcW w:w="606" w:type="pct"/>
            <w:shd w:val="clear" w:color="000000" w:fill="DDEBF7"/>
            <w:noWrap/>
            <w:tcPrChange w:id="2607" w:author="Gary Sullivan" w:date="2020-12-12T09:55:00Z">
              <w:tcPr>
                <w:tcW w:w="606" w:type="pct"/>
                <w:shd w:val="clear" w:color="000000" w:fill="DDEBF7"/>
                <w:noWrap/>
              </w:tcPr>
            </w:tcPrChange>
          </w:tcPr>
          <w:p w14:paraId="09737F23" w14:textId="77777777" w:rsidR="004F4389" w:rsidRPr="0096280A" w:rsidRDefault="004F4389">
            <w:pPr>
              <w:keepNext/>
              <w:spacing w:before="0"/>
              <w:jc w:val="center"/>
              <w:rPr>
                <w:bCs/>
              </w:rPr>
              <w:pPrChange w:id="2608" w:author="Gary Sullivan" w:date="2020-12-12T09:55:00Z">
                <w:pPr/>
              </w:pPrChange>
            </w:pPr>
            <w:r w:rsidRPr="0096280A">
              <w:t>89%</w:t>
            </w:r>
          </w:p>
        </w:tc>
        <w:tc>
          <w:tcPr>
            <w:tcW w:w="607" w:type="pct"/>
            <w:shd w:val="clear" w:color="000000" w:fill="DDEBF7"/>
            <w:noWrap/>
            <w:tcPrChange w:id="2609" w:author="Gary Sullivan" w:date="2020-12-12T09:55:00Z">
              <w:tcPr>
                <w:tcW w:w="607" w:type="pct"/>
                <w:shd w:val="clear" w:color="000000" w:fill="DDEBF7"/>
                <w:noWrap/>
              </w:tcPr>
            </w:tcPrChange>
          </w:tcPr>
          <w:p w14:paraId="2EE112DF" w14:textId="77777777" w:rsidR="004F4389" w:rsidRPr="0096280A" w:rsidRDefault="004F4389">
            <w:pPr>
              <w:keepNext/>
              <w:spacing w:before="0"/>
              <w:jc w:val="center"/>
              <w:rPr>
                <w:bCs/>
              </w:rPr>
              <w:pPrChange w:id="2610" w:author="Gary Sullivan" w:date="2020-12-12T09:55:00Z">
                <w:pPr/>
              </w:pPrChange>
            </w:pPr>
            <w:r w:rsidRPr="0096280A">
              <w:t>103%</w:t>
            </w:r>
          </w:p>
        </w:tc>
        <w:tc>
          <w:tcPr>
            <w:tcW w:w="608" w:type="pct"/>
            <w:shd w:val="clear" w:color="000000" w:fill="DDEBF7"/>
            <w:noWrap/>
            <w:tcPrChange w:id="2611" w:author="Gary Sullivan" w:date="2020-12-12T09:55:00Z">
              <w:tcPr>
                <w:tcW w:w="608" w:type="pct"/>
                <w:shd w:val="clear" w:color="000000" w:fill="DDEBF7"/>
                <w:noWrap/>
              </w:tcPr>
            </w:tcPrChange>
          </w:tcPr>
          <w:p w14:paraId="0B9DAE7C" w14:textId="77777777" w:rsidR="004F4389" w:rsidRPr="0096280A" w:rsidRDefault="004F4389">
            <w:pPr>
              <w:keepNext/>
              <w:spacing w:before="0"/>
              <w:jc w:val="center"/>
              <w:rPr>
                <w:bCs/>
              </w:rPr>
              <w:pPrChange w:id="2612" w:author="Gary Sullivan" w:date="2020-12-12T09:55:00Z">
                <w:pPr/>
              </w:pPrChange>
            </w:pPr>
            <w:r w:rsidRPr="0096280A">
              <w:t>95%</w:t>
            </w:r>
          </w:p>
        </w:tc>
        <w:tc>
          <w:tcPr>
            <w:tcW w:w="608" w:type="pct"/>
            <w:shd w:val="clear" w:color="000000" w:fill="DDEBF7"/>
            <w:noWrap/>
            <w:tcPrChange w:id="2613" w:author="Gary Sullivan" w:date="2020-12-12T09:55:00Z">
              <w:tcPr>
                <w:tcW w:w="608" w:type="pct"/>
                <w:shd w:val="clear" w:color="000000" w:fill="DDEBF7"/>
                <w:noWrap/>
              </w:tcPr>
            </w:tcPrChange>
          </w:tcPr>
          <w:p w14:paraId="3B3B8ABD" w14:textId="77777777" w:rsidR="004F4389" w:rsidRPr="0096280A" w:rsidRDefault="004F4389">
            <w:pPr>
              <w:keepNext/>
              <w:spacing w:before="0"/>
              <w:jc w:val="center"/>
              <w:rPr>
                <w:bCs/>
              </w:rPr>
              <w:pPrChange w:id="2614" w:author="Gary Sullivan" w:date="2020-12-12T09:55:00Z">
                <w:pPr/>
              </w:pPrChange>
            </w:pPr>
            <w:r w:rsidRPr="0096280A">
              <w:t>100%</w:t>
            </w:r>
          </w:p>
        </w:tc>
      </w:tr>
      <w:tr w:rsidR="004F4389" w:rsidRPr="0096280A" w14:paraId="39EACA63" w14:textId="77777777" w:rsidTr="00EA65FF">
        <w:trPr>
          <w:trHeight w:val="144"/>
          <w:trPrChange w:id="2615" w:author="Gary Sullivan" w:date="2020-12-12T09:55:00Z">
            <w:trPr>
              <w:trHeight w:val="501"/>
            </w:trPr>
          </w:trPrChange>
        </w:trPr>
        <w:tc>
          <w:tcPr>
            <w:tcW w:w="753" w:type="pct"/>
            <w:shd w:val="clear" w:color="auto" w:fill="auto"/>
            <w:noWrap/>
            <w:tcPrChange w:id="2616" w:author="Gary Sullivan" w:date="2020-12-12T09:55:00Z">
              <w:tcPr>
                <w:tcW w:w="753" w:type="pct"/>
                <w:shd w:val="clear" w:color="auto" w:fill="auto"/>
                <w:noWrap/>
              </w:tcPr>
            </w:tcPrChange>
          </w:tcPr>
          <w:p w14:paraId="7EC33E42" w14:textId="77777777" w:rsidR="004F4389" w:rsidRPr="0096280A" w:rsidRDefault="004F4389">
            <w:pPr>
              <w:keepNext/>
              <w:spacing w:before="0"/>
              <w:rPr>
                <w:bCs/>
              </w:rPr>
              <w:pPrChange w:id="2617" w:author="Gary Sullivan" w:date="2020-12-12T09:55:00Z">
                <w:pPr/>
              </w:pPrChange>
            </w:pPr>
            <w:r w:rsidRPr="0096280A">
              <w:t>CIIP</w:t>
            </w:r>
          </w:p>
        </w:tc>
        <w:tc>
          <w:tcPr>
            <w:tcW w:w="606" w:type="pct"/>
            <w:shd w:val="clear" w:color="000000" w:fill="FCE4D6"/>
            <w:noWrap/>
            <w:tcPrChange w:id="2618" w:author="Gary Sullivan" w:date="2020-12-12T09:55:00Z">
              <w:tcPr>
                <w:tcW w:w="606" w:type="pct"/>
                <w:shd w:val="clear" w:color="000000" w:fill="FCE4D6"/>
                <w:noWrap/>
              </w:tcPr>
            </w:tcPrChange>
          </w:tcPr>
          <w:p w14:paraId="23387545" w14:textId="77777777" w:rsidR="004F4389" w:rsidRPr="0096280A" w:rsidRDefault="004F4389">
            <w:pPr>
              <w:keepNext/>
              <w:spacing w:before="0"/>
              <w:jc w:val="center"/>
              <w:rPr>
                <w:bCs/>
              </w:rPr>
              <w:pPrChange w:id="2619" w:author="Gary Sullivan" w:date="2020-12-12T09:55:00Z">
                <w:pPr/>
              </w:pPrChange>
            </w:pPr>
            <w:r w:rsidRPr="0096280A">
              <w:t>0.43%</w:t>
            </w:r>
          </w:p>
        </w:tc>
        <w:tc>
          <w:tcPr>
            <w:tcW w:w="606" w:type="pct"/>
            <w:shd w:val="clear" w:color="000000" w:fill="FCE4D6"/>
            <w:noWrap/>
            <w:tcPrChange w:id="2620" w:author="Gary Sullivan" w:date="2020-12-12T09:55:00Z">
              <w:tcPr>
                <w:tcW w:w="606" w:type="pct"/>
                <w:shd w:val="clear" w:color="000000" w:fill="FCE4D6"/>
                <w:noWrap/>
              </w:tcPr>
            </w:tcPrChange>
          </w:tcPr>
          <w:p w14:paraId="47F7A551" w14:textId="77777777" w:rsidR="004F4389" w:rsidRPr="0096280A" w:rsidRDefault="004F4389">
            <w:pPr>
              <w:keepNext/>
              <w:spacing w:before="0"/>
              <w:jc w:val="center"/>
              <w:rPr>
                <w:bCs/>
              </w:rPr>
              <w:pPrChange w:id="2621" w:author="Gary Sullivan" w:date="2020-12-12T09:55:00Z">
                <w:pPr/>
              </w:pPrChange>
            </w:pPr>
            <w:r w:rsidRPr="0096280A">
              <w:t>0.41%</w:t>
            </w:r>
          </w:p>
        </w:tc>
        <w:tc>
          <w:tcPr>
            <w:tcW w:w="606" w:type="pct"/>
            <w:shd w:val="clear" w:color="000000" w:fill="FCE4D6"/>
            <w:noWrap/>
            <w:tcPrChange w:id="2622" w:author="Gary Sullivan" w:date="2020-12-12T09:55:00Z">
              <w:tcPr>
                <w:tcW w:w="606" w:type="pct"/>
                <w:shd w:val="clear" w:color="000000" w:fill="FCE4D6"/>
                <w:noWrap/>
              </w:tcPr>
            </w:tcPrChange>
          </w:tcPr>
          <w:p w14:paraId="028DF8AF" w14:textId="77777777" w:rsidR="004F4389" w:rsidRPr="0096280A" w:rsidRDefault="004F4389">
            <w:pPr>
              <w:keepNext/>
              <w:spacing w:before="0"/>
              <w:jc w:val="center"/>
              <w:rPr>
                <w:bCs/>
              </w:rPr>
              <w:pPrChange w:id="2623" w:author="Gary Sullivan" w:date="2020-12-12T09:55:00Z">
                <w:pPr/>
              </w:pPrChange>
            </w:pPr>
            <w:r w:rsidRPr="0096280A">
              <w:t>0.82%</w:t>
            </w:r>
          </w:p>
        </w:tc>
        <w:tc>
          <w:tcPr>
            <w:tcW w:w="606" w:type="pct"/>
            <w:shd w:val="clear" w:color="000000" w:fill="DDEBF7"/>
            <w:noWrap/>
            <w:tcPrChange w:id="2624" w:author="Gary Sullivan" w:date="2020-12-12T09:55:00Z">
              <w:tcPr>
                <w:tcW w:w="606" w:type="pct"/>
                <w:shd w:val="clear" w:color="000000" w:fill="DDEBF7"/>
                <w:noWrap/>
              </w:tcPr>
            </w:tcPrChange>
          </w:tcPr>
          <w:p w14:paraId="1B8A0667" w14:textId="77777777" w:rsidR="004F4389" w:rsidRPr="0096280A" w:rsidRDefault="004F4389">
            <w:pPr>
              <w:keepNext/>
              <w:spacing w:before="0"/>
              <w:jc w:val="center"/>
              <w:rPr>
                <w:bCs/>
              </w:rPr>
              <w:pPrChange w:id="2625" w:author="Gary Sullivan" w:date="2020-12-12T09:55:00Z">
                <w:pPr/>
              </w:pPrChange>
            </w:pPr>
            <w:r w:rsidRPr="0096280A">
              <w:t>94%</w:t>
            </w:r>
          </w:p>
        </w:tc>
        <w:tc>
          <w:tcPr>
            <w:tcW w:w="607" w:type="pct"/>
            <w:shd w:val="clear" w:color="000000" w:fill="DDEBF7"/>
            <w:noWrap/>
            <w:tcPrChange w:id="2626" w:author="Gary Sullivan" w:date="2020-12-12T09:55:00Z">
              <w:tcPr>
                <w:tcW w:w="607" w:type="pct"/>
                <w:shd w:val="clear" w:color="000000" w:fill="DDEBF7"/>
                <w:noWrap/>
              </w:tcPr>
            </w:tcPrChange>
          </w:tcPr>
          <w:p w14:paraId="19245312" w14:textId="77777777" w:rsidR="004F4389" w:rsidRPr="0096280A" w:rsidRDefault="004F4389">
            <w:pPr>
              <w:keepNext/>
              <w:spacing w:before="0"/>
              <w:jc w:val="center"/>
              <w:rPr>
                <w:bCs/>
              </w:rPr>
              <w:pPrChange w:id="2627" w:author="Gary Sullivan" w:date="2020-12-12T09:55:00Z">
                <w:pPr/>
              </w:pPrChange>
            </w:pPr>
            <w:r w:rsidRPr="0096280A">
              <w:t>100%</w:t>
            </w:r>
          </w:p>
        </w:tc>
        <w:tc>
          <w:tcPr>
            <w:tcW w:w="608" w:type="pct"/>
            <w:shd w:val="clear" w:color="000000" w:fill="DDEBF7"/>
            <w:noWrap/>
            <w:tcPrChange w:id="2628" w:author="Gary Sullivan" w:date="2020-12-12T09:55:00Z">
              <w:tcPr>
                <w:tcW w:w="608" w:type="pct"/>
                <w:shd w:val="clear" w:color="000000" w:fill="DDEBF7"/>
                <w:noWrap/>
              </w:tcPr>
            </w:tcPrChange>
          </w:tcPr>
          <w:p w14:paraId="2193A61E" w14:textId="77777777" w:rsidR="004F4389" w:rsidRPr="0096280A" w:rsidRDefault="004F4389">
            <w:pPr>
              <w:keepNext/>
              <w:spacing w:before="0"/>
              <w:jc w:val="center"/>
              <w:rPr>
                <w:bCs/>
              </w:rPr>
              <w:pPrChange w:id="2629" w:author="Gary Sullivan" w:date="2020-12-12T09:55:00Z">
                <w:pPr/>
              </w:pPrChange>
            </w:pPr>
            <w:r w:rsidRPr="0096280A">
              <w:t>93%</w:t>
            </w:r>
          </w:p>
        </w:tc>
        <w:tc>
          <w:tcPr>
            <w:tcW w:w="608" w:type="pct"/>
            <w:shd w:val="clear" w:color="000000" w:fill="DDEBF7"/>
            <w:noWrap/>
            <w:tcPrChange w:id="2630" w:author="Gary Sullivan" w:date="2020-12-12T09:55:00Z">
              <w:tcPr>
                <w:tcW w:w="608" w:type="pct"/>
                <w:shd w:val="clear" w:color="000000" w:fill="DDEBF7"/>
                <w:noWrap/>
              </w:tcPr>
            </w:tcPrChange>
          </w:tcPr>
          <w:p w14:paraId="385898CD" w14:textId="77777777" w:rsidR="004F4389" w:rsidRPr="0096280A" w:rsidRDefault="004F4389">
            <w:pPr>
              <w:keepNext/>
              <w:spacing w:before="0"/>
              <w:jc w:val="center"/>
              <w:rPr>
                <w:bCs/>
              </w:rPr>
              <w:pPrChange w:id="2631" w:author="Gary Sullivan" w:date="2020-12-12T09:55:00Z">
                <w:pPr/>
              </w:pPrChange>
            </w:pPr>
            <w:r w:rsidRPr="0096280A">
              <w:t>93%</w:t>
            </w:r>
          </w:p>
        </w:tc>
      </w:tr>
      <w:tr w:rsidR="004F4389" w:rsidRPr="0096280A" w14:paraId="355ACA65" w14:textId="77777777" w:rsidTr="00EA65FF">
        <w:trPr>
          <w:trHeight w:val="144"/>
          <w:trPrChange w:id="2632" w:author="Gary Sullivan" w:date="2020-12-12T09:55:00Z">
            <w:trPr>
              <w:trHeight w:val="501"/>
            </w:trPr>
          </w:trPrChange>
        </w:trPr>
        <w:tc>
          <w:tcPr>
            <w:tcW w:w="753" w:type="pct"/>
            <w:shd w:val="clear" w:color="auto" w:fill="auto"/>
            <w:noWrap/>
            <w:tcPrChange w:id="2633" w:author="Gary Sullivan" w:date="2020-12-12T09:55:00Z">
              <w:tcPr>
                <w:tcW w:w="753" w:type="pct"/>
                <w:shd w:val="clear" w:color="auto" w:fill="auto"/>
                <w:noWrap/>
              </w:tcPr>
            </w:tcPrChange>
          </w:tcPr>
          <w:p w14:paraId="7F63109A" w14:textId="77777777" w:rsidR="004F4389" w:rsidRPr="0096280A" w:rsidRDefault="004F4389">
            <w:pPr>
              <w:keepNext/>
              <w:spacing w:before="0"/>
              <w:rPr>
                <w:bCs/>
              </w:rPr>
              <w:pPrChange w:id="2634" w:author="Gary Sullivan" w:date="2020-12-12T09:55:00Z">
                <w:pPr/>
              </w:pPrChange>
            </w:pPr>
            <w:r w:rsidRPr="0096280A">
              <w:t>MMVD</w:t>
            </w:r>
          </w:p>
        </w:tc>
        <w:tc>
          <w:tcPr>
            <w:tcW w:w="606" w:type="pct"/>
            <w:shd w:val="clear" w:color="000000" w:fill="FCE4D6"/>
            <w:noWrap/>
            <w:tcPrChange w:id="2635" w:author="Gary Sullivan" w:date="2020-12-12T09:55:00Z">
              <w:tcPr>
                <w:tcW w:w="606" w:type="pct"/>
                <w:shd w:val="clear" w:color="000000" w:fill="FCE4D6"/>
                <w:noWrap/>
              </w:tcPr>
            </w:tcPrChange>
          </w:tcPr>
          <w:p w14:paraId="1680DF94" w14:textId="77777777" w:rsidR="004F4389" w:rsidRPr="0096280A" w:rsidRDefault="004F4389">
            <w:pPr>
              <w:keepNext/>
              <w:spacing w:before="0"/>
              <w:jc w:val="center"/>
              <w:rPr>
                <w:bCs/>
              </w:rPr>
              <w:pPrChange w:id="2636" w:author="Gary Sullivan" w:date="2020-12-12T09:55:00Z">
                <w:pPr/>
              </w:pPrChange>
            </w:pPr>
            <w:r w:rsidRPr="0096280A">
              <w:t>0.49%</w:t>
            </w:r>
          </w:p>
        </w:tc>
        <w:tc>
          <w:tcPr>
            <w:tcW w:w="606" w:type="pct"/>
            <w:shd w:val="clear" w:color="000000" w:fill="FCE4D6"/>
            <w:noWrap/>
            <w:tcPrChange w:id="2637" w:author="Gary Sullivan" w:date="2020-12-12T09:55:00Z">
              <w:tcPr>
                <w:tcW w:w="606" w:type="pct"/>
                <w:shd w:val="clear" w:color="000000" w:fill="FCE4D6"/>
                <w:noWrap/>
              </w:tcPr>
            </w:tcPrChange>
          </w:tcPr>
          <w:p w14:paraId="690DFF83" w14:textId="77777777" w:rsidR="004F4389" w:rsidRPr="0096280A" w:rsidRDefault="004F4389">
            <w:pPr>
              <w:keepNext/>
              <w:spacing w:before="0"/>
              <w:jc w:val="center"/>
              <w:rPr>
                <w:bCs/>
              </w:rPr>
              <w:pPrChange w:id="2638" w:author="Gary Sullivan" w:date="2020-12-12T09:55:00Z">
                <w:pPr/>
              </w:pPrChange>
            </w:pPr>
            <w:r w:rsidRPr="0096280A">
              <w:t>0.22%</w:t>
            </w:r>
          </w:p>
        </w:tc>
        <w:tc>
          <w:tcPr>
            <w:tcW w:w="606" w:type="pct"/>
            <w:shd w:val="clear" w:color="000000" w:fill="FCE4D6"/>
            <w:noWrap/>
            <w:tcPrChange w:id="2639" w:author="Gary Sullivan" w:date="2020-12-12T09:55:00Z">
              <w:tcPr>
                <w:tcW w:w="606" w:type="pct"/>
                <w:shd w:val="clear" w:color="000000" w:fill="FCE4D6"/>
                <w:noWrap/>
              </w:tcPr>
            </w:tcPrChange>
          </w:tcPr>
          <w:p w14:paraId="5910411F" w14:textId="77777777" w:rsidR="004F4389" w:rsidRPr="0096280A" w:rsidRDefault="004F4389">
            <w:pPr>
              <w:keepNext/>
              <w:spacing w:before="0"/>
              <w:jc w:val="center"/>
              <w:rPr>
                <w:bCs/>
              </w:rPr>
              <w:pPrChange w:id="2640" w:author="Gary Sullivan" w:date="2020-12-12T09:55:00Z">
                <w:pPr/>
              </w:pPrChange>
            </w:pPr>
            <w:r w:rsidRPr="0096280A">
              <w:t>0.26%</w:t>
            </w:r>
          </w:p>
        </w:tc>
        <w:tc>
          <w:tcPr>
            <w:tcW w:w="606" w:type="pct"/>
            <w:shd w:val="clear" w:color="000000" w:fill="DDEBF7"/>
            <w:noWrap/>
            <w:tcPrChange w:id="2641" w:author="Gary Sullivan" w:date="2020-12-12T09:55:00Z">
              <w:tcPr>
                <w:tcW w:w="606" w:type="pct"/>
                <w:shd w:val="clear" w:color="000000" w:fill="DDEBF7"/>
                <w:noWrap/>
              </w:tcPr>
            </w:tcPrChange>
          </w:tcPr>
          <w:p w14:paraId="5F9F17C1" w14:textId="77777777" w:rsidR="004F4389" w:rsidRPr="0096280A" w:rsidRDefault="004F4389">
            <w:pPr>
              <w:keepNext/>
              <w:spacing w:before="0"/>
              <w:jc w:val="center"/>
              <w:rPr>
                <w:bCs/>
              </w:rPr>
              <w:pPrChange w:id="2642" w:author="Gary Sullivan" w:date="2020-12-12T09:55:00Z">
                <w:pPr/>
              </w:pPrChange>
            </w:pPr>
            <w:r w:rsidRPr="0096280A">
              <w:t>90%</w:t>
            </w:r>
          </w:p>
        </w:tc>
        <w:tc>
          <w:tcPr>
            <w:tcW w:w="607" w:type="pct"/>
            <w:shd w:val="clear" w:color="000000" w:fill="DDEBF7"/>
            <w:noWrap/>
            <w:tcPrChange w:id="2643" w:author="Gary Sullivan" w:date="2020-12-12T09:55:00Z">
              <w:tcPr>
                <w:tcW w:w="607" w:type="pct"/>
                <w:shd w:val="clear" w:color="000000" w:fill="DDEBF7"/>
                <w:noWrap/>
              </w:tcPr>
            </w:tcPrChange>
          </w:tcPr>
          <w:p w14:paraId="755F2A9D" w14:textId="77777777" w:rsidR="004F4389" w:rsidRPr="0096280A" w:rsidRDefault="004F4389">
            <w:pPr>
              <w:keepNext/>
              <w:spacing w:before="0"/>
              <w:jc w:val="center"/>
              <w:rPr>
                <w:bCs/>
              </w:rPr>
              <w:pPrChange w:id="2644" w:author="Gary Sullivan" w:date="2020-12-12T09:55:00Z">
                <w:pPr/>
              </w:pPrChange>
            </w:pPr>
            <w:r w:rsidRPr="0096280A">
              <w:t>101%</w:t>
            </w:r>
          </w:p>
        </w:tc>
        <w:tc>
          <w:tcPr>
            <w:tcW w:w="608" w:type="pct"/>
            <w:shd w:val="clear" w:color="000000" w:fill="DDEBF7"/>
            <w:noWrap/>
            <w:tcPrChange w:id="2645" w:author="Gary Sullivan" w:date="2020-12-12T09:55:00Z">
              <w:tcPr>
                <w:tcW w:w="608" w:type="pct"/>
                <w:shd w:val="clear" w:color="000000" w:fill="DDEBF7"/>
                <w:noWrap/>
              </w:tcPr>
            </w:tcPrChange>
          </w:tcPr>
          <w:p w14:paraId="5EF2D1A1" w14:textId="77777777" w:rsidR="004F4389" w:rsidRPr="0096280A" w:rsidRDefault="004F4389">
            <w:pPr>
              <w:keepNext/>
              <w:spacing w:before="0"/>
              <w:jc w:val="center"/>
              <w:rPr>
                <w:bCs/>
              </w:rPr>
              <w:pPrChange w:id="2646" w:author="Gary Sullivan" w:date="2020-12-12T09:55:00Z">
                <w:pPr/>
              </w:pPrChange>
            </w:pPr>
            <w:r w:rsidRPr="0096280A">
              <w:t>96%</w:t>
            </w:r>
          </w:p>
        </w:tc>
        <w:tc>
          <w:tcPr>
            <w:tcW w:w="608" w:type="pct"/>
            <w:shd w:val="clear" w:color="000000" w:fill="DDEBF7"/>
            <w:noWrap/>
            <w:tcPrChange w:id="2647" w:author="Gary Sullivan" w:date="2020-12-12T09:55:00Z">
              <w:tcPr>
                <w:tcW w:w="608" w:type="pct"/>
                <w:shd w:val="clear" w:color="000000" w:fill="DDEBF7"/>
                <w:noWrap/>
              </w:tcPr>
            </w:tcPrChange>
          </w:tcPr>
          <w:p w14:paraId="2460EC6D" w14:textId="77777777" w:rsidR="004F4389" w:rsidRPr="0096280A" w:rsidRDefault="004F4389">
            <w:pPr>
              <w:keepNext/>
              <w:spacing w:before="0"/>
              <w:jc w:val="center"/>
              <w:rPr>
                <w:bCs/>
              </w:rPr>
              <w:pPrChange w:id="2648" w:author="Gary Sullivan" w:date="2020-12-12T09:55:00Z">
                <w:pPr/>
              </w:pPrChange>
            </w:pPr>
            <w:r w:rsidRPr="0096280A">
              <w:t>98%</w:t>
            </w:r>
          </w:p>
        </w:tc>
      </w:tr>
      <w:tr w:rsidR="004F4389" w:rsidRPr="0096280A" w14:paraId="16C6DCEA" w14:textId="77777777" w:rsidTr="00EA65FF">
        <w:trPr>
          <w:trHeight w:val="144"/>
          <w:trPrChange w:id="2649" w:author="Gary Sullivan" w:date="2020-12-12T09:55:00Z">
            <w:trPr>
              <w:trHeight w:val="501"/>
            </w:trPr>
          </w:trPrChange>
        </w:trPr>
        <w:tc>
          <w:tcPr>
            <w:tcW w:w="753" w:type="pct"/>
            <w:shd w:val="clear" w:color="auto" w:fill="auto"/>
            <w:noWrap/>
            <w:tcPrChange w:id="2650" w:author="Gary Sullivan" w:date="2020-12-12T09:55:00Z">
              <w:tcPr>
                <w:tcW w:w="753" w:type="pct"/>
                <w:shd w:val="clear" w:color="auto" w:fill="auto"/>
                <w:noWrap/>
              </w:tcPr>
            </w:tcPrChange>
          </w:tcPr>
          <w:p w14:paraId="77135264" w14:textId="77777777" w:rsidR="004F4389" w:rsidRPr="0096280A" w:rsidRDefault="004F4389">
            <w:pPr>
              <w:keepNext/>
              <w:spacing w:before="0"/>
              <w:rPr>
                <w:bCs/>
              </w:rPr>
              <w:pPrChange w:id="2651" w:author="Gary Sullivan" w:date="2020-12-12T09:55:00Z">
                <w:pPr/>
              </w:pPrChange>
            </w:pPr>
            <w:r w:rsidRPr="0096280A">
              <w:t>BCW</w:t>
            </w:r>
          </w:p>
        </w:tc>
        <w:tc>
          <w:tcPr>
            <w:tcW w:w="606" w:type="pct"/>
            <w:shd w:val="clear" w:color="000000" w:fill="FCE4D6"/>
            <w:noWrap/>
            <w:tcPrChange w:id="2652" w:author="Gary Sullivan" w:date="2020-12-12T09:55:00Z">
              <w:tcPr>
                <w:tcW w:w="606" w:type="pct"/>
                <w:shd w:val="clear" w:color="000000" w:fill="FCE4D6"/>
                <w:noWrap/>
              </w:tcPr>
            </w:tcPrChange>
          </w:tcPr>
          <w:p w14:paraId="3B4CAE08" w14:textId="77777777" w:rsidR="004F4389" w:rsidRPr="0096280A" w:rsidRDefault="004F4389">
            <w:pPr>
              <w:keepNext/>
              <w:spacing w:before="0"/>
              <w:jc w:val="center"/>
              <w:rPr>
                <w:bCs/>
              </w:rPr>
              <w:pPrChange w:id="2653" w:author="Gary Sullivan" w:date="2020-12-12T09:55:00Z">
                <w:pPr/>
              </w:pPrChange>
            </w:pPr>
            <w:r w:rsidRPr="0096280A">
              <w:t>0.24%</w:t>
            </w:r>
          </w:p>
        </w:tc>
        <w:tc>
          <w:tcPr>
            <w:tcW w:w="606" w:type="pct"/>
            <w:shd w:val="clear" w:color="000000" w:fill="FCE4D6"/>
            <w:noWrap/>
            <w:tcPrChange w:id="2654" w:author="Gary Sullivan" w:date="2020-12-12T09:55:00Z">
              <w:tcPr>
                <w:tcW w:w="606" w:type="pct"/>
                <w:shd w:val="clear" w:color="000000" w:fill="FCE4D6"/>
                <w:noWrap/>
              </w:tcPr>
            </w:tcPrChange>
          </w:tcPr>
          <w:p w14:paraId="07BD2B5F" w14:textId="77777777" w:rsidR="004F4389" w:rsidRPr="0096280A" w:rsidRDefault="004F4389">
            <w:pPr>
              <w:keepNext/>
              <w:spacing w:before="0"/>
              <w:jc w:val="center"/>
              <w:rPr>
                <w:bCs/>
              </w:rPr>
              <w:pPrChange w:id="2655" w:author="Gary Sullivan" w:date="2020-12-12T09:55:00Z">
                <w:pPr/>
              </w:pPrChange>
            </w:pPr>
            <w:r w:rsidRPr="0096280A">
              <w:t>0.20%</w:t>
            </w:r>
          </w:p>
        </w:tc>
        <w:tc>
          <w:tcPr>
            <w:tcW w:w="606" w:type="pct"/>
            <w:shd w:val="clear" w:color="000000" w:fill="FCE4D6"/>
            <w:noWrap/>
            <w:tcPrChange w:id="2656" w:author="Gary Sullivan" w:date="2020-12-12T09:55:00Z">
              <w:tcPr>
                <w:tcW w:w="606" w:type="pct"/>
                <w:shd w:val="clear" w:color="000000" w:fill="FCE4D6"/>
                <w:noWrap/>
              </w:tcPr>
            </w:tcPrChange>
          </w:tcPr>
          <w:p w14:paraId="7F359368" w14:textId="77777777" w:rsidR="004F4389" w:rsidRPr="0096280A" w:rsidRDefault="004F4389">
            <w:pPr>
              <w:keepNext/>
              <w:spacing w:before="0"/>
              <w:jc w:val="center"/>
              <w:rPr>
                <w:bCs/>
              </w:rPr>
              <w:pPrChange w:id="2657" w:author="Gary Sullivan" w:date="2020-12-12T09:55:00Z">
                <w:pPr/>
              </w:pPrChange>
            </w:pPr>
            <w:r w:rsidRPr="0096280A">
              <w:t>0.52%</w:t>
            </w:r>
          </w:p>
        </w:tc>
        <w:tc>
          <w:tcPr>
            <w:tcW w:w="606" w:type="pct"/>
            <w:shd w:val="clear" w:color="000000" w:fill="DDEBF7"/>
            <w:noWrap/>
            <w:tcPrChange w:id="2658" w:author="Gary Sullivan" w:date="2020-12-12T09:55:00Z">
              <w:tcPr>
                <w:tcW w:w="606" w:type="pct"/>
                <w:shd w:val="clear" w:color="000000" w:fill="DDEBF7"/>
                <w:noWrap/>
              </w:tcPr>
            </w:tcPrChange>
          </w:tcPr>
          <w:p w14:paraId="4564E9F4" w14:textId="77777777" w:rsidR="004F4389" w:rsidRPr="0096280A" w:rsidRDefault="004F4389">
            <w:pPr>
              <w:keepNext/>
              <w:spacing w:before="0"/>
              <w:jc w:val="center"/>
              <w:rPr>
                <w:bCs/>
              </w:rPr>
              <w:pPrChange w:id="2659" w:author="Gary Sullivan" w:date="2020-12-12T09:55:00Z">
                <w:pPr/>
              </w:pPrChange>
            </w:pPr>
            <w:r w:rsidRPr="0096280A">
              <w:t>92%</w:t>
            </w:r>
          </w:p>
        </w:tc>
        <w:tc>
          <w:tcPr>
            <w:tcW w:w="607" w:type="pct"/>
            <w:shd w:val="clear" w:color="000000" w:fill="DDEBF7"/>
            <w:noWrap/>
            <w:tcPrChange w:id="2660" w:author="Gary Sullivan" w:date="2020-12-12T09:55:00Z">
              <w:tcPr>
                <w:tcW w:w="607" w:type="pct"/>
                <w:shd w:val="clear" w:color="000000" w:fill="DDEBF7"/>
                <w:noWrap/>
              </w:tcPr>
            </w:tcPrChange>
          </w:tcPr>
          <w:p w14:paraId="4B700224" w14:textId="77777777" w:rsidR="004F4389" w:rsidRPr="0096280A" w:rsidRDefault="004F4389">
            <w:pPr>
              <w:keepNext/>
              <w:spacing w:before="0"/>
              <w:jc w:val="center"/>
              <w:rPr>
                <w:bCs/>
              </w:rPr>
              <w:pPrChange w:id="2661" w:author="Gary Sullivan" w:date="2020-12-12T09:55:00Z">
                <w:pPr/>
              </w:pPrChange>
            </w:pPr>
            <w:r w:rsidRPr="0096280A">
              <w:t>94%</w:t>
            </w:r>
          </w:p>
        </w:tc>
        <w:tc>
          <w:tcPr>
            <w:tcW w:w="608" w:type="pct"/>
            <w:shd w:val="clear" w:color="000000" w:fill="DDEBF7"/>
            <w:noWrap/>
            <w:tcPrChange w:id="2662" w:author="Gary Sullivan" w:date="2020-12-12T09:55:00Z">
              <w:tcPr>
                <w:tcW w:w="608" w:type="pct"/>
                <w:shd w:val="clear" w:color="000000" w:fill="DDEBF7"/>
                <w:noWrap/>
              </w:tcPr>
            </w:tcPrChange>
          </w:tcPr>
          <w:p w14:paraId="230F0A61" w14:textId="77777777" w:rsidR="004F4389" w:rsidRPr="0096280A" w:rsidRDefault="004F4389">
            <w:pPr>
              <w:keepNext/>
              <w:spacing w:before="0"/>
              <w:jc w:val="center"/>
              <w:rPr>
                <w:bCs/>
              </w:rPr>
              <w:pPrChange w:id="2663" w:author="Gary Sullivan" w:date="2020-12-12T09:55:00Z">
                <w:pPr/>
              </w:pPrChange>
            </w:pPr>
            <w:r w:rsidRPr="0096280A">
              <w:t>117%</w:t>
            </w:r>
          </w:p>
        </w:tc>
        <w:tc>
          <w:tcPr>
            <w:tcW w:w="608" w:type="pct"/>
            <w:shd w:val="clear" w:color="000000" w:fill="DDEBF7"/>
            <w:noWrap/>
            <w:tcPrChange w:id="2664" w:author="Gary Sullivan" w:date="2020-12-12T09:55:00Z">
              <w:tcPr>
                <w:tcW w:w="608" w:type="pct"/>
                <w:shd w:val="clear" w:color="000000" w:fill="DDEBF7"/>
                <w:noWrap/>
              </w:tcPr>
            </w:tcPrChange>
          </w:tcPr>
          <w:p w14:paraId="130DE2EA" w14:textId="77777777" w:rsidR="004F4389" w:rsidRPr="0096280A" w:rsidRDefault="004F4389">
            <w:pPr>
              <w:keepNext/>
              <w:spacing w:before="0"/>
              <w:jc w:val="center"/>
              <w:rPr>
                <w:bCs/>
              </w:rPr>
              <w:pPrChange w:id="2665" w:author="Gary Sullivan" w:date="2020-12-12T09:55:00Z">
                <w:pPr/>
              </w:pPrChange>
            </w:pPr>
            <w:r w:rsidRPr="0096280A">
              <w:t>106%</w:t>
            </w:r>
          </w:p>
        </w:tc>
      </w:tr>
      <w:tr w:rsidR="004F4389" w:rsidRPr="0096280A" w14:paraId="789ED13C" w14:textId="77777777" w:rsidTr="00EA65FF">
        <w:trPr>
          <w:trHeight w:val="144"/>
          <w:trPrChange w:id="2666" w:author="Gary Sullivan" w:date="2020-12-12T09:55:00Z">
            <w:trPr>
              <w:trHeight w:val="501"/>
            </w:trPr>
          </w:trPrChange>
        </w:trPr>
        <w:tc>
          <w:tcPr>
            <w:tcW w:w="753" w:type="pct"/>
            <w:shd w:val="clear" w:color="auto" w:fill="auto"/>
            <w:noWrap/>
            <w:tcPrChange w:id="2667" w:author="Gary Sullivan" w:date="2020-12-12T09:55:00Z">
              <w:tcPr>
                <w:tcW w:w="753" w:type="pct"/>
                <w:shd w:val="clear" w:color="auto" w:fill="auto"/>
                <w:noWrap/>
              </w:tcPr>
            </w:tcPrChange>
          </w:tcPr>
          <w:p w14:paraId="6615AF6F" w14:textId="77777777" w:rsidR="004F4389" w:rsidRPr="0096280A" w:rsidRDefault="004F4389">
            <w:pPr>
              <w:keepNext/>
              <w:spacing w:before="0"/>
              <w:rPr>
                <w:bCs/>
              </w:rPr>
              <w:pPrChange w:id="2668" w:author="Gary Sullivan" w:date="2020-12-12T09:55:00Z">
                <w:pPr/>
              </w:pPrChange>
            </w:pPr>
            <w:r w:rsidRPr="0096280A">
              <w:t>MRLP</w:t>
            </w:r>
          </w:p>
        </w:tc>
        <w:tc>
          <w:tcPr>
            <w:tcW w:w="606" w:type="pct"/>
            <w:shd w:val="clear" w:color="000000" w:fill="FCE4D6"/>
            <w:noWrap/>
            <w:tcPrChange w:id="2669" w:author="Gary Sullivan" w:date="2020-12-12T09:55:00Z">
              <w:tcPr>
                <w:tcW w:w="606" w:type="pct"/>
                <w:shd w:val="clear" w:color="000000" w:fill="FCE4D6"/>
                <w:noWrap/>
              </w:tcPr>
            </w:tcPrChange>
          </w:tcPr>
          <w:p w14:paraId="68F81887" w14:textId="77777777" w:rsidR="004F4389" w:rsidRPr="0096280A" w:rsidRDefault="004F4389">
            <w:pPr>
              <w:keepNext/>
              <w:spacing w:before="0"/>
              <w:jc w:val="center"/>
              <w:rPr>
                <w:bCs/>
              </w:rPr>
              <w:pPrChange w:id="2670" w:author="Gary Sullivan" w:date="2020-12-12T09:55:00Z">
                <w:pPr/>
              </w:pPrChange>
            </w:pPr>
            <w:r w:rsidRPr="0096280A">
              <w:t>0.08%</w:t>
            </w:r>
          </w:p>
        </w:tc>
        <w:tc>
          <w:tcPr>
            <w:tcW w:w="606" w:type="pct"/>
            <w:shd w:val="clear" w:color="000000" w:fill="FCE4D6"/>
            <w:noWrap/>
            <w:tcPrChange w:id="2671" w:author="Gary Sullivan" w:date="2020-12-12T09:55:00Z">
              <w:tcPr>
                <w:tcW w:w="606" w:type="pct"/>
                <w:shd w:val="clear" w:color="000000" w:fill="FCE4D6"/>
                <w:noWrap/>
              </w:tcPr>
            </w:tcPrChange>
          </w:tcPr>
          <w:p w14:paraId="10D1DFC4" w14:textId="3971F01B" w:rsidR="004F4389" w:rsidRPr="0096280A" w:rsidRDefault="004F4389">
            <w:pPr>
              <w:keepNext/>
              <w:spacing w:before="0"/>
              <w:jc w:val="center"/>
              <w:rPr>
                <w:bCs/>
              </w:rPr>
              <w:pPrChange w:id="2672" w:author="Gary Sullivan" w:date="2020-12-12T09:55:00Z">
                <w:pPr/>
              </w:pPrChange>
            </w:pPr>
            <w:del w:id="2673" w:author="Gary Sullivan" w:date="2020-12-12T08:19:00Z">
              <w:r w:rsidRPr="0096280A" w:rsidDel="001D5DF2">
                <w:delText>-0</w:delText>
              </w:r>
            </w:del>
            <w:ins w:id="2674" w:author="Gary Sullivan" w:date="2020-12-12T08:19:00Z">
              <w:r w:rsidR="001D5DF2">
                <w:t>−0</w:t>
              </w:r>
            </w:ins>
            <w:r w:rsidRPr="0096280A">
              <w:t>.13%</w:t>
            </w:r>
          </w:p>
        </w:tc>
        <w:tc>
          <w:tcPr>
            <w:tcW w:w="606" w:type="pct"/>
            <w:shd w:val="clear" w:color="000000" w:fill="FCE4D6"/>
            <w:noWrap/>
            <w:tcPrChange w:id="2675" w:author="Gary Sullivan" w:date="2020-12-12T09:55:00Z">
              <w:tcPr>
                <w:tcW w:w="606" w:type="pct"/>
                <w:shd w:val="clear" w:color="000000" w:fill="FCE4D6"/>
                <w:noWrap/>
              </w:tcPr>
            </w:tcPrChange>
          </w:tcPr>
          <w:p w14:paraId="5E822B2F" w14:textId="77777777" w:rsidR="004F4389" w:rsidRPr="0096280A" w:rsidRDefault="004F4389">
            <w:pPr>
              <w:keepNext/>
              <w:spacing w:before="0"/>
              <w:jc w:val="center"/>
              <w:rPr>
                <w:bCs/>
              </w:rPr>
              <w:pPrChange w:id="2676" w:author="Gary Sullivan" w:date="2020-12-12T09:55:00Z">
                <w:pPr/>
              </w:pPrChange>
            </w:pPr>
            <w:r w:rsidRPr="0096280A">
              <w:t>0.08%</w:t>
            </w:r>
          </w:p>
        </w:tc>
        <w:tc>
          <w:tcPr>
            <w:tcW w:w="606" w:type="pct"/>
            <w:shd w:val="clear" w:color="000000" w:fill="DDEBF7"/>
            <w:noWrap/>
            <w:tcPrChange w:id="2677" w:author="Gary Sullivan" w:date="2020-12-12T09:55:00Z">
              <w:tcPr>
                <w:tcW w:w="606" w:type="pct"/>
                <w:shd w:val="clear" w:color="000000" w:fill="DDEBF7"/>
                <w:noWrap/>
              </w:tcPr>
            </w:tcPrChange>
          </w:tcPr>
          <w:p w14:paraId="42BF80C4" w14:textId="77777777" w:rsidR="004F4389" w:rsidRPr="0096280A" w:rsidRDefault="004F4389">
            <w:pPr>
              <w:keepNext/>
              <w:spacing w:before="0"/>
              <w:jc w:val="center"/>
              <w:rPr>
                <w:bCs/>
              </w:rPr>
              <w:pPrChange w:id="2678" w:author="Gary Sullivan" w:date="2020-12-12T09:55:00Z">
                <w:pPr/>
              </w:pPrChange>
            </w:pPr>
            <w:r w:rsidRPr="0096280A">
              <w:t>99%</w:t>
            </w:r>
          </w:p>
        </w:tc>
        <w:tc>
          <w:tcPr>
            <w:tcW w:w="607" w:type="pct"/>
            <w:shd w:val="clear" w:color="000000" w:fill="DDEBF7"/>
            <w:noWrap/>
            <w:tcPrChange w:id="2679" w:author="Gary Sullivan" w:date="2020-12-12T09:55:00Z">
              <w:tcPr>
                <w:tcW w:w="607" w:type="pct"/>
                <w:shd w:val="clear" w:color="000000" w:fill="DDEBF7"/>
                <w:noWrap/>
              </w:tcPr>
            </w:tcPrChange>
          </w:tcPr>
          <w:p w14:paraId="47BBBF1C" w14:textId="77777777" w:rsidR="004F4389" w:rsidRPr="0096280A" w:rsidRDefault="004F4389">
            <w:pPr>
              <w:keepNext/>
              <w:spacing w:before="0"/>
              <w:jc w:val="center"/>
              <w:rPr>
                <w:bCs/>
              </w:rPr>
              <w:pPrChange w:id="2680" w:author="Gary Sullivan" w:date="2020-12-12T09:55:00Z">
                <w:pPr/>
              </w:pPrChange>
            </w:pPr>
            <w:r w:rsidRPr="0096280A">
              <w:t>99%</w:t>
            </w:r>
          </w:p>
        </w:tc>
        <w:tc>
          <w:tcPr>
            <w:tcW w:w="608" w:type="pct"/>
            <w:shd w:val="clear" w:color="000000" w:fill="DDEBF7"/>
            <w:noWrap/>
            <w:tcPrChange w:id="2681" w:author="Gary Sullivan" w:date="2020-12-12T09:55:00Z">
              <w:tcPr>
                <w:tcW w:w="608" w:type="pct"/>
                <w:shd w:val="clear" w:color="000000" w:fill="DDEBF7"/>
                <w:noWrap/>
              </w:tcPr>
            </w:tcPrChange>
          </w:tcPr>
          <w:p w14:paraId="089F8232" w14:textId="77777777" w:rsidR="004F4389" w:rsidRPr="0096280A" w:rsidRDefault="004F4389">
            <w:pPr>
              <w:keepNext/>
              <w:spacing w:before="0"/>
              <w:jc w:val="center"/>
              <w:rPr>
                <w:bCs/>
              </w:rPr>
              <w:pPrChange w:id="2682" w:author="Gary Sullivan" w:date="2020-12-12T09:55:00Z">
                <w:pPr/>
              </w:pPrChange>
            </w:pPr>
            <w:r w:rsidRPr="0096280A">
              <w:t>99%</w:t>
            </w:r>
          </w:p>
        </w:tc>
        <w:tc>
          <w:tcPr>
            <w:tcW w:w="608" w:type="pct"/>
            <w:shd w:val="clear" w:color="000000" w:fill="DDEBF7"/>
            <w:noWrap/>
            <w:tcPrChange w:id="2683" w:author="Gary Sullivan" w:date="2020-12-12T09:55:00Z">
              <w:tcPr>
                <w:tcW w:w="608" w:type="pct"/>
                <w:shd w:val="clear" w:color="000000" w:fill="DDEBF7"/>
                <w:noWrap/>
              </w:tcPr>
            </w:tcPrChange>
          </w:tcPr>
          <w:p w14:paraId="6A5276A7" w14:textId="77777777" w:rsidR="004F4389" w:rsidRPr="0096280A" w:rsidRDefault="004F4389">
            <w:pPr>
              <w:keepNext/>
              <w:spacing w:before="0"/>
              <w:jc w:val="center"/>
              <w:rPr>
                <w:bCs/>
              </w:rPr>
              <w:pPrChange w:id="2684" w:author="Gary Sullivan" w:date="2020-12-12T09:55:00Z">
                <w:pPr/>
              </w:pPrChange>
            </w:pPr>
            <w:r w:rsidRPr="0096280A">
              <w:t>97%</w:t>
            </w:r>
          </w:p>
        </w:tc>
      </w:tr>
      <w:tr w:rsidR="004F4389" w:rsidRPr="0096280A" w14:paraId="578EF929" w14:textId="77777777" w:rsidTr="00EA65FF">
        <w:trPr>
          <w:trHeight w:val="144"/>
          <w:trPrChange w:id="2685" w:author="Gary Sullivan" w:date="2020-12-12T09:55:00Z">
            <w:trPr>
              <w:trHeight w:val="501"/>
            </w:trPr>
          </w:trPrChange>
        </w:trPr>
        <w:tc>
          <w:tcPr>
            <w:tcW w:w="753" w:type="pct"/>
            <w:shd w:val="clear" w:color="auto" w:fill="auto"/>
            <w:noWrap/>
            <w:tcPrChange w:id="2686" w:author="Gary Sullivan" w:date="2020-12-12T09:55:00Z">
              <w:tcPr>
                <w:tcW w:w="753" w:type="pct"/>
                <w:shd w:val="clear" w:color="auto" w:fill="auto"/>
                <w:noWrap/>
              </w:tcPr>
            </w:tcPrChange>
          </w:tcPr>
          <w:p w14:paraId="7FCDF290" w14:textId="77777777" w:rsidR="004F4389" w:rsidRPr="0096280A" w:rsidRDefault="004F4389">
            <w:pPr>
              <w:keepNext/>
              <w:spacing w:before="0"/>
              <w:rPr>
                <w:bCs/>
              </w:rPr>
              <w:pPrChange w:id="2687" w:author="Gary Sullivan" w:date="2020-12-12T09:55:00Z">
                <w:pPr/>
              </w:pPrChange>
            </w:pPr>
            <w:r w:rsidRPr="0096280A">
              <w:t>ISP</w:t>
            </w:r>
          </w:p>
        </w:tc>
        <w:tc>
          <w:tcPr>
            <w:tcW w:w="606" w:type="pct"/>
            <w:shd w:val="clear" w:color="000000" w:fill="FCE4D6"/>
            <w:noWrap/>
            <w:tcPrChange w:id="2688" w:author="Gary Sullivan" w:date="2020-12-12T09:55:00Z">
              <w:tcPr>
                <w:tcW w:w="606" w:type="pct"/>
                <w:shd w:val="clear" w:color="000000" w:fill="FCE4D6"/>
                <w:noWrap/>
              </w:tcPr>
            </w:tcPrChange>
          </w:tcPr>
          <w:p w14:paraId="1ADF839D" w14:textId="77777777" w:rsidR="004F4389" w:rsidRPr="0096280A" w:rsidRDefault="004F4389">
            <w:pPr>
              <w:keepNext/>
              <w:spacing w:before="0"/>
              <w:jc w:val="center"/>
              <w:rPr>
                <w:bCs/>
              </w:rPr>
              <w:pPrChange w:id="2689" w:author="Gary Sullivan" w:date="2020-12-12T09:55:00Z">
                <w:pPr/>
              </w:pPrChange>
            </w:pPr>
            <w:r w:rsidRPr="0096280A">
              <w:t>0.11%</w:t>
            </w:r>
          </w:p>
        </w:tc>
        <w:tc>
          <w:tcPr>
            <w:tcW w:w="606" w:type="pct"/>
            <w:shd w:val="clear" w:color="000000" w:fill="FCE4D6"/>
            <w:noWrap/>
            <w:tcPrChange w:id="2690" w:author="Gary Sullivan" w:date="2020-12-12T09:55:00Z">
              <w:tcPr>
                <w:tcW w:w="606" w:type="pct"/>
                <w:shd w:val="clear" w:color="000000" w:fill="FCE4D6"/>
                <w:noWrap/>
              </w:tcPr>
            </w:tcPrChange>
          </w:tcPr>
          <w:p w14:paraId="0BC8D6E9" w14:textId="77777777" w:rsidR="004F4389" w:rsidRPr="0096280A" w:rsidRDefault="004F4389">
            <w:pPr>
              <w:keepNext/>
              <w:spacing w:before="0"/>
              <w:jc w:val="center"/>
              <w:rPr>
                <w:bCs/>
              </w:rPr>
              <w:pPrChange w:id="2691" w:author="Gary Sullivan" w:date="2020-12-12T09:55:00Z">
                <w:pPr/>
              </w:pPrChange>
            </w:pPr>
            <w:r w:rsidRPr="0096280A">
              <w:t>0.04%</w:t>
            </w:r>
          </w:p>
        </w:tc>
        <w:tc>
          <w:tcPr>
            <w:tcW w:w="606" w:type="pct"/>
            <w:shd w:val="clear" w:color="000000" w:fill="FCE4D6"/>
            <w:noWrap/>
            <w:tcPrChange w:id="2692" w:author="Gary Sullivan" w:date="2020-12-12T09:55:00Z">
              <w:tcPr>
                <w:tcW w:w="606" w:type="pct"/>
                <w:shd w:val="clear" w:color="000000" w:fill="FCE4D6"/>
                <w:noWrap/>
              </w:tcPr>
            </w:tcPrChange>
          </w:tcPr>
          <w:p w14:paraId="32E956F4" w14:textId="77777777" w:rsidR="004F4389" w:rsidRPr="0096280A" w:rsidRDefault="004F4389">
            <w:pPr>
              <w:keepNext/>
              <w:spacing w:before="0"/>
              <w:jc w:val="center"/>
              <w:rPr>
                <w:bCs/>
              </w:rPr>
              <w:pPrChange w:id="2693" w:author="Gary Sullivan" w:date="2020-12-12T09:55:00Z">
                <w:pPr/>
              </w:pPrChange>
            </w:pPr>
            <w:r w:rsidRPr="0096280A">
              <w:t>0.47%</w:t>
            </w:r>
          </w:p>
        </w:tc>
        <w:tc>
          <w:tcPr>
            <w:tcW w:w="606" w:type="pct"/>
            <w:shd w:val="clear" w:color="000000" w:fill="DDEBF7"/>
            <w:noWrap/>
            <w:tcPrChange w:id="2694" w:author="Gary Sullivan" w:date="2020-12-12T09:55:00Z">
              <w:tcPr>
                <w:tcW w:w="606" w:type="pct"/>
                <w:shd w:val="clear" w:color="000000" w:fill="DDEBF7"/>
                <w:noWrap/>
              </w:tcPr>
            </w:tcPrChange>
          </w:tcPr>
          <w:p w14:paraId="3CB98BDC" w14:textId="77777777" w:rsidR="004F4389" w:rsidRPr="0096280A" w:rsidRDefault="004F4389">
            <w:pPr>
              <w:keepNext/>
              <w:spacing w:before="0"/>
              <w:jc w:val="center"/>
              <w:rPr>
                <w:bCs/>
              </w:rPr>
              <w:pPrChange w:id="2695" w:author="Gary Sullivan" w:date="2020-12-12T09:55:00Z">
                <w:pPr/>
              </w:pPrChange>
            </w:pPr>
            <w:r w:rsidRPr="0096280A">
              <w:t>99%</w:t>
            </w:r>
          </w:p>
        </w:tc>
        <w:tc>
          <w:tcPr>
            <w:tcW w:w="607" w:type="pct"/>
            <w:shd w:val="clear" w:color="000000" w:fill="DDEBF7"/>
            <w:noWrap/>
            <w:tcPrChange w:id="2696" w:author="Gary Sullivan" w:date="2020-12-12T09:55:00Z">
              <w:tcPr>
                <w:tcW w:w="607" w:type="pct"/>
                <w:shd w:val="clear" w:color="000000" w:fill="DDEBF7"/>
                <w:noWrap/>
              </w:tcPr>
            </w:tcPrChange>
          </w:tcPr>
          <w:p w14:paraId="353739C2" w14:textId="77777777" w:rsidR="004F4389" w:rsidRPr="0096280A" w:rsidRDefault="004F4389">
            <w:pPr>
              <w:keepNext/>
              <w:spacing w:before="0"/>
              <w:jc w:val="center"/>
              <w:rPr>
                <w:bCs/>
              </w:rPr>
              <w:pPrChange w:id="2697" w:author="Gary Sullivan" w:date="2020-12-12T09:55:00Z">
                <w:pPr/>
              </w:pPrChange>
            </w:pPr>
            <w:r w:rsidRPr="0096280A">
              <w:t>99%</w:t>
            </w:r>
          </w:p>
        </w:tc>
        <w:tc>
          <w:tcPr>
            <w:tcW w:w="608" w:type="pct"/>
            <w:shd w:val="clear" w:color="000000" w:fill="DDEBF7"/>
            <w:noWrap/>
            <w:tcPrChange w:id="2698" w:author="Gary Sullivan" w:date="2020-12-12T09:55:00Z">
              <w:tcPr>
                <w:tcW w:w="608" w:type="pct"/>
                <w:shd w:val="clear" w:color="000000" w:fill="DDEBF7"/>
                <w:noWrap/>
              </w:tcPr>
            </w:tcPrChange>
          </w:tcPr>
          <w:p w14:paraId="22AFA238" w14:textId="77777777" w:rsidR="004F4389" w:rsidRPr="0096280A" w:rsidRDefault="004F4389">
            <w:pPr>
              <w:keepNext/>
              <w:spacing w:before="0"/>
              <w:jc w:val="center"/>
              <w:rPr>
                <w:bCs/>
              </w:rPr>
              <w:pPrChange w:id="2699" w:author="Gary Sullivan" w:date="2020-12-12T09:55:00Z">
                <w:pPr/>
              </w:pPrChange>
            </w:pPr>
            <w:r w:rsidRPr="0096280A">
              <w:t>100%</w:t>
            </w:r>
          </w:p>
        </w:tc>
        <w:tc>
          <w:tcPr>
            <w:tcW w:w="608" w:type="pct"/>
            <w:shd w:val="clear" w:color="000000" w:fill="DDEBF7"/>
            <w:noWrap/>
            <w:tcPrChange w:id="2700" w:author="Gary Sullivan" w:date="2020-12-12T09:55:00Z">
              <w:tcPr>
                <w:tcW w:w="608" w:type="pct"/>
                <w:shd w:val="clear" w:color="000000" w:fill="DDEBF7"/>
                <w:noWrap/>
              </w:tcPr>
            </w:tcPrChange>
          </w:tcPr>
          <w:p w14:paraId="46EEF08C" w14:textId="77777777" w:rsidR="004F4389" w:rsidRPr="0096280A" w:rsidRDefault="004F4389">
            <w:pPr>
              <w:keepNext/>
              <w:spacing w:before="0"/>
              <w:jc w:val="center"/>
              <w:rPr>
                <w:bCs/>
              </w:rPr>
              <w:pPrChange w:id="2701" w:author="Gary Sullivan" w:date="2020-12-12T09:55:00Z">
                <w:pPr/>
              </w:pPrChange>
            </w:pPr>
            <w:r w:rsidRPr="0096280A">
              <w:t>100%</w:t>
            </w:r>
          </w:p>
        </w:tc>
      </w:tr>
      <w:tr w:rsidR="004F4389" w:rsidRPr="0096280A" w14:paraId="5C7BA69B" w14:textId="77777777" w:rsidTr="00EA65FF">
        <w:trPr>
          <w:trHeight w:val="144"/>
          <w:trPrChange w:id="2702" w:author="Gary Sullivan" w:date="2020-12-12T09:55:00Z">
            <w:trPr>
              <w:trHeight w:val="501"/>
            </w:trPr>
          </w:trPrChange>
        </w:trPr>
        <w:tc>
          <w:tcPr>
            <w:tcW w:w="753" w:type="pct"/>
            <w:shd w:val="clear" w:color="auto" w:fill="auto"/>
            <w:noWrap/>
            <w:tcPrChange w:id="2703" w:author="Gary Sullivan" w:date="2020-12-12T09:55:00Z">
              <w:tcPr>
                <w:tcW w:w="753" w:type="pct"/>
                <w:shd w:val="clear" w:color="auto" w:fill="auto"/>
                <w:noWrap/>
              </w:tcPr>
            </w:tcPrChange>
          </w:tcPr>
          <w:p w14:paraId="22F96C9E" w14:textId="77777777" w:rsidR="004F4389" w:rsidRPr="0096280A" w:rsidRDefault="004F4389">
            <w:pPr>
              <w:keepNext/>
              <w:spacing w:before="0"/>
              <w:rPr>
                <w:bCs/>
              </w:rPr>
              <w:pPrChange w:id="2704" w:author="Gary Sullivan" w:date="2020-12-12T09:55:00Z">
                <w:pPr/>
              </w:pPrChange>
            </w:pPr>
            <w:r w:rsidRPr="0096280A">
              <w:t>SBT</w:t>
            </w:r>
          </w:p>
        </w:tc>
        <w:tc>
          <w:tcPr>
            <w:tcW w:w="606" w:type="pct"/>
            <w:shd w:val="clear" w:color="000000" w:fill="FCE4D6"/>
            <w:noWrap/>
            <w:tcPrChange w:id="2705" w:author="Gary Sullivan" w:date="2020-12-12T09:55:00Z">
              <w:tcPr>
                <w:tcW w:w="606" w:type="pct"/>
                <w:shd w:val="clear" w:color="000000" w:fill="FCE4D6"/>
                <w:noWrap/>
              </w:tcPr>
            </w:tcPrChange>
          </w:tcPr>
          <w:p w14:paraId="55C8B141" w14:textId="77777777" w:rsidR="004F4389" w:rsidRPr="0096280A" w:rsidRDefault="004F4389">
            <w:pPr>
              <w:keepNext/>
              <w:spacing w:before="0"/>
              <w:jc w:val="center"/>
              <w:rPr>
                <w:bCs/>
              </w:rPr>
              <w:pPrChange w:id="2706" w:author="Gary Sullivan" w:date="2020-12-12T09:55:00Z">
                <w:pPr/>
              </w:pPrChange>
            </w:pPr>
            <w:r w:rsidRPr="0096280A">
              <w:t>0.63%</w:t>
            </w:r>
          </w:p>
        </w:tc>
        <w:tc>
          <w:tcPr>
            <w:tcW w:w="606" w:type="pct"/>
            <w:shd w:val="clear" w:color="000000" w:fill="FCE4D6"/>
            <w:noWrap/>
            <w:tcPrChange w:id="2707" w:author="Gary Sullivan" w:date="2020-12-12T09:55:00Z">
              <w:tcPr>
                <w:tcW w:w="606" w:type="pct"/>
                <w:shd w:val="clear" w:color="000000" w:fill="FCE4D6"/>
                <w:noWrap/>
              </w:tcPr>
            </w:tcPrChange>
          </w:tcPr>
          <w:p w14:paraId="0F44EBE0" w14:textId="38D2CB29" w:rsidR="004F4389" w:rsidRPr="0096280A" w:rsidRDefault="004F4389">
            <w:pPr>
              <w:keepNext/>
              <w:spacing w:before="0"/>
              <w:jc w:val="center"/>
              <w:rPr>
                <w:bCs/>
              </w:rPr>
              <w:pPrChange w:id="2708" w:author="Gary Sullivan" w:date="2020-12-12T09:55:00Z">
                <w:pPr/>
              </w:pPrChange>
            </w:pPr>
            <w:del w:id="2709" w:author="Gary Sullivan" w:date="2020-12-12T08:19:00Z">
              <w:r w:rsidRPr="0096280A" w:rsidDel="001D5DF2">
                <w:delText>-0</w:delText>
              </w:r>
            </w:del>
            <w:ins w:id="2710" w:author="Gary Sullivan" w:date="2020-12-12T08:19:00Z">
              <w:r w:rsidR="001D5DF2">
                <w:t>−0</w:t>
              </w:r>
            </w:ins>
            <w:r w:rsidRPr="0096280A">
              <w:t>.47%</w:t>
            </w:r>
          </w:p>
        </w:tc>
        <w:tc>
          <w:tcPr>
            <w:tcW w:w="606" w:type="pct"/>
            <w:shd w:val="clear" w:color="000000" w:fill="FCE4D6"/>
            <w:noWrap/>
            <w:tcPrChange w:id="2711" w:author="Gary Sullivan" w:date="2020-12-12T09:55:00Z">
              <w:tcPr>
                <w:tcW w:w="606" w:type="pct"/>
                <w:shd w:val="clear" w:color="000000" w:fill="FCE4D6"/>
                <w:noWrap/>
              </w:tcPr>
            </w:tcPrChange>
          </w:tcPr>
          <w:p w14:paraId="62199B02" w14:textId="7593C1EC" w:rsidR="004F4389" w:rsidRPr="0096280A" w:rsidRDefault="004F4389">
            <w:pPr>
              <w:keepNext/>
              <w:spacing w:before="0"/>
              <w:jc w:val="center"/>
              <w:rPr>
                <w:bCs/>
              </w:rPr>
              <w:pPrChange w:id="2712" w:author="Gary Sullivan" w:date="2020-12-12T09:55:00Z">
                <w:pPr/>
              </w:pPrChange>
            </w:pPr>
            <w:del w:id="2713" w:author="Gary Sullivan" w:date="2020-12-12T08:19:00Z">
              <w:r w:rsidRPr="0096280A" w:rsidDel="001D5DF2">
                <w:delText>-0</w:delText>
              </w:r>
            </w:del>
            <w:ins w:id="2714" w:author="Gary Sullivan" w:date="2020-12-12T08:19:00Z">
              <w:r w:rsidR="001D5DF2">
                <w:t>−0</w:t>
              </w:r>
            </w:ins>
            <w:r w:rsidRPr="0096280A">
              <w:t>.28%</w:t>
            </w:r>
          </w:p>
        </w:tc>
        <w:tc>
          <w:tcPr>
            <w:tcW w:w="606" w:type="pct"/>
            <w:shd w:val="clear" w:color="000000" w:fill="DDEBF7"/>
            <w:noWrap/>
            <w:tcPrChange w:id="2715" w:author="Gary Sullivan" w:date="2020-12-12T09:55:00Z">
              <w:tcPr>
                <w:tcW w:w="606" w:type="pct"/>
                <w:shd w:val="clear" w:color="000000" w:fill="DDEBF7"/>
                <w:noWrap/>
              </w:tcPr>
            </w:tcPrChange>
          </w:tcPr>
          <w:p w14:paraId="0B5C8322" w14:textId="77777777" w:rsidR="004F4389" w:rsidRPr="0096280A" w:rsidRDefault="004F4389">
            <w:pPr>
              <w:keepNext/>
              <w:spacing w:before="0"/>
              <w:jc w:val="center"/>
              <w:rPr>
                <w:bCs/>
              </w:rPr>
              <w:pPrChange w:id="2716" w:author="Gary Sullivan" w:date="2020-12-12T09:55:00Z">
                <w:pPr/>
              </w:pPrChange>
            </w:pPr>
            <w:r w:rsidRPr="0096280A">
              <w:t>92%</w:t>
            </w:r>
          </w:p>
        </w:tc>
        <w:tc>
          <w:tcPr>
            <w:tcW w:w="607" w:type="pct"/>
            <w:shd w:val="clear" w:color="000000" w:fill="DDEBF7"/>
            <w:noWrap/>
            <w:tcPrChange w:id="2717" w:author="Gary Sullivan" w:date="2020-12-12T09:55:00Z">
              <w:tcPr>
                <w:tcW w:w="607" w:type="pct"/>
                <w:shd w:val="clear" w:color="000000" w:fill="DDEBF7"/>
                <w:noWrap/>
              </w:tcPr>
            </w:tcPrChange>
          </w:tcPr>
          <w:p w14:paraId="771F55F0" w14:textId="77777777" w:rsidR="004F4389" w:rsidRPr="0096280A" w:rsidRDefault="004F4389">
            <w:pPr>
              <w:keepNext/>
              <w:spacing w:before="0"/>
              <w:jc w:val="center"/>
              <w:rPr>
                <w:bCs/>
              </w:rPr>
              <w:pPrChange w:id="2718" w:author="Gary Sullivan" w:date="2020-12-12T09:55:00Z">
                <w:pPr/>
              </w:pPrChange>
            </w:pPr>
            <w:r w:rsidRPr="0096280A">
              <w:t>99%</w:t>
            </w:r>
          </w:p>
        </w:tc>
        <w:tc>
          <w:tcPr>
            <w:tcW w:w="608" w:type="pct"/>
            <w:shd w:val="clear" w:color="000000" w:fill="DDEBF7"/>
            <w:noWrap/>
            <w:tcPrChange w:id="2719" w:author="Gary Sullivan" w:date="2020-12-12T09:55:00Z">
              <w:tcPr>
                <w:tcW w:w="608" w:type="pct"/>
                <w:shd w:val="clear" w:color="000000" w:fill="DDEBF7"/>
                <w:noWrap/>
              </w:tcPr>
            </w:tcPrChange>
          </w:tcPr>
          <w:p w14:paraId="0830C6EF" w14:textId="77777777" w:rsidR="004F4389" w:rsidRPr="0096280A" w:rsidRDefault="004F4389">
            <w:pPr>
              <w:keepNext/>
              <w:spacing w:before="0"/>
              <w:jc w:val="center"/>
              <w:rPr>
                <w:bCs/>
              </w:rPr>
              <w:pPrChange w:id="2720" w:author="Gary Sullivan" w:date="2020-12-12T09:55:00Z">
                <w:pPr/>
              </w:pPrChange>
            </w:pPr>
            <w:r w:rsidRPr="0096280A">
              <w:t>92%</w:t>
            </w:r>
          </w:p>
        </w:tc>
        <w:tc>
          <w:tcPr>
            <w:tcW w:w="608" w:type="pct"/>
            <w:shd w:val="clear" w:color="000000" w:fill="DDEBF7"/>
            <w:noWrap/>
            <w:tcPrChange w:id="2721" w:author="Gary Sullivan" w:date="2020-12-12T09:55:00Z">
              <w:tcPr>
                <w:tcW w:w="608" w:type="pct"/>
                <w:shd w:val="clear" w:color="000000" w:fill="DDEBF7"/>
                <w:noWrap/>
              </w:tcPr>
            </w:tcPrChange>
          </w:tcPr>
          <w:p w14:paraId="524C8448" w14:textId="77777777" w:rsidR="004F4389" w:rsidRPr="0096280A" w:rsidRDefault="004F4389">
            <w:pPr>
              <w:keepNext/>
              <w:spacing w:before="0"/>
              <w:jc w:val="center"/>
              <w:rPr>
                <w:bCs/>
              </w:rPr>
              <w:pPrChange w:id="2722" w:author="Gary Sullivan" w:date="2020-12-12T09:55:00Z">
                <w:pPr/>
              </w:pPrChange>
            </w:pPr>
            <w:r w:rsidRPr="0096280A">
              <w:t>98%</w:t>
            </w:r>
          </w:p>
        </w:tc>
      </w:tr>
      <w:tr w:rsidR="004F4389" w:rsidRPr="0096280A" w14:paraId="41273790" w14:textId="77777777" w:rsidTr="00EA65FF">
        <w:trPr>
          <w:trHeight w:val="144"/>
          <w:trPrChange w:id="2723" w:author="Gary Sullivan" w:date="2020-12-12T09:55:00Z">
            <w:trPr>
              <w:trHeight w:val="501"/>
            </w:trPr>
          </w:trPrChange>
        </w:trPr>
        <w:tc>
          <w:tcPr>
            <w:tcW w:w="753" w:type="pct"/>
            <w:shd w:val="clear" w:color="auto" w:fill="auto"/>
            <w:noWrap/>
            <w:tcPrChange w:id="2724" w:author="Gary Sullivan" w:date="2020-12-12T09:55:00Z">
              <w:tcPr>
                <w:tcW w:w="753" w:type="pct"/>
                <w:shd w:val="clear" w:color="auto" w:fill="auto"/>
                <w:noWrap/>
              </w:tcPr>
            </w:tcPrChange>
          </w:tcPr>
          <w:p w14:paraId="0EB36A18" w14:textId="77777777" w:rsidR="004F4389" w:rsidRPr="0096280A" w:rsidRDefault="004F4389">
            <w:pPr>
              <w:keepNext/>
              <w:spacing w:before="0"/>
              <w:rPr>
                <w:bCs/>
              </w:rPr>
              <w:pPrChange w:id="2725" w:author="Gary Sullivan" w:date="2020-12-12T09:55:00Z">
                <w:pPr/>
              </w:pPrChange>
            </w:pPr>
            <w:r w:rsidRPr="0096280A">
              <w:t>LMCS</w:t>
            </w:r>
          </w:p>
        </w:tc>
        <w:tc>
          <w:tcPr>
            <w:tcW w:w="606" w:type="pct"/>
            <w:shd w:val="clear" w:color="000000" w:fill="FCE4D6"/>
            <w:noWrap/>
            <w:tcPrChange w:id="2726" w:author="Gary Sullivan" w:date="2020-12-12T09:55:00Z">
              <w:tcPr>
                <w:tcW w:w="606" w:type="pct"/>
                <w:shd w:val="clear" w:color="000000" w:fill="FCE4D6"/>
                <w:noWrap/>
              </w:tcPr>
            </w:tcPrChange>
          </w:tcPr>
          <w:p w14:paraId="13F9CFC5" w14:textId="77777777" w:rsidR="004F4389" w:rsidRPr="0096280A" w:rsidRDefault="004F4389">
            <w:pPr>
              <w:keepNext/>
              <w:spacing w:before="0"/>
              <w:jc w:val="center"/>
              <w:rPr>
                <w:bCs/>
              </w:rPr>
              <w:pPrChange w:id="2727" w:author="Gary Sullivan" w:date="2020-12-12T09:55:00Z">
                <w:pPr/>
              </w:pPrChange>
            </w:pPr>
            <w:r w:rsidRPr="0096280A">
              <w:t>0.94%</w:t>
            </w:r>
          </w:p>
        </w:tc>
        <w:tc>
          <w:tcPr>
            <w:tcW w:w="606" w:type="pct"/>
            <w:shd w:val="clear" w:color="000000" w:fill="FCE4D6"/>
            <w:noWrap/>
            <w:tcPrChange w:id="2728" w:author="Gary Sullivan" w:date="2020-12-12T09:55:00Z">
              <w:tcPr>
                <w:tcW w:w="606" w:type="pct"/>
                <w:shd w:val="clear" w:color="000000" w:fill="FCE4D6"/>
                <w:noWrap/>
              </w:tcPr>
            </w:tcPrChange>
          </w:tcPr>
          <w:p w14:paraId="71A4831E" w14:textId="0DE8082F" w:rsidR="004F4389" w:rsidRPr="0096280A" w:rsidRDefault="004F4389">
            <w:pPr>
              <w:keepNext/>
              <w:spacing w:before="0"/>
              <w:jc w:val="center"/>
              <w:rPr>
                <w:bCs/>
              </w:rPr>
              <w:pPrChange w:id="2729" w:author="Gary Sullivan" w:date="2020-12-12T09:55:00Z">
                <w:pPr/>
              </w:pPrChange>
            </w:pPr>
            <w:del w:id="2730" w:author="Gary Sullivan" w:date="2020-12-12T08:19:00Z">
              <w:r w:rsidRPr="0096280A" w:rsidDel="001D5DF2">
                <w:delText>-0</w:delText>
              </w:r>
            </w:del>
            <w:ins w:id="2731" w:author="Gary Sullivan" w:date="2020-12-12T08:19:00Z">
              <w:r w:rsidR="001D5DF2">
                <w:t>−0</w:t>
              </w:r>
            </w:ins>
            <w:r w:rsidRPr="0096280A">
              <w:t>.30%</w:t>
            </w:r>
          </w:p>
        </w:tc>
        <w:tc>
          <w:tcPr>
            <w:tcW w:w="606" w:type="pct"/>
            <w:shd w:val="clear" w:color="000000" w:fill="FCE4D6"/>
            <w:noWrap/>
            <w:tcPrChange w:id="2732" w:author="Gary Sullivan" w:date="2020-12-12T09:55:00Z">
              <w:tcPr>
                <w:tcW w:w="606" w:type="pct"/>
                <w:shd w:val="clear" w:color="000000" w:fill="FCE4D6"/>
                <w:noWrap/>
              </w:tcPr>
            </w:tcPrChange>
          </w:tcPr>
          <w:p w14:paraId="4F470BD6" w14:textId="10E5DD68" w:rsidR="004F4389" w:rsidRPr="0096280A" w:rsidRDefault="004F4389">
            <w:pPr>
              <w:keepNext/>
              <w:spacing w:before="0"/>
              <w:jc w:val="center"/>
              <w:rPr>
                <w:bCs/>
              </w:rPr>
              <w:pPrChange w:id="2733" w:author="Gary Sullivan" w:date="2020-12-12T09:55:00Z">
                <w:pPr/>
              </w:pPrChange>
            </w:pPr>
            <w:del w:id="2734" w:author="Gary Sullivan" w:date="2020-12-12T08:19:00Z">
              <w:r w:rsidRPr="0096280A" w:rsidDel="001D5DF2">
                <w:delText>-0</w:delText>
              </w:r>
            </w:del>
            <w:ins w:id="2735" w:author="Gary Sullivan" w:date="2020-12-12T08:19:00Z">
              <w:r w:rsidR="001D5DF2">
                <w:t>−0</w:t>
              </w:r>
            </w:ins>
            <w:r w:rsidRPr="0096280A">
              <w:t>.15%</w:t>
            </w:r>
          </w:p>
        </w:tc>
        <w:tc>
          <w:tcPr>
            <w:tcW w:w="606" w:type="pct"/>
            <w:shd w:val="clear" w:color="000000" w:fill="DDEBF7"/>
            <w:noWrap/>
            <w:tcPrChange w:id="2736" w:author="Gary Sullivan" w:date="2020-12-12T09:55:00Z">
              <w:tcPr>
                <w:tcW w:w="606" w:type="pct"/>
                <w:shd w:val="clear" w:color="000000" w:fill="DDEBF7"/>
                <w:noWrap/>
              </w:tcPr>
            </w:tcPrChange>
          </w:tcPr>
          <w:p w14:paraId="739DE6FB" w14:textId="77777777" w:rsidR="004F4389" w:rsidRPr="0096280A" w:rsidRDefault="004F4389">
            <w:pPr>
              <w:keepNext/>
              <w:spacing w:before="0"/>
              <w:jc w:val="center"/>
              <w:rPr>
                <w:bCs/>
              </w:rPr>
              <w:pPrChange w:id="2737" w:author="Gary Sullivan" w:date="2020-12-12T09:55:00Z">
                <w:pPr/>
              </w:pPrChange>
            </w:pPr>
            <w:r w:rsidRPr="0096280A">
              <w:t>95%</w:t>
            </w:r>
          </w:p>
        </w:tc>
        <w:tc>
          <w:tcPr>
            <w:tcW w:w="607" w:type="pct"/>
            <w:shd w:val="clear" w:color="000000" w:fill="DDEBF7"/>
            <w:noWrap/>
            <w:tcPrChange w:id="2738" w:author="Gary Sullivan" w:date="2020-12-12T09:55:00Z">
              <w:tcPr>
                <w:tcW w:w="607" w:type="pct"/>
                <w:shd w:val="clear" w:color="000000" w:fill="DDEBF7"/>
                <w:noWrap/>
              </w:tcPr>
            </w:tcPrChange>
          </w:tcPr>
          <w:p w14:paraId="0BB32E03" w14:textId="77777777" w:rsidR="004F4389" w:rsidRPr="0096280A" w:rsidRDefault="004F4389">
            <w:pPr>
              <w:keepNext/>
              <w:spacing w:before="0"/>
              <w:jc w:val="center"/>
              <w:rPr>
                <w:bCs/>
              </w:rPr>
              <w:pPrChange w:id="2739" w:author="Gary Sullivan" w:date="2020-12-12T09:55:00Z">
                <w:pPr/>
              </w:pPrChange>
            </w:pPr>
            <w:r w:rsidRPr="0096280A">
              <w:t>96%</w:t>
            </w:r>
          </w:p>
        </w:tc>
        <w:tc>
          <w:tcPr>
            <w:tcW w:w="608" w:type="pct"/>
            <w:shd w:val="clear" w:color="000000" w:fill="DDEBF7"/>
            <w:noWrap/>
            <w:tcPrChange w:id="2740" w:author="Gary Sullivan" w:date="2020-12-12T09:55:00Z">
              <w:tcPr>
                <w:tcW w:w="608" w:type="pct"/>
                <w:shd w:val="clear" w:color="000000" w:fill="DDEBF7"/>
                <w:noWrap/>
              </w:tcPr>
            </w:tcPrChange>
          </w:tcPr>
          <w:p w14:paraId="73F8E242" w14:textId="77777777" w:rsidR="004F4389" w:rsidRPr="0096280A" w:rsidRDefault="004F4389">
            <w:pPr>
              <w:keepNext/>
              <w:spacing w:before="0"/>
              <w:jc w:val="center"/>
              <w:rPr>
                <w:bCs/>
              </w:rPr>
              <w:pPrChange w:id="2741" w:author="Gary Sullivan" w:date="2020-12-12T09:55:00Z">
                <w:pPr/>
              </w:pPrChange>
            </w:pPr>
            <w:r w:rsidRPr="0096280A">
              <w:t>95%</w:t>
            </w:r>
          </w:p>
        </w:tc>
        <w:tc>
          <w:tcPr>
            <w:tcW w:w="608" w:type="pct"/>
            <w:shd w:val="clear" w:color="000000" w:fill="DDEBF7"/>
            <w:noWrap/>
            <w:tcPrChange w:id="2742" w:author="Gary Sullivan" w:date="2020-12-12T09:55:00Z">
              <w:tcPr>
                <w:tcW w:w="608" w:type="pct"/>
                <w:shd w:val="clear" w:color="000000" w:fill="DDEBF7"/>
                <w:noWrap/>
              </w:tcPr>
            </w:tcPrChange>
          </w:tcPr>
          <w:p w14:paraId="2E0CEE85" w14:textId="77777777" w:rsidR="004F4389" w:rsidRPr="0096280A" w:rsidRDefault="004F4389">
            <w:pPr>
              <w:keepNext/>
              <w:spacing w:before="0"/>
              <w:jc w:val="center"/>
              <w:rPr>
                <w:bCs/>
              </w:rPr>
              <w:pPrChange w:id="2743" w:author="Gary Sullivan" w:date="2020-12-12T09:55:00Z">
                <w:pPr/>
              </w:pPrChange>
            </w:pPr>
            <w:r w:rsidRPr="0096280A">
              <w:t>96%</w:t>
            </w:r>
          </w:p>
        </w:tc>
      </w:tr>
      <w:tr w:rsidR="004F4389" w:rsidRPr="0096280A" w14:paraId="2FF1C4DA" w14:textId="77777777" w:rsidTr="00EA65FF">
        <w:trPr>
          <w:trHeight w:val="144"/>
          <w:trPrChange w:id="2744" w:author="Gary Sullivan" w:date="2020-12-12T09:55:00Z">
            <w:trPr>
              <w:trHeight w:val="501"/>
            </w:trPr>
          </w:trPrChange>
        </w:trPr>
        <w:tc>
          <w:tcPr>
            <w:tcW w:w="753" w:type="pct"/>
            <w:shd w:val="clear" w:color="auto" w:fill="auto"/>
            <w:noWrap/>
            <w:tcPrChange w:id="2745" w:author="Gary Sullivan" w:date="2020-12-12T09:55:00Z">
              <w:tcPr>
                <w:tcW w:w="753" w:type="pct"/>
                <w:shd w:val="clear" w:color="auto" w:fill="auto"/>
                <w:noWrap/>
              </w:tcPr>
            </w:tcPrChange>
          </w:tcPr>
          <w:p w14:paraId="188B6196" w14:textId="77777777" w:rsidR="004F4389" w:rsidRPr="0096280A" w:rsidRDefault="004F4389">
            <w:pPr>
              <w:keepNext/>
              <w:spacing w:before="0"/>
              <w:rPr>
                <w:bCs/>
              </w:rPr>
              <w:pPrChange w:id="2746" w:author="Gary Sullivan" w:date="2020-12-12T09:55:00Z">
                <w:pPr/>
              </w:pPrChange>
            </w:pPr>
            <w:r w:rsidRPr="0096280A">
              <w:t>MIP</w:t>
            </w:r>
          </w:p>
        </w:tc>
        <w:tc>
          <w:tcPr>
            <w:tcW w:w="606" w:type="pct"/>
            <w:shd w:val="clear" w:color="000000" w:fill="FCE4D6"/>
            <w:noWrap/>
            <w:tcPrChange w:id="2747" w:author="Gary Sullivan" w:date="2020-12-12T09:55:00Z">
              <w:tcPr>
                <w:tcW w:w="606" w:type="pct"/>
                <w:shd w:val="clear" w:color="000000" w:fill="FCE4D6"/>
                <w:noWrap/>
              </w:tcPr>
            </w:tcPrChange>
          </w:tcPr>
          <w:p w14:paraId="362B7BE7" w14:textId="77777777" w:rsidR="004F4389" w:rsidRPr="0096280A" w:rsidRDefault="004F4389">
            <w:pPr>
              <w:keepNext/>
              <w:spacing w:before="0"/>
              <w:jc w:val="center"/>
              <w:rPr>
                <w:bCs/>
              </w:rPr>
              <w:pPrChange w:id="2748" w:author="Gary Sullivan" w:date="2020-12-12T09:55:00Z">
                <w:pPr/>
              </w:pPrChange>
            </w:pPr>
            <w:r w:rsidRPr="0096280A">
              <w:t>0.14%</w:t>
            </w:r>
          </w:p>
        </w:tc>
        <w:tc>
          <w:tcPr>
            <w:tcW w:w="606" w:type="pct"/>
            <w:shd w:val="clear" w:color="000000" w:fill="FCE4D6"/>
            <w:noWrap/>
            <w:tcPrChange w:id="2749" w:author="Gary Sullivan" w:date="2020-12-12T09:55:00Z">
              <w:tcPr>
                <w:tcW w:w="606" w:type="pct"/>
                <w:shd w:val="clear" w:color="000000" w:fill="FCE4D6"/>
                <w:noWrap/>
              </w:tcPr>
            </w:tcPrChange>
          </w:tcPr>
          <w:p w14:paraId="3D3D208A" w14:textId="77777777" w:rsidR="004F4389" w:rsidRPr="0096280A" w:rsidRDefault="004F4389">
            <w:pPr>
              <w:keepNext/>
              <w:spacing w:before="0"/>
              <w:jc w:val="center"/>
              <w:rPr>
                <w:bCs/>
              </w:rPr>
              <w:pPrChange w:id="2750" w:author="Gary Sullivan" w:date="2020-12-12T09:55:00Z">
                <w:pPr/>
              </w:pPrChange>
            </w:pPr>
            <w:r w:rsidRPr="0096280A">
              <w:t>0.27%</w:t>
            </w:r>
          </w:p>
        </w:tc>
        <w:tc>
          <w:tcPr>
            <w:tcW w:w="606" w:type="pct"/>
            <w:shd w:val="clear" w:color="000000" w:fill="FCE4D6"/>
            <w:noWrap/>
            <w:tcPrChange w:id="2751" w:author="Gary Sullivan" w:date="2020-12-12T09:55:00Z">
              <w:tcPr>
                <w:tcW w:w="606" w:type="pct"/>
                <w:shd w:val="clear" w:color="000000" w:fill="FCE4D6"/>
                <w:noWrap/>
              </w:tcPr>
            </w:tcPrChange>
          </w:tcPr>
          <w:p w14:paraId="6D161CE1" w14:textId="77777777" w:rsidR="004F4389" w:rsidRPr="0096280A" w:rsidRDefault="004F4389">
            <w:pPr>
              <w:keepNext/>
              <w:spacing w:before="0"/>
              <w:jc w:val="center"/>
              <w:rPr>
                <w:bCs/>
              </w:rPr>
              <w:pPrChange w:id="2752" w:author="Gary Sullivan" w:date="2020-12-12T09:55:00Z">
                <w:pPr/>
              </w:pPrChange>
            </w:pPr>
            <w:r w:rsidRPr="0096280A">
              <w:t>0.50%</w:t>
            </w:r>
          </w:p>
        </w:tc>
        <w:tc>
          <w:tcPr>
            <w:tcW w:w="606" w:type="pct"/>
            <w:shd w:val="clear" w:color="000000" w:fill="DDEBF7"/>
            <w:noWrap/>
            <w:tcPrChange w:id="2753" w:author="Gary Sullivan" w:date="2020-12-12T09:55:00Z">
              <w:tcPr>
                <w:tcW w:w="606" w:type="pct"/>
                <w:shd w:val="clear" w:color="000000" w:fill="DDEBF7"/>
                <w:noWrap/>
              </w:tcPr>
            </w:tcPrChange>
          </w:tcPr>
          <w:p w14:paraId="045EE046" w14:textId="77777777" w:rsidR="004F4389" w:rsidRPr="0096280A" w:rsidRDefault="004F4389">
            <w:pPr>
              <w:keepNext/>
              <w:spacing w:before="0"/>
              <w:jc w:val="center"/>
              <w:rPr>
                <w:bCs/>
              </w:rPr>
              <w:pPrChange w:id="2754" w:author="Gary Sullivan" w:date="2020-12-12T09:55:00Z">
                <w:pPr/>
              </w:pPrChange>
            </w:pPr>
            <w:r w:rsidRPr="0096280A">
              <w:t>95%</w:t>
            </w:r>
          </w:p>
        </w:tc>
        <w:tc>
          <w:tcPr>
            <w:tcW w:w="607" w:type="pct"/>
            <w:shd w:val="clear" w:color="000000" w:fill="DDEBF7"/>
            <w:noWrap/>
            <w:tcPrChange w:id="2755" w:author="Gary Sullivan" w:date="2020-12-12T09:55:00Z">
              <w:tcPr>
                <w:tcW w:w="607" w:type="pct"/>
                <w:shd w:val="clear" w:color="000000" w:fill="DDEBF7"/>
                <w:noWrap/>
              </w:tcPr>
            </w:tcPrChange>
          </w:tcPr>
          <w:p w14:paraId="46CE8CB6" w14:textId="77777777" w:rsidR="004F4389" w:rsidRPr="0096280A" w:rsidRDefault="004F4389">
            <w:pPr>
              <w:keepNext/>
              <w:spacing w:before="0"/>
              <w:jc w:val="center"/>
              <w:rPr>
                <w:bCs/>
              </w:rPr>
              <w:pPrChange w:id="2756" w:author="Gary Sullivan" w:date="2020-12-12T09:55:00Z">
                <w:pPr/>
              </w:pPrChange>
            </w:pPr>
            <w:r w:rsidRPr="0096280A">
              <w:t>101%</w:t>
            </w:r>
          </w:p>
        </w:tc>
        <w:tc>
          <w:tcPr>
            <w:tcW w:w="608" w:type="pct"/>
            <w:shd w:val="clear" w:color="000000" w:fill="DDEBF7"/>
            <w:noWrap/>
            <w:tcPrChange w:id="2757" w:author="Gary Sullivan" w:date="2020-12-12T09:55:00Z">
              <w:tcPr>
                <w:tcW w:w="608" w:type="pct"/>
                <w:shd w:val="clear" w:color="000000" w:fill="DDEBF7"/>
                <w:noWrap/>
              </w:tcPr>
            </w:tcPrChange>
          </w:tcPr>
          <w:p w14:paraId="7CF8ED31" w14:textId="77777777" w:rsidR="004F4389" w:rsidRPr="0096280A" w:rsidRDefault="004F4389">
            <w:pPr>
              <w:keepNext/>
              <w:spacing w:before="0"/>
              <w:jc w:val="center"/>
              <w:rPr>
                <w:bCs/>
              </w:rPr>
              <w:pPrChange w:id="2758" w:author="Gary Sullivan" w:date="2020-12-12T09:55:00Z">
                <w:pPr/>
              </w:pPrChange>
            </w:pPr>
            <w:r w:rsidRPr="0096280A">
              <w:t>96%</w:t>
            </w:r>
          </w:p>
        </w:tc>
        <w:tc>
          <w:tcPr>
            <w:tcW w:w="608" w:type="pct"/>
            <w:shd w:val="clear" w:color="000000" w:fill="DDEBF7"/>
            <w:noWrap/>
            <w:tcPrChange w:id="2759" w:author="Gary Sullivan" w:date="2020-12-12T09:55:00Z">
              <w:tcPr>
                <w:tcW w:w="608" w:type="pct"/>
                <w:shd w:val="clear" w:color="000000" w:fill="DDEBF7"/>
                <w:noWrap/>
              </w:tcPr>
            </w:tcPrChange>
          </w:tcPr>
          <w:p w14:paraId="74B07126" w14:textId="77777777" w:rsidR="004F4389" w:rsidRPr="0096280A" w:rsidRDefault="004F4389">
            <w:pPr>
              <w:keepNext/>
              <w:spacing w:before="0"/>
              <w:jc w:val="center"/>
              <w:rPr>
                <w:bCs/>
              </w:rPr>
              <w:pPrChange w:id="2760" w:author="Gary Sullivan" w:date="2020-12-12T09:55:00Z">
                <w:pPr/>
              </w:pPrChange>
            </w:pPr>
            <w:r w:rsidRPr="0096280A">
              <w:t>100%</w:t>
            </w:r>
          </w:p>
        </w:tc>
      </w:tr>
      <w:tr w:rsidR="004F4389" w:rsidRPr="0096280A" w14:paraId="0E7CFB89" w14:textId="77777777" w:rsidTr="00EA65FF">
        <w:trPr>
          <w:trHeight w:val="144"/>
          <w:trPrChange w:id="2761" w:author="Gary Sullivan" w:date="2020-12-12T09:55:00Z">
            <w:trPr>
              <w:trHeight w:val="501"/>
            </w:trPr>
          </w:trPrChange>
        </w:trPr>
        <w:tc>
          <w:tcPr>
            <w:tcW w:w="753" w:type="pct"/>
            <w:shd w:val="clear" w:color="auto" w:fill="auto"/>
            <w:noWrap/>
            <w:tcPrChange w:id="2762" w:author="Gary Sullivan" w:date="2020-12-12T09:55:00Z">
              <w:tcPr>
                <w:tcW w:w="753" w:type="pct"/>
                <w:shd w:val="clear" w:color="auto" w:fill="auto"/>
                <w:noWrap/>
              </w:tcPr>
            </w:tcPrChange>
          </w:tcPr>
          <w:p w14:paraId="6919B762" w14:textId="77777777" w:rsidR="004F4389" w:rsidRPr="0096280A" w:rsidRDefault="004F4389">
            <w:pPr>
              <w:keepNext/>
              <w:spacing w:before="0"/>
              <w:rPr>
                <w:bCs/>
              </w:rPr>
              <w:pPrChange w:id="2763" w:author="Gary Sullivan" w:date="2020-12-12T09:55:00Z">
                <w:pPr/>
              </w:pPrChange>
            </w:pPr>
            <w:r w:rsidRPr="0096280A">
              <w:t>LFNST</w:t>
            </w:r>
          </w:p>
        </w:tc>
        <w:tc>
          <w:tcPr>
            <w:tcW w:w="606" w:type="pct"/>
            <w:shd w:val="clear" w:color="000000" w:fill="FCE4D6"/>
            <w:noWrap/>
            <w:tcPrChange w:id="2764" w:author="Gary Sullivan" w:date="2020-12-12T09:55:00Z">
              <w:tcPr>
                <w:tcW w:w="606" w:type="pct"/>
                <w:shd w:val="clear" w:color="000000" w:fill="FCE4D6"/>
                <w:noWrap/>
              </w:tcPr>
            </w:tcPrChange>
          </w:tcPr>
          <w:p w14:paraId="1A9D22CA" w14:textId="77777777" w:rsidR="004F4389" w:rsidRPr="0096280A" w:rsidRDefault="004F4389">
            <w:pPr>
              <w:keepNext/>
              <w:spacing w:before="0"/>
              <w:jc w:val="center"/>
              <w:rPr>
                <w:bCs/>
              </w:rPr>
              <w:pPrChange w:id="2765" w:author="Gary Sullivan" w:date="2020-12-12T09:55:00Z">
                <w:pPr/>
              </w:pPrChange>
            </w:pPr>
            <w:r w:rsidRPr="0096280A">
              <w:t>0.27%</w:t>
            </w:r>
          </w:p>
        </w:tc>
        <w:tc>
          <w:tcPr>
            <w:tcW w:w="606" w:type="pct"/>
            <w:shd w:val="clear" w:color="000000" w:fill="FCE4D6"/>
            <w:noWrap/>
            <w:tcPrChange w:id="2766" w:author="Gary Sullivan" w:date="2020-12-12T09:55:00Z">
              <w:tcPr>
                <w:tcW w:w="606" w:type="pct"/>
                <w:shd w:val="clear" w:color="000000" w:fill="FCE4D6"/>
                <w:noWrap/>
              </w:tcPr>
            </w:tcPrChange>
          </w:tcPr>
          <w:p w14:paraId="194C6059" w14:textId="77777777" w:rsidR="004F4389" w:rsidRPr="0096280A" w:rsidRDefault="004F4389">
            <w:pPr>
              <w:keepNext/>
              <w:spacing w:before="0"/>
              <w:jc w:val="center"/>
              <w:rPr>
                <w:bCs/>
              </w:rPr>
              <w:pPrChange w:id="2767" w:author="Gary Sullivan" w:date="2020-12-12T09:55:00Z">
                <w:pPr/>
              </w:pPrChange>
            </w:pPr>
            <w:r w:rsidRPr="0096280A">
              <w:t>1.20%</w:t>
            </w:r>
          </w:p>
        </w:tc>
        <w:tc>
          <w:tcPr>
            <w:tcW w:w="606" w:type="pct"/>
            <w:shd w:val="clear" w:color="000000" w:fill="FCE4D6"/>
            <w:noWrap/>
            <w:tcPrChange w:id="2768" w:author="Gary Sullivan" w:date="2020-12-12T09:55:00Z">
              <w:tcPr>
                <w:tcW w:w="606" w:type="pct"/>
                <w:shd w:val="clear" w:color="000000" w:fill="FCE4D6"/>
                <w:noWrap/>
              </w:tcPr>
            </w:tcPrChange>
          </w:tcPr>
          <w:p w14:paraId="2218FC51" w14:textId="77777777" w:rsidR="004F4389" w:rsidRPr="0096280A" w:rsidRDefault="004F4389">
            <w:pPr>
              <w:keepNext/>
              <w:spacing w:before="0"/>
              <w:jc w:val="center"/>
              <w:rPr>
                <w:bCs/>
              </w:rPr>
              <w:pPrChange w:id="2769" w:author="Gary Sullivan" w:date="2020-12-12T09:55:00Z">
                <w:pPr/>
              </w:pPrChange>
            </w:pPr>
            <w:r w:rsidRPr="0096280A">
              <w:t>0.89%</w:t>
            </w:r>
          </w:p>
        </w:tc>
        <w:tc>
          <w:tcPr>
            <w:tcW w:w="606" w:type="pct"/>
            <w:shd w:val="clear" w:color="000000" w:fill="DDEBF7"/>
            <w:noWrap/>
            <w:tcPrChange w:id="2770" w:author="Gary Sullivan" w:date="2020-12-12T09:55:00Z">
              <w:tcPr>
                <w:tcW w:w="606" w:type="pct"/>
                <w:shd w:val="clear" w:color="000000" w:fill="DDEBF7"/>
                <w:noWrap/>
              </w:tcPr>
            </w:tcPrChange>
          </w:tcPr>
          <w:p w14:paraId="33947BEE" w14:textId="77777777" w:rsidR="004F4389" w:rsidRPr="0096280A" w:rsidRDefault="004F4389">
            <w:pPr>
              <w:keepNext/>
              <w:spacing w:before="0"/>
              <w:jc w:val="center"/>
              <w:rPr>
                <w:bCs/>
              </w:rPr>
              <w:pPrChange w:id="2771" w:author="Gary Sullivan" w:date="2020-12-12T09:55:00Z">
                <w:pPr/>
              </w:pPrChange>
            </w:pPr>
            <w:r w:rsidRPr="0096280A">
              <w:t>92%</w:t>
            </w:r>
          </w:p>
        </w:tc>
        <w:tc>
          <w:tcPr>
            <w:tcW w:w="607" w:type="pct"/>
            <w:shd w:val="clear" w:color="000000" w:fill="DDEBF7"/>
            <w:noWrap/>
            <w:tcPrChange w:id="2772" w:author="Gary Sullivan" w:date="2020-12-12T09:55:00Z">
              <w:tcPr>
                <w:tcW w:w="607" w:type="pct"/>
                <w:shd w:val="clear" w:color="000000" w:fill="DDEBF7"/>
                <w:noWrap/>
              </w:tcPr>
            </w:tcPrChange>
          </w:tcPr>
          <w:p w14:paraId="62631E65" w14:textId="77777777" w:rsidR="004F4389" w:rsidRPr="0096280A" w:rsidRDefault="004F4389">
            <w:pPr>
              <w:keepNext/>
              <w:spacing w:before="0"/>
              <w:jc w:val="center"/>
              <w:rPr>
                <w:bCs/>
              </w:rPr>
              <w:pPrChange w:id="2773" w:author="Gary Sullivan" w:date="2020-12-12T09:55:00Z">
                <w:pPr/>
              </w:pPrChange>
            </w:pPr>
            <w:r w:rsidRPr="0096280A">
              <w:t>102%</w:t>
            </w:r>
          </w:p>
        </w:tc>
        <w:tc>
          <w:tcPr>
            <w:tcW w:w="608" w:type="pct"/>
            <w:shd w:val="clear" w:color="000000" w:fill="DDEBF7"/>
            <w:noWrap/>
            <w:tcPrChange w:id="2774" w:author="Gary Sullivan" w:date="2020-12-12T09:55:00Z">
              <w:tcPr>
                <w:tcW w:w="608" w:type="pct"/>
                <w:shd w:val="clear" w:color="000000" w:fill="DDEBF7"/>
                <w:noWrap/>
              </w:tcPr>
            </w:tcPrChange>
          </w:tcPr>
          <w:p w14:paraId="0F91E6BB" w14:textId="77777777" w:rsidR="004F4389" w:rsidRPr="0096280A" w:rsidRDefault="004F4389">
            <w:pPr>
              <w:keepNext/>
              <w:spacing w:before="0"/>
              <w:jc w:val="center"/>
              <w:rPr>
                <w:bCs/>
              </w:rPr>
              <w:pPrChange w:id="2775" w:author="Gary Sullivan" w:date="2020-12-12T09:55:00Z">
                <w:pPr/>
              </w:pPrChange>
            </w:pPr>
            <w:r w:rsidRPr="0096280A">
              <w:t>93%</w:t>
            </w:r>
          </w:p>
        </w:tc>
        <w:tc>
          <w:tcPr>
            <w:tcW w:w="608" w:type="pct"/>
            <w:shd w:val="clear" w:color="000000" w:fill="DDEBF7"/>
            <w:noWrap/>
            <w:tcPrChange w:id="2776" w:author="Gary Sullivan" w:date="2020-12-12T09:55:00Z">
              <w:tcPr>
                <w:tcW w:w="608" w:type="pct"/>
                <w:shd w:val="clear" w:color="000000" w:fill="DDEBF7"/>
                <w:noWrap/>
              </w:tcPr>
            </w:tcPrChange>
          </w:tcPr>
          <w:p w14:paraId="6B4D45D5" w14:textId="77777777" w:rsidR="004F4389" w:rsidRPr="0096280A" w:rsidRDefault="004F4389">
            <w:pPr>
              <w:keepNext/>
              <w:spacing w:before="0"/>
              <w:jc w:val="center"/>
              <w:rPr>
                <w:bCs/>
              </w:rPr>
              <w:pPrChange w:id="2777" w:author="Gary Sullivan" w:date="2020-12-12T09:55:00Z">
                <w:pPr/>
              </w:pPrChange>
            </w:pPr>
            <w:r w:rsidRPr="0096280A">
              <w:t>102%</w:t>
            </w:r>
          </w:p>
        </w:tc>
      </w:tr>
      <w:tr w:rsidR="004F4389" w:rsidRPr="0096280A" w14:paraId="109CD893" w14:textId="77777777" w:rsidTr="00EA65FF">
        <w:trPr>
          <w:trHeight w:val="144"/>
          <w:trPrChange w:id="2778" w:author="Gary Sullivan" w:date="2020-12-12T09:55:00Z">
            <w:trPr>
              <w:trHeight w:val="501"/>
            </w:trPr>
          </w:trPrChange>
        </w:trPr>
        <w:tc>
          <w:tcPr>
            <w:tcW w:w="753" w:type="pct"/>
            <w:shd w:val="clear" w:color="auto" w:fill="auto"/>
            <w:noWrap/>
            <w:tcPrChange w:id="2779" w:author="Gary Sullivan" w:date="2020-12-12T09:55:00Z">
              <w:tcPr>
                <w:tcW w:w="753" w:type="pct"/>
                <w:shd w:val="clear" w:color="auto" w:fill="auto"/>
                <w:noWrap/>
              </w:tcPr>
            </w:tcPrChange>
          </w:tcPr>
          <w:p w14:paraId="6BCA73AF" w14:textId="77777777" w:rsidR="004F4389" w:rsidRPr="0096280A" w:rsidRDefault="004F4389">
            <w:pPr>
              <w:keepNext/>
              <w:spacing w:before="0"/>
              <w:rPr>
                <w:bCs/>
              </w:rPr>
              <w:pPrChange w:id="2780" w:author="Gary Sullivan" w:date="2020-12-12T09:55:00Z">
                <w:pPr/>
              </w:pPrChange>
            </w:pPr>
            <w:r w:rsidRPr="0096280A">
              <w:t>JCCR</w:t>
            </w:r>
          </w:p>
        </w:tc>
        <w:tc>
          <w:tcPr>
            <w:tcW w:w="606" w:type="pct"/>
            <w:shd w:val="clear" w:color="000000" w:fill="FCE4D6"/>
            <w:noWrap/>
            <w:tcPrChange w:id="2781" w:author="Gary Sullivan" w:date="2020-12-12T09:55:00Z">
              <w:tcPr>
                <w:tcW w:w="606" w:type="pct"/>
                <w:shd w:val="clear" w:color="000000" w:fill="FCE4D6"/>
                <w:noWrap/>
              </w:tcPr>
            </w:tcPrChange>
          </w:tcPr>
          <w:p w14:paraId="50C4F443" w14:textId="77777777" w:rsidR="004F4389" w:rsidRPr="0096280A" w:rsidRDefault="004F4389">
            <w:pPr>
              <w:keepNext/>
              <w:spacing w:before="0"/>
              <w:jc w:val="center"/>
              <w:rPr>
                <w:bCs/>
              </w:rPr>
              <w:pPrChange w:id="2782" w:author="Gary Sullivan" w:date="2020-12-12T09:55:00Z">
                <w:pPr/>
              </w:pPrChange>
            </w:pPr>
            <w:r w:rsidRPr="0096280A">
              <w:t>0.13%</w:t>
            </w:r>
          </w:p>
        </w:tc>
        <w:tc>
          <w:tcPr>
            <w:tcW w:w="606" w:type="pct"/>
            <w:shd w:val="clear" w:color="000000" w:fill="FCE4D6"/>
            <w:noWrap/>
            <w:tcPrChange w:id="2783" w:author="Gary Sullivan" w:date="2020-12-12T09:55:00Z">
              <w:tcPr>
                <w:tcW w:w="606" w:type="pct"/>
                <w:shd w:val="clear" w:color="000000" w:fill="FCE4D6"/>
                <w:noWrap/>
              </w:tcPr>
            </w:tcPrChange>
          </w:tcPr>
          <w:p w14:paraId="2EDB9990" w14:textId="77777777" w:rsidR="004F4389" w:rsidRPr="0096280A" w:rsidRDefault="004F4389">
            <w:pPr>
              <w:keepNext/>
              <w:spacing w:before="0"/>
              <w:jc w:val="center"/>
              <w:rPr>
                <w:bCs/>
              </w:rPr>
              <w:pPrChange w:id="2784" w:author="Gary Sullivan" w:date="2020-12-12T09:55:00Z">
                <w:pPr/>
              </w:pPrChange>
            </w:pPr>
            <w:r w:rsidRPr="0096280A">
              <w:t>1.92%</w:t>
            </w:r>
          </w:p>
        </w:tc>
        <w:tc>
          <w:tcPr>
            <w:tcW w:w="606" w:type="pct"/>
            <w:shd w:val="clear" w:color="000000" w:fill="FCE4D6"/>
            <w:noWrap/>
            <w:tcPrChange w:id="2785" w:author="Gary Sullivan" w:date="2020-12-12T09:55:00Z">
              <w:tcPr>
                <w:tcW w:w="606" w:type="pct"/>
                <w:shd w:val="clear" w:color="000000" w:fill="FCE4D6"/>
                <w:noWrap/>
              </w:tcPr>
            </w:tcPrChange>
          </w:tcPr>
          <w:p w14:paraId="399F0061" w14:textId="77777777" w:rsidR="004F4389" w:rsidRPr="0096280A" w:rsidRDefault="004F4389">
            <w:pPr>
              <w:keepNext/>
              <w:spacing w:before="0"/>
              <w:jc w:val="center"/>
              <w:rPr>
                <w:bCs/>
              </w:rPr>
              <w:pPrChange w:id="2786" w:author="Gary Sullivan" w:date="2020-12-12T09:55:00Z">
                <w:pPr/>
              </w:pPrChange>
            </w:pPr>
            <w:r w:rsidRPr="0096280A">
              <w:t>2.44%</w:t>
            </w:r>
          </w:p>
        </w:tc>
        <w:tc>
          <w:tcPr>
            <w:tcW w:w="606" w:type="pct"/>
            <w:shd w:val="clear" w:color="000000" w:fill="DDEBF7"/>
            <w:noWrap/>
            <w:tcPrChange w:id="2787" w:author="Gary Sullivan" w:date="2020-12-12T09:55:00Z">
              <w:tcPr>
                <w:tcW w:w="606" w:type="pct"/>
                <w:shd w:val="clear" w:color="000000" w:fill="DDEBF7"/>
                <w:noWrap/>
              </w:tcPr>
            </w:tcPrChange>
          </w:tcPr>
          <w:p w14:paraId="23DE65A0" w14:textId="77777777" w:rsidR="004F4389" w:rsidRPr="0096280A" w:rsidRDefault="004F4389">
            <w:pPr>
              <w:keepNext/>
              <w:spacing w:before="0"/>
              <w:jc w:val="center"/>
              <w:rPr>
                <w:bCs/>
              </w:rPr>
              <w:pPrChange w:id="2788" w:author="Gary Sullivan" w:date="2020-12-12T09:55:00Z">
                <w:pPr/>
              </w:pPrChange>
            </w:pPr>
            <w:r w:rsidRPr="0096280A">
              <w:t>100%</w:t>
            </w:r>
          </w:p>
        </w:tc>
        <w:tc>
          <w:tcPr>
            <w:tcW w:w="607" w:type="pct"/>
            <w:shd w:val="clear" w:color="000000" w:fill="DDEBF7"/>
            <w:noWrap/>
            <w:tcPrChange w:id="2789" w:author="Gary Sullivan" w:date="2020-12-12T09:55:00Z">
              <w:tcPr>
                <w:tcW w:w="607" w:type="pct"/>
                <w:shd w:val="clear" w:color="000000" w:fill="DDEBF7"/>
                <w:noWrap/>
              </w:tcPr>
            </w:tcPrChange>
          </w:tcPr>
          <w:p w14:paraId="25ED838B" w14:textId="77777777" w:rsidR="004F4389" w:rsidRPr="0096280A" w:rsidRDefault="004F4389">
            <w:pPr>
              <w:keepNext/>
              <w:spacing w:before="0"/>
              <w:jc w:val="center"/>
              <w:rPr>
                <w:bCs/>
              </w:rPr>
              <w:pPrChange w:id="2790" w:author="Gary Sullivan" w:date="2020-12-12T09:55:00Z">
                <w:pPr/>
              </w:pPrChange>
            </w:pPr>
            <w:r w:rsidRPr="0096280A">
              <w:t>98%</w:t>
            </w:r>
          </w:p>
        </w:tc>
        <w:tc>
          <w:tcPr>
            <w:tcW w:w="608" w:type="pct"/>
            <w:shd w:val="clear" w:color="000000" w:fill="DDEBF7"/>
            <w:noWrap/>
            <w:tcPrChange w:id="2791" w:author="Gary Sullivan" w:date="2020-12-12T09:55:00Z">
              <w:tcPr>
                <w:tcW w:w="608" w:type="pct"/>
                <w:shd w:val="clear" w:color="000000" w:fill="DDEBF7"/>
                <w:noWrap/>
              </w:tcPr>
            </w:tcPrChange>
          </w:tcPr>
          <w:p w14:paraId="23DC2BDD" w14:textId="77777777" w:rsidR="004F4389" w:rsidRPr="0096280A" w:rsidRDefault="004F4389">
            <w:pPr>
              <w:keepNext/>
              <w:spacing w:before="0"/>
              <w:jc w:val="center"/>
              <w:rPr>
                <w:bCs/>
              </w:rPr>
              <w:pPrChange w:id="2792" w:author="Gary Sullivan" w:date="2020-12-12T09:55:00Z">
                <w:pPr/>
              </w:pPrChange>
            </w:pPr>
            <w:r w:rsidRPr="0096280A">
              <w:t>99%</w:t>
            </w:r>
          </w:p>
        </w:tc>
        <w:tc>
          <w:tcPr>
            <w:tcW w:w="608" w:type="pct"/>
            <w:shd w:val="clear" w:color="000000" w:fill="DDEBF7"/>
            <w:noWrap/>
            <w:tcPrChange w:id="2793" w:author="Gary Sullivan" w:date="2020-12-12T09:55:00Z">
              <w:tcPr>
                <w:tcW w:w="608" w:type="pct"/>
                <w:shd w:val="clear" w:color="000000" w:fill="DDEBF7"/>
                <w:noWrap/>
              </w:tcPr>
            </w:tcPrChange>
          </w:tcPr>
          <w:p w14:paraId="508B71E2" w14:textId="77777777" w:rsidR="004F4389" w:rsidRPr="0096280A" w:rsidRDefault="004F4389">
            <w:pPr>
              <w:keepNext/>
              <w:spacing w:before="0"/>
              <w:jc w:val="center"/>
              <w:rPr>
                <w:bCs/>
              </w:rPr>
              <w:pPrChange w:id="2794" w:author="Gary Sullivan" w:date="2020-12-12T09:55:00Z">
                <w:pPr/>
              </w:pPrChange>
            </w:pPr>
            <w:r w:rsidRPr="0096280A">
              <w:t>100%</w:t>
            </w:r>
          </w:p>
        </w:tc>
      </w:tr>
      <w:tr w:rsidR="004F4389" w:rsidRPr="0096280A" w14:paraId="61BCB20F" w14:textId="77777777" w:rsidTr="00EA65FF">
        <w:trPr>
          <w:trHeight w:val="144"/>
          <w:trPrChange w:id="2795" w:author="Gary Sullivan" w:date="2020-12-12T09:55:00Z">
            <w:trPr>
              <w:trHeight w:val="501"/>
            </w:trPr>
          </w:trPrChange>
        </w:trPr>
        <w:tc>
          <w:tcPr>
            <w:tcW w:w="753" w:type="pct"/>
            <w:shd w:val="clear" w:color="auto" w:fill="auto"/>
            <w:noWrap/>
            <w:tcPrChange w:id="2796" w:author="Gary Sullivan" w:date="2020-12-12T09:55:00Z">
              <w:tcPr>
                <w:tcW w:w="753" w:type="pct"/>
                <w:shd w:val="clear" w:color="auto" w:fill="auto"/>
                <w:noWrap/>
              </w:tcPr>
            </w:tcPrChange>
          </w:tcPr>
          <w:p w14:paraId="6C2D4156" w14:textId="77777777" w:rsidR="004F4389" w:rsidRPr="0096280A" w:rsidRDefault="004F4389">
            <w:pPr>
              <w:keepNext/>
              <w:spacing w:before="0"/>
              <w:rPr>
                <w:bCs/>
              </w:rPr>
              <w:pPrChange w:id="2797" w:author="Gary Sullivan" w:date="2020-12-12T09:55:00Z">
                <w:pPr/>
              </w:pPrChange>
            </w:pPr>
            <w:r w:rsidRPr="0096280A">
              <w:t>SAO</w:t>
            </w:r>
          </w:p>
        </w:tc>
        <w:tc>
          <w:tcPr>
            <w:tcW w:w="606" w:type="pct"/>
            <w:shd w:val="clear" w:color="000000" w:fill="FCE4D6"/>
            <w:noWrap/>
            <w:tcPrChange w:id="2798" w:author="Gary Sullivan" w:date="2020-12-12T09:55:00Z">
              <w:tcPr>
                <w:tcW w:w="606" w:type="pct"/>
                <w:shd w:val="clear" w:color="000000" w:fill="FCE4D6"/>
                <w:noWrap/>
              </w:tcPr>
            </w:tcPrChange>
          </w:tcPr>
          <w:p w14:paraId="1F307A74" w14:textId="77777777" w:rsidR="004F4389" w:rsidRPr="0096280A" w:rsidRDefault="004F4389">
            <w:pPr>
              <w:keepNext/>
              <w:spacing w:before="0"/>
              <w:jc w:val="center"/>
              <w:rPr>
                <w:bCs/>
              </w:rPr>
              <w:pPrChange w:id="2799" w:author="Gary Sullivan" w:date="2020-12-12T09:55:00Z">
                <w:pPr/>
              </w:pPrChange>
            </w:pPr>
            <w:r w:rsidRPr="0096280A">
              <w:t>0.11%</w:t>
            </w:r>
          </w:p>
        </w:tc>
        <w:tc>
          <w:tcPr>
            <w:tcW w:w="606" w:type="pct"/>
            <w:shd w:val="clear" w:color="000000" w:fill="FCE4D6"/>
            <w:noWrap/>
            <w:tcPrChange w:id="2800" w:author="Gary Sullivan" w:date="2020-12-12T09:55:00Z">
              <w:tcPr>
                <w:tcW w:w="606" w:type="pct"/>
                <w:shd w:val="clear" w:color="000000" w:fill="FCE4D6"/>
                <w:noWrap/>
              </w:tcPr>
            </w:tcPrChange>
          </w:tcPr>
          <w:p w14:paraId="21D67182" w14:textId="77777777" w:rsidR="004F4389" w:rsidRPr="0096280A" w:rsidRDefault="004F4389">
            <w:pPr>
              <w:keepNext/>
              <w:spacing w:before="0"/>
              <w:jc w:val="center"/>
              <w:rPr>
                <w:bCs/>
              </w:rPr>
              <w:pPrChange w:id="2801" w:author="Gary Sullivan" w:date="2020-12-12T09:55:00Z">
                <w:pPr/>
              </w:pPrChange>
            </w:pPr>
            <w:r w:rsidRPr="0096280A">
              <w:t>0.43%</w:t>
            </w:r>
          </w:p>
        </w:tc>
        <w:tc>
          <w:tcPr>
            <w:tcW w:w="606" w:type="pct"/>
            <w:shd w:val="clear" w:color="000000" w:fill="FCE4D6"/>
            <w:noWrap/>
            <w:tcPrChange w:id="2802" w:author="Gary Sullivan" w:date="2020-12-12T09:55:00Z">
              <w:tcPr>
                <w:tcW w:w="606" w:type="pct"/>
                <w:shd w:val="clear" w:color="000000" w:fill="FCE4D6"/>
                <w:noWrap/>
              </w:tcPr>
            </w:tcPrChange>
          </w:tcPr>
          <w:p w14:paraId="3ACD5900" w14:textId="77777777" w:rsidR="004F4389" w:rsidRPr="0096280A" w:rsidRDefault="004F4389">
            <w:pPr>
              <w:keepNext/>
              <w:spacing w:before="0"/>
              <w:jc w:val="center"/>
              <w:rPr>
                <w:bCs/>
              </w:rPr>
              <w:pPrChange w:id="2803" w:author="Gary Sullivan" w:date="2020-12-12T09:55:00Z">
                <w:pPr/>
              </w:pPrChange>
            </w:pPr>
            <w:r w:rsidRPr="0096280A">
              <w:t>1.23%</w:t>
            </w:r>
          </w:p>
        </w:tc>
        <w:tc>
          <w:tcPr>
            <w:tcW w:w="606" w:type="pct"/>
            <w:shd w:val="clear" w:color="000000" w:fill="DDEBF7"/>
            <w:noWrap/>
            <w:tcPrChange w:id="2804" w:author="Gary Sullivan" w:date="2020-12-12T09:55:00Z">
              <w:tcPr>
                <w:tcW w:w="606" w:type="pct"/>
                <w:shd w:val="clear" w:color="000000" w:fill="DDEBF7"/>
                <w:noWrap/>
              </w:tcPr>
            </w:tcPrChange>
          </w:tcPr>
          <w:p w14:paraId="72DC277E" w14:textId="77777777" w:rsidR="004F4389" w:rsidRPr="0096280A" w:rsidRDefault="004F4389">
            <w:pPr>
              <w:keepNext/>
              <w:spacing w:before="0"/>
              <w:jc w:val="center"/>
              <w:rPr>
                <w:bCs/>
              </w:rPr>
              <w:pPrChange w:id="2805" w:author="Gary Sullivan" w:date="2020-12-12T09:55:00Z">
                <w:pPr/>
              </w:pPrChange>
            </w:pPr>
            <w:r w:rsidRPr="0096280A">
              <w:t>97%</w:t>
            </w:r>
          </w:p>
        </w:tc>
        <w:tc>
          <w:tcPr>
            <w:tcW w:w="607" w:type="pct"/>
            <w:shd w:val="clear" w:color="000000" w:fill="DDEBF7"/>
            <w:noWrap/>
            <w:tcPrChange w:id="2806" w:author="Gary Sullivan" w:date="2020-12-12T09:55:00Z">
              <w:tcPr>
                <w:tcW w:w="607" w:type="pct"/>
                <w:shd w:val="clear" w:color="000000" w:fill="DDEBF7"/>
                <w:noWrap/>
              </w:tcPr>
            </w:tcPrChange>
          </w:tcPr>
          <w:p w14:paraId="02E40C75" w14:textId="77777777" w:rsidR="004F4389" w:rsidRPr="0096280A" w:rsidRDefault="004F4389">
            <w:pPr>
              <w:keepNext/>
              <w:spacing w:before="0"/>
              <w:jc w:val="center"/>
              <w:rPr>
                <w:bCs/>
              </w:rPr>
              <w:pPrChange w:id="2807" w:author="Gary Sullivan" w:date="2020-12-12T09:55:00Z">
                <w:pPr/>
              </w:pPrChange>
            </w:pPr>
            <w:r w:rsidRPr="0096280A">
              <w:t>93%</w:t>
            </w:r>
          </w:p>
        </w:tc>
        <w:tc>
          <w:tcPr>
            <w:tcW w:w="608" w:type="pct"/>
            <w:shd w:val="clear" w:color="000000" w:fill="DDEBF7"/>
            <w:noWrap/>
            <w:tcPrChange w:id="2808" w:author="Gary Sullivan" w:date="2020-12-12T09:55:00Z">
              <w:tcPr>
                <w:tcW w:w="608" w:type="pct"/>
                <w:shd w:val="clear" w:color="000000" w:fill="DDEBF7"/>
                <w:noWrap/>
              </w:tcPr>
            </w:tcPrChange>
          </w:tcPr>
          <w:p w14:paraId="01BE8567" w14:textId="77777777" w:rsidR="004F4389" w:rsidRPr="0096280A" w:rsidRDefault="004F4389">
            <w:pPr>
              <w:keepNext/>
              <w:spacing w:before="0"/>
              <w:jc w:val="center"/>
              <w:rPr>
                <w:bCs/>
              </w:rPr>
              <w:pPrChange w:id="2809" w:author="Gary Sullivan" w:date="2020-12-12T09:55:00Z">
                <w:pPr/>
              </w:pPrChange>
            </w:pPr>
            <w:r w:rsidRPr="0096280A">
              <w:t>100%</w:t>
            </w:r>
          </w:p>
        </w:tc>
        <w:tc>
          <w:tcPr>
            <w:tcW w:w="608" w:type="pct"/>
            <w:shd w:val="clear" w:color="000000" w:fill="DDEBF7"/>
            <w:noWrap/>
            <w:tcPrChange w:id="2810" w:author="Gary Sullivan" w:date="2020-12-12T09:55:00Z">
              <w:tcPr>
                <w:tcW w:w="608" w:type="pct"/>
                <w:shd w:val="clear" w:color="000000" w:fill="DDEBF7"/>
                <w:noWrap/>
              </w:tcPr>
            </w:tcPrChange>
          </w:tcPr>
          <w:p w14:paraId="051069EF" w14:textId="77777777" w:rsidR="004F4389" w:rsidRPr="0096280A" w:rsidRDefault="004F4389">
            <w:pPr>
              <w:keepNext/>
              <w:spacing w:before="0"/>
              <w:jc w:val="center"/>
              <w:rPr>
                <w:bCs/>
              </w:rPr>
              <w:pPrChange w:id="2811" w:author="Gary Sullivan" w:date="2020-12-12T09:55:00Z">
                <w:pPr/>
              </w:pPrChange>
            </w:pPr>
            <w:r w:rsidRPr="0096280A">
              <w:t>96%</w:t>
            </w:r>
          </w:p>
        </w:tc>
      </w:tr>
      <w:tr w:rsidR="004F4389" w:rsidRPr="0096280A" w14:paraId="4FA28EE5" w14:textId="77777777" w:rsidTr="00EA65FF">
        <w:trPr>
          <w:trHeight w:val="144"/>
          <w:trPrChange w:id="2812" w:author="Gary Sullivan" w:date="2020-12-12T09:55:00Z">
            <w:trPr>
              <w:trHeight w:val="501"/>
            </w:trPr>
          </w:trPrChange>
        </w:trPr>
        <w:tc>
          <w:tcPr>
            <w:tcW w:w="753" w:type="pct"/>
            <w:shd w:val="clear" w:color="auto" w:fill="auto"/>
            <w:noWrap/>
            <w:tcPrChange w:id="2813" w:author="Gary Sullivan" w:date="2020-12-12T09:55:00Z">
              <w:tcPr>
                <w:tcW w:w="753" w:type="pct"/>
                <w:shd w:val="clear" w:color="auto" w:fill="auto"/>
                <w:noWrap/>
              </w:tcPr>
            </w:tcPrChange>
          </w:tcPr>
          <w:p w14:paraId="1F07E386" w14:textId="77777777" w:rsidR="004F4389" w:rsidRPr="0096280A" w:rsidRDefault="004F4389">
            <w:pPr>
              <w:keepNext/>
              <w:spacing w:before="0"/>
              <w:rPr>
                <w:bCs/>
              </w:rPr>
              <w:pPrChange w:id="2814" w:author="Gary Sullivan" w:date="2020-12-12T09:55:00Z">
                <w:pPr/>
              </w:pPrChange>
            </w:pPr>
            <w:r w:rsidRPr="0096280A">
              <w:t>PROF</w:t>
            </w:r>
          </w:p>
        </w:tc>
        <w:tc>
          <w:tcPr>
            <w:tcW w:w="606" w:type="pct"/>
            <w:shd w:val="clear" w:color="000000" w:fill="FCE4D6"/>
            <w:noWrap/>
            <w:tcPrChange w:id="2815" w:author="Gary Sullivan" w:date="2020-12-12T09:55:00Z">
              <w:tcPr>
                <w:tcW w:w="606" w:type="pct"/>
                <w:shd w:val="clear" w:color="000000" w:fill="FCE4D6"/>
                <w:noWrap/>
              </w:tcPr>
            </w:tcPrChange>
          </w:tcPr>
          <w:p w14:paraId="0CB051E4" w14:textId="77777777" w:rsidR="004F4389" w:rsidRPr="0096280A" w:rsidRDefault="004F4389">
            <w:pPr>
              <w:keepNext/>
              <w:spacing w:before="0"/>
              <w:jc w:val="center"/>
              <w:rPr>
                <w:bCs/>
              </w:rPr>
              <w:pPrChange w:id="2816" w:author="Gary Sullivan" w:date="2020-12-12T09:55:00Z">
                <w:pPr/>
              </w:pPrChange>
            </w:pPr>
            <w:r w:rsidRPr="0096280A">
              <w:t>0.32%</w:t>
            </w:r>
          </w:p>
        </w:tc>
        <w:tc>
          <w:tcPr>
            <w:tcW w:w="606" w:type="pct"/>
            <w:shd w:val="clear" w:color="000000" w:fill="FCE4D6"/>
            <w:noWrap/>
            <w:tcPrChange w:id="2817" w:author="Gary Sullivan" w:date="2020-12-12T09:55:00Z">
              <w:tcPr>
                <w:tcW w:w="606" w:type="pct"/>
                <w:shd w:val="clear" w:color="000000" w:fill="FCE4D6"/>
                <w:noWrap/>
              </w:tcPr>
            </w:tcPrChange>
          </w:tcPr>
          <w:p w14:paraId="634252DF" w14:textId="77777777" w:rsidR="004F4389" w:rsidRPr="0096280A" w:rsidRDefault="004F4389">
            <w:pPr>
              <w:keepNext/>
              <w:spacing w:before="0"/>
              <w:jc w:val="center"/>
              <w:rPr>
                <w:bCs/>
              </w:rPr>
              <w:pPrChange w:id="2818" w:author="Gary Sullivan" w:date="2020-12-12T09:55:00Z">
                <w:pPr/>
              </w:pPrChange>
            </w:pPr>
            <w:r w:rsidRPr="0096280A">
              <w:t>0.01%</w:t>
            </w:r>
          </w:p>
        </w:tc>
        <w:tc>
          <w:tcPr>
            <w:tcW w:w="606" w:type="pct"/>
            <w:shd w:val="clear" w:color="000000" w:fill="FCE4D6"/>
            <w:noWrap/>
            <w:tcPrChange w:id="2819" w:author="Gary Sullivan" w:date="2020-12-12T09:55:00Z">
              <w:tcPr>
                <w:tcW w:w="606" w:type="pct"/>
                <w:shd w:val="clear" w:color="000000" w:fill="FCE4D6"/>
                <w:noWrap/>
              </w:tcPr>
            </w:tcPrChange>
          </w:tcPr>
          <w:p w14:paraId="027213F3" w14:textId="77777777" w:rsidR="004F4389" w:rsidRPr="0096280A" w:rsidRDefault="004F4389">
            <w:pPr>
              <w:keepNext/>
              <w:spacing w:before="0"/>
              <w:jc w:val="center"/>
              <w:rPr>
                <w:bCs/>
              </w:rPr>
              <w:pPrChange w:id="2820" w:author="Gary Sullivan" w:date="2020-12-12T09:55:00Z">
                <w:pPr/>
              </w:pPrChange>
            </w:pPr>
            <w:r w:rsidRPr="0096280A">
              <w:t>0.20%</w:t>
            </w:r>
          </w:p>
        </w:tc>
        <w:tc>
          <w:tcPr>
            <w:tcW w:w="606" w:type="pct"/>
            <w:shd w:val="clear" w:color="000000" w:fill="DDEBF7"/>
            <w:noWrap/>
            <w:tcPrChange w:id="2821" w:author="Gary Sullivan" w:date="2020-12-12T09:55:00Z">
              <w:tcPr>
                <w:tcW w:w="606" w:type="pct"/>
                <w:shd w:val="clear" w:color="000000" w:fill="DDEBF7"/>
                <w:noWrap/>
              </w:tcPr>
            </w:tcPrChange>
          </w:tcPr>
          <w:p w14:paraId="6D740A12" w14:textId="77777777" w:rsidR="004F4389" w:rsidRPr="0096280A" w:rsidRDefault="004F4389">
            <w:pPr>
              <w:keepNext/>
              <w:spacing w:before="0"/>
              <w:jc w:val="center"/>
              <w:rPr>
                <w:bCs/>
              </w:rPr>
              <w:pPrChange w:id="2822" w:author="Gary Sullivan" w:date="2020-12-12T09:55:00Z">
                <w:pPr/>
              </w:pPrChange>
            </w:pPr>
            <w:r w:rsidRPr="0096280A">
              <w:t>96%</w:t>
            </w:r>
          </w:p>
        </w:tc>
        <w:tc>
          <w:tcPr>
            <w:tcW w:w="607" w:type="pct"/>
            <w:shd w:val="clear" w:color="000000" w:fill="DDEBF7"/>
            <w:noWrap/>
            <w:tcPrChange w:id="2823" w:author="Gary Sullivan" w:date="2020-12-12T09:55:00Z">
              <w:tcPr>
                <w:tcW w:w="607" w:type="pct"/>
                <w:shd w:val="clear" w:color="000000" w:fill="DDEBF7"/>
                <w:noWrap/>
              </w:tcPr>
            </w:tcPrChange>
          </w:tcPr>
          <w:p w14:paraId="17B3489C" w14:textId="77777777" w:rsidR="004F4389" w:rsidRPr="0096280A" w:rsidRDefault="004F4389">
            <w:pPr>
              <w:keepNext/>
              <w:spacing w:before="0"/>
              <w:jc w:val="center"/>
              <w:rPr>
                <w:bCs/>
              </w:rPr>
              <w:pPrChange w:id="2824" w:author="Gary Sullivan" w:date="2020-12-12T09:55:00Z">
                <w:pPr/>
              </w:pPrChange>
            </w:pPr>
            <w:r w:rsidRPr="0096280A">
              <w:t>97%</w:t>
            </w:r>
          </w:p>
        </w:tc>
        <w:tc>
          <w:tcPr>
            <w:tcW w:w="608" w:type="pct"/>
            <w:shd w:val="clear" w:color="000000" w:fill="DDEBF7"/>
            <w:noWrap/>
            <w:tcPrChange w:id="2825" w:author="Gary Sullivan" w:date="2020-12-12T09:55:00Z">
              <w:tcPr>
                <w:tcW w:w="608" w:type="pct"/>
                <w:shd w:val="clear" w:color="000000" w:fill="DDEBF7"/>
                <w:noWrap/>
              </w:tcPr>
            </w:tcPrChange>
          </w:tcPr>
          <w:p w14:paraId="53F53AA6" w14:textId="77777777" w:rsidR="004F4389" w:rsidRPr="0096280A" w:rsidRDefault="004F4389">
            <w:pPr>
              <w:keepNext/>
              <w:spacing w:before="0"/>
              <w:jc w:val="center"/>
              <w:rPr>
                <w:bCs/>
              </w:rPr>
              <w:pPrChange w:id="2826" w:author="Gary Sullivan" w:date="2020-12-12T09:55:00Z">
                <w:pPr/>
              </w:pPrChange>
            </w:pPr>
            <w:r w:rsidRPr="0096280A">
              <w:t>97%</w:t>
            </w:r>
          </w:p>
        </w:tc>
        <w:tc>
          <w:tcPr>
            <w:tcW w:w="608" w:type="pct"/>
            <w:shd w:val="clear" w:color="000000" w:fill="DDEBF7"/>
            <w:noWrap/>
            <w:tcPrChange w:id="2827" w:author="Gary Sullivan" w:date="2020-12-12T09:55:00Z">
              <w:tcPr>
                <w:tcW w:w="608" w:type="pct"/>
                <w:shd w:val="clear" w:color="000000" w:fill="DDEBF7"/>
                <w:noWrap/>
              </w:tcPr>
            </w:tcPrChange>
          </w:tcPr>
          <w:p w14:paraId="01D7D211" w14:textId="77777777" w:rsidR="004F4389" w:rsidRPr="0096280A" w:rsidRDefault="004F4389">
            <w:pPr>
              <w:keepNext/>
              <w:spacing w:before="0"/>
              <w:jc w:val="center"/>
              <w:rPr>
                <w:bCs/>
              </w:rPr>
              <w:pPrChange w:id="2828" w:author="Gary Sullivan" w:date="2020-12-12T09:55:00Z">
                <w:pPr/>
              </w:pPrChange>
            </w:pPr>
            <w:r w:rsidRPr="0096280A">
              <w:t>95%</w:t>
            </w:r>
          </w:p>
        </w:tc>
      </w:tr>
      <w:tr w:rsidR="004F4389" w:rsidRPr="0096280A" w14:paraId="02F03EE0" w14:textId="77777777" w:rsidTr="00EA65FF">
        <w:trPr>
          <w:trHeight w:val="144"/>
          <w:trPrChange w:id="2829" w:author="Gary Sullivan" w:date="2020-12-12T09:55:00Z">
            <w:trPr>
              <w:trHeight w:val="501"/>
            </w:trPr>
          </w:trPrChange>
        </w:trPr>
        <w:tc>
          <w:tcPr>
            <w:tcW w:w="753" w:type="pct"/>
            <w:shd w:val="clear" w:color="auto" w:fill="auto"/>
            <w:noWrap/>
            <w:tcPrChange w:id="2830" w:author="Gary Sullivan" w:date="2020-12-12T09:55:00Z">
              <w:tcPr>
                <w:tcW w:w="753" w:type="pct"/>
                <w:shd w:val="clear" w:color="auto" w:fill="auto"/>
                <w:noWrap/>
              </w:tcPr>
            </w:tcPrChange>
          </w:tcPr>
          <w:p w14:paraId="2A50D44A" w14:textId="77777777" w:rsidR="004F4389" w:rsidRPr="0096280A" w:rsidRDefault="004F4389">
            <w:pPr>
              <w:spacing w:before="0"/>
              <w:pPrChange w:id="2831" w:author="Gary Sullivan" w:date="2020-12-12T09:54:00Z">
                <w:pPr/>
              </w:pPrChange>
            </w:pPr>
            <w:r w:rsidRPr="0096280A">
              <w:t>CCALF</w:t>
            </w:r>
          </w:p>
        </w:tc>
        <w:tc>
          <w:tcPr>
            <w:tcW w:w="606" w:type="pct"/>
            <w:shd w:val="clear" w:color="000000" w:fill="FCE4D6"/>
            <w:noWrap/>
            <w:tcPrChange w:id="2832" w:author="Gary Sullivan" w:date="2020-12-12T09:55:00Z">
              <w:tcPr>
                <w:tcW w:w="606" w:type="pct"/>
                <w:shd w:val="clear" w:color="000000" w:fill="FCE4D6"/>
                <w:noWrap/>
              </w:tcPr>
            </w:tcPrChange>
          </w:tcPr>
          <w:p w14:paraId="79ECF757" w14:textId="035819D5" w:rsidR="004F4389" w:rsidRPr="0096280A" w:rsidRDefault="004F4389">
            <w:pPr>
              <w:spacing w:before="0"/>
              <w:jc w:val="center"/>
              <w:pPrChange w:id="2833" w:author="Gary Sullivan" w:date="2020-12-12T09:55:00Z">
                <w:pPr/>
              </w:pPrChange>
            </w:pPr>
            <w:del w:id="2834" w:author="Gary Sullivan" w:date="2020-12-12T08:19:00Z">
              <w:r w:rsidRPr="0096280A" w:rsidDel="001D5DF2">
                <w:delText>-0</w:delText>
              </w:r>
            </w:del>
            <w:ins w:id="2835" w:author="Gary Sullivan" w:date="2020-12-12T08:19:00Z">
              <w:r w:rsidR="001D5DF2">
                <w:t>−0</w:t>
              </w:r>
            </w:ins>
            <w:r w:rsidRPr="0096280A">
              <w:t>.15%</w:t>
            </w:r>
          </w:p>
        </w:tc>
        <w:tc>
          <w:tcPr>
            <w:tcW w:w="606" w:type="pct"/>
            <w:shd w:val="clear" w:color="000000" w:fill="FCE4D6"/>
            <w:noWrap/>
            <w:tcPrChange w:id="2836" w:author="Gary Sullivan" w:date="2020-12-12T09:55:00Z">
              <w:tcPr>
                <w:tcW w:w="606" w:type="pct"/>
                <w:shd w:val="clear" w:color="000000" w:fill="FCE4D6"/>
                <w:noWrap/>
              </w:tcPr>
            </w:tcPrChange>
          </w:tcPr>
          <w:p w14:paraId="12D9CA5B" w14:textId="77777777" w:rsidR="004F4389" w:rsidRPr="0096280A" w:rsidRDefault="004F4389">
            <w:pPr>
              <w:spacing w:before="0"/>
              <w:jc w:val="center"/>
              <w:pPrChange w:id="2837" w:author="Gary Sullivan" w:date="2020-12-12T09:55:00Z">
                <w:pPr/>
              </w:pPrChange>
            </w:pPr>
            <w:r w:rsidRPr="0096280A">
              <w:t>18.58%</w:t>
            </w:r>
          </w:p>
        </w:tc>
        <w:tc>
          <w:tcPr>
            <w:tcW w:w="606" w:type="pct"/>
            <w:shd w:val="clear" w:color="000000" w:fill="FCE4D6"/>
            <w:noWrap/>
            <w:tcPrChange w:id="2838" w:author="Gary Sullivan" w:date="2020-12-12T09:55:00Z">
              <w:tcPr>
                <w:tcW w:w="606" w:type="pct"/>
                <w:shd w:val="clear" w:color="000000" w:fill="FCE4D6"/>
                <w:noWrap/>
              </w:tcPr>
            </w:tcPrChange>
          </w:tcPr>
          <w:p w14:paraId="4834C160" w14:textId="77777777" w:rsidR="004F4389" w:rsidRPr="0096280A" w:rsidRDefault="004F4389">
            <w:pPr>
              <w:spacing w:before="0"/>
              <w:jc w:val="center"/>
              <w:pPrChange w:id="2839" w:author="Gary Sullivan" w:date="2020-12-12T09:55:00Z">
                <w:pPr/>
              </w:pPrChange>
            </w:pPr>
            <w:r w:rsidRPr="0096280A">
              <w:t>13.79%</w:t>
            </w:r>
          </w:p>
        </w:tc>
        <w:tc>
          <w:tcPr>
            <w:tcW w:w="606" w:type="pct"/>
            <w:shd w:val="clear" w:color="000000" w:fill="DDEBF7"/>
            <w:noWrap/>
            <w:tcPrChange w:id="2840" w:author="Gary Sullivan" w:date="2020-12-12T09:55:00Z">
              <w:tcPr>
                <w:tcW w:w="606" w:type="pct"/>
                <w:shd w:val="clear" w:color="000000" w:fill="DDEBF7"/>
                <w:noWrap/>
              </w:tcPr>
            </w:tcPrChange>
          </w:tcPr>
          <w:p w14:paraId="2AEB622F" w14:textId="77777777" w:rsidR="004F4389" w:rsidRPr="0096280A" w:rsidRDefault="004F4389">
            <w:pPr>
              <w:spacing w:before="0"/>
              <w:jc w:val="center"/>
              <w:pPrChange w:id="2841" w:author="Gary Sullivan" w:date="2020-12-12T09:55:00Z">
                <w:pPr/>
              </w:pPrChange>
            </w:pPr>
            <w:r w:rsidRPr="0096280A">
              <w:t>100%</w:t>
            </w:r>
          </w:p>
        </w:tc>
        <w:tc>
          <w:tcPr>
            <w:tcW w:w="607" w:type="pct"/>
            <w:shd w:val="clear" w:color="000000" w:fill="DDEBF7"/>
            <w:noWrap/>
            <w:tcPrChange w:id="2842" w:author="Gary Sullivan" w:date="2020-12-12T09:55:00Z">
              <w:tcPr>
                <w:tcW w:w="607" w:type="pct"/>
                <w:shd w:val="clear" w:color="000000" w:fill="DDEBF7"/>
                <w:noWrap/>
              </w:tcPr>
            </w:tcPrChange>
          </w:tcPr>
          <w:p w14:paraId="2322648A" w14:textId="77777777" w:rsidR="004F4389" w:rsidRPr="0096280A" w:rsidRDefault="004F4389">
            <w:pPr>
              <w:spacing w:before="0"/>
              <w:jc w:val="center"/>
              <w:pPrChange w:id="2843" w:author="Gary Sullivan" w:date="2020-12-12T09:55:00Z">
                <w:pPr/>
              </w:pPrChange>
            </w:pPr>
            <w:r w:rsidRPr="0096280A">
              <w:t>97%</w:t>
            </w:r>
          </w:p>
        </w:tc>
        <w:tc>
          <w:tcPr>
            <w:tcW w:w="608" w:type="pct"/>
            <w:shd w:val="clear" w:color="000000" w:fill="DDEBF7"/>
            <w:noWrap/>
            <w:tcPrChange w:id="2844" w:author="Gary Sullivan" w:date="2020-12-12T09:55:00Z">
              <w:tcPr>
                <w:tcW w:w="608" w:type="pct"/>
                <w:shd w:val="clear" w:color="000000" w:fill="DDEBF7"/>
                <w:noWrap/>
              </w:tcPr>
            </w:tcPrChange>
          </w:tcPr>
          <w:p w14:paraId="7977D633" w14:textId="77777777" w:rsidR="004F4389" w:rsidRPr="0096280A" w:rsidRDefault="004F4389">
            <w:pPr>
              <w:spacing w:before="0"/>
              <w:jc w:val="center"/>
              <w:pPrChange w:id="2845" w:author="Gary Sullivan" w:date="2020-12-12T09:55:00Z">
                <w:pPr/>
              </w:pPrChange>
            </w:pPr>
            <w:r w:rsidRPr="0096280A">
              <w:t>101%</w:t>
            </w:r>
          </w:p>
        </w:tc>
        <w:tc>
          <w:tcPr>
            <w:tcW w:w="608" w:type="pct"/>
            <w:shd w:val="clear" w:color="000000" w:fill="DDEBF7"/>
            <w:noWrap/>
            <w:tcPrChange w:id="2846" w:author="Gary Sullivan" w:date="2020-12-12T09:55:00Z">
              <w:tcPr>
                <w:tcW w:w="608" w:type="pct"/>
                <w:shd w:val="clear" w:color="000000" w:fill="DDEBF7"/>
                <w:noWrap/>
              </w:tcPr>
            </w:tcPrChange>
          </w:tcPr>
          <w:p w14:paraId="05615B17" w14:textId="77777777" w:rsidR="004F4389" w:rsidRPr="0096280A" w:rsidRDefault="004F4389">
            <w:pPr>
              <w:spacing w:before="0"/>
              <w:jc w:val="center"/>
              <w:pPrChange w:id="2847" w:author="Gary Sullivan" w:date="2020-12-12T09:55:00Z">
                <w:pPr/>
              </w:pPrChange>
            </w:pPr>
            <w:r w:rsidRPr="0096280A">
              <w:t>100%</w:t>
            </w:r>
          </w:p>
        </w:tc>
      </w:tr>
    </w:tbl>
    <w:p w14:paraId="55A8CFB8" w14:textId="77777777" w:rsidR="004F4389" w:rsidRPr="0096280A" w:rsidRDefault="004F4389" w:rsidP="004F4389"/>
    <w:p w14:paraId="4835B677" w14:textId="3EA92758" w:rsidR="004F4389" w:rsidRPr="0096280A" w:rsidRDefault="004F4389">
      <w:pPr>
        <w:keepNext/>
        <w:pPrChange w:id="2848" w:author="Gary Sullivan" w:date="2020-12-12T09:56:00Z">
          <w:pPr/>
        </w:pPrChange>
      </w:pPr>
      <w:del w:id="2849" w:author="Gary Sullivan" w:date="2020-12-12T08:17:00Z">
        <w:r w:rsidRPr="0096280A" w:rsidDel="001D5DF2">
          <w:delText xml:space="preserve">Table 6 </w:delText>
        </w:r>
      </w:del>
      <w:r w:rsidRPr="0096280A">
        <w:t xml:space="preserve">Simulation results for screen coding tools for </w:t>
      </w:r>
      <w:proofErr w:type="spellStart"/>
      <w:r w:rsidRPr="0096280A">
        <w:t>ClassF</w:t>
      </w:r>
      <w:proofErr w:type="spellEnd"/>
      <w:r w:rsidRPr="0096280A">
        <w:t xml:space="preserve"> and </w:t>
      </w:r>
      <w:proofErr w:type="spellStart"/>
      <w:r w:rsidRPr="0096280A">
        <w:t>ClassTGM</w:t>
      </w:r>
      <w:proofErr w:type="spellEnd"/>
      <w:r w:rsidRPr="0096280A">
        <w:t xml:space="preserve"> (VTM anchor)</w:t>
      </w: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2850" w:author="Gary Sullivan" w:date="2020-12-12T09:56:00Z">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962"/>
        <w:gridCol w:w="1017"/>
        <w:gridCol w:w="1017"/>
        <w:gridCol w:w="1016"/>
        <w:gridCol w:w="1016"/>
        <w:gridCol w:w="1020"/>
        <w:gridCol w:w="1045"/>
        <w:gridCol w:w="1045"/>
        <w:tblGridChange w:id="2851">
          <w:tblGrid>
            <w:gridCol w:w="1998"/>
            <w:gridCol w:w="910"/>
            <w:gridCol w:w="1087"/>
            <w:gridCol w:w="909"/>
            <w:gridCol w:w="1067"/>
            <w:gridCol w:w="1054"/>
            <w:gridCol w:w="1165"/>
            <w:gridCol w:w="1165"/>
          </w:tblGrid>
        </w:tblGridChange>
      </w:tblGrid>
      <w:tr w:rsidR="004F4389" w:rsidRPr="0096280A" w14:paraId="2A4C99BC" w14:textId="77777777" w:rsidTr="00EA65FF">
        <w:trPr>
          <w:trHeight w:val="144"/>
          <w:jc w:val="center"/>
          <w:trPrChange w:id="2852" w:author="Gary Sullivan" w:date="2020-12-12T09:56:00Z">
            <w:trPr>
              <w:trHeight w:val="332"/>
              <w:jc w:val="center"/>
            </w:trPr>
          </w:trPrChange>
        </w:trPr>
        <w:tc>
          <w:tcPr>
            <w:tcW w:w="1073" w:type="pct"/>
            <w:tcBorders>
              <w:top w:val="nil"/>
              <w:left w:val="nil"/>
            </w:tcBorders>
            <w:shd w:val="clear" w:color="auto" w:fill="auto"/>
            <w:noWrap/>
            <w:vAlign w:val="bottom"/>
            <w:tcPrChange w:id="2853" w:author="Gary Sullivan" w:date="2020-12-12T09:56:00Z">
              <w:tcPr>
                <w:tcW w:w="1073" w:type="pct"/>
                <w:tcBorders>
                  <w:top w:val="nil"/>
                  <w:left w:val="nil"/>
                </w:tcBorders>
                <w:shd w:val="clear" w:color="auto" w:fill="auto"/>
                <w:noWrap/>
                <w:vAlign w:val="bottom"/>
              </w:tcPr>
            </w:tcPrChange>
          </w:tcPr>
          <w:p w14:paraId="4FA5BDEF" w14:textId="77777777" w:rsidR="004F4389" w:rsidRPr="0096280A" w:rsidRDefault="004F4389">
            <w:pPr>
              <w:keepNext/>
              <w:spacing w:before="0"/>
              <w:rPr>
                <w:b/>
                <w:bCs/>
              </w:rPr>
              <w:pPrChange w:id="2854" w:author="Gary Sullivan" w:date="2020-12-12T09:56:00Z">
                <w:pPr/>
              </w:pPrChange>
            </w:pPr>
            <w:bookmarkStart w:id="2855" w:name="_Hlk38899989"/>
          </w:p>
        </w:tc>
        <w:tc>
          <w:tcPr>
            <w:tcW w:w="556" w:type="pct"/>
            <w:tcBorders>
              <w:right w:val="nil"/>
            </w:tcBorders>
            <w:shd w:val="clear" w:color="auto" w:fill="auto"/>
            <w:noWrap/>
            <w:vAlign w:val="bottom"/>
            <w:tcPrChange w:id="2856" w:author="Gary Sullivan" w:date="2020-12-12T09:56:00Z">
              <w:tcPr>
                <w:tcW w:w="556" w:type="pct"/>
                <w:tcBorders>
                  <w:right w:val="nil"/>
                </w:tcBorders>
                <w:shd w:val="clear" w:color="auto" w:fill="auto"/>
                <w:noWrap/>
                <w:vAlign w:val="bottom"/>
              </w:tcPr>
            </w:tcPrChange>
          </w:tcPr>
          <w:p w14:paraId="24745756" w14:textId="77777777" w:rsidR="004F4389" w:rsidRPr="0096280A" w:rsidRDefault="004F4389">
            <w:pPr>
              <w:keepNext/>
              <w:spacing w:before="0"/>
              <w:rPr>
                <w:b/>
                <w:bCs/>
              </w:rPr>
              <w:pPrChange w:id="2857" w:author="Gary Sullivan" w:date="2020-12-12T09:56:00Z">
                <w:pPr/>
              </w:pPrChange>
            </w:pPr>
          </w:p>
        </w:tc>
        <w:tc>
          <w:tcPr>
            <w:tcW w:w="556" w:type="pct"/>
            <w:tcBorders>
              <w:left w:val="nil"/>
              <w:right w:val="nil"/>
            </w:tcBorders>
            <w:shd w:val="clear" w:color="auto" w:fill="auto"/>
            <w:noWrap/>
            <w:vAlign w:val="bottom"/>
            <w:tcPrChange w:id="2858" w:author="Gary Sullivan" w:date="2020-12-12T09:56:00Z">
              <w:tcPr>
                <w:tcW w:w="556" w:type="pct"/>
                <w:tcBorders>
                  <w:left w:val="nil"/>
                  <w:right w:val="nil"/>
                </w:tcBorders>
                <w:shd w:val="clear" w:color="auto" w:fill="auto"/>
                <w:noWrap/>
                <w:vAlign w:val="bottom"/>
              </w:tcPr>
            </w:tcPrChange>
          </w:tcPr>
          <w:p w14:paraId="1E474C18" w14:textId="77777777" w:rsidR="004F4389" w:rsidRPr="0096280A" w:rsidRDefault="004F4389">
            <w:pPr>
              <w:keepNext/>
              <w:spacing w:before="0"/>
              <w:rPr>
                <w:b/>
                <w:bCs/>
              </w:rPr>
              <w:pPrChange w:id="2859" w:author="Gary Sullivan" w:date="2020-12-12T09:56:00Z">
                <w:pPr/>
              </w:pPrChange>
            </w:pPr>
          </w:p>
        </w:tc>
        <w:tc>
          <w:tcPr>
            <w:tcW w:w="556" w:type="pct"/>
            <w:tcBorders>
              <w:left w:val="nil"/>
              <w:right w:val="nil"/>
            </w:tcBorders>
            <w:shd w:val="clear" w:color="auto" w:fill="auto"/>
            <w:noWrap/>
            <w:vAlign w:val="bottom"/>
            <w:tcPrChange w:id="2860" w:author="Gary Sullivan" w:date="2020-12-12T09:56:00Z">
              <w:tcPr>
                <w:tcW w:w="556" w:type="pct"/>
                <w:tcBorders>
                  <w:left w:val="nil"/>
                  <w:right w:val="nil"/>
                </w:tcBorders>
                <w:shd w:val="clear" w:color="auto" w:fill="auto"/>
                <w:noWrap/>
                <w:vAlign w:val="bottom"/>
              </w:tcPr>
            </w:tcPrChange>
          </w:tcPr>
          <w:p w14:paraId="303F03FF" w14:textId="77777777" w:rsidR="004F4389" w:rsidRPr="0096280A" w:rsidRDefault="004F4389">
            <w:pPr>
              <w:keepNext/>
              <w:spacing w:before="0"/>
              <w:rPr>
                <w:b/>
                <w:bCs/>
              </w:rPr>
              <w:pPrChange w:id="2861" w:author="Gary Sullivan" w:date="2020-12-12T09:56:00Z">
                <w:pPr/>
              </w:pPrChange>
            </w:pPr>
          </w:p>
        </w:tc>
        <w:tc>
          <w:tcPr>
            <w:tcW w:w="556" w:type="pct"/>
            <w:tcBorders>
              <w:left w:val="nil"/>
              <w:right w:val="nil"/>
            </w:tcBorders>
            <w:shd w:val="clear" w:color="auto" w:fill="auto"/>
            <w:vAlign w:val="bottom"/>
            <w:tcPrChange w:id="2862" w:author="Gary Sullivan" w:date="2020-12-12T09:56:00Z">
              <w:tcPr>
                <w:tcW w:w="556" w:type="pct"/>
                <w:tcBorders>
                  <w:left w:val="nil"/>
                  <w:right w:val="nil"/>
                </w:tcBorders>
                <w:shd w:val="clear" w:color="auto" w:fill="auto"/>
                <w:vAlign w:val="bottom"/>
              </w:tcPr>
            </w:tcPrChange>
          </w:tcPr>
          <w:p w14:paraId="7C8907DA" w14:textId="77777777" w:rsidR="004F4389" w:rsidRPr="0096280A" w:rsidRDefault="004F4389">
            <w:pPr>
              <w:keepNext/>
              <w:spacing w:before="0"/>
              <w:rPr>
                <w:b/>
                <w:bCs/>
              </w:rPr>
              <w:pPrChange w:id="2863" w:author="Gary Sullivan" w:date="2020-12-12T09:56:00Z">
                <w:pPr/>
              </w:pPrChange>
            </w:pPr>
            <w:r w:rsidRPr="0096280A">
              <w:rPr>
                <w:b/>
                <w:bCs/>
              </w:rPr>
              <w:t>AI</w:t>
            </w:r>
          </w:p>
        </w:tc>
        <w:tc>
          <w:tcPr>
            <w:tcW w:w="558" w:type="pct"/>
            <w:tcBorders>
              <w:left w:val="nil"/>
              <w:right w:val="nil"/>
            </w:tcBorders>
            <w:shd w:val="clear" w:color="auto" w:fill="auto"/>
            <w:vAlign w:val="bottom"/>
            <w:tcPrChange w:id="2864" w:author="Gary Sullivan" w:date="2020-12-12T09:56:00Z">
              <w:tcPr>
                <w:tcW w:w="558" w:type="pct"/>
                <w:tcBorders>
                  <w:left w:val="nil"/>
                  <w:right w:val="nil"/>
                </w:tcBorders>
                <w:shd w:val="clear" w:color="auto" w:fill="auto"/>
                <w:vAlign w:val="bottom"/>
              </w:tcPr>
            </w:tcPrChange>
          </w:tcPr>
          <w:p w14:paraId="2FFF3B92" w14:textId="77777777" w:rsidR="004F4389" w:rsidRPr="0096280A" w:rsidRDefault="004F4389">
            <w:pPr>
              <w:keepNext/>
              <w:spacing w:before="0"/>
              <w:rPr>
                <w:b/>
                <w:bCs/>
              </w:rPr>
              <w:pPrChange w:id="2865" w:author="Gary Sullivan" w:date="2020-12-12T09:56:00Z">
                <w:pPr/>
              </w:pPrChange>
            </w:pPr>
          </w:p>
        </w:tc>
        <w:tc>
          <w:tcPr>
            <w:tcW w:w="572" w:type="pct"/>
            <w:tcBorders>
              <w:left w:val="nil"/>
              <w:right w:val="nil"/>
            </w:tcBorders>
            <w:shd w:val="clear" w:color="auto" w:fill="auto"/>
            <w:vAlign w:val="bottom"/>
            <w:tcPrChange w:id="2866" w:author="Gary Sullivan" w:date="2020-12-12T09:56:00Z">
              <w:tcPr>
                <w:tcW w:w="572" w:type="pct"/>
                <w:tcBorders>
                  <w:left w:val="nil"/>
                  <w:right w:val="nil"/>
                </w:tcBorders>
                <w:shd w:val="clear" w:color="auto" w:fill="auto"/>
                <w:vAlign w:val="bottom"/>
              </w:tcPr>
            </w:tcPrChange>
          </w:tcPr>
          <w:p w14:paraId="6D9D0FCD" w14:textId="77777777" w:rsidR="004F4389" w:rsidRPr="0096280A" w:rsidRDefault="004F4389">
            <w:pPr>
              <w:keepNext/>
              <w:spacing w:before="0"/>
              <w:rPr>
                <w:b/>
                <w:bCs/>
              </w:rPr>
              <w:pPrChange w:id="2867" w:author="Gary Sullivan" w:date="2020-12-12T09:56:00Z">
                <w:pPr/>
              </w:pPrChange>
            </w:pPr>
          </w:p>
        </w:tc>
        <w:tc>
          <w:tcPr>
            <w:tcW w:w="572" w:type="pct"/>
            <w:tcBorders>
              <w:left w:val="nil"/>
            </w:tcBorders>
            <w:shd w:val="clear" w:color="auto" w:fill="auto"/>
            <w:vAlign w:val="bottom"/>
            <w:tcPrChange w:id="2868" w:author="Gary Sullivan" w:date="2020-12-12T09:56:00Z">
              <w:tcPr>
                <w:tcW w:w="572" w:type="pct"/>
                <w:tcBorders>
                  <w:left w:val="nil"/>
                </w:tcBorders>
                <w:shd w:val="clear" w:color="auto" w:fill="auto"/>
                <w:vAlign w:val="bottom"/>
              </w:tcPr>
            </w:tcPrChange>
          </w:tcPr>
          <w:p w14:paraId="3D741B6B" w14:textId="77777777" w:rsidR="004F4389" w:rsidRPr="0096280A" w:rsidRDefault="004F4389">
            <w:pPr>
              <w:keepNext/>
              <w:spacing w:before="0"/>
              <w:rPr>
                <w:b/>
                <w:bCs/>
              </w:rPr>
              <w:pPrChange w:id="2869" w:author="Gary Sullivan" w:date="2020-12-12T09:56:00Z">
                <w:pPr/>
              </w:pPrChange>
            </w:pPr>
          </w:p>
        </w:tc>
      </w:tr>
      <w:tr w:rsidR="004F4389" w:rsidRPr="0096280A" w14:paraId="044869C9" w14:textId="77777777" w:rsidTr="00EA65FF">
        <w:trPr>
          <w:trHeight w:val="144"/>
          <w:jc w:val="center"/>
          <w:trPrChange w:id="2870" w:author="Gary Sullivan" w:date="2020-12-12T09:56:00Z">
            <w:trPr>
              <w:trHeight w:val="620"/>
              <w:jc w:val="center"/>
            </w:trPr>
          </w:trPrChange>
        </w:trPr>
        <w:tc>
          <w:tcPr>
            <w:tcW w:w="1073" w:type="pct"/>
            <w:shd w:val="clear" w:color="auto" w:fill="auto"/>
            <w:noWrap/>
            <w:vAlign w:val="bottom"/>
            <w:tcPrChange w:id="2871" w:author="Gary Sullivan" w:date="2020-12-12T09:56:00Z">
              <w:tcPr>
                <w:tcW w:w="1073" w:type="pct"/>
                <w:shd w:val="clear" w:color="auto" w:fill="auto"/>
                <w:noWrap/>
                <w:vAlign w:val="bottom"/>
              </w:tcPr>
            </w:tcPrChange>
          </w:tcPr>
          <w:p w14:paraId="57B28E2C" w14:textId="77777777" w:rsidR="004F4389" w:rsidRPr="0096280A" w:rsidRDefault="004F4389">
            <w:pPr>
              <w:keepNext/>
              <w:spacing w:before="0"/>
              <w:rPr>
                <w:b/>
                <w:bCs/>
              </w:rPr>
              <w:pPrChange w:id="2872" w:author="Gary Sullivan" w:date="2020-12-12T09:56:00Z">
                <w:pPr/>
              </w:pPrChange>
            </w:pPr>
            <w:r w:rsidRPr="0096280A">
              <w:rPr>
                <w:b/>
              </w:rPr>
              <w:t>A</w:t>
            </w:r>
            <w:r w:rsidRPr="0096280A">
              <w:rPr>
                <w:b/>
                <w:bCs/>
              </w:rPr>
              <w:t>cronym</w:t>
            </w:r>
          </w:p>
        </w:tc>
        <w:tc>
          <w:tcPr>
            <w:tcW w:w="556" w:type="pct"/>
            <w:shd w:val="clear" w:color="auto" w:fill="auto"/>
            <w:noWrap/>
            <w:vAlign w:val="bottom"/>
            <w:tcPrChange w:id="2873" w:author="Gary Sullivan" w:date="2020-12-12T09:56:00Z">
              <w:tcPr>
                <w:tcW w:w="556" w:type="pct"/>
                <w:shd w:val="clear" w:color="auto" w:fill="auto"/>
                <w:noWrap/>
                <w:vAlign w:val="bottom"/>
              </w:tcPr>
            </w:tcPrChange>
          </w:tcPr>
          <w:p w14:paraId="780515C2" w14:textId="77777777" w:rsidR="004F4389" w:rsidRPr="0096280A" w:rsidRDefault="004F4389">
            <w:pPr>
              <w:keepNext/>
              <w:spacing w:before="0"/>
              <w:rPr>
                <w:b/>
                <w:bCs/>
              </w:rPr>
              <w:pPrChange w:id="2874" w:author="Gary Sullivan" w:date="2020-12-12T09:56:00Z">
                <w:pPr/>
              </w:pPrChange>
            </w:pPr>
            <w:r w:rsidRPr="0096280A">
              <w:rPr>
                <w:b/>
                <w:bCs/>
              </w:rPr>
              <w:t>BDR-Y</w:t>
            </w:r>
          </w:p>
        </w:tc>
        <w:tc>
          <w:tcPr>
            <w:tcW w:w="556" w:type="pct"/>
            <w:shd w:val="clear" w:color="auto" w:fill="auto"/>
            <w:noWrap/>
            <w:vAlign w:val="bottom"/>
            <w:tcPrChange w:id="2875" w:author="Gary Sullivan" w:date="2020-12-12T09:56:00Z">
              <w:tcPr>
                <w:tcW w:w="556" w:type="pct"/>
                <w:shd w:val="clear" w:color="auto" w:fill="auto"/>
                <w:noWrap/>
                <w:vAlign w:val="bottom"/>
              </w:tcPr>
            </w:tcPrChange>
          </w:tcPr>
          <w:p w14:paraId="7620A344" w14:textId="77777777" w:rsidR="004F4389" w:rsidRPr="0096280A" w:rsidRDefault="004F4389">
            <w:pPr>
              <w:keepNext/>
              <w:spacing w:before="0"/>
              <w:rPr>
                <w:b/>
                <w:bCs/>
              </w:rPr>
              <w:pPrChange w:id="2876" w:author="Gary Sullivan" w:date="2020-12-12T09:56:00Z">
                <w:pPr/>
              </w:pPrChange>
            </w:pPr>
            <w:r w:rsidRPr="0096280A">
              <w:rPr>
                <w:b/>
                <w:bCs/>
              </w:rPr>
              <w:t>BDR-U</w:t>
            </w:r>
          </w:p>
        </w:tc>
        <w:tc>
          <w:tcPr>
            <w:tcW w:w="556" w:type="pct"/>
            <w:shd w:val="clear" w:color="auto" w:fill="auto"/>
            <w:noWrap/>
            <w:vAlign w:val="bottom"/>
            <w:tcPrChange w:id="2877" w:author="Gary Sullivan" w:date="2020-12-12T09:56:00Z">
              <w:tcPr>
                <w:tcW w:w="556" w:type="pct"/>
                <w:shd w:val="clear" w:color="auto" w:fill="auto"/>
                <w:noWrap/>
                <w:vAlign w:val="bottom"/>
              </w:tcPr>
            </w:tcPrChange>
          </w:tcPr>
          <w:p w14:paraId="5D246834" w14:textId="77777777" w:rsidR="004F4389" w:rsidRPr="0096280A" w:rsidRDefault="004F4389">
            <w:pPr>
              <w:keepNext/>
              <w:spacing w:before="0"/>
              <w:rPr>
                <w:b/>
                <w:bCs/>
              </w:rPr>
              <w:pPrChange w:id="2878" w:author="Gary Sullivan" w:date="2020-12-12T09:56:00Z">
                <w:pPr/>
              </w:pPrChange>
            </w:pPr>
            <w:r w:rsidRPr="0096280A">
              <w:rPr>
                <w:b/>
                <w:bCs/>
              </w:rPr>
              <w:t>BDR-V</w:t>
            </w:r>
          </w:p>
        </w:tc>
        <w:tc>
          <w:tcPr>
            <w:tcW w:w="556" w:type="pct"/>
            <w:shd w:val="clear" w:color="auto" w:fill="auto"/>
            <w:vAlign w:val="bottom"/>
            <w:tcPrChange w:id="2879" w:author="Gary Sullivan" w:date="2020-12-12T09:56:00Z">
              <w:tcPr>
                <w:tcW w:w="556" w:type="pct"/>
                <w:shd w:val="clear" w:color="auto" w:fill="auto"/>
                <w:vAlign w:val="bottom"/>
              </w:tcPr>
            </w:tcPrChange>
          </w:tcPr>
          <w:p w14:paraId="58BE8082" w14:textId="77777777" w:rsidR="004F4389" w:rsidRPr="0096280A" w:rsidRDefault="004F4389">
            <w:pPr>
              <w:keepNext/>
              <w:spacing w:before="0"/>
              <w:rPr>
                <w:b/>
                <w:bCs/>
              </w:rPr>
              <w:pPrChange w:id="2880" w:author="Gary Sullivan" w:date="2020-12-12T09:56:00Z">
                <w:pPr/>
              </w:pPrChange>
            </w:pPr>
            <w:r w:rsidRPr="0096280A">
              <w:rPr>
                <w:b/>
                <w:bCs/>
              </w:rPr>
              <w:t xml:space="preserve">Tester </w:t>
            </w:r>
            <w:proofErr w:type="spellStart"/>
            <w:r w:rsidRPr="0096280A">
              <w:rPr>
                <w:b/>
                <w:bCs/>
              </w:rPr>
              <w:t>EncTime</w:t>
            </w:r>
            <w:proofErr w:type="spellEnd"/>
          </w:p>
        </w:tc>
        <w:tc>
          <w:tcPr>
            <w:tcW w:w="558" w:type="pct"/>
            <w:shd w:val="clear" w:color="auto" w:fill="auto"/>
            <w:vAlign w:val="bottom"/>
            <w:tcPrChange w:id="2881" w:author="Gary Sullivan" w:date="2020-12-12T09:56:00Z">
              <w:tcPr>
                <w:tcW w:w="558" w:type="pct"/>
                <w:shd w:val="clear" w:color="auto" w:fill="auto"/>
                <w:vAlign w:val="bottom"/>
              </w:tcPr>
            </w:tcPrChange>
          </w:tcPr>
          <w:p w14:paraId="1F54F177" w14:textId="77777777" w:rsidR="004F4389" w:rsidRPr="0096280A" w:rsidRDefault="004F4389">
            <w:pPr>
              <w:keepNext/>
              <w:spacing w:before="0"/>
              <w:rPr>
                <w:b/>
                <w:bCs/>
              </w:rPr>
              <w:pPrChange w:id="2882" w:author="Gary Sullivan" w:date="2020-12-12T09:56:00Z">
                <w:pPr/>
              </w:pPrChange>
            </w:pPr>
            <w:r w:rsidRPr="0096280A">
              <w:rPr>
                <w:b/>
                <w:bCs/>
              </w:rPr>
              <w:t xml:space="preserve">Tester </w:t>
            </w:r>
            <w:proofErr w:type="spellStart"/>
            <w:r w:rsidRPr="0096280A">
              <w:rPr>
                <w:b/>
                <w:bCs/>
              </w:rPr>
              <w:t>DecTime</w:t>
            </w:r>
            <w:proofErr w:type="spellEnd"/>
          </w:p>
        </w:tc>
        <w:tc>
          <w:tcPr>
            <w:tcW w:w="572" w:type="pct"/>
            <w:shd w:val="clear" w:color="auto" w:fill="auto"/>
            <w:vAlign w:val="bottom"/>
            <w:tcPrChange w:id="2883" w:author="Gary Sullivan" w:date="2020-12-12T09:56:00Z">
              <w:tcPr>
                <w:tcW w:w="572" w:type="pct"/>
                <w:shd w:val="clear" w:color="auto" w:fill="auto"/>
                <w:vAlign w:val="bottom"/>
              </w:tcPr>
            </w:tcPrChange>
          </w:tcPr>
          <w:p w14:paraId="18C02DD6" w14:textId="77777777" w:rsidR="004F4389" w:rsidRPr="0096280A" w:rsidRDefault="004F4389">
            <w:pPr>
              <w:keepNext/>
              <w:spacing w:before="0"/>
              <w:rPr>
                <w:b/>
                <w:bCs/>
              </w:rPr>
              <w:pPrChange w:id="2884" w:author="Gary Sullivan" w:date="2020-12-12T09:56:00Z">
                <w:pPr/>
              </w:pPrChange>
            </w:pPr>
            <w:proofErr w:type="spellStart"/>
            <w:r w:rsidRPr="0096280A">
              <w:rPr>
                <w:b/>
                <w:bCs/>
              </w:rPr>
              <w:t>XChecker</w:t>
            </w:r>
            <w:proofErr w:type="spellEnd"/>
            <w:r w:rsidRPr="0096280A">
              <w:rPr>
                <w:b/>
                <w:bCs/>
              </w:rPr>
              <w:t xml:space="preserve"> </w:t>
            </w:r>
            <w:proofErr w:type="spellStart"/>
            <w:r w:rsidRPr="0096280A">
              <w:rPr>
                <w:b/>
                <w:bCs/>
              </w:rPr>
              <w:t>EncTime</w:t>
            </w:r>
            <w:proofErr w:type="spellEnd"/>
          </w:p>
        </w:tc>
        <w:tc>
          <w:tcPr>
            <w:tcW w:w="572" w:type="pct"/>
            <w:shd w:val="clear" w:color="auto" w:fill="auto"/>
            <w:vAlign w:val="bottom"/>
            <w:tcPrChange w:id="2885" w:author="Gary Sullivan" w:date="2020-12-12T09:56:00Z">
              <w:tcPr>
                <w:tcW w:w="572" w:type="pct"/>
                <w:shd w:val="clear" w:color="auto" w:fill="auto"/>
                <w:vAlign w:val="bottom"/>
              </w:tcPr>
            </w:tcPrChange>
          </w:tcPr>
          <w:p w14:paraId="1FAB28C9" w14:textId="77777777" w:rsidR="004F4389" w:rsidRPr="0096280A" w:rsidRDefault="004F4389">
            <w:pPr>
              <w:keepNext/>
              <w:spacing w:before="0"/>
              <w:rPr>
                <w:b/>
                <w:bCs/>
              </w:rPr>
              <w:pPrChange w:id="2886" w:author="Gary Sullivan" w:date="2020-12-12T09:56:00Z">
                <w:pPr/>
              </w:pPrChange>
            </w:pPr>
            <w:proofErr w:type="spellStart"/>
            <w:r w:rsidRPr="0096280A">
              <w:rPr>
                <w:b/>
                <w:bCs/>
              </w:rPr>
              <w:t>XChecker</w:t>
            </w:r>
            <w:proofErr w:type="spellEnd"/>
            <w:r w:rsidRPr="0096280A">
              <w:rPr>
                <w:b/>
                <w:bCs/>
              </w:rPr>
              <w:t xml:space="preserve"> </w:t>
            </w:r>
            <w:proofErr w:type="spellStart"/>
            <w:r w:rsidRPr="0096280A">
              <w:rPr>
                <w:b/>
                <w:bCs/>
              </w:rPr>
              <w:t>DecTime</w:t>
            </w:r>
            <w:proofErr w:type="spellEnd"/>
          </w:p>
        </w:tc>
      </w:tr>
      <w:tr w:rsidR="004F4389" w:rsidRPr="0096280A" w14:paraId="5EA27E26" w14:textId="77777777" w:rsidTr="00EA65FF">
        <w:trPr>
          <w:trHeight w:val="144"/>
          <w:jc w:val="center"/>
          <w:trPrChange w:id="2887" w:author="Gary Sullivan" w:date="2020-12-12T09:56:00Z">
            <w:trPr>
              <w:trHeight w:val="501"/>
              <w:jc w:val="center"/>
            </w:trPr>
          </w:trPrChange>
        </w:trPr>
        <w:tc>
          <w:tcPr>
            <w:tcW w:w="1073" w:type="pct"/>
            <w:shd w:val="clear" w:color="auto" w:fill="auto"/>
            <w:noWrap/>
            <w:tcPrChange w:id="2888" w:author="Gary Sullivan" w:date="2020-12-12T09:56:00Z">
              <w:tcPr>
                <w:tcW w:w="1073" w:type="pct"/>
                <w:shd w:val="clear" w:color="auto" w:fill="auto"/>
                <w:noWrap/>
              </w:tcPr>
            </w:tcPrChange>
          </w:tcPr>
          <w:p w14:paraId="690EF16D" w14:textId="77777777" w:rsidR="004F4389" w:rsidRPr="0096280A" w:rsidRDefault="004F4389">
            <w:pPr>
              <w:keepNext/>
              <w:spacing w:before="0"/>
              <w:pPrChange w:id="2889" w:author="Gary Sullivan" w:date="2020-12-12T09:56:00Z">
                <w:pPr/>
              </w:pPrChange>
            </w:pPr>
            <w:r w:rsidRPr="0096280A">
              <w:t>IBC Class F</w:t>
            </w:r>
          </w:p>
        </w:tc>
        <w:tc>
          <w:tcPr>
            <w:tcW w:w="556" w:type="pct"/>
            <w:shd w:val="clear" w:color="000000" w:fill="FCE4D6"/>
            <w:noWrap/>
            <w:tcPrChange w:id="2890" w:author="Gary Sullivan" w:date="2020-12-12T09:56:00Z">
              <w:tcPr>
                <w:tcW w:w="556" w:type="pct"/>
                <w:shd w:val="clear" w:color="000000" w:fill="FCE4D6"/>
                <w:noWrap/>
              </w:tcPr>
            </w:tcPrChange>
          </w:tcPr>
          <w:p w14:paraId="7D50BF48" w14:textId="77777777" w:rsidR="004F4389" w:rsidRPr="0096280A" w:rsidRDefault="004F4389">
            <w:pPr>
              <w:keepNext/>
              <w:spacing w:before="0"/>
              <w:rPr>
                <w:bCs/>
              </w:rPr>
              <w:pPrChange w:id="2891" w:author="Gary Sullivan" w:date="2020-12-12T09:56:00Z">
                <w:pPr/>
              </w:pPrChange>
            </w:pPr>
            <w:r w:rsidRPr="0096280A">
              <w:t>15.26%</w:t>
            </w:r>
          </w:p>
        </w:tc>
        <w:tc>
          <w:tcPr>
            <w:tcW w:w="556" w:type="pct"/>
            <w:shd w:val="clear" w:color="000000" w:fill="FCE4D6"/>
            <w:noWrap/>
            <w:tcPrChange w:id="2892" w:author="Gary Sullivan" w:date="2020-12-12T09:56:00Z">
              <w:tcPr>
                <w:tcW w:w="556" w:type="pct"/>
                <w:shd w:val="clear" w:color="000000" w:fill="FCE4D6"/>
                <w:noWrap/>
              </w:tcPr>
            </w:tcPrChange>
          </w:tcPr>
          <w:p w14:paraId="1DC72173" w14:textId="77777777" w:rsidR="004F4389" w:rsidRPr="0096280A" w:rsidRDefault="004F4389">
            <w:pPr>
              <w:keepNext/>
              <w:spacing w:before="0"/>
              <w:rPr>
                <w:bCs/>
              </w:rPr>
              <w:pPrChange w:id="2893" w:author="Gary Sullivan" w:date="2020-12-12T09:56:00Z">
                <w:pPr/>
              </w:pPrChange>
            </w:pPr>
            <w:r w:rsidRPr="0096280A">
              <w:t>14.97%</w:t>
            </w:r>
          </w:p>
        </w:tc>
        <w:tc>
          <w:tcPr>
            <w:tcW w:w="556" w:type="pct"/>
            <w:shd w:val="clear" w:color="000000" w:fill="FCE4D6"/>
            <w:noWrap/>
            <w:tcPrChange w:id="2894" w:author="Gary Sullivan" w:date="2020-12-12T09:56:00Z">
              <w:tcPr>
                <w:tcW w:w="556" w:type="pct"/>
                <w:shd w:val="clear" w:color="000000" w:fill="FCE4D6"/>
                <w:noWrap/>
              </w:tcPr>
            </w:tcPrChange>
          </w:tcPr>
          <w:p w14:paraId="7B5AE8A7" w14:textId="77777777" w:rsidR="004F4389" w:rsidRPr="0096280A" w:rsidRDefault="004F4389">
            <w:pPr>
              <w:keepNext/>
              <w:spacing w:before="0"/>
              <w:rPr>
                <w:bCs/>
              </w:rPr>
              <w:pPrChange w:id="2895" w:author="Gary Sullivan" w:date="2020-12-12T09:56:00Z">
                <w:pPr/>
              </w:pPrChange>
            </w:pPr>
            <w:r w:rsidRPr="0096280A">
              <w:t>15.02%</w:t>
            </w:r>
          </w:p>
        </w:tc>
        <w:tc>
          <w:tcPr>
            <w:tcW w:w="556" w:type="pct"/>
            <w:shd w:val="clear" w:color="000000" w:fill="DDEBF7"/>
            <w:noWrap/>
            <w:tcPrChange w:id="2896" w:author="Gary Sullivan" w:date="2020-12-12T09:56:00Z">
              <w:tcPr>
                <w:tcW w:w="556" w:type="pct"/>
                <w:shd w:val="clear" w:color="000000" w:fill="DDEBF7"/>
                <w:noWrap/>
              </w:tcPr>
            </w:tcPrChange>
          </w:tcPr>
          <w:p w14:paraId="699C517E" w14:textId="77777777" w:rsidR="004F4389" w:rsidRPr="0096280A" w:rsidRDefault="004F4389">
            <w:pPr>
              <w:keepNext/>
              <w:spacing w:before="0"/>
              <w:rPr>
                <w:bCs/>
              </w:rPr>
              <w:pPrChange w:id="2897" w:author="Gary Sullivan" w:date="2020-12-12T09:56:00Z">
                <w:pPr/>
              </w:pPrChange>
            </w:pPr>
            <w:r w:rsidRPr="0096280A">
              <w:t>54%</w:t>
            </w:r>
          </w:p>
        </w:tc>
        <w:tc>
          <w:tcPr>
            <w:tcW w:w="558" w:type="pct"/>
            <w:shd w:val="clear" w:color="000000" w:fill="DDEBF7"/>
            <w:noWrap/>
            <w:tcPrChange w:id="2898" w:author="Gary Sullivan" w:date="2020-12-12T09:56:00Z">
              <w:tcPr>
                <w:tcW w:w="558" w:type="pct"/>
                <w:shd w:val="clear" w:color="000000" w:fill="DDEBF7"/>
                <w:noWrap/>
              </w:tcPr>
            </w:tcPrChange>
          </w:tcPr>
          <w:p w14:paraId="2CEF2E4F" w14:textId="77777777" w:rsidR="004F4389" w:rsidRPr="0096280A" w:rsidRDefault="004F4389">
            <w:pPr>
              <w:keepNext/>
              <w:spacing w:before="0"/>
              <w:rPr>
                <w:bCs/>
              </w:rPr>
              <w:pPrChange w:id="2899" w:author="Gary Sullivan" w:date="2020-12-12T09:56:00Z">
                <w:pPr/>
              </w:pPrChange>
            </w:pPr>
            <w:r w:rsidRPr="0096280A">
              <w:t>99%</w:t>
            </w:r>
          </w:p>
        </w:tc>
        <w:tc>
          <w:tcPr>
            <w:tcW w:w="572" w:type="pct"/>
            <w:shd w:val="clear" w:color="000000" w:fill="DDEBF7"/>
            <w:noWrap/>
            <w:tcPrChange w:id="2900" w:author="Gary Sullivan" w:date="2020-12-12T09:56:00Z">
              <w:tcPr>
                <w:tcW w:w="572" w:type="pct"/>
                <w:shd w:val="clear" w:color="000000" w:fill="DDEBF7"/>
                <w:noWrap/>
              </w:tcPr>
            </w:tcPrChange>
          </w:tcPr>
          <w:p w14:paraId="6ED056E0" w14:textId="77777777" w:rsidR="004F4389" w:rsidRPr="0096280A" w:rsidRDefault="004F4389">
            <w:pPr>
              <w:keepNext/>
              <w:spacing w:before="0"/>
              <w:rPr>
                <w:bCs/>
              </w:rPr>
              <w:pPrChange w:id="2901" w:author="Gary Sullivan" w:date="2020-12-12T09:56:00Z">
                <w:pPr/>
              </w:pPrChange>
            </w:pPr>
            <w:r w:rsidRPr="0096280A">
              <w:t>49%</w:t>
            </w:r>
          </w:p>
        </w:tc>
        <w:tc>
          <w:tcPr>
            <w:tcW w:w="572" w:type="pct"/>
            <w:shd w:val="clear" w:color="000000" w:fill="DDEBF7"/>
            <w:noWrap/>
            <w:tcPrChange w:id="2902" w:author="Gary Sullivan" w:date="2020-12-12T09:56:00Z">
              <w:tcPr>
                <w:tcW w:w="572" w:type="pct"/>
                <w:shd w:val="clear" w:color="000000" w:fill="DDEBF7"/>
                <w:noWrap/>
              </w:tcPr>
            </w:tcPrChange>
          </w:tcPr>
          <w:p w14:paraId="49A1C8D5" w14:textId="77777777" w:rsidR="004F4389" w:rsidRPr="0096280A" w:rsidRDefault="004F4389">
            <w:pPr>
              <w:keepNext/>
              <w:spacing w:before="0"/>
              <w:rPr>
                <w:bCs/>
              </w:rPr>
              <w:pPrChange w:id="2903" w:author="Gary Sullivan" w:date="2020-12-12T09:56:00Z">
                <w:pPr/>
              </w:pPrChange>
            </w:pPr>
            <w:r w:rsidRPr="0096280A">
              <w:t>99%</w:t>
            </w:r>
          </w:p>
        </w:tc>
      </w:tr>
      <w:tr w:rsidR="004F4389" w:rsidRPr="0096280A" w14:paraId="2085F247" w14:textId="77777777" w:rsidTr="00EA65FF">
        <w:trPr>
          <w:trHeight w:val="144"/>
          <w:jc w:val="center"/>
          <w:trPrChange w:id="2904" w:author="Gary Sullivan" w:date="2020-12-12T09:56:00Z">
            <w:trPr>
              <w:trHeight w:val="501"/>
              <w:jc w:val="center"/>
            </w:trPr>
          </w:trPrChange>
        </w:trPr>
        <w:tc>
          <w:tcPr>
            <w:tcW w:w="1073" w:type="pct"/>
            <w:shd w:val="clear" w:color="auto" w:fill="auto"/>
            <w:noWrap/>
            <w:tcPrChange w:id="2905" w:author="Gary Sullivan" w:date="2020-12-12T09:56:00Z">
              <w:tcPr>
                <w:tcW w:w="1073" w:type="pct"/>
                <w:shd w:val="clear" w:color="auto" w:fill="auto"/>
                <w:noWrap/>
              </w:tcPr>
            </w:tcPrChange>
          </w:tcPr>
          <w:p w14:paraId="1ACE71CA" w14:textId="77777777" w:rsidR="004F4389" w:rsidRPr="0096280A" w:rsidRDefault="004F4389">
            <w:pPr>
              <w:keepNext/>
              <w:spacing w:before="0"/>
              <w:pPrChange w:id="2906" w:author="Gary Sullivan" w:date="2020-12-12T09:56:00Z">
                <w:pPr/>
              </w:pPrChange>
            </w:pPr>
            <w:r w:rsidRPr="0096280A">
              <w:t>IBC Class TGM</w:t>
            </w:r>
          </w:p>
        </w:tc>
        <w:tc>
          <w:tcPr>
            <w:tcW w:w="556" w:type="pct"/>
            <w:shd w:val="clear" w:color="000000" w:fill="FCE4D6"/>
            <w:noWrap/>
            <w:tcPrChange w:id="2907" w:author="Gary Sullivan" w:date="2020-12-12T09:56:00Z">
              <w:tcPr>
                <w:tcW w:w="556" w:type="pct"/>
                <w:shd w:val="clear" w:color="000000" w:fill="FCE4D6"/>
                <w:noWrap/>
              </w:tcPr>
            </w:tcPrChange>
          </w:tcPr>
          <w:p w14:paraId="7CF02121" w14:textId="77777777" w:rsidR="004F4389" w:rsidRPr="0096280A" w:rsidRDefault="004F4389">
            <w:pPr>
              <w:keepNext/>
              <w:spacing w:before="0"/>
              <w:rPr>
                <w:bCs/>
              </w:rPr>
              <w:pPrChange w:id="2908" w:author="Gary Sullivan" w:date="2020-12-12T09:56:00Z">
                <w:pPr/>
              </w:pPrChange>
            </w:pPr>
            <w:r w:rsidRPr="0096280A">
              <w:t>47.74%</w:t>
            </w:r>
          </w:p>
        </w:tc>
        <w:tc>
          <w:tcPr>
            <w:tcW w:w="556" w:type="pct"/>
            <w:shd w:val="clear" w:color="000000" w:fill="FCE4D6"/>
            <w:noWrap/>
            <w:tcPrChange w:id="2909" w:author="Gary Sullivan" w:date="2020-12-12T09:56:00Z">
              <w:tcPr>
                <w:tcW w:w="556" w:type="pct"/>
                <w:shd w:val="clear" w:color="000000" w:fill="FCE4D6"/>
                <w:noWrap/>
              </w:tcPr>
            </w:tcPrChange>
          </w:tcPr>
          <w:p w14:paraId="2333EB85" w14:textId="77777777" w:rsidR="004F4389" w:rsidRPr="0096280A" w:rsidRDefault="004F4389">
            <w:pPr>
              <w:keepNext/>
              <w:spacing w:before="0"/>
              <w:rPr>
                <w:bCs/>
              </w:rPr>
              <w:pPrChange w:id="2910" w:author="Gary Sullivan" w:date="2020-12-12T09:56:00Z">
                <w:pPr/>
              </w:pPrChange>
            </w:pPr>
            <w:r w:rsidRPr="0096280A">
              <w:t>45.15%</w:t>
            </w:r>
          </w:p>
        </w:tc>
        <w:tc>
          <w:tcPr>
            <w:tcW w:w="556" w:type="pct"/>
            <w:shd w:val="clear" w:color="000000" w:fill="FCE4D6"/>
            <w:noWrap/>
            <w:tcPrChange w:id="2911" w:author="Gary Sullivan" w:date="2020-12-12T09:56:00Z">
              <w:tcPr>
                <w:tcW w:w="556" w:type="pct"/>
                <w:shd w:val="clear" w:color="000000" w:fill="FCE4D6"/>
                <w:noWrap/>
              </w:tcPr>
            </w:tcPrChange>
          </w:tcPr>
          <w:p w14:paraId="19DF22F6" w14:textId="77777777" w:rsidR="004F4389" w:rsidRPr="0096280A" w:rsidRDefault="004F4389">
            <w:pPr>
              <w:keepNext/>
              <w:spacing w:before="0"/>
              <w:rPr>
                <w:bCs/>
              </w:rPr>
              <w:pPrChange w:id="2912" w:author="Gary Sullivan" w:date="2020-12-12T09:56:00Z">
                <w:pPr/>
              </w:pPrChange>
            </w:pPr>
            <w:r w:rsidRPr="0096280A">
              <w:t>45.20%</w:t>
            </w:r>
          </w:p>
        </w:tc>
        <w:tc>
          <w:tcPr>
            <w:tcW w:w="556" w:type="pct"/>
            <w:shd w:val="clear" w:color="000000" w:fill="DDEBF7"/>
            <w:noWrap/>
            <w:tcPrChange w:id="2913" w:author="Gary Sullivan" w:date="2020-12-12T09:56:00Z">
              <w:tcPr>
                <w:tcW w:w="556" w:type="pct"/>
                <w:shd w:val="clear" w:color="000000" w:fill="DDEBF7"/>
                <w:noWrap/>
              </w:tcPr>
            </w:tcPrChange>
          </w:tcPr>
          <w:p w14:paraId="204D0273" w14:textId="77777777" w:rsidR="004F4389" w:rsidRPr="0096280A" w:rsidRDefault="004F4389">
            <w:pPr>
              <w:keepNext/>
              <w:spacing w:before="0"/>
              <w:rPr>
                <w:bCs/>
              </w:rPr>
              <w:pPrChange w:id="2914" w:author="Gary Sullivan" w:date="2020-12-12T09:56:00Z">
                <w:pPr/>
              </w:pPrChange>
            </w:pPr>
            <w:r w:rsidRPr="0096280A">
              <w:t>63%</w:t>
            </w:r>
          </w:p>
        </w:tc>
        <w:tc>
          <w:tcPr>
            <w:tcW w:w="558" w:type="pct"/>
            <w:shd w:val="clear" w:color="000000" w:fill="DDEBF7"/>
            <w:noWrap/>
            <w:tcPrChange w:id="2915" w:author="Gary Sullivan" w:date="2020-12-12T09:56:00Z">
              <w:tcPr>
                <w:tcW w:w="558" w:type="pct"/>
                <w:shd w:val="clear" w:color="000000" w:fill="DDEBF7"/>
                <w:noWrap/>
              </w:tcPr>
            </w:tcPrChange>
          </w:tcPr>
          <w:p w14:paraId="4563A967" w14:textId="77777777" w:rsidR="004F4389" w:rsidRPr="0096280A" w:rsidRDefault="004F4389">
            <w:pPr>
              <w:keepNext/>
              <w:spacing w:before="0"/>
              <w:rPr>
                <w:bCs/>
              </w:rPr>
              <w:pPrChange w:id="2916" w:author="Gary Sullivan" w:date="2020-12-12T09:56:00Z">
                <w:pPr/>
              </w:pPrChange>
            </w:pPr>
            <w:r w:rsidRPr="0096280A">
              <w:t>101%</w:t>
            </w:r>
          </w:p>
        </w:tc>
        <w:tc>
          <w:tcPr>
            <w:tcW w:w="572" w:type="pct"/>
            <w:shd w:val="clear" w:color="000000" w:fill="DDEBF7"/>
            <w:noWrap/>
            <w:tcPrChange w:id="2917" w:author="Gary Sullivan" w:date="2020-12-12T09:56:00Z">
              <w:tcPr>
                <w:tcW w:w="572" w:type="pct"/>
                <w:shd w:val="clear" w:color="000000" w:fill="DDEBF7"/>
                <w:noWrap/>
              </w:tcPr>
            </w:tcPrChange>
          </w:tcPr>
          <w:p w14:paraId="1B66B407" w14:textId="77777777" w:rsidR="004F4389" w:rsidRPr="0096280A" w:rsidRDefault="004F4389">
            <w:pPr>
              <w:keepNext/>
              <w:spacing w:before="0"/>
              <w:rPr>
                <w:bCs/>
              </w:rPr>
              <w:pPrChange w:id="2918" w:author="Gary Sullivan" w:date="2020-12-12T09:56:00Z">
                <w:pPr/>
              </w:pPrChange>
            </w:pPr>
            <w:r w:rsidRPr="0096280A">
              <w:t>61%</w:t>
            </w:r>
          </w:p>
        </w:tc>
        <w:tc>
          <w:tcPr>
            <w:tcW w:w="572" w:type="pct"/>
            <w:shd w:val="clear" w:color="000000" w:fill="DDEBF7"/>
            <w:noWrap/>
            <w:tcPrChange w:id="2919" w:author="Gary Sullivan" w:date="2020-12-12T09:56:00Z">
              <w:tcPr>
                <w:tcW w:w="572" w:type="pct"/>
                <w:shd w:val="clear" w:color="000000" w:fill="DDEBF7"/>
                <w:noWrap/>
              </w:tcPr>
            </w:tcPrChange>
          </w:tcPr>
          <w:p w14:paraId="4E1541B1" w14:textId="77777777" w:rsidR="004F4389" w:rsidRPr="0096280A" w:rsidRDefault="004F4389">
            <w:pPr>
              <w:keepNext/>
              <w:spacing w:before="0"/>
              <w:rPr>
                <w:bCs/>
              </w:rPr>
              <w:pPrChange w:id="2920" w:author="Gary Sullivan" w:date="2020-12-12T09:56:00Z">
                <w:pPr/>
              </w:pPrChange>
            </w:pPr>
            <w:r w:rsidRPr="0096280A">
              <w:t>106%</w:t>
            </w:r>
          </w:p>
        </w:tc>
      </w:tr>
      <w:tr w:rsidR="004F4389" w:rsidRPr="0096280A" w14:paraId="1131CE86" w14:textId="77777777" w:rsidTr="00EA65FF">
        <w:trPr>
          <w:trHeight w:val="144"/>
          <w:jc w:val="center"/>
          <w:trPrChange w:id="2921" w:author="Gary Sullivan" w:date="2020-12-12T09:56:00Z">
            <w:trPr>
              <w:trHeight w:val="501"/>
              <w:jc w:val="center"/>
            </w:trPr>
          </w:trPrChange>
        </w:trPr>
        <w:tc>
          <w:tcPr>
            <w:tcW w:w="1073" w:type="pct"/>
            <w:shd w:val="clear" w:color="auto" w:fill="auto"/>
            <w:noWrap/>
            <w:tcPrChange w:id="2922" w:author="Gary Sullivan" w:date="2020-12-12T09:56:00Z">
              <w:tcPr>
                <w:tcW w:w="1073" w:type="pct"/>
                <w:shd w:val="clear" w:color="auto" w:fill="auto"/>
                <w:noWrap/>
              </w:tcPr>
            </w:tcPrChange>
          </w:tcPr>
          <w:p w14:paraId="4DAC5280" w14:textId="77777777" w:rsidR="004F4389" w:rsidRPr="0096280A" w:rsidRDefault="004F4389">
            <w:pPr>
              <w:keepNext/>
              <w:spacing w:before="0"/>
              <w:rPr>
                <w:bCs/>
              </w:rPr>
              <w:pPrChange w:id="2923" w:author="Gary Sullivan" w:date="2020-12-12T09:56:00Z">
                <w:pPr/>
              </w:pPrChange>
            </w:pPr>
            <w:r w:rsidRPr="0096280A">
              <w:t xml:space="preserve">BDPCM </w:t>
            </w:r>
            <w:proofErr w:type="spellStart"/>
            <w:r w:rsidRPr="0096280A">
              <w:t>ClassF</w:t>
            </w:r>
            <w:proofErr w:type="spellEnd"/>
          </w:p>
        </w:tc>
        <w:tc>
          <w:tcPr>
            <w:tcW w:w="556" w:type="pct"/>
            <w:shd w:val="clear" w:color="000000" w:fill="FCE4D6"/>
            <w:noWrap/>
            <w:tcPrChange w:id="2924" w:author="Gary Sullivan" w:date="2020-12-12T09:56:00Z">
              <w:tcPr>
                <w:tcW w:w="556" w:type="pct"/>
                <w:shd w:val="clear" w:color="000000" w:fill="FCE4D6"/>
                <w:noWrap/>
              </w:tcPr>
            </w:tcPrChange>
          </w:tcPr>
          <w:p w14:paraId="66E5E7FE" w14:textId="77777777" w:rsidR="004F4389" w:rsidRPr="0096280A" w:rsidRDefault="004F4389">
            <w:pPr>
              <w:keepNext/>
              <w:spacing w:before="0"/>
              <w:rPr>
                <w:bCs/>
              </w:rPr>
              <w:pPrChange w:id="2925" w:author="Gary Sullivan" w:date="2020-12-12T09:56:00Z">
                <w:pPr/>
              </w:pPrChange>
            </w:pPr>
            <w:r w:rsidRPr="0096280A">
              <w:t>0.91%</w:t>
            </w:r>
          </w:p>
        </w:tc>
        <w:tc>
          <w:tcPr>
            <w:tcW w:w="556" w:type="pct"/>
            <w:shd w:val="clear" w:color="000000" w:fill="FCE4D6"/>
            <w:noWrap/>
            <w:tcPrChange w:id="2926" w:author="Gary Sullivan" w:date="2020-12-12T09:56:00Z">
              <w:tcPr>
                <w:tcW w:w="556" w:type="pct"/>
                <w:shd w:val="clear" w:color="000000" w:fill="FCE4D6"/>
                <w:noWrap/>
              </w:tcPr>
            </w:tcPrChange>
          </w:tcPr>
          <w:p w14:paraId="1D01DFE8" w14:textId="77777777" w:rsidR="004F4389" w:rsidRPr="0096280A" w:rsidRDefault="004F4389">
            <w:pPr>
              <w:keepNext/>
              <w:spacing w:before="0"/>
              <w:rPr>
                <w:bCs/>
              </w:rPr>
              <w:pPrChange w:id="2927" w:author="Gary Sullivan" w:date="2020-12-12T09:56:00Z">
                <w:pPr/>
              </w:pPrChange>
            </w:pPr>
            <w:r w:rsidRPr="0096280A">
              <w:t>0.92%</w:t>
            </w:r>
          </w:p>
        </w:tc>
        <w:tc>
          <w:tcPr>
            <w:tcW w:w="556" w:type="pct"/>
            <w:shd w:val="clear" w:color="000000" w:fill="FCE4D6"/>
            <w:noWrap/>
            <w:tcPrChange w:id="2928" w:author="Gary Sullivan" w:date="2020-12-12T09:56:00Z">
              <w:tcPr>
                <w:tcW w:w="556" w:type="pct"/>
                <w:shd w:val="clear" w:color="000000" w:fill="FCE4D6"/>
                <w:noWrap/>
              </w:tcPr>
            </w:tcPrChange>
          </w:tcPr>
          <w:p w14:paraId="6BF77895" w14:textId="77777777" w:rsidR="004F4389" w:rsidRPr="0096280A" w:rsidRDefault="004F4389">
            <w:pPr>
              <w:keepNext/>
              <w:spacing w:before="0"/>
              <w:rPr>
                <w:bCs/>
              </w:rPr>
              <w:pPrChange w:id="2929" w:author="Gary Sullivan" w:date="2020-12-12T09:56:00Z">
                <w:pPr/>
              </w:pPrChange>
            </w:pPr>
            <w:r w:rsidRPr="0096280A">
              <w:t>0.98%</w:t>
            </w:r>
          </w:p>
        </w:tc>
        <w:tc>
          <w:tcPr>
            <w:tcW w:w="556" w:type="pct"/>
            <w:shd w:val="clear" w:color="000000" w:fill="DDEBF7"/>
            <w:noWrap/>
            <w:tcPrChange w:id="2930" w:author="Gary Sullivan" w:date="2020-12-12T09:56:00Z">
              <w:tcPr>
                <w:tcW w:w="556" w:type="pct"/>
                <w:shd w:val="clear" w:color="000000" w:fill="DDEBF7"/>
                <w:noWrap/>
              </w:tcPr>
            </w:tcPrChange>
          </w:tcPr>
          <w:p w14:paraId="0FD9D9E7" w14:textId="77777777" w:rsidR="004F4389" w:rsidRPr="0096280A" w:rsidRDefault="004F4389">
            <w:pPr>
              <w:keepNext/>
              <w:spacing w:before="0"/>
              <w:rPr>
                <w:bCs/>
              </w:rPr>
              <w:pPrChange w:id="2931" w:author="Gary Sullivan" w:date="2020-12-12T09:56:00Z">
                <w:pPr/>
              </w:pPrChange>
            </w:pPr>
            <w:r w:rsidRPr="0096280A">
              <w:t>98%</w:t>
            </w:r>
          </w:p>
        </w:tc>
        <w:tc>
          <w:tcPr>
            <w:tcW w:w="558" w:type="pct"/>
            <w:shd w:val="clear" w:color="000000" w:fill="DDEBF7"/>
            <w:noWrap/>
            <w:tcPrChange w:id="2932" w:author="Gary Sullivan" w:date="2020-12-12T09:56:00Z">
              <w:tcPr>
                <w:tcW w:w="558" w:type="pct"/>
                <w:shd w:val="clear" w:color="000000" w:fill="DDEBF7"/>
                <w:noWrap/>
              </w:tcPr>
            </w:tcPrChange>
          </w:tcPr>
          <w:p w14:paraId="33892A71" w14:textId="77777777" w:rsidR="004F4389" w:rsidRPr="0096280A" w:rsidRDefault="004F4389">
            <w:pPr>
              <w:keepNext/>
              <w:spacing w:before="0"/>
              <w:rPr>
                <w:bCs/>
              </w:rPr>
              <w:pPrChange w:id="2933" w:author="Gary Sullivan" w:date="2020-12-12T09:56:00Z">
                <w:pPr/>
              </w:pPrChange>
            </w:pPr>
            <w:r w:rsidRPr="0096280A">
              <w:t>101%</w:t>
            </w:r>
          </w:p>
        </w:tc>
        <w:tc>
          <w:tcPr>
            <w:tcW w:w="572" w:type="pct"/>
            <w:shd w:val="clear" w:color="000000" w:fill="DDEBF7"/>
            <w:noWrap/>
            <w:tcPrChange w:id="2934" w:author="Gary Sullivan" w:date="2020-12-12T09:56:00Z">
              <w:tcPr>
                <w:tcW w:w="572" w:type="pct"/>
                <w:shd w:val="clear" w:color="000000" w:fill="DDEBF7"/>
                <w:noWrap/>
              </w:tcPr>
            </w:tcPrChange>
          </w:tcPr>
          <w:p w14:paraId="302DFB62" w14:textId="77777777" w:rsidR="004F4389" w:rsidRPr="0096280A" w:rsidRDefault="004F4389">
            <w:pPr>
              <w:keepNext/>
              <w:spacing w:before="0"/>
              <w:rPr>
                <w:bCs/>
              </w:rPr>
              <w:pPrChange w:id="2935" w:author="Gary Sullivan" w:date="2020-12-12T09:56:00Z">
                <w:pPr/>
              </w:pPrChange>
            </w:pPr>
            <w:r w:rsidRPr="0096280A">
              <w:t>98%</w:t>
            </w:r>
          </w:p>
        </w:tc>
        <w:tc>
          <w:tcPr>
            <w:tcW w:w="572" w:type="pct"/>
            <w:shd w:val="clear" w:color="000000" w:fill="DDEBF7"/>
            <w:noWrap/>
            <w:tcPrChange w:id="2936" w:author="Gary Sullivan" w:date="2020-12-12T09:56:00Z">
              <w:tcPr>
                <w:tcW w:w="572" w:type="pct"/>
                <w:shd w:val="clear" w:color="000000" w:fill="DDEBF7"/>
                <w:noWrap/>
              </w:tcPr>
            </w:tcPrChange>
          </w:tcPr>
          <w:p w14:paraId="6F119945" w14:textId="77777777" w:rsidR="004F4389" w:rsidRPr="0096280A" w:rsidRDefault="004F4389">
            <w:pPr>
              <w:keepNext/>
              <w:spacing w:before="0"/>
              <w:rPr>
                <w:bCs/>
              </w:rPr>
              <w:pPrChange w:id="2937" w:author="Gary Sullivan" w:date="2020-12-12T09:56:00Z">
                <w:pPr/>
              </w:pPrChange>
            </w:pPr>
            <w:r w:rsidRPr="0096280A">
              <w:t>98%</w:t>
            </w:r>
          </w:p>
        </w:tc>
      </w:tr>
      <w:tr w:rsidR="004F4389" w:rsidRPr="0096280A" w14:paraId="045C5D3B" w14:textId="77777777" w:rsidTr="00EA65FF">
        <w:trPr>
          <w:trHeight w:val="144"/>
          <w:jc w:val="center"/>
          <w:trPrChange w:id="2938" w:author="Gary Sullivan" w:date="2020-12-12T09:56:00Z">
            <w:trPr>
              <w:trHeight w:val="501"/>
              <w:jc w:val="center"/>
            </w:trPr>
          </w:trPrChange>
        </w:trPr>
        <w:tc>
          <w:tcPr>
            <w:tcW w:w="1073" w:type="pct"/>
            <w:shd w:val="clear" w:color="auto" w:fill="auto"/>
            <w:noWrap/>
            <w:tcPrChange w:id="2939" w:author="Gary Sullivan" w:date="2020-12-12T09:56:00Z">
              <w:tcPr>
                <w:tcW w:w="1073" w:type="pct"/>
                <w:shd w:val="clear" w:color="auto" w:fill="auto"/>
                <w:noWrap/>
              </w:tcPr>
            </w:tcPrChange>
          </w:tcPr>
          <w:p w14:paraId="3ECCB83B" w14:textId="77777777" w:rsidR="004F4389" w:rsidRPr="0096280A" w:rsidRDefault="004F4389">
            <w:pPr>
              <w:keepNext/>
              <w:spacing w:before="0"/>
              <w:rPr>
                <w:bCs/>
              </w:rPr>
              <w:pPrChange w:id="2940" w:author="Gary Sullivan" w:date="2020-12-12T09:56:00Z">
                <w:pPr/>
              </w:pPrChange>
            </w:pPr>
            <w:r w:rsidRPr="0096280A">
              <w:t xml:space="preserve">BDPCM </w:t>
            </w:r>
            <w:proofErr w:type="spellStart"/>
            <w:r w:rsidRPr="0096280A">
              <w:t>ClassTGM</w:t>
            </w:r>
            <w:proofErr w:type="spellEnd"/>
          </w:p>
        </w:tc>
        <w:tc>
          <w:tcPr>
            <w:tcW w:w="556" w:type="pct"/>
            <w:tcBorders>
              <w:bottom w:val="single" w:sz="4" w:space="0" w:color="auto"/>
            </w:tcBorders>
            <w:shd w:val="clear" w:color="000000" w:fill="FCE4D6"/>
            <w:noWrap/>
            <w:tcPrChange w:id="2941" w:author="Gary Sullivan" w:date="2020-12-12T09:56:00Z">
              <w:tcPr>
                <w:tcW w:w="556" w:type="pct"/>
                <w:tcBorders>
                  <w:bottom w:val="single" w:sz="4" w:space="0" w:color="auto"/>
                </w:tcBorders>
                <w:shd w:val="clear" w:color="000000" w:fill="FCE4D6"/>
                <w:noWrap/>
              </w:tcPr>
            </w:tcPrChange>
          </w:tcPr>
          <w:p w14:paraId="4EC48932" w14:textId="77777777" w:rsidR="004F4389" w:rsidRPr="0096280A" w:rsidRDefault="004F4389">
            <w:pPr>
              <w:keepNext/>
              <w:spacing w:before="0"/>
              <w:rPr>
                <w:bCs/>
              </w:rPr>
              <w:pPrChange w:id="2942" w:author="Gary Sullivan" w:date="2020-12-12T09:56:00Z">
                <w:pPr/>
              </w:pPrChange>
            </w:pPr>
            <w:r w:rsidRPr="0096280A">
              <w:t>1.44%</w:t>
            </w:r>
          </w:p>
        </w:tc>
        <w:tc>
          <w:tcPr>
            <w:tcW w:w="556" w:type="pct"/>
            <w:tcBorders>
              <w:bottom w:val="single" w:sz="4" w:space="0" w:color="auto"/>
            </w:tcBorders>
            <w:shd w:val="clear" w:color="000000" w:fill="FCE4D6"/>
            <w:noWrap/>
            <w:tcPrChange w:id="2943" w:author="Gary Sullivan" w:date="2020-12-12T09:56:00Z">
              <w:tcPr>
                <w:tcW w:w="556" w:type="pct"/>
                <w:tcBorders>
                  <w:bottom w:val="single" w:sz="4" w:space="0" w:color="auto"/>
                </w:tcBorders>
                <w:shd w:val="clear" w:color="000000" w:fill="FCE4D6"/>
                <w:noWrap/>
              </w:tcPr>
            </w:tcPrChange>
          </w:tcPr>
          <w:p w14:paraId="64D0343B" w14:textId="77777777" w:rsidR="004F4389" w:rsidRPr="0096280A" w:rsidRDefault="004F4389">
            <w:pPr>
              <w:keepNext/>
              <w:spacing w:before="0"/>
              <w:rPr>
                <w:bCs/>
              </w:rPr>
              <w:pPrChange w:id="2944" w:author="Gary Sullivan" w:date="2020-12-12T09:56:00Z">
                <w:pPr/>
              </w:pPrChange>
            </w:pPr>
            <w:r w:rsidRPr="0096280A">
              <w:t>1.57%</w:t>
            </w:r>
          </w:p>
        </w:tc>
        <w:tc>
          <w:tcPr>
            <w:tcW w:w="556" w:type="pct"/>
            <w:tcBorders>
              <w:bottom w:val="single" w:sz="4" w:space="0" w:color="auto"/>
            </w:tcBorders>
            <w:shd w:val="clear" w:color="000000" w:fill="FCE4D6"/>
            <w:noWrap/>
            <w:tcPrChange w:id="2945" w:author="Gary Sullivan" w:date="2020-12-12T09:56:00Z">
              <w:tcPr>
                <w:tcW w:w="556" w:type="pct"/>
                <w:tcBorders>
                  <w:bottom w:val="single" w:sz="4" w:space="0" w:color="auto"/>
                </w:tcBorders>
                <w:shd w:val="clear" w:color="000000" w:fill="FCE4D6"/>
                <w:noWrap/>
              </w:tcPr>
            </w:tcPrChange>
          </w:tcPr>
          <w:p w14:paraId="227098F2" w14:textId="77777777" w:rsidR="004F4389" w:rsidRPr="0096280A" w:rsidRDefault="004F4389">
            <w:pPr>
              <w:keepNext/>
              <w:spacing w:before="0"/>
              <w:rPr>
                <w:bCs/>
              </w:rPr>
              <w:pPrChange w:id="2946" w:author="Gary Sullivan" w:date="2020-12-12T09:56:00Z">
                <w:pPr/>
              </w:pPrChange>
            </w:pPr>
            <w:r w:rsidRPr="0096280A">
              <w:t>1.57%</w:t>
            </w:r>
          </w:p>
        </w:tc>
        <w:tc>
          <w:tcPr>
            <w:tcW w:w="556" w:type="pct"/>
            <w:tcBorders>
              <w:bottom w:val="single" w:sz="4" w:space="0" w:color="auto"/>
            </w:tcBorders>
            <w:shd w:val="clear" w:color="000000" w:fill="DDEBF7"/>
            <w:noWrap/>
            <w:tcPrChange w:id="2947" w:author="Gary Sullivan" w:date="2020-12-12T09:56:00Z">
              <w:tcPr>
                <w:tcW w:w="556" w:type="pct"/>
                <w:tcBorders>
                  <w:bottom w:val="single" w:sz="4" w:space="0" w:color="auto"/>
                </w:tcBorders>
                <w:shd w:val="clear" w:color="000000" w:fill="DDEBF7"/>
                <w:noWrap/>
              </w:tcPr>
            </w:tcPrChange>
          </w:tcPr>
          <w:p w14:paraId="54A849C3" w14:textId="77777777" w:rsidR="004F4389" w:rsidRPr="0096280A" w:rsidRDefault="004F4389">
            <w:pPr>
              <w:keepNext/>
              <w:spacing w:before="0"/>
              <w:rPr>
                <w:bCs/>
              </w:rPr>
              <w:pPrChange w:id="2948" w:author="Gary Sullivan" w:date="2020-12-12T09:56:00Z">
                <w:pPr/>
              </w:pPrChange>
            </w:pPr>
            <w:r w:rsidRPr="0096280A">
              <w:t>100%</w:t>
            </w:r>
          </w:p>
        </w:tc>
        <w:tc>
          <w:tcPr>
            <w:tcW w:w="558" w:type="pct"/>
            <w:tcBorders>
              <w:bottom w:val="single" w:sz="4" w:space="0" w:color="auto"/>
            </w:tcBorders>
            <w:shd w:val="clear" w:color="000000" w:fill="DDEBF7"/>
            <w:noWrap/>
            <w:tcPrChange w:id="2949" w:author="Gary Sullivan" w:date="2020-12-12T09:56:00Z">
              <w:tcPr>
                <w:tcW w:w="558" w:type="pct"/>
                <w:tcBorders>
                  <w:bottom w:val="single" w:sz="4" w:space="0" w:color="auto"/>
                </w:tcBorders>
                <w:shd w:val="clear" w:color="000000" w:fill="DDEBF7"/>
                <w:noWrap/>
              </w:tcPr>
            </w:tcPrChange>
          </w:tcPr>
          <w:p w14:paraId="5722B37A" w14:textId="77777777" w:rsidR="004F4389" w:rsidRPr="0096280A" w:rsidRDefault="004F4389">
            <w:pPr>
              <w:keepNext/>
              <w:spacing w:before="0"/>
              <w:rPr>
                <w:bCs/>
              </w:rPr>
              <w:pPrChange w:id="2950" w:author="Gary Sullivan" w:date="2020-12-12T09:56:00Z">
                <w:pPr/>
              </w:pPrChange>
            </w:pPr>
            <w:r w:rsidRPr="0096280A">
              <w:t>101%</w:t>
            </w:r>
          </w:p>
        </w:tc>
        <w:tc>
          <w:tcPr>
            <w:tcW w:w="572" w:type="pct"/>
            <w:tcBorders>
              <w:bottom w:val="single" w:sz="4" w:space="0" w:color="auto"/>
            </w:tcBorders>
            <w:shd w:val="clear" w:color="000000" w:fill="DDEBF7"/>
            <w:noWrap/>
            <w:tcPrChange w:id="2951" w:author="Gary Sullivan" w:date="2020-12-12T09:56:00Z">
              <w:tcPr>
                <w:tcW w:w="572" w:type="pct"/>
                <w:tcBorders>
                  <w:bottom w:val="single" w:sz="4" w:space="0" w:color="auto"/>
                </w:tcBorders>
                <w:shd w:val="clear" w:color="000000" w:fill="DDEBF7"/>
                <w:noWrap/>
              </w:tcPr>
            </w:tcPrChange>
          </w:tcPr>
          <w:p w14:paraId="694C2FE7" w14:textId="77777777" w:rsidR="004F4389" w:rsidRPr="0096280A" w:rsidRDefault="004F4389">
            <w:pPr>
              <w:keepNext/>
              <w:spacing w:before="0"/>
              <w:rPr>
                <w:bCs/>
              </w:rPr>
              <w:pPrChange w:id="2952" w:author="Gary Sullivan" w:date="2020-12-12T09:56:00Z">
                <w:pPr/>
              </w:pPrChange>
            </w:pPr>
            <w:r w:rsidRPr="0096280A">
              <w:t>97%</w:t>
            </w:r>
          </w:p>
        </w:tc>
        <w:tc>
          <w:tcPr>
            <w:tcW w:w="572" w:type="pct"/>
            <w:tcBorders>
              <w:bottom w:val="single" w:sz="4" w:space="0" w:color="auto"/>
            </w:tcBorders>
            <w:shd w:val="clear" w:color="000000" w:fill="DDEBF7"/>
            <w:noWrap/>
            <w:tcPrChange w:id="2953" w:author="Gary Sullivan" w:date="2020-12-12T09:56:00Z">
              <w:tcPr>
                <w:tcW w:w="572" w:type="pct"/>
                <w:tcBorders>
                  <w:bottom w:val="single" w:sz="4" w:space="0" w:color="auto"/>
                </w:tcBorders>
                <w:shd w:val="clear" w:color="000000" w:fill="DDEBF7"/>
                <w:noWrap/>
              </w:tcPr>
            </w:tcPrChange>
          </w:tcPr>
          <w:p w14:paraId="2AD68FEE" w14:textId="77777777" w:rsidR="004F4389" w:rsidRPr="0096280A" w:rsidRDefault="004F4389">
            <w:pPr>
              <w:keepNext/>
              <w:spacing w:before="0"/>
              <w:rPr>
                <w:bCs/>
              </w:rPr>
              <w:pPrChange w:id="2954" w:author="Gary Sullivan" w:date="2020-12-12T09:56:00Z">
                <w:pPr/>
              </w:pPrChange>
            </w:pPr>
            <w:r w:rsidRPr="0096280A">
              <w:t>98%</w:t>
            </w:r>
          </w:p>
        </w:tc>
      </w:tr>
      <w:tr w:rsidR="004F4389" w:rsidRPr="0096280A" w14:paraId="365F57D5" w14:textId="77777777" w:rsidTr="00EA65FF">
        <w:trPr>
          <w:trHeight w:val="144"/>
          <w:jc w:val="center"/>
          <w:trPrChange w:id="2955" w:author="Gary Sullivan" w:date="2020-12-12T09:56:00Z">
            <w:trPr>
              <w:trHeight w:val="305"/>
              <w:jc w:val="center"/>
            </w:trPr>
          </w:trPrChange>
        </w:trPr>
        <w:tc>
          <w:tcPr>
            <w:tcW w:w="1073" w:type="pct"/>
            <w:shd w:val="clear" w:color="auto" w:fill="auto"/>
            <w:noWrap/>
            <w:tcPrChange w:id="2956" w:author="Gary Sullivan" w:date="2020-12-12T09:56:00Z">
              <w:tcPr>
                <w:tcW w:w="1073" w:type="pct"/>
                <w:shd w:val="clear" w:color="auto" w:fill="auto"/>
                <w:noWrap/>
              </w:tcPr>
            </w:tcPrChange>
          </w:tcPr>
          <w:p w14:paraId="667143A6" w14:textId="77777777" w:rsidR="004F4389" w:rsidRPr="0096280A" w:rsidRDefault="004F4389">
            <w:pPr>
              <w:keepNext/>
              <w:spacing w:before="0"/>
              <w:rPr>
                <w:bCs/>
              </w:rPr>
              <w:pPrChange w:id="2957" w:author="Gary Sullivan" w:date="2020-12-12T09:56:00Z">
                <w:pPr/>
              </w:pPrChange>
            </w:pPr>
          </w:p>
        </w:tc>
        <w:tc>
          <w:tcPr>
            <w:tcW w:w="556" w:type="pct"/>
            <w:tcBorders>
              <w:right w:val="nil"/>
            </w:tcBorders>
            <w:shd w:val="clear" w:color="auto" w:fill="auto"/>
            <w:noWrap/>
            <w:tcPrChange w:id="2958" w:author="Gary Sullivan" w:date="2020-12-12T09:56:00Z">
              <w:tcPr>
                <w:tcW w:w="556" w:type="pct"/>
                <w:tcBorders>
                  <w:right w:val="nil"/>
                </w:tcBorders>
                <w:shd w:val="clear" w:color="auto" w:fill="auto"/>
                <w:noWrap/>
              </w:tcPr>
            </w:tcPrChange>
          </w:tcPr>
          <w:p w14:paraId="223D1F62" w14:textId="77777777" w:rsidR="004F4389" w:rsidRPr="0096280A" w:rsidRDefault="004F4389">
            <w:pPr>
              <w:keepNext/>
              <w:spacing w:before="0"/>
              <w:rPr>
                <w:bCs/>
              </w:rPr>
              <w:pPrChange w:id="2959" w:author="Gary Sullivan" w:date="2020-12-12T09:56:00Z">
                <w:pPr/>
              </w:pPrChange>
            </w:pPr>
          </w:p>
        </w:tc>
        <w:tc>
          <w:tcPr>
            <w:tcW w:w="556" w:type="pct"/>
            <w:tcBorders>
              <w:left w:val="nil"/>
              <w:right w:val="nil"/>
            </w:tcBorders>
            <w:shd w:val="clear" w:color="auto" w:fill="auto"/>
            <w:noWrap/>
            <w:tcPrChange w:id="2960" w:author="Gary Sullivan" w:date="2020-12-12T09:56:00Z">
              <w:tcPr>
                <w:tcW w:w="556" w:type="pct"/>
                <w:tcBorders>
                  <w:left w:val="nil"/>
                  <w:right w:val="nil"/>
                </w:tcBorders>
                <w:shd w:val="clear" w:color="auto" w:fill="auto"/>
                <w:noWrap/>
              </w:tcPr>
            </w:tcPrChange>
          </w:tcPr>
          <w:p w14:paraId="1DE9B18B" w14:textId="77777777" w:rsidR="004F4389" w:rsidRPr="0096280A" w:rsidRDefault="004F4389">
            <w:pPr>
              <w:keepNext/>
              <w:spacing w:before="0"/>
              <w:rPr>
                <w:bCs/>
              </w:rPr>
              <w:pPrChange w:id="2961" w:author="Gary Sullivan" w:date="2020-12-12T09:56:00Z">
                <w:pPr/>
              </w:pPrChange>
            </w:pPr>
          </w:p>
        </w:tc>
        <w:tc>
          <w:tcPr>
            <w:tcW w:w="556" w:type="pct"/>
            <w:tcBorders>
              <w:left w:val="nil"/>
              <w:right w:val="nil"/>
            </w:tcBorders>
            <w:shd w:val="clear" w:color="auto" w:fill="auto"/>
            <w:noWrap/>
            <w:tcPrChange w:id="2962" w:author="Gary Sullivan" w:date="2020-12-12T09:56:00Z">
              <w:tcPr>
                <w:tcW w:w="556" w:type="pct"/>
                <w:tcBorders>
                  <w:left w:val="nil"/>
                  <w:right w:val="nil"/>
                </w:tcBorders>
                <w:shd w:val="clear" w:color="auto" w:fill="auto"/>
                <w:noWrap/>
              </w:tcPr>
            </w:tcPrChange>
          </w:tcPr>
          <w:p w14:paraId="294CEB27" w14:textId="77777777" w:rsidR="004F4389" w:rsidRPr="0096280A" w:rsidRDefault="004F4389">
            <w:pPr>
              <w:keepNext/>
              <w:spacing w:before="0"/>
              <w:rPr>
                <w:bCs/>
              </w:rPr>
              <w:pPrChange w:id="2963" w:author="Gary Sullivan" w:date="2020-12-12T09:56:00Z">
                <w:pPr/>
              </w:pPrChange>
            </w:pPr>
          </w:p>
        </w:tc>
        <w:tc>
          <w:tcPr>
            <w:tcW w:w="556" w:type="pct"/>
            <w:tcBorders>
              <w:left w:val="nil"/>
              <w:right w:val="nil"/>
            </w:tcBorders>
            <w:shd w:val="clear" w:color="auto" w:fill="auto"/>
            <w:noWrap/>
            <w:tcPrChange w:id="2964" w:author="Gary Sullivan" w:date="2020-12-12T09:56:00Z">
              <w:tcPr>
                <w:tcW w:w="556" w:type="pct"/>
                <w:tcBorders>
                  <w:left w:val="nil"/>
                  <w:right w:val="nil"/>
                </w:tcBorders>
                <w:shd w:val="clear" w:color="auto" w:fill="auto"/>
                <w:noWrap/>
              </w:tcPr>
            </w:tcPrChange>
          </w:tcPr>
          <w:p w14:paraId="06E5FFDA" w14:textId="77777777" w:rsidR="004F4389" w:rsidRPr="0096280A" w:rsidRDefault="004F4389">
            <w:pPr>
              <w:keepNext/>
              <w:spacing w:before="0"/>
              <w:rPr>
                <w:b/>
                <w:bCs/>
              </w:rPr>
              <w:pPrChange w:id="2965" w:author="Gary Sullivan" w:date="2020-12-12T09:56:00Z">
                <w:pPr/>
              </w:pPrChange>
            </w:pPr>
            <w:r w:rsidRPr="0096280A">
              <w:rPr>
                <w:b/>
                <w:bCs/>
              </w:rPr>
              <w:t>RA</w:t>
            </w:r>
          </w:p>
        </w:tc>
        <w:tc>
          <w:tcPr>
            <w:tcW w:w="558" w:type="pct"/>
            <w:tcBorders>
              <w:left w:val="nil"/>
              <w:right w:val="nil"/>
            </w:tcBorders>
            <w:shd w:val="clear" w:color="auto" w:fill="auto"/>
            <w:noWrap/>
            <w:tcPrChange w:id="2966" w:author="Gary Sullivan" w:date="2020-12-12T09:56:00Z">
              <w:tcPr>
                <w:tcW w:w="558" w:type="pct"/>
                <w:tcBorders>
                  <w:left w:val="nil"/>
                  <w:right w:val="nil"/>
                </w:tcBorders>
                <w:shd w:val="clear" w:color="auto" w:fill="auto"/>
                <w:noWrap/>
              </w:tcPr>
            </w:tcPrChange>
          </w:tcPr>
          <w:p w14:paraId="40950904" w14:textId="77777777" w:rsidR="004F4389" w:rsidRPr="0096280A" w:rsidRDefault="004F4389">
            <w:pPr>
              <w:keepNext/>
              <w:spacing w:before="0"/>
              <w:rPr>
                <w:bCs/>
              </w:rPr>
              <w:pPrChange w:id="2967" w:author="Gary Sullivan" w:date="2020-12-12T09:56:00Z">
                <w:pPr/>
              </w:pPrChange>
            </w:pPr>
          </w:p>
        </w:tc>
        <w:tc>
          <w:tcPr>
            <w:tcW w:w="572" w:type="pct"/>
            <w:tcBorders>
              <w:left w:val="nil"/>
              <w:right w:val="nil"/>
            </w:tcBorders>
            <w:shd w:val="clear" w:color="auto" w:fill="auto"/>
            <w:noWrap/>
            <w:tcPrChange w:id="2968" w:author="Gary Sullivan" w:date="2020-12-12T09:56:00Z">
              <w:tcPr>
                <w:tcW w:w="572" w:type="pct"/>
                <w:tcBorders>
                  <w:left w:val="nil"/>
                  <w:right w:val="nil"/>
                </w:tcBorders>
                <w:shd w:val="clear" w:color="auto" w:fill="auto"/>
                <w:noWrap/>
              </w:tcPr>
            </w:tcPrChange>
          </w:tcPr>
          <w:p w14:paraId="3087A87C" w14:textId="77777777" w:rsidR="004F4389" w:rsidRPr="0096280A" w:rsidRDefault="004F4389">
            <w:pPr>
              <w:keepNext/>
              <w:spacing w:before="0"/>
              <w:rPr>
                <w:bCs/>
              </w:rPr>
              <w:pPrChange w:id="2969" w:author="Gary Sullivan" w:date="2020-12-12T09:56:00Z">
                <w:pPr/>
              </w:pPrChange>
            </w:pPr>
          </w:p>
        </w:tc>
        <w:tc>
          <w:tcPr>
            <w:tcW w:w="572" w:type="pct"/>
            <w:tcBorders>
              <w:left w:val="nil"/>
            </w:tcBorders>
            <w:shd w:val="clear" w:color="auto" w:fill="auto"/>
            <w:noWrap/>
            <w:tcPrChange w:id="2970" w:author="Gary Sullivan" w:date="2020-12-12T09:56:00Z">
              <w:tcPr>
                <w:tcW w:w="572" w:type="pct"/>
                <w:tcBorders>
                  <w:left w:val="nil"/>
                </w:tcBorders>
                <w:shd w:val="clear" w:color="auto" w:fill="auto"/>
                <w:noWrap/>
              </w:tcPr>
            </w:tcPrChange>
          </w:tcPr>
          <w:p w14:paraId="5F576234" w14:textId="77777777" w:rsidR="004F4389" w:rsidRPr="0096280A" w:rsidRDefault="004F4389">
            <w:pPr>
              <w:keepNext/>
              <w:spacing w:before="0"/>
              <w:rPr>
                <w:bCs/>
              </w:rPr>
              <w:pPrChange w:id="2971" w:author="Gary Sullivan" w:date="2020-12-12T09:56:00Z">
                <w:pPr/>
              </w:pPrChange>
            </w:pPr>
          </w:p>
        </w:tc>
      </w:tr>
      <w:tr w:rsidR="004F4389" w:rsidRPr="0096280A" w14:paraId="686ACD86" w14:textId="77777777" w:rsidTr="00EA65FF">
        <w:trPr>
          <w:trHeight w:val="144"/>
          <w:jc w:val="center"/>
          <w:trPrChange w:id="2972" w:author="Gary Sullivan" w:date="2020-12-12T09:56:00Z">
            <w:trPr>
              <w:trHeight w:val="501"/>
              <w:jc w:val="center"/>
            </w:trPr>
          </w:trPrChange>
        </w:trPr>
        <w:tc>
          <w:tcPr>
            <w:tcW w:w="1073" w:type="pct"/>
            <w:shd w:val="clear" w:color="auto" w:fill="auto"/>
            <w:noWrap/>
            <w:tcPrChange w:id="2973" w:author="Gary Sullivan" w:date="2020-12-12T09:56:00Z">
              <w:tcPr>
                <w:tcW w:w="1073" w:type="pct"/>
                <w:shd w:val="clear" w:color="auto" w:fill="auto"/>
                <w:noWrap/>
              </w:tcPr>
            </w:tcPrChange>
          </w:tcPr>
          <w:p w14:paraId="02B95249" w14:textId="77777777" w:rsidR="004F4389" w:rsidRPr="0096280A" w:rsidRDefault="004F4389">
            <w:pPr>
              <w:keepNext/>
              <w:spacing w:before="0"/>
              <w:rPr>
                <w:bCs/>
              </w:rPr>
              <w:pPrChange w:id="2974" w:author="Gary Sullivan" w:date="2020-12-12T09:56:00Z">
                <w:pPr/>
              </w:pPrChange>
            </w:pPr>
            <w:r w:rsidRPr="0096280A">
              <w:t>IBC Class F</w:t>
            </w:r>
          </w:p>
        </w:tc>
        <w:tc>
          <w:tcPr>
            <w:tcW w:w="556" w:type="pct"/>
            <w:shd w:val="clear" w:color="000000" w:fill="FCE4D6"/>
            <w:noWrap/>
            <w:tcPrChange w:id="2975" w:author="Gary Sullivan" w:date="2020-12-12T09:56:00Z">
              <w:tcPr>
                <w:tcW w:w="556" w:type="pct"/>
                <w:shd w:val="clear" w:color="000000" w:fill="FCE4D6"/>
                <w:noWrap/>
              </w:tcPr>
            </w:tcPrChange>
          </w:tcPr>
          <w:p w14:paraId="1A966E13" w14:textId="77777777" w:rsidR="004F4389" w:rsidRPr="0096280A" w:rsidRDefault="004F4389">
            <w:pPr>
              <w:keepNext/>
              <w:spacing w:before="0"/>
              <w:rPr>
                <w:bCs/>
              </w:rPr>
              <w:pPrChange w:id="2976" w:author="Gary Sullivan" w:date="2020-12-12T09:56:00Z">
                <w:pPr/>
              </w:pPrChange>
            </w:pPr>
            <w:r w:rsidRPr="0096280A">
              <w:t>12.49%</w:t>
            </w:r>
          </w:p>
        </w:tc>
        <w:tc>
          <w:tcPr>
            <w:tcW w:w="556" w:type="pct"/>
            <w:shd w:val="clear" w:color="000000" w:fill="FCE4D6"/>
            <w:noWrap/>
            <w:tcPrChange w:id="2977" w:author="Gary Sullivan" w:date="2020-12-12T09:56:00Z">
              <w:tcPr>
                <w:tcW w:w="556" w:type="pct"/>
                <w:shd w:val="clear" w:color="000000" w:fill="FCE4D6"/>
                <w:noWrap/>
              </w:tcPr>
            </w:tcPrChange>
          </w:tcPr>
          <w:p w14:paraId="1809812F" w14:textId="77777777" w:rsidR="004F4389" w:rsidRPr="0096280A" w:rsidRDefault="004F4389">
            <w:pPr>
              <w:keepNext/>
              <w:spacing w:before="0"/>
              <w:rPr>
                <w:bCs/>
              </w:rPr>
              <w:pPrChange w:id="2978" w:author="Gary Sullivan" w:date="2020-12-12T09:56:00Z">
                <w:pPr/>
              </w:pPrChange>
            </w:pPr>
            <w:r w:rsidRPr="0096280A">
              <w:t>12.53%</w:t>
            </w:r>
          </w:p>
        </w:tc>
        <w:tc>
          <w:tcPr>
            <w:tcW w:w="556" w:type="pct"/>
            <w:shd w:val="clear" w:color="000000" w:fill="FCE4D6"/>
            <w:noWrap/>
            <w:tcPrChange w:id="2979" w:author="Gary Sullivan" w:date="2020-12-12T09:56:00Z">
              <w:tcPr>
                <w:tcW w:w="556" w:type="pct"/>
                <w:shd w:val="clear" w:color="000000" w:fill="FCE4D6"/>
                <w:noWrap/>
              </w:tcPr>
            </w:tcPrChange>
          </w:tcPr>
          <w:p w14:paraId="3FADADFC" w14:textId="77777777" w:rsidR="004F4389" w:rsidRPr="0096280A" w:rsidRDefault="004F4389">
            <w:pPr>
              <w:keepNext/>
              <w:spacing w:before="0"/>
              <w:rPr>
                <w:bCs/>
              </w:rPr>
              <w:pPrChange w:id="2980" w:author="Gary Sullivan" w:date="2020-12-12T09:56:00Z">
                <w:pPr/>
              </w:pPrChange>
            </w:pPr>
            <w:r w:rsidRPr="0096280A">
              <w:t>12.68%</w:t>
            </w:r>
          </w:p>
        </w:tc>
        <w:tc>
          <w:tcPr>
            <w:tcW w:w="556" w:type="pct"/>
            <w:shd w:val="clear" w:color="000000" w:fill="DDEBF7"/>
            <w:noWrap/>
            <w:tcPrChange w:id="2981" w:author="Gary Sullivan" w:date="2020-12-12T09:56:00Z">
              <w:tcPr>
                <w:tcW w:w="556" w:type="pct"/>
                <w:shd w:val="clear" w:color="000000" w:fill="DDEBF7"/>
                <w:noWrap/>
              </w:tcPr>
            </w:tcPrChange>
          </w:tcPr>
          <w:p w14:paraId="04F86216" w14:textId="77777777" w:rsidR="004F4389" w:rsidRPr="0096280A" w:rsidRDefault="004F4389">
            <w:pPr>
              <w:keepNext/>
              <w:spacing w:before="0"/>
              <w:rPr>
                <w:bCs/>
              </w:rPr>
              <w:pPrChange w:id="2982" w:author="Gary Sullivan" w:date="2020-12-12T09:56:00Z">
                <w:pPr/>
              </w:pPrChange>
            </w:pPr>
            <w:r w:rsidRPr="0096280A">
              <w:t>86%</w:t>
            </w:r>
          </w:p>
        </w:tc>
        <w:tc>
          <w:tcPr>
            <w:tcW w:w="558" w:type="pct"/>
            <w:shd w:val="clear" w:color="000000" w:fill="DDEBF7"/>
            <w:noWrap/>
            <w:tcPrChange w:id="2983" w:author="Gary Sullivan" w:date="2020-12-12T09:56:00Z">
              <w:tcPr>
                <w:tcW w:w="558" w:type="pct"/>
                <w:shd w:val="clear" w:color="000000" w:fill="DDEBF7"/>
                <w:noWrap/>
              </w:tcPr>
            </w:tcPrChange>
          </w:tcPr>
          <w:p w14:paraId="47D788AF" w14:textId="77777777" w:rsidR="004F4389" w:rsidRPr="0096280A" w:rsidRDefault="004F4389">
            <w:pPr>
              <w:keepNext/>
              <w:spacing w:before="0"/>
              <w:rPr>
                <w:bCs/>
              </w:rPr>
              <w:pPrChange w:id="2984" w:author="Gary Sullivan" w:date="2020-12-12T09:56:00Z">
                <w:pPr/>
              </w:pPrChange>
            </w:pPr>
            <w:r w:rsidRPr="0096280A">
              <w:t>100%</w:t>
            </w:r>
          </w:p>
        </w:tc>
        <w:tc>
          <w:tcPr>
            <w:tcW w:w="572" w:type="pct"/>
            <w:shd w:val="clear" w:color="000000" w:fill="DDEBF7"/>
            <w:noWrap/>
            <w:tcPrChange w:id="2985" w:author="Gary Sullivan" w:date="2020-12-12T09:56:00Z">
              <w:tcPr>
                <w:tcW w:w="572" w:type="pct"/>
                <w:shd w:val="clear" w:color="000000" w:fill="DDEBF7"/>
                <w:noWrap/>
              </w:tcPr>
            </w:tcPrChange>
          </w:tcPr>
          <w:p w14:paraId="32A37F3C" w14:textId="77777777" w:rsidR="004F4389" w:rsidRPr="0096280A" w:rsidRDefault="004F4389">
            <w:pPr>
              <w:keepNext/>
              <w:spacing w:before="0"/>
              <w:rPr>
                <w:bCs/>
              </w:rPr>
              <w:pPrChange w:id="2986" w:author="Gary Sullivan" w:date="2020-12-12T09:56:00Z">
                <w:pPr/>
              </w:pPrChange>
            </w:pPr>
            <w:r w:rsidRPr="0096280A">
              <w:t>84%</w:t>
            </w:r>
          </w:p>
        </w:tc>
        <w:tc>
          <w:tcPr>
            <w:tcW w:w="572" w:type="pct"/>
            <w:shd w:val="clear" w:color="000000" w:fill="DDEBF7"/>
            <w:noWrap/>
            <w:tcPrChange w:id="2987" w:author="Gary Sullivan" w:date="2020-12-12T09:56:00Z">
              <w:tcPr>
                <w:tcW w:w="572" w:type="pct"/>
                <w:shd w:val="clear" w:color="000000" w:fill="DDEBF7"/>
                <w:noWrap/>
              </w:tcPr>
            </w:tcPrChange>
          </w:tcPr>
          <w:p w14:paraId="4554FC96" w14:textId="77777777" w:rsidR="004F4389" w:rsidRPr="0096280A" w:rsidRDefault="004F4389">
            <w:pPr>
              <w:keepNext/>
              <w:spacing w:before="0"/>
              <w:rPr>
                <w:bCs/>
              </w:rPr>
              <w:pPrChange w:id="2988" w:author="Gary Sullivan" w:date="2020-12-12T09:56:00Z">
                <w:pPr/>
              </w:pPrChange>
            </w:pPr>
            <w:r w:rsidRPr="0096280A">
              <w:t>100%</w:t>
            </w:r>
          </w:p>
        </w:tc>
      </w:tr>
      <w:tr w:rsidR="004F4389" w:rsidRPr="0096280A" w14:paraId="4765DADA" w14:textId="77777777" w:rsidTr="00EA65FF">
        <w:trPr>
          <w:trHeight w:val="144"/>
          <w:jc w:val="center"/>
          <w:trPrChange w:id="2989" w:author="Gary Sullivan" w:date="2020-12-12T09:56:00Z">
            <w:trPr>
              <w:trHeight w:val="501"/>
              <w:jc w:val="center"/>
            </w:trPr>
          </w:trPrChange>
        </w:trPr>
        <w:tc>
          <w:tcPr>
            <w:tcW w:w="1073" w:type="pct"/>
            <w:shd w:val="clear" w:color="auto" w:fill="auto"/>
            <w:noWrap/>
            <w:tcPrChange w:id="2990" w:author="Gary Sullivan" w:date="2020-12-12T09:56:00Z">
              <w:tcPr>
                <w:tcW w:w="1073" w:type="pct"/>
                <w:shd w:val="clear" w:color="auto" w:fill="auto"/>
                <w:noWrap/>
              </w:tcPr>
            </w:tcPrChange>
          </w:tcPr>
          <w:p w14:paraId="645B6F02" w14:textId="77777777" w:rsidR="004F4389" w:rsidRPr="0096280A" w:rsidRDefault="004F4389">
            <w:pPr>
              <w:keepNext/>
              <w:spacing w:before="0"/>
              <w:rPr>
                <w:bCs/>
              </w:rPr>
              <w:pPrChange w:id="2991" w:author="Gary Sullivan" w:date="2020-12-12T09:56:00Z">
                <w:pPr/>
              </w:pPrChange>
            </w:pPr>
            <w:r w:rsidRPr="0096280A">
              <w:t>IBC Class TGM</w:t>
            </w:r>
          </w:p>
        </w:tc>
        <w:tc>
          <w:tcPr>
            <w:tcW w:w="556" w:type="pct"/>
            <w:shd w:val="clear" w:color="000000" w:fill="FCE4D6"/>
            <w:noWrap/>
            <w:tcPrChange w:id="2992" w:author="Gary Sullivan" w:date="2020-12-12T09:56:00Z">
              <w:tcPr>
                <w:tcW w:w="556" w:type="pct"/>
                <w:shd w:val="clear" w:color="000000" w:fill="FCE4D6"/>
                <w:noWrap/>
              </w:tcPr>
            </w:tcPrChange>
          </w:tcPr>
          <w:p w14:paraId="22BE9E0F" w14:textId="77777777" w:rsidR="004F4389" w:rsidRPr="0096280A" w:rsidRDefault="004F4389">
            <w:pPr>
              <w:keepNext/>
              <w:spacing w:before="0"/>
              <w:rPr>
                <w:bCs/>
              </w:rPr>
              <w:pPrChange w:id="2993" w:author="Gary Sullivan" w:date="2020-12-12T09:56:00Z">
                <w:pPr/>
              </w:pPrChange>
            </w:pPr>
            <w:r w:rsidRPr="0096280A">
              <w:t>22.48%</w:t>
            </w:r>
          </w:p>
        </w:tc>
        <w:tc>
          <w:tcPr>
            <w:tcW w:w="556" w:type="pct"/>
            <w:shd w:val="clear" w:color="000000" w:fill="FCE4D6"/>
            <w:noWrap/>
            <w:tcPrChange w:id="2994" w:author="Gary Sullivan" w:date="2020-12-12T09:56:00Z">
              <w:tcPr>
                <w:tcW w:w="556" w:type="pct"/>
                <w:shd w:val="clear" w:color="000000" w:fill="FCE4D6"/>
                <w:noWrap/>
              </w:tcPr>
            </w:tcPrChange>
          </w:tcPr>
          <w:p w14:paraId="05C2625F" w14:textId="77777777" w:rsidR="004F4389" w:rsidRPr="0096280A" w:rsidRDefault="004F4389">
            <w:pPr>
              <w:keepNext/>
              <w:spacing w:before="0"/>
              <w:rPr>
                <w:bCs/>
              </w:rPr>
              <w:pPrChange w:id="2995" w:author="Gary Sullivan" w:date="2020-12-12T09:56:00Z">
                <w:pPr/>
              </w:pPrChange>
            </w:pPr>
            <w:r w:rsidRPr="0096280A">
              <w:t>22.10%</w:t>
            </w:r>
          </w:p>
        </w:tc>
        <w:tc>
          <w:tcPr>
            <w:tcW w:w="556" w:type="pct"/>
            <w:shd w:val="clear" w:color="000000" w:fill="FCE4D6"/>
            <w:noWrap/>
            <w:tcPrChange w:id="2996" w:author="Gary Sullivan" w:date="2020-12-12T09:56:00Z">
              <w:tcPr>
                <w:tcW w:w="556" w:type="pct"/>
                <w:shd w:val="clear" w:color="000000" w:fill="FCE4D6"/>
                <w:noWrap/>
              </w:tcPr>
            </w:tcPrChange>
          </w:tcPr>
          <w:p w14:paraId="0D447D7A" w14:textId="77777777" w:rsidR="004F4389" w:rsidRPr="0096280A" w:rsidRDefault="004F4389">
            <w:pPr>
              <w:keepNext/>
              <w:spacing w:before="0"/>
              <w:rPr>
                <w:bCs/>
              </w:rPr>
              <w:pPrChange w:id="2997" w:author="Gary Sullivan" w:date="2020-12-12T09:56:00Z">
                <w:pPr/>
              </w:pPrChange>
            </w:pPr>
            <w:r w:rsidRPr="0096280A">
              <w:t>22.49%</w:t>
            </w:r>
          </w:p>
        </w:tc>
        <w:tc>
          <w:tcPr>
            <w:tcW w:w="556" w:type="pct"/>
            <w:shd w:val="clear" w:color="000000" w:fill="DDEBF7"/>
            <w:noWrap/>
            <w:tcPrChange w:id="2998" w:author="Gary Sullivan" w:date="2020-12-12T09:56:00Z">
              <w:tcPr>
                <w:tcW w:w="556" w:type="pct"/>
                <w:shd w:val="clear" w:color="000000" w:fill="DDEBF7"/>
                <w:noWrap/>
              </w:tcPr>
            </w:tcPrChange>
          </w:tcPr>
          <w:p w14:paraId="178E762F" w14:textId="77777777" w:rsidR="004F4389" w:rsidRPr="0096280A" w:rsidRDefault="004F4389">
            <w:pPr>
              <w:keepNext/>
              <w:spacing w:before="0"/>
              <w:rPr>
                <w:bCs/>
              </w:rPr>
              <w:pPrChange w:id="2999" w:author="Gary Sullivan" w:date="2020-12-12T09:56:00Z">
                <w:pPr/>
              </w:pPrChange>
            </w:pPr>
            <w:r w:rsidRPr="0096280A">
              <w:t>90%</w:t>
            </w:r>
          </w:p>
        </w:tc>
        <w:tc>
          <w:tcPr>
            <w:tcW w:w="558" w:type="pct"/>
            <w:shd w:val="clear" w:color="000000" w:fill="DDEBF7"/>
            <w:noWrap/>
            <w:tcPrChange w:id="3000" w:author="Gary Sullivan" w:date="2020-12-12T09:56:00Z">
              <w:tcPr>
                <w:tcW w:w="558" w:type="pct"/>
                <w:shd w:val="clear" w:color="000000" w:fill="DDEBF7"/>
                <w:noWrap/>
              </w:tcPr>
            </w:tcPrChange>
          </w:tcPr>
          <w:p w14:paraId="4F5899C7" w14:textId="77777777" w:rsidR="004F4389" w:rsidRPr="0096280A" w:rsidRDefault="004F4389">
            <w:pPr>
              <w:keepNext/>
              <w:spacing w:before="0"/>
              <w:rPr>
                <w:bCs/>
              </w:rPr>
              <w:pPrChange w:id="3001" w:author="Gary Sullivan" w:date="2020-12-12T09:56:00Z">
                <w:pPr/>
              </w:pPrChange>
            </w:pPr>
            <w:r w:rsidRPr="0096280A">
              <w:t>101%</w:t>
            </w:r>
          </w:p>
        </w:tc>
        <w:tc>
          <w:tcPr>
            <w:tcW w:w="572" w:type="pct"/>
            <w:shd w:val="clear" w:color="000000" w:fill="DDEBF7"/>
            <w:noWrap/>
            <w:tcPrChange w:id="3002" w:author="Gary Sullivan" w:date="2020-12-12T09:56:00Z">
              <w:tcPr>
                <w:tcW w:w="572" w:type="pct"/>
                <w:shd w:val="clear" w:color="000000" w:fill="DDEBF7"/>
                <w:noWrap/>
              </w:tcPr>
            </w:tcPrChange>
          </w:tcPr>
          <w:p w14:paraId="151043AF" w14:textId="77777777" w:rsidR="004F4389" w:rsidRPr="0096280A" w:rsidRDefault="004F4389">
            <w:pPr>
              <w:keepNext/>
              <w:spacing w:before="0"/>
              <w:rPr>
                <w:bCs/>
              </w:rPr>
              <w:pPrChange w:id="3003" w:author="Gary Sullivan" w:date="2020-12-12T09:56:00Z">
                <w:pPr/>
              </w:pPrChange>
            </w:pPr>
            <w:r w:rsidRPr="0096280A">
              <w:t>86%</w:t>
            </w:r>
          </w:p>
        </w:tc>
        <w:tc>
          <w:tcPr>
            <w:tcW w:w="572" w:type="pct"/>
            <w:shd w:val="clear" w:color="000000" w:fill="DDEBF7"/>
            <w:noWrap/>
            <w:tcPrChange w:id="3004" w:author="Gary Sullivan" w:date="2020-12-12T09:56:00Z">
              <w:tcPr>
                <w:tcW w:w="572" w:type="pct"/>
                <w:shd w:val="clear" w:color="000000" w:fill="DDEBF7"/>
                <w:noWrap/>
              </w:tcPr>
            </w:tcPrChange>
          </w:tcPr>
          <w:p w14:paraId="2C0142A1" w14:textId="77777777" w:rsidR="004F4389" w:rsidRPr="0096280A" w:rsidRDefault="004F4389">
            <w:pPr>
              <w:keepNext/>
              <w:spacing w:before="0"/>
              <w:rPr>
                <w:bCs/>
              </w:rPr>
              <w:pPrChange w:id="3005" w:author="Gary Sullivan" w:date="2020-12-12T09:56:00Z">
                <w:pPr/>
              </w:pPrChange>
            </w:pPr>
            <w:r w:rsidRPr="0096280A">
              <w:t>100%</w:t>
            </w:r>
          </w:p>
        </w:tc>
      </w:tr>
      <w:tr w:rsidR="004F4389" w:rsidRPr="0096280A" w14:paraId="66A8F00D" w14:textId="77777777" w:rsidTr="00EA65FF">
        <w:trPr>
          <w:trHeight w:val="144"/>
          <w:jc w:val="center"/>
          <w:trPrChange w:id="3006" w:author="Gary Sullivan" w:date="2020-12-12T09:56:00Z">
            <w:trPr>
              <w:trHeight w:val="501"/>
              <w:jc w:val="center"/>
            </w:trPr>
          </w:trPrChange>
        </w:trPr>
        <w:tc>
          <w:tcPr>
            <w:tcW w:w="1073" w:type="pct"/>
            <w:shd w:val="clear" w:color="auto" w:fill="auto"/>
            <w:noWrap/>
            <w:tcPrChange w:id="3007" w:author="Gary Sullivan" w:date="2020-12-12T09:56:00Z">
              <w:tcPr>
                <w:tcW w:w="1073" w:type="pct"/>
                <w:shd w:val="clear" w:color="auto" w:fill="auto"/>
                <w:noWrap/>
              </w:tcPr>
            </w:tcPrChange>
          </w:tcPr>
          <w:p w14:paraId="2989B829" w14:textId="77777777" w:rsidR="004F4389" w:rsidRPr="0096280A" w:rsidRDefault="004F4389">
            <w:pPr>
              <w:keepNext/>
              <w:spacing w:before="0"/>
              <w:pPrChange w:id="3008" w:author="Gary Sullivan" w:date="2020-12-12T09:56:00Z">
                <w:pPr/>
              </w:pPrChange>
            </w:pPr>
            <w:r w:rsidRPr="0096280A">
              <w:t xml:space="preserve">BDPCM </w:t>
            </w:r>
            <w:proofErr w:type="spellStart"/>
            <w:r w:rsidRPr="0096280A">
              <w:t>ClassF</w:t>
            </w:r>
            <w:proofErr w:type="spellEnd"/>
          </w:p>
        </w:tc>
        <w:tc>
          <w:tcPr>
            <w:tcW w:w="556" w:type="pct"/>
            <w:shd w:val="clear" w:color="000000" w:fill="FCE4D6"/>
            <w:noWrap/>
            <w:tcPrChange w:id="3009" w:author="Gary Sullivan" w:date="2020-12-12T09:56:00Z">
              <w:tcPr>
                <w:tcW w:w="556" w:type="pct"/>
                <w:shd w:val="clear" w:color="000000" w:fill="FCE4D6"/>
                <w:noWrap/>
              </w:tcPr>
            </w:tcPrChange>
          </w:tcPr>
          <w:p w14:paraId="236AC401" w14:textId="77777777" w:rsidR="004F4389" w:rsidRPr="0096280A" w:rsidRDefault="004F4389">
            <w:pPr>
              <w:keepNext/>
              <w:spacing w:before="0"/>
              <w:pPrChange w:id="3010" w:author="Gary Sullivan" w:date="2020-12-12T09:56:00Z">
                <w:pPr/>
              </w:pPrChange>
            </w:pPr>
            <w:r w:rsidRPr="0096280A">
              <w:t>0.70%</w:t>
            </w:r>
          </w:p>
        </w:tc>
        <w:tc>
          <w:tcPr>
            <w:tcW w:w="556" w:type="pct"/>
            <w:shd w:val="clear" w:color="000000" w:fill="FCE4D6"/>
            <w:noWrap/>
            <w:tcPrChange w:id="3011" w:author="Gary Sullivan" w:date="2020-12-12T09:56:00Z">
              <w:tcPr>
                <w:tcW w:w="556" w:type="pct"/>
                <w:shd w:val="clear" w:color="000000" w:fill="FCE4D6"/>
                <w:noWrap/>
              </w:tcPr>
            </w:tcPrChange>
          </w:tcPr>
          <w:p w14:paraId="51EE1C4D" w14:textId="77777777" w:rsidR="004F4389" w:rsidRPr="0096280A" w:rsidRDefault="004F4389">
            <w:pPr>
              <w:keepNext/>
              <w:spacing w:before="0"/>
              <w:pPrChange w:id="3012" w:author="Gary Sullivan" w:date="2020-12-12T09:56:00Z">
                <w:pPr/>
              </w:pPrChange>
            </w:pPr>
            <w:r w:rsidRPr="0096280A">
              <w:t>0.68%</w:t>
            </w:r>
          </w:p>
        </w:tc>
        <w:tc>
          <w:tcPr>
            <w:tcW w:w="556" w:type="pct"/>
            <w:shd w:val="clear" w:color="000000" w:fill="FCE4D6"/>
            <w:noWrap/>
            <w:tcPrChange w:id="3013" w:author="Gary Sullivan" w:date="2020-12-12T09:56:00Z">
              <w:tcPr>
                <w:tcW w:w="556" w:type="pct"/>
                <w:shd w:val="clear" w:color="000000" w:fill="FCE4D6"/>
                <w:noWrap/>
              </w:tcPr>
            </w:tcPrChange>
          </w:tcPr>
          <w:p w14:paraId="36C089D1" w14:textId="77777777" w:rsidR="004F4389" w:rsidRPr="0096280A" w:rsidRDefault="004F4389">
            <w:pPr>
              <w:keepNext/>
              <w:spacing w:before="0"/>
              <w:pPrChange w:id="3014" w:author="Gary Sullivan" w:date="2020-12-12T09:56:00Z">
                <w:pPr/>
              </w:pPrChange>
            </w:pPr>
            <w:r w:rsidRPr="0096280A">
              <w:t>0.93%</w:t>
            </w:r>
          </w:p>
        </w:tc>
        <w:tc>
          <w:tcPr>
            <w:tcW w:w="556" w:type="pct"/>
            <w:shd w:val="clear" w:color="000000" w:fill="DDEBF7"/>
            <w:noWrap/>
            <w:tcPrChange w:id="3015" w:author="Gary Sullivan" w:date="2020-12-12T09:56:00Z">
              <w:tcPr>
                <w:tcW w:w="556" w:type="pct"/>
                <w:shd w:val="clear" w:color="000000" w:fill="DDEBF7"/>
                <w:noWrap/>
              </w:tcPr>
            </w:tcPrChange>
          </w:tcPr>
          <w:p w14:paraId="1373FA95" w14:textId="77777777" w:rsidR="004F4389" w:rsidRPr="0096280A" w:rsidRDefault="004F4389">
            <w:pPr>
              <w:keepNext/>
              <w:spacing w:before="0"/>
              <w:pPrChange w:id="3016" w:author="Gary Sullivan" w:date="2020-12-12T09:56:00Z">
                <w:pPr/>
              </w:pPrChange>
            </w:pPr>
            <w:r w:rsidRPr="0096280A">
              <w:t>100%</w:t>
            </w:r>
          </w:p>
        </w:tc>
        <w:tc>
          <w:tcPr>
            <w:tcW w:w="558" w:type="pct"/>
            <w:shd w:val="clear" w:color="000000" w:fill="DDEBF7"/>
            <w:noWrap/>
            <w:tcPrChange w:id="3017" w:author="Gary Sullivan" w:date="2020-12-12T09:56:00Z">
              <w:tcPr>
                <w:tcW w:w="558" w:type="pct"/>
                <w:shd w:val="clear" w:color="000000" w:fill="DDEBF7"/>
                <w:noWrap/>
              </w:tcPr>
            </w:tcPrChange>
          </w:tcPr>
          <w:p w14:paraId="6360EFEE" w14:textId="77777777" w:rsidR="004F4389" w:rsidRPr="0096280A" w:rsidRDefault="004F4389">
            <w:pPr>
              <w:keepNext/>
              <w:spacing w:before="0"/>
              <w:pPrChange w:id="3018" w:author="Gary Sullivan" w:date="2020-12-12T09:56:00Z">
                <w:pPr/>
              </w:pPrChange>
            </w:pPr>
            <w:r w:rsidRPr="0096280A">
              <w:t>101%</w:t>
            </w:r>
          </w:p>
        </w:tc>
        <w:tc>
          <w:tcPr>
            <w:tcW w:w="572" w:type="pct"/>
            <w:shd w:val="clear" w:color="000000" w:fill="DDEBF7"/>
            <w:noWrap/>
            <w:tcPrChange w:id="3019" w:author="Gary Sullivan" w:date="2020-12-12T09:56:00Z">
              <w:tcPr>
                <w:tcW w:w="572" w:type="pct"/>
                <w:shd w:val="clear" w:color="000000" w:fill="DDEBF7"/>
                <w:noWrap/>
              </w:tcPr>
            </w:tcPrChange>
          </w:tcPr>
          <w:p w14:paraId="18E17A72" w14:textId="77777777" w:rsidR="004F4389" w:rsidRPr="0096280A" w:rsidRDefault="004F4389">
            <w:pPr>
              <w:keepNext/>
              <w:spacing w:before="0"/>
              <w:pPrChange w:id="3020" w:author="Gary Sullivan" w:date="2020-12-12T09:56:00Z">
                <w:pPr/>
              </w:pPrChange>
            </w:pPr>
            <w:r w:rsidRPr="0096280A">
              <w:t>98%</w:t>
            </w:r>
          </w:p>
        </w:tc>
        <w:tc>
          <w:tcPr>
            <w:tcW w:w="572" w:type="pct"/>
            <w:shd w:val="clear" w:color="000000" w:fill="DDEBF7"/>
            <w:noWrap/>
            <w:tcPrChange w:id="3021" w:author="Gary Sullivan" w:date="2020-12-12T09:56:00Z">
              <w:tcPr>
                <w:tcW w:w="572" w:type="pct"/>
                <w:shd w:val="clear" w:color="000000" w:fill="DDEBF7"/>
                <w:noWrap/>
              </w:tcPr>
            </w:tcPrChange>
          </w:tcPr>
          <w:p w14:paraId="1D2319FE" w14:textId="77777777" w:rsidR="004F4389" w:rsidRPr="0096280A" w:rsidRDefault="004F4389">
            <w:pPr>
              <w:keepNext/>
              <w:spacing w:before="0"/>
              <w:pPrChange w:id="3022" w:author="Gary Sullivan" w:date="2020-12-12T09:56:00Z">
                <w:pPr/>
              </w:pPrChange>
            </w:pPr>
            <w:r w:rsidRPr="0096280A">
              <w:t>97%</w:t>
            </w:r>
          </w:p>
        </w:tc>
      </w:tr>
      <w:tr w:rsidR="004F4389" w:rsidRPr="0096280A" w14:paraId="3F879247" w14:textId="77777777" w:rsidTr="00EA65FF">
        <w:trPr>
          <w:trHeight w:val="144"/>
          <w:jc w:val="center"/>
          <w:trPrChange w:id="3023" w:author="Gary Sullivan" w:date="2020-12-12T09:56:00Z">
            <w:trPr>
              <w:trHeight w:val="501"/>
              <w:jc w:val="center"/>
            </w:trPr>
          </w:trPrChange>
        </w:trPr>
        <w:tc>
          <w:tcPr>
            <w:tcW w:w="1073" w:type="pct"/>
            <w:shd w:val="clear" w:color="auto" w:fill="auto"/>
            <w:noWrap/>
            <w:tcPrChange w:id="3024" w:author="Gary Sullivan" w:date="2020-12-12T09:56:00Z">
              <w:tcPr>
                <w:tcW w:w="1073" w:type="pct"/>
                <w:shd w:val="clear" w:color="auto" w:fill="auto"/>
                <w:noWrap/>
              </w:tcPr>
            </w:tcPrChange>
          </w:tcPr>
          <w:p w14:paraId="7A0E0733" w14:textId="77777777" w:rsidR="004F4389" w:rsidRPr="0096280A" w:rsidRDefault="004F4389">
            <w:pPr>
              <w:keepNext/>
              <w:spacing w:before="0"/>
              <w:rPr>
                <w:bCs/>
              </w:rPr>
              <w:pPrChange w:id="3025" w:author="Gary Sullivan" w:date="2020-12-12T09:56:00Z">
                <w:pPr/>
              </w:pPrChange>
            </w:pPr>
            <w:r w:rsidRPr="0096280A">
              <w:t xml:space="preserve">BDPCM </w:t>
            </w:r>
            <w:proofErr w:type="spellStart"/>
            <w:r w:rsidRPr="0096280A">
              <w:t>ClassTGM</w:t>
            </w:r>
            <w:proofErr w:type="spellEnd"/>
          </w:p>
        </w:tc>
        <w:tc>
          <w:tcPr>
            <w:tcW w:w="556" w:type="pct"/>
            <w:tcBorders>
              <w:bottom w:val="single" w:sz="4" w:space="0" w:color="auto"/>
            </w:tcBorders>
            <w:shd w:val="clear" w:color="000000" w:fill="FCE4D6"/>
            <w:noWrap/>
            <w:tcPrChange w:id="3026" w:author="Gary Sullivan" w:date="2020-12-12T09:56:00Z">
              <w:tcPr>
                <w:tcW w:w="556" w:type="pct"/>
                <w:tcBorders>
                  <w:bottom w:val="single" w:sz="4" w:space="0" w:color="auto"/>
                </w:tcBorders>
                <w:shd w:val="clear" w:color="000000" w:fill="FCE4D6"/>
                <w:noWrap/>
              </w:tcPr>
            </w:tcPrChange>
          </w:tcPr>
          <w:p w14:paraId="07371FA0" w14:textId="77777777" w:rsidR="004F4389" w:rsidRPr="0096280A" w:rsidRDefault="004F4389">
            <w:pPr>
              <w:keepNext/>
              <w:spacing w:before="0"/>
              <w:rPr>
                <w:bCs/>
              </w:rPr>
              <w:pPrChange w:id="3027" w:author="Gary Sullivan" w:date="2020-12-12T09:56:00Z">
                <w:pPr/>
              </w:pPrChange>
            </w:pPr>
            <w:r w:rsidRPr="0096280A">
              <w:t>0.79%</w:t>
            </w:r>
          </w:p>
        </w:tc>
        <w:tc>
          <w:tcPr>
            <w:tcW w:w="556" w:type="pct"/>
            <w:tcBorders>
              <w:bottom w:val="single" w:sz="4" w:space="0" w:color="auto"/>
            </w:tcBorders>
            <w:shd w:val="clear" w:color="000000" w:fill="FCE4D6"/>
            <w:noWrap/>
            <w:tcPrChange w:id="3028" w:author="Gary Sullivan" w:date="2020-12-12T09:56:00Z">
              <w:tcPr>
                <w:tcW w:w="556" w:type="pct"/>
                <w:tcBorders>
                  <w:bottom w:val="single" w:sz="4" w:space="0" w:color="auto"/>
                </w:tcBorders>
                <w:shd w:val="clear" w:color="000000" w:fill="FCE4D6"/>
                <w:noWrap/>
              </w:tcPr>
            </w:tcPrChange>
          </w:tcPr>
          <w:p w14:paraId="68C4E669" w14:textId="77777777" w:rsidR="004F4389" w:rsidRPr="0096280A" w:rsidRDefault="004F4389">
            <w:pPr>
              <w:keepNext/>
              <w:spacing w:before="0"/>
              <w:rPr>
                <w:bCs/>
              </w:rPr>
              <w:pPrChange w:id="3029" w:author="Gary Sullivan" w:date="2020-12-12T09:56:00Z">
                <w:pPr/>
              </w:pPrChange>
            </w:pPr>
            <w:r w:rsidRPr="0096280A">
              <w:t>1.03%</w:t>
            </w:r>
          </w:p>
        </w:tc>
        <w:tc>
          <w:tcPr>
            <w:tcW w:w="556" w:type="pct"/>
            <w:tcBorders>
              <w:bottom w:val="single" w:sz="4" w:space="0" w:color="auto"/>
            </w:tcBorders>
            <w:shd w:val="clear" w:color="000000" w:fill="FCE4D6"/>
            <w:noWrap/>
            <w:tcPrChange w:id="3030" w:author="Gary Sullivan" w:date="2020-12-12T09:56:00Z">
              <w:tcPr>
                <w:tcW w:w="556" w:type="pct"/>
                <w:tcBorders>
                  <w:bottom w:val="single" w:sz="4" w:space="0" w:color="auto"/>
                </w:tcBorders>
                <w:shd w:val="clear" w:color="000000" w:fill="FCE4D6"/>
                <w:noWrap/>
              </w:tcPr>
            </w:tcPrChange>
          </w:tcPr>
          <w:p w14:paraId="64C82734" w14:textId="77777777" w:rsidR="004F4389" w:rsidRPr="0096280A" w:rsidRDefault="004F4389">
            <w:pPr>
              <w:keepNext/>
              <w:spacing w:before="0"/>
              <w:rPr>
                <w:bCs/>
              </w:rPr>
              <w:pPrChange w:id="3031" w:author="Gary Sullivan" w:date="2020-12-12T09:56:00Z">
                <w:pPr/>
              </w:pPrChange>
            </w:pPr>
            <w:r w:rsidRPr="0096280A">
              <w:t>0.98%</w:t>
            </w:r>
          </w:p>
        </w:tc>
        <w:tc>
          <w:tcPr>
            <w:tcW w:w="556" w:type="pct"/>
            <w:tcBorders>
              <w:bottom w:val="single" w:sz="4" w:space="0" w:color="auto"/>
            </w:tcBorders>
            <w:shd w:val="clear" w:color="000000" w:fill="DDEBF7"/>
            <w:noWrap/>
            <w:tcPrChange w:id="3032" w:author="Gary Sullivan" w:date="2020-12-12T09:56:00Z">
              <w:tcPr>
                <w:tcW w:w="556" w:type="pct"/>
                <w:tcBorders>
                  <w:bottom w:val="single" w:sz="4" w:space="0" w:color="auto"/>
                </w:tcBorders>
                <w:shd w:val="clear" w:color="000000" w:fill="DDEBF7"/>
                <w:noWrap/>
              </w:tcPr>
            </w:tcPrChange>
          </w:tcPr>
          <w:p w14:paraId="6D94E6A8" w14:textId="77777777" w:rsidR="004F4389" w:rsidRPr="0096280A" w:rsidRDefault="004F4389">
            <w:pPr>
              <w:keepNext/>
              <w:spacing w:before="0"/>
              <w:rPr>
                <w:bCs/>
              </w:rPr>
              <w:pPrChange w:id="3033" w:author="Gary Sullivan" w:date="2020-12-12T09:56:00Z">
                <w:pPr/>
              </w:pPrChange>
            </w:pPr>
            <w:r w:rsidRPr="0096280A">
              <w:t>100%</w:t>
            </w:r>
          </w:p>
        </w:tc>
        <w:tc>
          <w:tcPr>
            <w:tcW w:w="558" w:type="pct"/>
            <w:tcBorders>
              <w:bottom w:val="single" w:sz="4" w:space="0" w:color="auto"/>
            </w:tcBorders>
            <w:shd w:val="clear" w:color="000000" w:fill="DDEBF7"/>
            <w:noWrap/>
            <w:tcPrChange w:id="3034" w:author="Gary Sullivan" w:date="2020-12-12T09:56:00Z">
              <w:tcPr>
                <w:tcW w:w="558" w:type="pct"/>
                <w:tcBorders>
                  <w:bottom w:val="single" w:sz="4" w:space="0" w:color="auto"/>
                </w:tcBorders>
                <w:shd w:val="clear" w:color="000000" w:fill="DDEBF7"/>
                <w:noWrap/>
              </w:tcPr>
            </w:tcPrChange>
          </w:tcPr>
          <w:p w14:paraId="0461A309" w14:textId="77777777" w:rsidR="004F4389" w:rsidRPr="0096280A" w:rsidRDefault="004F4389">
            <w:pPr>
              <w:keepNext/>
              <w:spacing w:before="0"/>
              <w:rPr>
                <w:bCs/>
              </w:rPr>
              <w:pPrChange w:id="3035" w:author="Gary Sullivan" w:date="2020-12-12T09:56:00Z">
                <w:pPr/>
              </w:pPrChange>
            </w:pPr>
            <w:r w:rsidRPr="0096280A">
              <w:t>100%</w:t>
            </w:r>
          </w:p>
        </w:tc>
        <w:tc>
          <w:tcPr>
            <w:tcW w:w="572" w:type="pct"/>
            <w:tcBorders>
              <w:bottom w:val="single" w:sz="4" w:space="0" w:color="auto"/>
            </w:tcBorders>
            <w:shd w:val="clear" w:color="000000" w:fill="DDEBF7"/>
            <w:noWrap/>
            <w:tcPrChange w:id="3036" w:author="Gary Sullivan" w:date="2020-12-12T09:56:00Z">
              <w:tcPr>
                <w:tcW w:w="572" w:type="pct"/>
                <w:tcBorders>
                  <w:bottom w:val="single" w:sz="4" w:space="0" w:color="auto"/>
                </w:tcBorders>
                <w:shd w:val="clear" w:color="000000" w:fill="DDEBF7"/>
                <w:noWrap/>
              </w:tcPr>
            </w:tcPrChange>
          </w:tcPr>
          <w:p w14:paraId="30B8483E" w14:textId="77777777" w:rsidR="004F4389" w:rsidRPr="0096280A" w:rsidRDefault="004F4389">
            <w:pPr>
              <w:keepNext/>
              <w:spacing w:before="0"/>
              <w:rPr>
                <w:bCs/>
              </w:rPr>
              <w:pPrChange w:id="3037" w:author="Gary Sullivan" w:date="2020-12-12T09:56:00Z">
                <w:pPr/>
              </w:pPrChange>
            </w:pPr>
            <w:r w:rsidRPr="0096280A">
              <w:t>97%</w:t>
            </w:r>
          </w:p>
        </w:tc>
        <w:tc>
          <w:tcPr>
            <w:tcW w:w="572" w:type="pct"/>
            <w:tcBorders>
              <w:bottom w:val="single" w:sz="4" w:space="0" w:color="auto"/>
            </w:tcBorders>
            <w:shd w:val="clear" w:color="000000" w:fill="DDEBF7"/>
            <w:noWrap/>
            <w:tcPrChange w:id="3038" w:author="Gary Sullivan" w:date="2020-12-12T09:56:00Z">
              <w:tcPr>
                <w:tcW w:w="572" w:type="pct"/>
                <w:tcBorders>
                  <w:bottom w:val="single" w:sz="4" w:space="0" w:color="auto"/>
                </w:tcBorders>
                <w:shd w:val="clear" w:color="000000" w:fill="DDEBF7"/>
                <w:noWrap/>
              </w:tcPr>
            </w:tcPrChange>
          </w:tcPr>
          <w:p w14:paraId="28B8404D" w14:textId="77777777" w:rsidR="004F4389" w:rsidRPr="0096280A" w:rsidRDefault="004F4389">
            <w:pPr>
              <w:keepNext/>
              <w:spacing w:before="0"/>
              <w:rPr>
                <w:bCs/>
              </w:rPr>
              <w:pPrChange w:id="3039" w:author="Gary Sullivan" w:date="2020-12-12T09:56:00Z">
                <w:pPr/>
              </w:pPrChange>
            </w:pPr>
            <w:r w:rsidRPr="0096280A">
              <w:t>97%</w:t>
            </w:r>
          </w:p>
        </w:tc>
      </w:tr>
      <w:tr w:rsidR="004F4389" w:rsidRPr="0096280A" w14:paraId="2BA9A9BC" w14:textId="77777777" w:rsidTr="00EA65FF">
        <w:trPr>
          <w:trHeight w:val="144"/>
          <w:jc w:val="center"/>
          <w:trPrChange w:id="3040" w:author="Gary Sullivan" w:date="2020-12-12T09:56:00Z">
            <w:trPr>
              <w:trHeight w:val="377"/>
              <w:jc w:val="center"/>
            </w:trPr>
          </w:trPrChange>
        </w:trPr>
        <w:tc>
          <w:tcPr>
            <w:tcW w:w="1073" w:type="pct"/>
            <w:shd w:val="clear" w:color="auto" w:fill="auto"/>
            <w:noWrap/>
            <w:tcPrChange w:id="3041" w:author="Gary Sullivan" w:date="2020-12-12T09:56:00Z">
              <w:tcPr>
                <w:tcW w:w="1073" w:type="pct"/>
                <w:shd w:val="clear" w:color="auto" w:fill="auto"/>
                <w:noWrap/>
              </w:tcPr>
            </w:tcPrChange>
          </w:tcPr>
          <w:p w14:paraId="4F03927F" w14:textId="77777777" w:rsidR="004F4389" w:rsidRPr="0096280A" w:rsidRDefault="004F4389">
            <w:pPr>
              <w:keepNext/>
              <w:spacing w:before="0"/>
              <w:rPr>
                <w:bCs/>
              </w:rPr>
              <w:pPrChange w:id="3042" w:author="Gary Sullivan" w:date="2020-12-12T09:56:00Z">
                <w:pPr/>
              </w:pPrChange>
            </w:pPr>
          </w:p>
        </w:tc>
        <w:tc>
          <w:tcPr>
            <w:tcW w:w="556" w:type="pct"/>
            <w:tcBorders>
              <w:right w:val="nil"/>
            </w:tcBorders>
            <w:shd w:val="clear" w:color="auto" w:fill="auto"/>
            <w:noWrap/>
            <w:tcPrChange w:id="3043" w:author="Gary Sullivan" w:date="2020-12-12T09:56:00Z">
              <w:tcPr>
                <w:tcW w:w="556" w:type="pct"/>
                <w:tcBorders>
                  <w:right w:val="nil"/>
                </w:tcBorders>
                <w:shd w:val="clear" w:color="auto" w:fill="auto"/>
                <w:noWrap/>
              </w:tcPr>
            </w:tcPrChange>
          </w:tcPr>
          <w:p w14:paraId="5717F0C5" w14:textId="77777777" w:rsidR="004F4389" w:rsidRPr="0096280A" w:rsidRDefault="004F4389">
            <w:pPr>
              <w:keepNext/>
              <w:spacing w:before="0"/>
              <w:rPr>
                <w:bCs/>
              </w:rPr>
              <w:pPrChange w:id="3044" w:author="Gary Sullivan" w:date="2020-12-12T09:56:00Z">
                <w:pPr/>
              </w:pPrChange>
            </w:pPr>
          </w:p>
        </w:tc>
        <w:tc>
          <w:tcPr>
            <w:tcW w:w="556" w:type="pct"/>
            <w:tcBorders>
              <w:left w:val="nil"/>
              <w:right w:val="nil"/>
            </w:tcBorders>
            <w:shd w:val="clear" w:color="auto" w:fill="auto"/>
            <w:noWrap/>
            <w:tcPrChange w:id="3045" w:author="Gary Sullivan" w:date="2020-12-12T09:56:00Z">
              <w:tcPr>
                <w:tcW w:w="556" w:type="pct"/>
                <w:tcBorders>
                  <w:left w:val="nil"/>
                  <w:right w:val="nil"/>
                </w:tcBorders>
                <w:shd w:val="clear" w:color="auto" w:fill="auto"/>
                <w:noWrap/>
              </w:tcPr>
            </w:tcPrChange>
          </w:tcPr>
          <w:p w14:paraId="4C7C9F37" w14:textId="77777777" w:rsidR="004F4389" w:rsidRPr="0096280A" w:rsidRDefault="004F4389">
            <w:pPr>
              <w:keepNext/>
              <w:spacing w:before="0"/>
              <w:rPr>
                <w:bCs/>
              </w:rPr>
              <w:pPrChange w:id="3046" w:author="Gary Sullivan" w:date="2020-12-12T09:56:00Z">
                <w:pPr/>
              </w:pPrChange>
            </w:pPr>
          </w:p>
        </w:tc>
        <w:tc>
          <w:tcPr>
            <w:tcW w:w="556" w:type="pct"/>
            <w:tcBorders>
              <w:left w:val="nil"/>
              <w:right w:val="nil"/>
            </w:tcBorders>
            <w:shd w:val="clear" w:color="auto" w:fill="auto"/>
            <w:noWrap/>
            <w:tcPrChange w:id="3047" w:author="Gary Sullivan" w:date="2020-12-12T09:56:00Z">
              <w:tcPr>
                <w:tcW w:w="556" w:type="pct"/>
                <w:tcBorders>
                  <w:left w:val="nil"/>
                  <w:right w:val="nil"/>
                </w:tcBorders>
                <w:shd w:val="clear" w:color="auto" w:fill="auto"/>
                <w:noWrap/>
              </w:tcPr>
            </w:tcPrChange>
          </w:tcPr>
          <w:p w14:paraId="63F4DF2A" w14:textId="77777777" w:rsidR="004F4389" w:rsidRPr="0096280A" w:rsidRDefault="004F4389">
            <w:pPr>
              <w:keepNext/>
              <w:spacing w:before="0"/>
              <w:rPr>
                <w:bCs/>
              </w:rPr>
              <w:pPrChange w:id="3048" w:author="Gary Sullivan" w:date="2020-12-12T09:56:00Z">
                <w:pPr/>
              </w:pPrChange>
            </w:pPr>
          </w:p>
        </w:tc>
        <w:tc>
          <w:tcPr>
            <w:tcW w:w="556" w:type="pct"/>
            <w:tcBorders>
              <w:left w:val="nil"/>
              <w:right w:val="nil"/>
            </w:tcBorders>
            <w:shd w:val="clear" w:color="auto" w:fill="auto"/>
            <w:noWrap/>
            <w:tcPrChange w:id="3049" w:author="Gary Sullivan" w:date="2020-12-12T09:56:00Z">
              <w:tcPr>
                <w:tcW w:w="556" w:type="pct"/>
                <w:tcBorders>
                  <w:left w:val="nil"/>
                  <w:right w:val="nil"/>
                </w:tcBorders>
                <w:shd w:val="clear" w:color="auto" w:fill="auto"/>
                <w:noWrap/>
              </w:tcPr>
            </w:tcPrChange>
          </w:tcPr>
          <w:p w14:paraId="44223476" w14:textId="77777777" w:rsidR="004F4389" w:rsidRPr="0096280A" w:rsidRDefault="004F4389">
            <w:pPr>
              <w:keepNext/>
              <w:spacing w:before="0"/>
              <w:rPr>
                <w:bCs/>
              </w:rPr>
              <w:pPrChange w:id="3050" w:author="Gary Sullivan" w:date="2020-12-12T09:56:00Z">
                <w:pPr/>
              </w:pPrChange>
            </w:pPr>
            <w:r w:rsidRPr="0096280A">
              <w:rPr>
                <w:b/>
                <w:bCs/>
              </w:rPr>
              <w:t>LD</w:t>
            </w:r>
          </w:p>
        </w:tc>
        <w:tc>
          <w:tcPr>
            <w:tcW w:w="558" w:type="pct"/>
            <w:tcBorders>
              <w:left w:val="nil"/>
              <w:right w:val="nil"/>
            </w:tcBorders>
            <w:shd w:val="clear" w:color="auto" w:fill="auto"/>
            <w:noWrap/>
            <w:tcPrChange w:id="3051" w:author="Gary Sullivan" w:date="2020-12-12T09:56:00Z">
              <w:tcPr>
                <w:tcW w:w="558" w:type="pct"/>
                <w:tcBorders>
                  <w:left w:val="nil"/>
                  <w:right w:val="nil"/>
                </w:tcBorders>
                <w:shd w:val="clear" w:color="auto" w:fill="auto"/>
                <w:noWrap/>
              </w:tcPr>
            </w:tcPrChange>
          </w:tcPr>
          <w:p w14:paraId="6F43636A" w14:textId="77777777" w:rsidR="004F4389" w:rsidRPr="0096280A" w:rsidRDefault="004F4389">
            <w:pPr>
              <w:keepNext/>
              <w:spacing w:before="0"/>
              <w:rPr>
                <w:bCs/>
              </w:rPr>
              <w:pPrChange w:id="3052" w:author="Gary Sullivan" w:date="2020-12-12T09:56:00Z">
                <w:pPr/>
              </w:pPrChange>
            </w:pPr>
          </w:p>
        </w:tc>
        <w:tc>
          <w:tcPr>
            <w:tcW w:w="572" w:type="pct"/>
            <w:tcBorders>
              <w:left w:val="nil"/>
              <w:right w:val="nil"/>
            </w:tcBorders>
            <w:shd w:val="clear" w:color="auto" w:fill="auto"/>
            <w:noWrap/>
            <w:tcPrChange w:id="3053" w:author="Gary Sullivan" w:date="2020-12-12T09:56:00Z">
              <w:tcPr>
                <w:tcW w:w="572" w:type="pct"/>
                <w:tcBorders>
                  <w:left w:val="nil"/>
                  <w:right w:val="nil"/>
                </w:tcBorders>
                <w:shd w:val="clear" w:color="auto" w:fill="auto"/>
                <w:noWrap/>
              </w:tcPr>
            </w:tcPrChange>
          </w:tcPr>
          <w:p w14:paraId="0749BD77" w14:textId="77777777" w:rsidR="004F4389" w:rsidRPr="0096280A" w:rsidRDefault="004F4389">
            <w:pPr>
              <w:keepNext/>
              <w:spacing w:before="0"/>
              <w:rPr>
                <w:bCs/>
              </w:rPr>
              <w:pPrChange w:id="3054" w:author="Gary Sullivan" w:date="2020-12-12T09:56:00Z">
                <w:pPr/>
              </w:pPrChange>
            </w:pPr>
          </w:p>
        </w:tc>
        <w:tc>
          <w:tcPr>
            <w:tcW w:w="572" w:type="pct"/>
            <w:tcBorders>
              <w:left w:val="nil"/>
            </w:tcBorders>
            <w:shd w:val="clear" w:color="auto" w:fill="auto"/>
            <w:noWrap/>
            <w:tcPrChange w:id="3055" w:author="Gary Sullivan" w:date="2020-12-12T09:56:00Z">
              <w:tcPr>
                <w:tcW w:w="572" w:type="pct"/>
                <w:tcBorders>
                  <w:left w:val="nil"/>
                </w:tcBorders>
                <w:shd w:val="clear" w:color="auto" w:fill="auto"/>
                <w:noWrap/>
              </w:tcPr>
            </w:tcPrChange>
          </w:tcPr>
          <w:p w14:paraId="32F63DB2" w14:textId="77777777" w:rsidR="004F4389" w:rsidRPr="0096280A" w:rsidRDefault="004F4389">
            <w:pPr>
              <w:keepNext/>
              <w:spacing w:before="0"/>
              <w:rPr>
                <w:bCs/>
              </w:rPr>
              <w:pPrChange w:id="3056" w:author="Gary Sullivan" w:date="2020-12-12T09:56:00Z">
                <w:pPr/>
              </w:pPrChange>
            </w:pPr>
          </w:p>
        </w:tc>
      </w:tr>
      <w:tr w:rsidR="004F4389" w:rsidRPr="0096280A" w14:paraId="689DCCCB" w14:textId="77777777" w:rsidTr="00EA65FF">
        <w:trPr>
          <w:trHeight w:val="144"/>
          <w:jc w:val="center"/>
          <w:trPrChange w:id="3057" w:author="Gary Sullivan" w:date="2020-12-12T09:56:00Z">
            <w:trPr>
              <w:trHeight w:val="501"/>
              <w:jc w:val="center"/>
            </w:trPr>
          </w:trPrChange>
        </w:trPr>
        <w:tc>
          <w:tcPr>
            <w:tcW w:w="1073" w:type="pct"/>
            <w:shd w:val="clear" w:color="auto" w:fill="auto"/>
            <w:noWrap/>
            <w:tcPrChange w:id="3058" w:author="Gary Sullivan" w:date="2020-12-12T09:56:00Z">
              <w:tcPr>
                <w:tcW w:w="1073" w:type="pct"/>
                <w:shd w:val="clear" w:color="auto" w:fill="auto"/>
                <w:noWrap/>
              </w:tcPr>
            </w:tcPrChange>
          </w:tcPr>
          <w:p w14:paraId="26E1637F" w14:textId="77777777" w:rsidR="004F4389" w:rsidRPr="0096280A" w:rsidRDefault="004F4389">
            <w:pPr>
              <w:keepNext/>
              <w:spacing w:before="0"/>
              <w:rPr>
                <w:bCs/>
              </w:rPr>
              <w:pPrChange w:id="3059" w:author="Gary Sullivan" w:date="2020-12-12T09:56:00Z">
                <w:pPr/>
              </w:pPrChange>
            </w:pPr>
            <w:r w:rsidRPr="0096280A">
              <w:t>IBC Class F</w:t>
            </w:r>
          </w:p>
        </w:tc>
        <w:tc>
          <w:tcPr>
            <w:tcW w:w="556" w:type="pct"/>
            <w:shd w:val="clear" w:color="000000" w:fill="FCE4D6"/>
            <w:noWrap/>
            <w:tcPrChange w:id="3060" w:author="Gary Sullivan" w:date="2020-12-12T09:56:00Z">
              <w:tcPr>
                <w:tcW w:w="556" w:type="pct"/>
                <w:shd w:val="clear" w:color="000000" w:fill="FCE4D6"/>
                <w:noWrap/>
              </w:tcPr>
            </w:tcPrChange>
          </w:tcPr>
          <w:p w14:paraId="2FB2BC94" w14:textId="77777777" w:rsidR="004F4389" w:rsidRPr="0096280A" w:rsidRDefault="004F4389">
            <w:pPr>
              <w:keepNext/>
              <w:spacing w:before="0"/>
              <w:rPr>
                <w:bCs/>
              </w:rPr>
              <w:pPrChange w:id="3061" w:author="Gary Sullivan" w:date="2020-12-12T09:56:00Z">
                <w:pPr/>
              </w:pPrChange>
            </w:pPr>
            <w:r w:rsidRPr="0096280A">
              <w:t>6.17%</w:t>
            </w:r>
          </w:p>
        </w:tc>
        <w:tc>
          <w:tcPr>
            <w:tcW w:w="556" w:type="pct"/>
            <w:shd w:val="clear" w:color="000000" w:fill="FCE4D6"/>
            <w:noWrap/>
            <w:tcPrChange w:id="3062" w:author="Gary Sullivan" w:date="2020-12-12T09:56:00Z">
              <w:tcPr>
                <w:tcW w:w="556" w:type="pct"/>
                <w:shd w:val="clear" w:color="000000" w:fill="FCE4D6"/>
                <w:noWrap/>
              </w:tcPr>
            </w:tcPrChange>
          </w:tcPr>
          <w:p w14:paraId="76F95181" w14:textId="77777777" w:rsidR="004F4389" w:rsidRPr="0096280A" w:rsidRDefault="004F4389">
            <w:pPr>
              <w:keepNext/>
              <w:spacing w:before="0"/>
              <w:rPr>
                <w:bCs/>
              </w:rPr>
              <w:pPrChange w:id="3063" w:author="Gary Sullivan" w:date="2020-12-12T09:56:00Z">
                <w:pPr/>
              </w:pPrChange>
            </w:pPr>
            <w:r w:rsidRPr="0096280A">
              <w:t>5.80%</w:t>
            </w:r>
          </w:p>
        </w:tc>
        <w:tc>
          <w:tcPr>
            <w:tcW w:w="556" w:type="pct"/>
            <w:shd w:val="clear" w:color="000000" w:fill="FCE4D6"/>
            <w:noWrap/>
            <w:tcPrChange w:id="3064" w:author="Gary Sullivan" w:date="2020-12-12T09:56:00Z">
              <w:tcPr>
                <w:tcW w:w="556" w:type="pct"/>
                <w:shd w:val="clear" w:color="000000" w:fill="FCE4D6"/>
                <w:noWrap/>
              </w:tcPr>
            </w:tcPrChange>
          </w:tcPr>
          <w:p w14:paraId="55B8B69A" w14:textId="77777777" w:rsidR="004F4389" w:rsidRPr="0096280A" w:rsidRDefault="004F4389">
            <w:pPr>
              <w:keepNext/>
              <w:spacing w:before="0"/>
              <w:rPr>
                <w:bCs/>
              </w:rPr>
              <w:pPrChange w:id="3065" w:author="Gary Sullivan" w:date="2020-12-12T09:56:00Z">
                <w:pPr/>
              </w:pPrChange>
            </w:pPr>
            <w:r w:rsidRPr="0096280A">
              <w:t>6.99%</w:t>
            </w:r>
          </w:p>
        </w:tc>
        <w:tc>
          <w:tcPr>
            <w:tcW w:w="556" w:type="pct"/>
            <w:shd w:val="clear" w:color="000000" w:fill="DDEBF7"/>
            <w:noWrap/>
            <w:tcPrChange w:id="3066" w:author="Gary Sullivan" w:date="2020-12-12T09:56:00Z">
              <w:tcPr>
                <w:tcW w:w="556" w:type="pct"/>
                <w:shd w:val="clear" w:color="000000" w:fill="DDEBF7"/>
                <w:noWrap/>
              </w:tcPr>
            </w:tcPrChange>
          </w:tcPr>
          <w:p w14:paraId="2A420BC9" w14:textId="77777777" w:rsidR="004F4389" w:rsidRPr="0096280A" w:rsidRDefault="004F4389">
            <w:pPr>
              <w:keepNext/>
              <w:spacing w:before="0"/>
              <w:rPr>
                <w:bCs/>
              </w:rPr>
              <w:pPrChange w:id="3067" w:author="Gary Sullivan" w:date="2020-12-12T09:56:00Z">
                <w:pPr/>
              </w:pPrChange>
            </w:pPr>
            <w:r w:rsidRPr="0096280A">
              <w:t>86%</w:t>
            </w:r>
          </w:p>
        </w:tc>
        <w:tc>
          <w:tcPr>
            <w:tcW w:w="558" w:type="pct"/>
            <w:shd w:val="clear" w:color="000000" w:fill="DDEBF7"/>
            <w:noWrap/>
            <w:tcPrChange w:id="3068" w:author="Gary Sullivan" w:date="2020-12-12T09:56:00Z">
              <w:tcPr>
                <w:tcW w:w="558" w:type="pct"/>
                <w:shd w:val="clear" w:color="000000" w:fill="DDEBF7"/>
                <w:noWrap/>
              </w:tcPr>
            </w:tcPrChange>
          </w:tcPr>
          <w:p w14:paraId="42CAEFB1" w14:textId="77777777" w:rsidR="004F4389" w:rsidRPr="0096280A" w:rsidRDefault="004F4389">
            <w:pPr>
              <w:keepNext/>
              <w:spacing w:before="0"/>
              <w:rPr>
                <w:bCs/>
              </w:rPr>
              <w:pPrChange w:id="3069" w:author="Gary Sullivan" w:date="2020-12-12T09:56:00Z">
                <w:pPr/>
              </w:pPrChange>
            </w:pPr>
            <w:r w:rsidRPr="0096280A">
              <w:t>103%</w:t>
            </w:r>
          </w:p>
        </w:tc>
        <w:tc>
          <w:tcPr>
            <w:tcW w:w="572" w:type="pct"/>
            <w:shd w:val="clear" w:color="000000" w:fill="DDEBF7"/>
            <w:noWrap/>
            <w:tcPrChange w:id="3070" w:author="Gary Sullivan" w:date="2020-12-12T09:56:00Z">
              <w:tcPr>
                <w:tcW w:w="572" w:type="pct"/>
                <w:shd w:val="clear" w:color="000000" w:fill="DDEBF7"/>
                <w:noWrap/>
              </w:tcPr>
            </w:tcPrChange>
          </w:tcPr>
          <w:p w14:paraId="7E5A32B0" w14:textId="77777777" w:rsidR="004F4389" w:rsidRPr="0096280A" w:rsidRDefault="004F4389">
            <w:pPr>
              <w:keepNext/>
              <w:spacing w:before="0"/>
              <w:rPr>
                <w:bCs/>
              </w:rPr>
              <w:pPrChange w:id="3071" w:author="Gary Sullivan" w:date="2020-12-12T09:56:00Z">
                <w:pPr/>
              </w:pPrChange>
            </w:pPr>
            <w:r w:rsidRPr="0096280A">
              <w:t>81%</w:t>
            </w:r>
          </w:p>
        </w:tc>
        <w:tc>
          <w:tcPr>
            <w:tcW w:w="572" w:type="pct"/>
            <w:shd w:val="clear" w:color="000000" w:fill="DDEBF7"/>
            <w:noWrap/>
            <w:tcPrChange w:id="3072" w:author="Gary Sullivan" w:date="2020-12-12T09:56:00Z">
              <w:tcPr>
                <w:tcW w:w="572" w:type="pct"/>
                <w:shd w:val="clear" w:color="000000" w:fill="DDEBF7"/>
                <w:noWrap/>
              </w:tcPr>
            </w:tcPrChange>
          </w:tcPr>
          <w:p w14:paraId="65577E86" w14:textId="77777777" w:rsidR="004F4389" w:rsidRPr="0096280A" w:rsidRDefault="004F4389">
            <w:pPr>
              <w:keepNext/>
              <w:spacing w:before="0"/>
              <w:rPr>
                <w:bCs/>
              </w:rPr>
              <w:pPrChange w:id="3073" w:author="Gary Sullivan" w:date="2020-12-12T09:56:00Z">
                <w:pPr/>
              </w:pPrChange>
            </w:pPr>
            <w:r w:rsidRPr="0096280A">
              <w:t>98%</w:t>
            </w:r>
          </w:p>
        </w:tc>
      </w:tr>
      <w:tr w:rsidR="004F4389" w:rsidRPr="0096280A" w14:paraId="0AF43BA7" w14:textId="77777777" w:rsidTr="00EA65FF">
        <w:trPr>
          <w:trHeight w:val="144"/>
          <w:jc w:val="center"/>
          <w:trPrChange w:id="3074" w:author="Gary Sullivan" w:date="2020-12-12T09:56:00Z">
            <w:trPr>
              <w:trHeight w:val="501"/>
              <w:jc w:val="center"/>
            </w:trPr>
          </w:trPrChange>
        </w:trPr>
        <w:tc>
          <w:tcPr>
            <w:tcW w:w="1073" w:type="pct"/>
            <w:shd w:val="clear" w:color="auto" w:fill="auto"/>
            <w:noWrap/>
            <w:tcPrChange w:id="3075" w:author="Gary Sullivan" w:date="2020-12-12T09:56:00Z">
              <w:tcPr>
                <w:tcW w:w="1073" w:type="pct"/>
                <w:shd w:val="clear" w:color="auto" w:fill="auto"/>
                <w:noWrap/>
              </w:tcPr>
            </w:tcPrChange>
          </w:tcPr>
          <w:p w14:paraId="08C67A17" w14:textId="77777777" w:rsidR="004F4389" w:rsidRPr="0096280A" w:rsidRDefault="004F4389">
            <w:pPr>
              <w:keepNext/>
              <w:spacing w:before="0"/>
              <w:rPr>
                <w:bCs/>
              </w:rPr>
              <w:pPrChange w:id="3076" w:author="Gary Sullivan" w:date="2020-12-12T09:56:00Z">
                <w:pPr/>
              </w:pPrChange>
            </w:pPr>
            <w:r w:rsidRPr="0096280A">
              <w:t>IBC Class TGM</w:t>
            </w:r>
          </w:p>
        </w:tc>
        <w:tc>
          <w:tcPr>
            <w:tcW w:w="556" w:type="pct"/>
            <w:shd w:val="clear" w:color="000000" w:fill="FCE4D6"/>
            <w:noWrap/>
            <w:tcPrChange w:id="3077" w:author="Gary Sullivan" w:date="2020-12-12T09:56:00Z">
              <w:tcPr>
                <w:tcW w:w="556" w:type="pct"/>
                <w:shd w:val="clear" w:color="000000" w:fill="FCE4D6"/>
                <w:noWrap/>
              </w:tcPr>
            </w:tcPrChange>
          </w:tcPr>
          <w:p w14:paraId="41467EE0" w14:textId="77777777" w:rsidR="004F4389" w:rsidRPr="0096280A" w:rsidRDefault="004F4389">
            <w:pPr>
              <w:keepNext/>
              <w:spacing w:before="0"/>
              <w:rPr>
                <w:bCs/>
              </w:rPr>
              <w:pPrChange w:id="3078" w:author="Gary Sullivan" w:date="2020-12-12T09:56:00Z">
                <w:pPr/>
              </w:pPrChange>
            </w:pPr>
            <w:r w:rsidRPr="0096280A">
              <w:t>11.38%</w:t>
            </w:r>
          </w:p>
        </w:tc>
        <w:tc>
          <w:tcPr>
            <w:tcW w:w="556" w:type="pct"/>
            <w:shd w:val="clear" w:color="000000" w:fill="FCE4D6"/>
            <w:noWrap/>
            <w:tcPrChange w:id="3079" w:author="Gary Sullivan" w:date="2020-12-12T09:56:00Z">
              <w:tcPr>
                <w:tcW w:w="556" w:type="pct"/>
                <w:shd w:val="clear" w:color="000000" w:fill="FCE4D6"/>
                <w:noWrap/>
              </w:tcPr>
            </w:tcPrChange>
          </w:tcPr>
          <w:p w14:paraId="487E2BE5" w14:textId="77777777" w:rsidR="004F4389" w:rsidRPr="0096280A" w:rsidRDefault="004F4389">
            <w:pPr>
              <w:keepNext/>
              <w:spacing w:before="0"/>
              <w:rPr>
                <w:bCs/>
              </w:rPr>
              <w:pPrChange w:id="3080" w:author="Gary Sullivan" w:date="2020-12-12T09:56:00Z">
                <w:pPr/>
              </w:pPrChange>
            </w:pPr>
            <w:r w:rsidRPr="0096280A">
              <w:t>11.97%</w:t>
            </w:r>
          </w:p>
        </w:tc>
        <w:tc>
          <w:tcPr>
            <w:tcW w:w="556" w:type="pct"/>
            <w:shd w:val="clear" w:color="000000" w:fill="FCE4D6"/>
            <w:noWrap/>
            <w:tcPrChange w:id="3081" w:author="Gary Sullivan" w:date="2020-12-12T09:56:00Z">
              <w:tcPr>
                <w:tcW w:w="556" w:type="pct"/>
                <w:shd w:val="clear" w:color="000000" w:fill="FCE4D6"/>
                <w:noWrap/>
              </w:tcPr>
            </w:tcPrChange>
          </w:tcPr>
          <w:p w14:paraId="2B66C5D6" w14:textId="77777777" w:rsidR="004F4389" w:rsidRPr="0096280A" w:rsidRDefault="004F4389">
            <w:pPr>
              <w:keepNext/>
              <w:spacing w:before="0"/>
              <w:rPr>
                <w:bCs/>
              </w:rPr>
              <w:pPrChange w:id="3082" w:author="Gary Sullivan" w:date="2020-12-12T09:56:00Z">
                <w:pPr/>
              </w:pPrChange>
            </w:pPr>
            <w:r w:rsidRPr="0096280A">
              <w:t>12.23%</w:t>
            </w:r>
          </w:p>
        </w:tc>
        <w:tc>
          <w:tcPr>
            <w:tcW w:w="556" w:type="pct"/>
            <w:shd w:val="clear" w:color="000000" w:fill="DDEBF7"/>
            <w:noWrap/>
            <w:tcPrChange w:id="3083" w:author="Gary Sullivan" w:date="2020-12-12T09:56:00Z">
              <w:tcPr>
                <w:tcW w:w="556" w:type="pct"/>
                <w:shd w:val="clear" w:color="000000" w:fill="DDEBF7"/>
                <w:noWrap/>
              </w:tcPr>
            </w:tcPrChange>
          </w:tcPr>
          <w:p w14:paraId="20C06DD3" w14:textId="77777777" w:rsidR="004F4389" w:rsidRPr="0096280A" w:rsidRDefault="004F4389">
            <w:pPr>
              <w:keepNext/>
              <w:spacing w:before="0"/>
              <w:rPr>
                <w:bCs/>
              </w:rPr>
              <w:pPrChange w:id="3084" w:author="Gary Sullivan" w:date="2020-12-12T09:56:00Z">
                <w:pPr/>
              </w:pPrChange>
            </w:pPr>
            <w:r w:rsidRPr="0096280A">
              <w:t>87%</w:t>
            </w:r>
          </w:p>
        </w:tc>
        <w:tc>
          <w:tcPr>
            <w:tcW w:w="558" w:type="pct"/>
            <w:shd w:val="clear" w:color="000000" w:fill="DDEBF7"/>
            <w:noWrap/>
            <w:tcPrChange w:id="3085" w:author="Gary Sullivan" w:date="2020-12-12T09:56:00Z">
              <w:tcPr>
                <w:tcW w:w="558" w:type="pct"/>
                <w:shd w:val="clear" w:color="000000" w:fill="DDEBF7"/>
                <w:noWrap/>
              </w:tcPr>
            </w:tcPrChange>
          </w:tcPr>
          <w:p w14:paraId="1141EB48" w14:textId="77777777" w:rsidR="004F4389" w:rsidRPr="0096280A" w:rsidRDefault="004F4389">
            <w:pPr>
              <w:keepNext/>
              <w:spacing w:before="0"/>
              <w:rPr>
                <w:bCs/>
              </w:rPr>
              <w:pPrChange w:id="3086" w:author="Gary Sullivan" w:date="2020-12-12T09:56:00Z">
                <w:pPr/>
              </w:pPrChange>
            </w:pPr>
            <w:r w:rsidRPr="0096280A">
              <w:t>107%</w:t>
            </w:r>
          </w:p>
        </w:tc>
        <w:tc>
          <w:tcPr>
            <w:tcW w:w="572" w:type="pct"/>
            <w:shd w:val="clear" w:color="000000" w:fill="DDEBF7"/>
            <w:noWrap/>
            <w:tcPrChange w:id="3087" w:author="Gary Sullivan" w:date="2020-12-12T09:56:00Z">
              <w:tcPr>
                <w:tcW w:w="572" w:type="pct"/>
                <w:shd w:val="clear" w:color="000000" w:fill="DDEBF7"/>
                <w:noWrap/>
              </w:tcPr>
            </w:tcPrChange>
          </w:tcPr>
          <w:p w14:paraId="28EBE267" w14:textId="77777777" w:rsidR="004F4389" w:rsidRPr="0096280A" w:rsidRDefault="004F4389">
            <w:pPr>
              <w:keepNext/>
              <w:spacing w:before="0"/>
              <w:rPr>
                <w:bCs/>
              </w:rPr>
              <w:pPrChange w:id="3088" w:author="Gary Sullivan" w:date="2020-12-12T09:56:00Z">
                <w:pPr/>
              </w:pPrChange>
            </w:pPr>
            <w:r w:rsidRPr="0096280A">
              <w:t>83%</w:t>
            </w:r>
          </w:p>
        </w:tc>
        <w:tc>
          <w:tcPr>
            <w:tcW w:w="572" w:type="pct"/>
            <w:shd w:val="clear" w:color="000000" w:fill="DDEBF7"/>
            <w:noWrap/>
            <w:tcPrChange w:id="3089" w:author="Gary Sullivan" w:date="2020-12-12T09:56:00Z">
              <w:tcPr>
                <w:tcW w:w="572" w:type="pct"/>
                <w:shd w:val="clear" w:color="000000" w:fill="DDEBF7"/>
                <w:noWrap/>
              </w:tcPr>
            </w:tcPrChange>
          </w:tcPr>
          <w:p w14:paraId="7C595A90" w14:textId="77777777" w:rsidR="004F4389" w:rsidRPr="0096280A" w:rsidRDefault="004F4389">
            <w:pPr>
              <w:keepNext/>
              <w:spacing w:before="0"/>
              <w:rPr>
                <w:bCs/>
              </w:rPr>
              <w:pPrChange w:id="3090" w:author="Gary Sullivan" w:date="2020-12-12T09:56:00Z">
                <w:pPr/>
              </w:pPrChange>
            </w:pPr>
            <w:r w:rsidRPr="0096280A">
              <w:t>101%</w:t>
            </w:r>
          </w:p>
        </w:tc>
      </w:tr>
      <w:tr w:rsidR="004F4389" w:rsidRPr="0096280A" w14:paraId="340C6413" w14:textId="77777777" w:rsidTr="00EA65FF">
        <w:trPr>
          <w:trHeight w:val="144"/>
          <w:jc w:val="center"/>
          <w:trPrChange w:id="3091" w:author="Gary Sullivan" w:date="2020-12-12T09:56:00Z">
            <w:trPr>
              <w:trHeight w:val="501"/>
              <w:jc w:val="center"/>
            </w:trPr>
          </w:trPrChange>
        </w:trPr>
        <w:tc>
          <w:tcPr>
            <w:tcW w:w="1073" w:type="pct"/>
            <w:shd w:val="clear" w:color="auto" w:fill="auto"/>
            <w:noWrap/>
            <w:tcPrChange w:id="3092" w:author="Gary Sullivan" w:date="2020-12-12T09:56:00Z">
              <w:tcPr>
                <w:tcW w:w="1073" w:type="pct"/>
                <w:shd w:val="clear" w:color="auto" w:fill="auto"/>
                <w:noWrap/>
              </w:tcPr>
            </w:tcPrChange>
          </w:tcPr>
          <w:p w14:paraId="56A13A87" w14:textId="77777777" w:rsidR="004F4389" w:rsidRPr="0096280A" w:rsidRDefault="004F4389">
            <w:pPr>
              <w:keepNext/>
              <w:spacing w:before="0"/>
              <w:rPr>
                <w:bCs/>
              </w:rPr>
              <w:pPrChange w:id="3093" w:author="Gary Sullivan" w:date="2020-12-12T09:56:00Z">
                <w:pPr/>
              </w:pPrChange>
            </w:pPr>
            <w:r w:rsidRPr="0096280A">
              <w:t xml:space="preserve">BDPCM </w:t>
            </w:r>
            <w:proofErr w:type="spellStart"/>
            <w:r w:rsidRPr="0096280A">
              <w:t>ClassF</w:t>
            </w:r>
            <w:proofErr w:type="spellEnd"/>
          </w:p>
        </w:tc>
        <w:tc>
          <w:tcPr>
            <w:tcW w:w="556" w:type="pct"/>
            <w:shd w:val="clear" w:color="000000" w:fill="FCE4D6"/>
            <w:noWrap/>
            <w:tcPrChange w:id="3094" w:author="Gary Sullivan" w:date="2020-12-12T09:56:00Z">
              <w:tcPr>
                <w:tcW w:w="556" w:type="pct"/>
                <w:shd w:val="clear" w:color="000000" w:fill="FCE4D6"/>
                <w:noWrap/>
              </w:tcPr>
            </w:tcPrChange>
          </w:tcPr>
          <w:p w14:paraId="024F241D" w14:textId="77777777" w:rsidR="004F4389" w:rsidRPr="0096280A" w:rsidRDefault="004F4389">
            <w:pPr>
              <w:keepNext/>
              <w:spacing w:before="0"/>
              <w:rPr>
                <w:bCs/>
              </w:rPr>
              <w:pPrChange w:id="3095" w:author="Gary Sullivan" w:date="2020-12-12T09:56:00Z">
                <w:pPr/>
              </w:pPrChange>
            </w:pPr>
            <w:r w:rsidRPr="0096280A">
              <w:t>0.35%</w:t>
            </w:r>
          </w:p>
        </w:tc>
        <w:tc>
          <w:tcPr>
            <w:tcW w:w="556" w:type="pct"/>
            <w:shd w:val="clear" w:color="000000" w:fill="FCE4D6"/>
            <w:noWrap/>
            <w:tcPrChange w:id="3096" w:author="Gary Sullivan" w:date="2020-12-12T09:56:00Z">
              <w:tcPr>
                <w:tcW w:w="556" w:type="pct"/>
                <w:shd w:val="clear" w:color="000000" w:fill="FCE4D6"/>
                <w:noWrap/>
              </w:tcPr>
            </w:tcPrChange>
          </w:tcPr>
          <w:p w14:paraId="3129228F" w14:textId="6C5AC003" w:rsidR="004F4389" w:rsidRPr="0096280A" w:rsidRDefault="004F4389">
            <w:pPr>
              <w:keepNext/>
              <w:spacing w:before="0"/>
              <w:rPr>
                <w:bCs/>
              </w:rPr>
              <w:pPrChange w:id="3097" w:author="Gary Sullivan" w:date="2020-12-12T09:56:00Z">
                <w:pPr/>
              </w:pPrChange>
            </w:pPr>
            <w:del w:id="3098" w:author="Gary Sullivan" w:date="2020-12-12T08:19:00Z">
              <w:r w:rsidRPr="0096280A" w:rsidDel="001D5DF2">
                <w:delText>-0</w:delText>
              </w:r>
            </w:del>
            <w:ins w:id="3099" w:author="Gary Sullivan" w:date="2020-12-12T08:19:00Z">
              <w:r w:rsidR="001D5DF2">
                <w:t>−0</w:t>
              </w:r>
            </w:ins>
            <w:r w:rsidRPr="0096280A">
              <w:t>.37%</w:t>
            </w:r>
          </w:p>
        </w:tc>
        <w:tc>
          <w:tcPr>
            <w:tcW w:w="556" w:type="pct"/>
            <w:shd w:val="clear" w:color="000000" w:fill="FCE4D6"/>
            <w:noWrap/>
            <w:tcPrChange w:id="3100" w:author="Gary Sullivan" w:date="2020-12-12T09:56:00Z">
              <w:tcPr>
                <w:tcW w:w="556" w:type="pct"/>
                <w:shd w:val="clear" w:color="000000" w:fill="FCE4D6"/>
                <w:noWrap/>
              </w:tcPr>
            </w:tcPrChange>
          </w:tcPr>
          <w:p w14:paraId="121FA05F" w14:textId="77777777" w:rsidR="004F4389" w:rsidRPr="0096280A" w:rsidRDefault="004F4389">
            <w:pPr>
              <w:keepNext/>
              <w:spacing w:before="0"/>
              <w:rPr>
                <w:bCs/>
              </w:rPr>
              <w:pPrChange w:id="3101" w:author="Gary Sullivan" w:date="2020-12-12T09:56:00Z">
                <w:pPr/>
              </w:pPrChange>
            </w:pPr>
            <w:r w:rsidRPr="0096280A">
              <w:t>0.35%</w:t>
            </w:r>
          </w:p>
        </w:tc>
        <w:tc>
          <w:tcPr>
            <w:tcW w:w="556" w:type="pct"/>
            <w:shd w:val="clear" w:color="000000" w:fill="DDEBF7"/>
            <w:noWrap/>
            <w:tcPrChange w:id="3102" w:author="Gary Sullivan" w:date="2020-12-12T09:56:00Z">
              <w:tcPr>
                <w:tcW w:w="556" w:type="pct"/>
                <w:shd w:val="clear" w:color="000000" w:fill="DDEBF7"/>
                <w:noWrap/>
              </w:tcPr>
            </w:tcPrChange>
          </w:tcPr>
          <w:p w14:paraId="62580D83" w14:textId="77777777" w:rsidR="004F4389" w:rsidRPr="0096280A" w:rsidRDefault="004F4389">
            <w:pPr>
              <w:keepNext/>
              <w:spacing w:before="0"/>
              <w:rPr>
                <w:bCs/>
              </w:rPr>
              <w:pPrChange w:id="3103" w:author="Gary Sullivan" w:date="2020-12-12T09:56:00Z">
                <w:pPr/>
              </w:pPrChange>
            </w:pPr>
            <w:r w:rsidRPr="0096280A">
              <w:t>100%</w:t>
            </w:r>
          </w:p>
        </w:tc>
        <w:tc>
          <w:tcPr>
            <w:tcW w:w="558" w:type="pct"/>
            <w:shd w:val="clear" w:color="000000" w:fill="DDEBF7"/>
            <w:noWrap/>
            <w:tcPrChange w:id="3104" w:author="Gary Sullivan" w:date="2020-12-12T09:56:00Z">
              <w:tcPr>
                <w:tcW w:w="558" w:type="pct"/>
                <w:shd w:val="clear" w:color="000000" w:fill="DDEBF7"/>
                <w:noWrap/>
              </w:tcPr>
            </w:tcPrChange>
          </w:tcPr>
          <w:p w14:paraId="670B52D9" w14:textId="77777777" w:rsidR="004F4389" w:rsidRPr="0096280A" w:rsidRDefault="004F4389">
            <w:pPr>
              <w:keepNext/>
              <w:spacing w:before="0"/>
              <w:rPr>
                <w:bCs/>
              </w:rPr>
              <w:pPrChange w:id="3105" w:author="Gary Sullivan" w:date="2020-12-12T09:56:00Z">
                <w:pPr/>
              </w:pPrChange>
            </w:pPr>
            <w:r w:rsidRPr="0096280A">
              <w:t>99%</w:t>
            </w:r>
          </w:p>
        </w:tc>
        <w:tc>
          <w:tcPr>
            <w:tcW w:w="572" w:type="pct"/>
            <w:shd w:val="clear" w:color="000000" w:fill="DDEBF7"/>
            <w:noWrap/>
            <w:tcPrChange w:id="3106" w:author="Gary Sullivan" w:date="2020-12-12T09:56:00Z">
              <w:tcPr>
                <w:tcW w:w="572" w:type="pct"/>
                <w:shd w:val="clear" w:color="000000" w:fill="DDEBF7"/>
                <w:noWrap/>
              </w:tcPr>
            </w:tcPrChange>
          </w:tcPr>
          <w:p w14:paraId="38763D21" w14:textId="77777777" w:rsidR="004F4389" w:rsidRPr="0096280A" w:rsidRDefault="004F4389">
            <w:pPr>
              <w:keepNext/>
              <w:spacing w:before="0"/>
              <w:rPr>
                <w:bCs/>
              </w:rPr>
              <w:pPrChange w:id="3107" w:author="Gary Sullivan" w:date="2020-12-12T09:56:00Z">
                <w:pPr/>
              </w:pPrChange>
            </w:pPr>
            <w:r w:rsidRPr="0096280A">
              <w:t>102%</w:t>
            </w:r>
          </w:p>
        </w:tc>
        <w:tc>
          <w:tcPr>
            <w:tcW w:w="572" w:type="pct"/>
            <w:shd w:val="clear" w:color="000000" w:fill="DDEBF7"/>
            <w:noWrap/>
            <w:tcPrChange w:id="3108" w:author="Gary Sullivan" w:date="2020-12-12T09:56:00Z">
              <w:tcPr>
                <w:tcW w:w="572" w:type="pct"/>
                <w:shd w:val="clear" w:color="000000" w:fill="DDEBF7"/>
                <w:noWrap/>
              </w:tcPr>
            </w:tcPrChange>
          </w:tcPr>
          <w:p w14:paraId="2B13DCDA" w14:textId="77777777" w:rsidR="004F4389" w:rsidRPr="0096280A" w:rsidRDefault="004F4389">
            <w:pPr>
              <w:keepNext/>
              <w:spacing w:before="0"/>
              <w:rPr>
                <w:bCs/>
              </w:rPr>
              <w:pPrChange w:id="3109" w:author="Gary Sullivan" w:date="2020-12-12T09:56:00Z">
                <w:pPr/>
              </w:pPrChange>
            </w:pPr>
            <w:r w:rsidRPr="0096280A">
              <w:t>100%</w:t>
            </w:r>
          </w:p>
        </w:tc>
      </w:tr>
      <w:tr w:rsidR="004F4389" w:rsidRPr="0096280A" w14:paraId="702A5E8F" w14:textId="77777777" w:rsidTr="00EA65FF">
        <w:trPr>
          <w:trHeight w:val="144"/>
          <w:jc w:val="center"/>
          <w:trPrChange w:id="3110" w:author="Gary Sullivan" w:date="2020-12-12T09:56:00Z">
            <w:trPr>
              <w:trHeight w:val="501"/>
              <w:jc w:val="center"/>
            </w:trPr>
          </w:trPrChange>
        </w:trPr>
        <w:tc>
          <w:tcPr>
            <w:tcW w:w="1073" w:type="pct"/>
            <w:shd w:val="clear" w:color="auto" w:fill="auto"/>
            <w:noWrap/>
            <w:tcPrChange w:id="3111" w:author="Gary Sullivan" w:date="2020-12-12T09:56:00Z">
              <w:tcPr>
                <w:tcW w:w="1073" w:type="pct"/>
                <w:shd w:val="clear" w:color="auto" w:fill="auto"/>
                <w:noWrap/>
              </w:tcPr>
            </w:tcPrChange>
          </w:tcPr>
          <w:p w14:paraId="5A67EE50" w14:textId="77777777" w:rsidR="004F4389" w:rsidRPr="0096280A" w:rsidRDefault="004F4389">
            <w:pPr>
              <w:spacing w:before="0"/>
              <w:pPrChange w:id="3112" w:author="Gary Sullivan" w:date="2020-12-12T09:56:00Z">
                <w:pPr/>
              </w:pPrChange>
            </w:pPr>
            <w:r w:rsidRPr="0096280A">
              <w:t xml:space="preserve">BDPCM </w:t>
            </w:r>
            <w:proofErr w:type="spellStart"/>
            <w:r w:rsidRPr="0096280A">
              <w:t>ClassTGM</w:t>
            </w:r>
            <w:proofErr w:type="spellEnd"/>
          </w:p>
        </w:tc>
        <w:tc>
          <w:tcPr>
            <w:tcW w:w="556" w:type="pct"/>
            <w:shd w:val="clear" w:color="000000" w:fill="FCE4D6"/>
            <w:noWrap/>
            <w:tcPrChange w:id="3113" w:author="Gary Sullivan" w:date="2020-12-12T09:56:00Z">
              <w:tcPr>
                <w:tcW w:w="556" w:type="pct"/>
                <w:shd w:val="clear" w:color="000000" w:fill="FCE4D6"/>
                <w:noWrap/>
              </w:tcPr>
            </w:tcPrChange>
          </w:tcPr>
          <w:p w14:paraId="602E62DB" w14:textId="77777777" w:rsidR="004F4389" w:rsidRPr="0096280A" w:rsidRDefault="004F4389">
            <w:pPr>
              <w:spacing w:before="0"/>
              <w:pPrChange w:id="3114" w:author="Gary Sullivan" w:date="2020-12-12T09:56:00Z">
                <w:pPr/>
              </w:pPrChange>
            </w:pPr>
            <w:r w:rsidRPr="0096280A">
              <w:t>0.29%</w:t>
            </w:r>
          </w:p>
        </w:tc>
        <w:tc>
          <w:tcPr>
            <w:tcW w:w="556" w:type="pct"/>
            <w:shd w:val="clear" w:color="000000" w:fill="FCE4D6"/>
            <w:noWrap/>
            <w:tcPrChange w:id="3115" w:author="Gary Sullivan" w:date="2020-12-12T09:56:00Z">
              <w:tcPr>
                <w:tcW w:w="556" w:type="pct"/>
                <w:shd w:val="clear" w:color="000000" w:fill="FCE4D6"/>
                <w:noWrap/>
              </w:tcPr>
            </w:tcPrChange>
          </w:tcPr>
          <w:p w14:paraId="6E9345B2" w14:textId="77777777" w:rsidR="004F4389" w:rsidRPr="0096280A" w:rsidRDefault="004F4389">
            <w:pPr>
              <w:spacing w:before="0"/>
              <w:pPrChange w:id="3116" w:author="Gary Sullivan" w:date="2020-12-12T09:56:00Z">
                <w:pPr/>
              </w:pPrChange>
            </w:pPr>
            <w:r w:rsidRPr="0096280A">
              <w:t>0.42%</w:t>
            </w:r>
          </w:p>
        </w:tc>
        <w:tc>
          <w:tcPr>
            <w:tcW w:w="556" w:type="pct"/>
            <w:shd w:val="clear" w:color="000000" w:fill="FCE4D6"/>
            <w:noWrap/>
            <w:tcPrChange w:id="3117" w:author="Gary Sullivan" w:date="2020-12-12T09:56:00Z">
              <w:tcPr>
                <w:tcW w:w="556" w:type="pct"/>
                <w:shd w:val="clear" w:color="000000" w:fill="FCE4D6"/>
                <w:noWrap/>
              </w:tcPr>
            </w:tcPrChange>
          </w:tcPr>
          <w:p w14:paraId="22E5AB36" w14:textId="77777777" w:rsidR="004F4389" w:rsidRPr="0096280A" w:rsidRDefault="004F4389">
            <w:pPr>
              <w:spacing w:before="0"/>
              <w:pPrChange w:id="3118" w:author="Gary Sullivan" w:date="2020-12-12T09:56:00Z">
                <w:pPr/>
              </w:pPrChange>
            </w:pPr>
            <w:r w:rsidRPr="0096280A">
              <w:t>0.37%</w:t>
            </w:r>
          </w:p>
        </w:tc>
        <w:tc>
          <w:tcPr>
            <w:tcW w:w="556" w:type="pct"/>
            <w:shd w:val="clear" w:color="000000" w:fill="DDEBF7"/>
            <w:noWrap/>
            <w:tcPrChange w:id="3119" w:author="Gary Sullivan" w:date="2020-12-12T09:56:00Z">
              <w:tcPr>
                <w:tcW w:w="556" w:type="pct"/>
                <w:shd w:val="clear" w:color="000000" w:fill="DDEBF7"/>
                <w:noWrap/>
              </w:tcPr>
            </w:tcPrChange>
          </w:tcPr>
          <w:p w14:paraId="5FE5FFAC" w14:textId="77777777" w:rsidR="004F4389" w:rsidRPr="0096280A" w:rsidRDefault="004F4389">
            <w:pPr>
              <w:spacing w:before="0"/>
              <w:pPrChange w:id="3120" w:author="Gary Sullivan" w:date="2020-12-12T09:56:00Z">
                <w:pPr/>
              </w:pPrChange>
            </w:pPr>
            <w:r w:rsidRPr="0096280A">
              <w:t>100%</w:t>
            </w:r>
          </w:p>
        </w:tc>
        <w:tc>
          <w:tcPr>
            <w:tcW w:w="558" w:type="pct"/>
            <w:shd w:val="clear" w:color="000000" w:fill="DDEBF7"/>
            <w:noWrap/>
            <w:tcPrChange w:id="3121" w:author="Gary Sullivan" w:date="2020-12-12T09:56:00Z">
              <w:tcPr>
                <w:tcW w:w="558" w:type="pct"/>
                <w:shd w:val="clear" w:color="000000" w:fill="DDEBF7"/>
                <w:noWrap/>
              </w:tcPr>
            </w:tcPrChange>
          </w:tcPr>
          <w:p w14:paraId="158E4726" w14:textId="77777777" w:rsidR="004F4389" w:rsidRPr="0096280A" w:rsidRDefault="004F4389">
            <w:pPr>
              <w:spacing w:before="0"/>
              <w:pPrChange w:id="3122" w:author="Gary Sullivan" w:date="2020-12-12T09:56:00Z">
                <w:pPr/>
              </w:pPrChange>
            </w:pPr>
            <w:r w:rsidRPr="0096280A">
              <w:t>99%</w:t>
            </w:r>
          </w:p>
        </w:tc>
        <w:tc>
          <w:tcPr>
            <w:tcW w:w="572" w:type="pct"/>
            <w:shd w:val="clear" w:color="000000" w:fill="DDEBF7"/>
            <w:noWrap/>
            <w:tcPrChange w:id="3123" w:author="Gary Sullivan" w:date="2020-12-12T09:56:00Z">
              <w:tcPr>
                <w:tcW w:w="572" w:type="pct"/>
                <w:shd w:val="clear" w:color="000000" w:fill="DDEBF7"/>
                <w:noWrap/>
              </w:tcPr>
            </w:tcPrChange>
          </w:tcPr>
          <w:p w14:paraId="0E4C323B" w14:textId="77777777" w:rsidR="004F4389" w:rsidRPr="0096280A" w:rsidRDefault="004F4389">
            <w:pPr>
              <w:spacing w:before="0"/>
              <w:pPrChange w:id="3124" w:author="Gary Sullivan" w:date="2020-12-12T09:56:00Z">
                <w:pPr/>
              </w:pPrChange>
            </w:pPr>
            <w:r w:rsidRPr="0096280A">
              <w:t>103%</w:t>
            </w:r>
          </w:p>
        </w:tc>
        <w:tc>
          <w:tcPr>
            <w:tcW w:w="572" w:type="pct"/>
            <w:shd w:val="clear" w:color="000000" w:fill="DDEBF7"/>
            <w:noWrap/>
            <w:tcPrChange w:id="3125" w:author="Gary Sullivan" w:date="2020-12-12T09:56:00Z">
              <w:tcPr>
                <w:tcW w:w="572" w:type="pct"/>
                <w:shd w:val="clear" w:color="000000" w:fill="DDEBF7"/>
                <w:noWrap/>
              </w:tcPr>
            </w:tcPrChange>
          </w:tcPr>
          <w:p w14:paraId="1C2FC878" w14:textId="77777777" w:rsidR="004F4389" w:rsidRPr="0096280A" w:rsidRDefault="004F4389">
            <w:pPr>
              <w:spacing w:before="0"/>
              <w:pPrChange w:id="3126" w:author="Gary Sullivan" w:date="2020-12-12T09:56:00Z">
                <w:pPr/>
              </w:pPrChange>
            </w:pPr>
            <w:r w:rsidRPr="0096280A">
              <w:t>106%</w:t>
            </w:r>
          </w:p>
        </w:tc>
      </w:tr>
      <w:bookmarkEnd w:id="2855"/>
    </w:tbl>
    <w:p w14:paraId="247A9248" w14:textId="77777777" w:rsidR="004F4389" w:rsidRPr="0096280A" w:rsidRDefault="004F4389" w:rsidP="004F4389"/>
    <w:p w14:paraId="0D4A913A" w14:textId="6996F44C" w:rsidR="004F4389" w:rsidRPr="0096280A" w:rsidRDefault="004F4389">
      <w:pPr>
        <w:keepNext/>
        <w:pPrChange w:id="3127" w:author="Gary Sullivan" w:date="2020-12-12T10:03:00Z">
          <w:pPr/>
        </w:pPrChange>
      </w:pPr>
      <w:del w:id="3128" w:author="Gary Sullivan" w:date="2020-12-12T08:18:00Z">
        <w:r w:rsidRPr="0096280A" w:rsidDel="001D5DF2">
          <w:lastRenderedPageBreak/>
          <w:delText xml:space="preserve">Table 7 </w:delText>
        </w:r>
      </w:del>
      <w:r w:rsidRPr="0096280A">
        <w:t xml:space="preserve">Simulation results of coding tools for </w:t>
      </w:r>
      <w:del w:id="3129" w:author="Gary Sullivan" w:date="2020-12-12T10:02:00Z">
        <w:r w:rsidRPr="0096280A" w:rsidDel="00EA65FF">
          <w:delText>color space</w:delText>
        </w:r>
      </w:del>
      <w:ins w:id="3130" w:author="Gary Sullivan" w:date="2020-12-12T10:02:00Z">
        <w:r w:rsidR="00EA65FF">
          <w:t>chroma format</w:t>
        </w:r>
      </w:ins>
      <w:r w:rsidRPr="0096280A">
        <w:t xml:space="preserve"> 4:4:4 (VTM anchor)</w:t>
      </w:r>
    </w:p>
    <w:p w14:paraId="00B212F9" w14:textId="2831F25A" w:rsidR="004F4389" w:rsidRPr="0096280A" w:rsidDel="00EA65FF" w:rsidRDefault="004F4389">
      <w:pPr>
        <w:keepNext/>
        <w:rPr>
          <w:del w:id="3131" w:author="Gary Sullivan" w:date="2020-12-12T10:02:00Z"/>
        </w:rPr>
        <w:pPrChange w:id="3132" w:author="Gary Sullivan" w:date="2020-12-12T10:03:00Z">
          <w:pPr/>
        </w:pPrChange>
      </w:pPr>
    </w:p>
    <w:tbl>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3133" w:author="Gary Sullivan" w:date="2020-12-12T09:57:00Z">
          <w:tblPr>
            <w:tblW w:w="48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159"/>
        <w:gridCol w:w="975"/>
        <w:gridCol w:w="975"/>
        <w:gridCol w:w="976"/>
        <w:gridCol w:w="976"/>
        <w:gridCol w:w="987"/>
        <w:gridCol w:w="1045"/>
        <w:gridCol w:w="1045"/>
        <w:tblGridChange w:id="3134">
          <w:tblGrid>
            <w:gridCol w:w="2193"/>
            <w:gridCol w:w="907"/>
            <w:gridCol w:w="907"/>
            <w:gridCol w:w="907"/>
            <w:gridCol w:w="1065"/>
            <w:gridCol w:w="1052"/>
            <w:gridCol w:w="1162"/>
            <w:gridCol w:w="1162"/>
          </w:tblGrid>
        </w:tblGridChange>
      </w:tblGrid>
      <w:tr w:rsidR="004F4389" w:rsidRPr="0096280A" w14:paraId="14CFAB1C" w14:textId="77777777" w:rsidTr="00EA65FF">
        <w:trPr>
          <w:trHeight w:val="144"/>
          <w:jc w:val="center"/>
          <w:trPrChange w:id="3135" w:author="Gary Sullivan" w:date="2020-12-12T09:57:00Z">
            <w:trPr>
              <w:trHeight w:val="332"/>
              <w:jc w:val="center"/>
            </w:trPr>
          </w:trPrChange>
        </w:trPr>
        <w:tc>
          <w:tcPr>
            <w:tcW w:w="1181" w:type="pct"/>
            <w:tcBorders>
              <w:top w:val="nil"/>
              <w:left w:val="nil"/>
            </w:tcBorders>
            <w:shd w:val="clear" w:color="auto" w:fill="auto"/>
            <w:noWrap/>
            <w:vAlign w:val="bottom"/>
            <w:tcPrChange w:id="3136" w:author="Gary Sullivan" w:date="2020-12-12T09:57:00Z">
              <w:tcPr>
                <w:tcW w:w="1181" w:type="pct"/>
                <w:tcBorders>
                  <w:top w:val="nil"/>
                  <w:left w:val="nil"/>
                </w:tcBorders>
                <w:shd w:val="clear" w:color="auto" w:fill="auto"/>
                <w:noWrap/>
                <w:vAlign w:val="bottom"/>
              </w:tcPr>
            </w:tcPrChange>
          </w:tcPr>
          <w:p w14:paraId="4A8E9713" w14:textId="77777777" w:rsidR="004F4389" w:rsidRPr="0096280A" w:rsidRDefault="004F4389">
            <w:pPr>
              <w:keepNext/>
              <w:spacing w:before="0"/>
              <w:rPr>
                <w:b/>
                <w:bCs/>
              </w:rPr>
              <w:pPrChange w:id="3137" w:author="Gary Sullivan" w:date="2020-12-12T10:03:00Z">
                <w:pPr/>
              </w:pPrChange>
            </w:pPr>
          </w:p>
        </w:tc>
        <w:tc>
          <w:tcPr>
            <w:tcW w:w="533" w:type="pct"/>
            <w:tcBorders>
              <w:right w:val="nil"/>
            </w:tcBorders>
            <w:shd w:val="clear" w:color="auto" w:fill="auto"/>
            <w:noWrap/>
            <w:vAlign w:val="bottom"/>
            <w:tcPrChange w:id="3138" w:author="Gary Sullivan" w:date="2020-12-12T09:57:00Z">
              <w:tcPr>
                <w:tcW w:w="533" w:type="pct"/>
                <w:tcBorders>
                  <w:right w:val="nil"/>
                </w:tcBorders>
                <w:shd w:val="clear" w:color="auto" w:fill="auto"/>
                <w:noWrap/>
                <w:vAlign w:val="bottom"/>
              </w:tcPr>
            </w:tcPrChange>
          </w:tcPr>
          <w:p w14:paraId="5B468BB8" w14:textId="77777777" w:rsidR="004F4389" w:rsidRPr="0096280A" w:rsidRDefault="004F4389">
            <w:pPr>
              <w:keepNext/>
              <w:spacing w:before="0"/>
              <w:rPr>
                <w:b/>
                <w:bCs/>
              </w:rPr>
              <w:pPrChange w:id="3139" w:author="Gary Sullivan" w:date="2020-12-12T10:03:00Z">
                <w:pPr/>
              </w:pPrChange>
            </w:pPr>
          </w:p>
        </w:tc>
        <w:tc>
          <w:tcPr>
            <w:tcW w:w="533" w:type="pct"/>
            <w:tcBorders>
              <w:left w:val="nil"/>
              <w:right w:val="nil"/>
            </w:tcBorders>
            <w:shd w:val="clear" w:color="auto" w:fill="auto"/>
            <w:noWrap/>
            <w:vAlign w:val="bottom"/>
            <w:tcPrChange w:id="3140" w:author="Gary Sullivan" w:date="2020-12-12T09:57:00Z">
              <w:tcPr>
                <w:tcW w:w="533" w:type="pct"/>
                <w:tcBorders>
                  <w:left w:val="nil"/>
                  <w:right w:val="nil"/>
                </w:tcBorders>
                <w:shd w:val="clear" w:color="auto" w:fill="auto"/>
                <w:noWrap/>
                <w:vAlign w:val="bottom"/>
              </w:tcPr>
            </w:tcPrChange>
          </w:tcPr>
          <w:p w14:paraId="3C6AF2A7" w14:textId="77777777" w:rsidR="004F4389" w:rsidRPr="0096280A" w:rsidRDefault="004F4389">
            <w:pPr>
              <w:keepNext/>
              <w:spacing w:before="0"/>
              <w:rPr>
                <w:b/>
                <w:bCs/>
              </w:rPr>
              <w:pPrChange w:id="3141" w:author="Gary Sullivan" w:date="2020-12-12T10:03:00Z">
                <w:pPr/>
              </w:pPrChange>
            </w:pPr>
          </w:p>
        </w:tc>
        <w:tc>
          <w:tcPr>
            <w:tcW w:w="534" w:type="pct"/>
            <w:tcBorders>
              <w:left w:val="nil"/>
              <w:right w:val="nil"/>
            </w:tcBorders>
            <w:shd w:val="clear" w:color="auto" w:fill="auto"/>
            <w:noWrap/>
            <w:vAlign w:val="bottom"/>
            <w:tcPrChange w:id="3142" w:author="Gary Sullivan" w:date="2020-12-12T09:57:00Z">
              <w:tcPr>
                <w:tcW w:w="534" w:type="pct"/>
                <w:tcBorders>
                  <w:left w:val="nil"/>
                  <w:right w:val="nil"/>
                </w:tcBorders>
                <w:shd w:val="clear" w:color="auto" w:fill="auto"/>
                <w:noWrap/>
                <w:vAlign w:val="bottom"/>
              </w:tcPr>
            </w:tcPrChange>
          </w:tcPr>
          <w:p w14:paraId="6DEBBE37" w14:textId="77777777" w:rsidR="004F4389" w:rsidRPr="0096280A" w:rsidRDefault="004F4389">
            <w:pPr>
              <w:keepNext/>
              <w:spacing w:before="0"/>
              <w:rPr>
                <w:b/>
                <w:bCs/>
              </w:rPr>
              <w:pPrChange w:id="3143" w:author="Gary Sullivan" w:date="2020-12-12T10:03:00Z">
                <w:pPr/>
              </w:pPrChange>
            </w:pPr>
          </w:p>
        </w:tc>
        <w:tc>
          <w:tcPr>
            <w:tcW w:w="534" w:type="pct"/>
            <w:tcBorders>
              <w:left w:val="nil"/>
              <w:right w:val="nil"/>
            </w:tcBorders>
            <w:shd w:val="clear" w:color="auto" w:fill="auto"/>
            <w:vAlign w:val="bottom"/>
            <w:tcPrChange w:id="3144" w:author="Gary Sullivan" w:date="2020-12-12T09:57:00Z">
              <w:tcPr>
                <w:tcW w:w="534" w:type="pct"/>
                <w:tcBorders>
                  <w:left w:val="nil"/>
                  <w:right w:val="nil"/>
                </w:tcBorders>
                <w:shd w:val="clear" w:color="auto" w:fill="auto"/>
                <w:vAlign w:val="bottom"/>
              </w:tcPr>
            </w:tcPrChange>
          </w:tcPr>
          <w:p w14:paraId="07ED441D" w14:textId="77777777" w:rsidR="004F4389" w:rsidRPr="0096280A" w:rsidRDefault="004F4389">
            <w:pPr>
              <w:keepNext/>
              <w:spacing w:before="0"/>
              <w:rPr>
                <w:b/>
                <w:bCs/>
              </w:rPr>
              <w:pPrChange w:id="3145" w:author="Gary Sullivan" w:date="2020-12-12T10:03:00Z">
                <w:pPr/>
              </w:pPrChange>
            </w:pPr>
            <w:r w:rsidRPr="0096280A">
              <w:rPr>
                <w:b/>
                <w:bCs/>
              </w:rPr>
              <w:t>AI</w:t>
            </w:r>
          </w:p>
        </w:tc>
        <w:tc>
          <w:tcPr>
            <w:tcW w:w="540" w:type="pct"/>
            <w:tcBorders>
              <w:left w:val="nil"/>
              <w:right w:val="nil"/>
            </w:tcBorders>
            <w:shd w:val="clear" w:color="auto" w:fill="auto"/>
            <w:vAlign w:val="bottom"/>
            <w:tcPrChange w:id="3146" w:author="Gary Sullivan" w:date="2020-12-12T09:57:00Z">
              <w:tcPr>
                <w:tcW w:w="540" w:type="pct"/>
                <w:tcBorders>
                  <w:left w:val="nil"/>
                  <w:right w:val="nil"/>
                </w:tcBorders>
                <w:shd w:val="clear" w:color="auto" w:fill="auto"/>
                <w:vAlign w:val="bottom"/>
              </w:tcPr>
            </w:tcPrChange>
          </w:tcPr>
          <w:p w14:paraId="345AB107" w14:textId="77777777" w:rsidR="004F4389" w:rsidRPr="0096280A" w:rsidRDefault="004F4389">
            <w:pPr>
              <w:keepNext/>
              <w:spacing w:before="0"/>
              <w:rPr>
                <w:b/>
                <w:bCs/>
              </w:rPr>
              <w:pPrChange w:id="3147" w:author="Gary Sullivan" w:date="2020-12-12T10:03:00Z">
                <w:pPr/>
              </w:pPrChange>
            </w:pPr>
          </w:p>
        </w:tc>
        <w:tc>
          <w:tcPr>
            <w:tcW w:w="572" w:type="pct"/>
            <w:tcBorders>
              <w:left w:val="nil"/>
              <w:right w:val="nil"/>
            </w:tcBorders>
            <w:shd w:val="clear" w:color="auto" w:fill="auto"/>
            <w:vAlign w:val="bottom"/>
            <w:tcPrChange w:id="3148" w:author="Gary Sullivan" w:date="2020-12-12T09:57:00Z">
              <w:tcPr>
                <w:tcW w:w="572" w:type="pct"/>
                <w:tcBorders>
                  <w:left w:val="nil"/>
                  <w:right w:val="nil"/>
                </w:tcBorders>
                <w:shd w:val="clear" w:color="auto" w:fill="auto"/>
                <w:vAlign w:val="bottom"/>
              </w:tcPr>
            </w:tcPrChange>
          </w:tcPr>
          <w:p w14:paraId="16461EA1" w14:textId="77777777" w:rsidR="004F4389" w:rsidRPr="0096280A" w:rsidRDefault="004F4389">
            <w:pPr>
              <w:keepNext/>
              <w:spacing w:before="0"/>
              <w:rPr>
                <w:b/>
                <w:bCs/>
              </w:rPr>
              <w:pPrChange w:id="3149" w:author="Gary Sullivan" w:date="2020-12-12T10:03:00Z">
                <w:pPr/>
              </w:pPrChange>
            </w:pPr>
          </w:p>
        </w:tc>
        <w:tc>
          <w:tcPr>
            <w:tcW w:w="572" w:type="pct"/>
            <w:tcBorders>
              <w:left w:val="nil"/>
            </w:tcBorders>
            <w:shd w:val="clear" w:color="auto" w:fill="auto"/>
            <w:vAlign w:val="bottom"/>
            <w:tcPrChange w:id="3150" w:author="Gary Sullivan" w:date="2020-12-12T09:57:00Z">
              <w:tcPr>
                <w:tcW w:w="572" w:type="pct"/>
                <w:tcBorders>
                  <w:left w:val="nil"/>
                </w:tcBorders>
                <w:shd w:val="clear" w:color="auto" w:fill="auto"/>
                <w:vAlign w:val="bottom"/>
              </w:tcPr>
            </w:tcPrChange>
          </w:tcPr>
          <w:p w14:paraId="1B11CC19" w14:textId="77777777" w:rsidR="004F4389" w:rsidRPr="0096280A" w:rsidRDefault="004F4389">
            <w:pPr>
              <w:keepNext/>
              <w:spacing w:before="0"/>
              <w:rPr>
                <w:b/>
                <w:bCs/>
              </w:rPr>
              <w:pPrChange w:id="3151" w:author="Gary Sullivan" w:date="2020-12-12T10:03:00Z">
                <w:pPr/>
              </w:pPrChange>
            </w:pPr>
          </w:p>
        </w:tc>
      </w:tr>
      <w:tr w:rsidR="004F4389" w:rsidRPr="0096280A" w14:paraId="3F4DD831" w14:textId="77777777" w:rsidTr="00EA65FF">
        <w:trPr>
          <w:trHeight w:val="144"/>
          <w:jc w:val="center"/>
          <w:trPrChange w:id="3152" w:author="Gary Sullivan" w:date="2020-12-12T09:57:00Z">
            <w:trPr>
              <w:trHeight w:val="620"/>
              <w:jc w:val="center"/>
            </w:trPr>
          </w:trPrChange>
        </w:trPr>
        <w:tc>
          <w:tcPr>
            <w:tcW w:w="1181" w:type="pct"/>
            <w:shd w:val="clear" w:color="auto" w:fill="auto"/>
            <w:noWrap/>
            <w:vAlign w:val="bottom"/>
            <w:tcPrChange w:id="3153" w:author="Gary Sullivan" w:date="2020-12-12T09:57:00Z">
              <w:tcPr>
                <w:tcW w:w="1181" w:type="pct"/>
                <w:shd w:val="clear" w:color="auto" w:fill="auto"/>
                <w:noWrap/>
                <w:vAlign w:val="bottom"/>
              </w:tcPr>
            </w:tcPrChange>
          </w:tcPr>
          <w:p w14:paraId="7DE40458" w14:textId="77777777" w:rsidR="004F4389" w:rsidRPr="0096280A" w:rsidRDefault="004F4389">
            <w:pPr>
              <w:keepNext/>
              <w:spacing w:before="0"/>
              <w:rPr>
                <w:b/>
                <w:bCs/>
              </w:rPr>
              <w:pPrChange w:id="3154" w:author="Gary Sullivan" w:date="2020-12-12T10:03:00Z">
                <w:pPr/>
              </w:pPrChange>
            </w:pPr>
            <w:r w:rsidRPr="0096280A">
              <w:rPr>
                <w:b/>
              </w:rPr>
              <w:t>A</w:t>
            </w:r>
            <w:r w:rsidRPr="0096280A">
              <w:rPr>
                <w:b/>
                <w:bCs/>
              </w:rPr>
              <w:t>cronym</w:t>
            </w:r>
          </w:p>
        </w:tc>
        <w:tc>
          <w:tcPr>
            <w:tcW w:w="533" w:type="pct"/>
            <w:shd w:val="clear" w:color="auto" w:fill="auto"/>
            <w:noWrap/>
            <w:vAlign w:val="bottom"/>
            <w:tcPrChange w:id="3155" w:author="Gary Sullivan" w:date="2020-12-12T09:57:00Z">
              <w:tcPr>
                <w:tcW w:w="533" w:type="pct"/>
                <w:shd w:val="clear" w:color="auto" w:fill="auto"/>
                <w:noWrap/>
                <w:vAlign w:val="bottom"/>
              </w:tcPr>
            </w:tcPrChange>
          </w:tcPr>
          <w:p w14:paraId="2F87A67F" w14:textId="77777777" w:rsidR="004F4389" w:rsidRPr="0096280A" w:rsidRDefault="004F4389">
            <w:pPr>
              <w:keepNext/>
              <w:spacing w:before="0"/>
              <w:rPr>
                <w:b/>
                <w:bCs/>
              </w:rPr>
              <w:pPrChange w:id="3156" w:author="Gary Sullivan" w:date="2020-12-12T10:03:00Z">
                <w:pPr/>
              </w:pPrChange>
            </w:pPr>
            <w:r w:rsidRPr="0096280A">
              <w:rPr>
                <w:b/>
                <w:bCs/>
              </w:rPr>
              <w:t>BDR-Y</w:t>
            </w:r>
          </w:p>
        </w:tc>
        <w:tc>
          <w:tcPr>
            <w:tcW w:w="533" w:type="pct"/>
            <w:shd w:val="clear" w:color="auto" w:fill="auto"/>
            <w:noWrap/>
            <w:vAlign w:val="bottom"/>
            <w:tcPrChange w:id="3157" w:author="Gary Sullivan" w:date="2020-12-12T09:57:00Z">
              <w:tcPr>
                <w:tcW w:w="533" w:type="pct"/>
                <w:shd w:val="clear" w:color="auto" w:fill="auto"/>
                <w:noWrap/>
                <w:vAlign w:val="bottom"/>
              </w:tcPr>
            </w:tcPrChange>
          </w:tcPr>
          <w:p w14:paraId="020B19CD" w14:textId="77777777" w:rsidR="004F4389" w:rsidRPr="0096280A" w:rsidRDefault="004F4389">
            <w:pPr>
              <w:keepNext/>
              <w:spacing w:before="0"/>
              <w:rPr>
                <w:b/>
                <w:bCs/>
              </w:rPr>
              <w:pPrChange w:id="3158" w:author="Gary Sullivan" w:date="2020-12-12T10:03:00Z">
                <w:pPr/>
              </w:pPrChange>
            </w:pPr>
            <w:r w:rsidRPr="0096280A">
              <w:rPr>
                <w:b/>
                <w:bCs/>
              </w:rPr>
              <w:t>BDR-U</w:t>
            </w:r>
          </w:p>
        </w:tc>
        <w:tc>
          <w:tcPr>
            <w:tcW w:w="534" w:type="pct"/>
            <w:shd w:val="clear" w:color="auto" w:fill="auto"/>
            <w:noWrap/>
            <w:vAlign w:val="bottom"/>
            <w:tcPrChange w:id="3159" w:author="Gary Sullivan" w:date="2020-12-12T09:57:00Z">
              <w:tcPr>
                <w:tcW w:w="534" w:type="pct"/>
                <w:shd w:val="clear" w:color="auto" w:fill="auto"/>
                <w:noWrap/>
                <w:vAlign w:val="bottom"/>
              </w:tcPr>
            </w:tcPrChange>
          </w:tcPr>
          <w:p w14:paraId="7EE981C5" w14:textId="77777777" w:rsidR="004F4389" w:rsidRPr="0096280A" w:rsidRDefault="004F4389">
            <w:pPr>
              <w:keepNext/>
              <w:spacing w:before="0"/>
              <w:rPr>
                <w:b/>
                <w:bCs/>
              </w:rPr>
              <w:pPrChange w:id="3160" w:author="Gary Sullivan" w:date="2020-12-12T10:03:00Z">
                <w:pPr/>
              </w:pPrChange>
            </w:pPr>
            <w:r w:rsidRPr="0096280A">
              <w:rPr>
                <w:b/>
                <w:bCs/>
              </w:rPr>
              <w:t>BDR-V</w:t>
            </w:r>
          </w:p>
        </w:tc>
        <w:tc>
          <w:tcPr>
            <w:tcW w:w="534" w:type="pct"/>
            <w:shd w:val="clear" w:color="auto" w:fill="auto"/>
            <w:vAlign w:val="bottom"/>
            <w:tcPrChange w:id="3161" w:author="Gary Sullivan" w:date="2020-12-12T09:57:00Z">
              <w:tcPr>
                <w:tcW w:w="534" w:type="pct"/>
                <w:shd w:val="clear" w:color="auto" w:fill="auto"/>
                <w:vAlign w:val="bottom"/>
              </w:tcPr>
            </w:tcPrChange>
          </w:tcPr>
          <w:p w14:paraId="5F245A87" w14:textId="77777777" w:rsidR="004F4389" w:rsidRPr="0096280A" w:rsidRDefault="004F4389">
            <w:pPr>
              <w:keepNext/>
              <w:spacing w:before="0"/>
              <w:rPr>
                <w:b/>
                <w:bCs/>
              </w:rPr>
              <w:pPrChange w:id="3162" w:author="Gary Sullivan" w:date="2020-12-12T10:03:00Z">
                <w:pPr/>
              </w:pPrChange>
            </w:pPr>
            <w:r w:rsidRPr="0096280A">
              <w:rPr>
                <w:b/>
                <w:bCs/>
              </w:rPr>
              <w:t xml:space="preserve">Tester </w:t>
            </w:r>
            <w:proofErr w:type="spellStart"/>
            <w:r w:rsidRPr="0096280A">
              <w:rPr>
                <w:b/>
                <w:bCs/>
              </w:rPr>
              <w:t>EncTime</w:t>
            </w:r>
            <w:proofErr w:type="spellEnd"/>
          </w:p>
        </w:tc>
        <w:tc>
          <w:tcPr>
            <w:tcW w:w="540" w:type="pct"/>
            <w:shd w:val="clear" w:color="auto" w:fill="auto"/>
            <w:vAlign w:val="bottom"/>
            <w:tcPrChange w:id="3163" w:author="Gary Sullivan" w:date="2020-12-12T09:57:00Z">
              <w:tcPr>
                <w:tcW w:w="540" w:type="pct"/>
                <w:shd w:val="clear" w:color="auto" w:fill="auto"/>
                <w:vAlign w:val="bottom"/>
              </w:tcPr>
            </w:tcPrChange>
          </w:tcPr>
          <w:p w14:paraId="10B1D678" w14:textId="77777777" w:rsidR="004F4389" w:rsidRPr="0096280A" w:rsidRDefault="004F4389">
            <w:pPr>
              <w:keepNext/>
              <w:spacing w:before="0"/>
              <w:rPr>
                <w:b/>
                <w:bCs/>
              </w:rPr>
              <w:pPrChange w:id="3164" w:author="Gary Sullivan" w:date="2020-12-12T10:03:00Z">
                <w:pPr/>
              </w:pPrChange>
            </w:pPr>
            <w:r w:rsidRPr="0096280A">
              <w:rPr>
                <w:b/>
                <w:bCs/>
              </w:rPr>
              <w:t xml:space="preserve">Tester </w:t>
            </w:r>
            <w:proofErr w:type="spellStart"/>
            <w:r w:rsidRPr="0096280A">
              <w:rPr>
                <w:b/>
                <w:bCs/>
              </w:rPr>
              <w:t>DecTime</w:t>
            </w:r>
            <w:proofErr w:type="spellEnd"/>
          </w:p>
        </w:tc>
        <w:tc>
          <w:tcPr>
            <w:tcW w:w="572" w:type="pct"/>
            <w:shd w:val="clear" w:color="auto" w:fill="auto"/>
            <w:vAlign w:val="bottom"/>
            <w:tcPrChange w:id="3165" w:author="Gary Sullivan" w:date="2020-12-12T09:57:00Z">
              <w:tcPr>
                <w:tcW w:w="572" w:type="pct"/>
                <w:shd w:val="clear" w:color="auto" w:fill="auto"/>
                <w:vAlign w:val="bottom"/>
              </w:tcPr>
            </w:tcPrChange>
          </w:tcPr>
          <w:p w14:paraId="117D82E0" w14:textId="77777777" w:rsidR="004F4389" w:rsidRPr="0096280A" w:rsidRDefault="004F4389">
            <w:pPr>
              <w:keepNext/>
              <w:spacing w:before="0"/>
              <w:rPr>
                <w:b/>
                <w:bCs/>
              </w:rPr>
              <w:pPrChange w:id="3166" w:author="Gary Sullivan" w:date="2020-12-12T10:03:00Z">
                <w:pPr/>
              </w:pPrChange>
            </w:pPr>
            <w:proofErr w:type="spellStart"/>
            <w:r w:rsidRPr="0096280A">
              <w:rPr>
                <w:b/>
                <w:bCs/>
              </w:rPr>
              <w:t>XChecker</w:t>
            </w:r>
            <w:proofErr w:type="spellEnd"/>
            <w:r w:rsidRPr="0096280A">
              <w:rPr>
                <w:b/>
                <w:bCs/>
              </w:rPr>
              <w:t xml:space="preserve"> </w:t>
            </w:r>
            <w:proofErr w:type="spellStart"/>
            <w:r w:rsidRPr="0096280A">
              <w:rPr>
                <w:b/>
                <w:bCs/>
              </w:rPr>
              <w:t>EncTime</w:t>
            </w:r>
            <w:proofErr w:type="spellEnd"/>
          </w:p>
        </w:tc>
        <w:tc>
          <w:tcPr>
            <w:tcW w:w="572" w:type="pct"/>
            <w:shd w:val="clear" w:color="auto" w:fill="auto"/>
            <w:vAlign w:val="bottom"/>
            <w:tcPrChange w:id="3167" w:author="Gary Sullivan" w:date="2020-12-12T09:57:00Z">
              <w:tcPr>
                <w:tcW w:w="572" w:type="pct"/>
                <w:shd w:val="clear" w:color="auto" w:fill="auto"/>
                <w:vAlign w:val="bottom"/>
              </w:tcPr>
            </w:tcPrChange>
          </w:tcPr>
          <w:p w14:paraId="17129794" w14:textId="77777777" w:rsidR="004F4389" w:rsidRPr="0096280A" w:rsidRDefault="004F4389">
            <w:pPr>
              <w:keepNext/>
              <w:spacing w:before="0"/>
              <w:rPr>
                <w:b/>
                <w:bCs/>
              </w:rPr>
              <w:pPrChange w:id="3168" w:author="Gary Sullivan" w:date="2020-12-12T10:03:00Z">
                <w:pPr/>
              </w:pPrChange>
            </w:pPr>
            <w:proofErr w:type="spellStart"/>
            <w:r w:rsidRPr="0096280A">
              <w:rPr>
                <w:b/>
                <w:bCs/>
              </w:rPr>
              <w:t>XChecker</w:t>
            </w:r>
            <w:proofErr w:type="spellEnd"/>
            <w:r w:rsidRPr="0096280A">
              <w:rPr>
                <w:b/>
                <w:bCs/>
              </w:rPr>
              <w:t xml:space="preserve"> </w:t>
            </w:r>
            <w:proofErr w:type="spellStart"/>
            <w:r w:rsidRPr="0096280A">
              <w:rPr>
                <w:b/>
                <w:bCs/>
              </w:rPr>
              <w:t>DecTime</w:t>
            </w:r>
            <w:proofErr w:type="spellEnd"/>
          </w:p>
        </w:tc>
      </w:tr>
      <w:tr w:rsidR="004F4389" w:rsidRPr="0096280A" w14:paraId="1142FC48" w14:textId="77777777" w:rsidTr="00EA65FF">
        <w:trPr>
          <w:trHeight w:val="144"/>
          <w:jc w:val="center"/>
          <w:trPrChange w:id="3169" w:author="Gary Sullivan" w:date="2020-12-12T09:57:00Z">
            <w:trPr>
              <w:trHeight w:val="501"/>
              <w:jc w:val="center"/>
            </w:trPr>
          </w:trPrChange>
        </w:trPr>
        <w:tc>
          <w:tcPr>
            <w:tcW w:w="1181" w:type="pct"/>
            <w:shd w:val="clear" w:color="auto" w:fill="auto"/>
            <w:noWrap/>
            <w:tcPrChange w:id="3170" w:author="Gary Sullivan" w:date="2020-12-12T09:57:00Z">
              <w:tcPr>
                <w:tcW w:w="1181" w:type="pct"/>
                <w:shd w:val="clear" w:color="auto" w:fill="auto"/>
                <w:noWrap/>
              </w:tcPr>
            </w:tcPrChange>
          </w:tcPr>
          <w:p w14:paraId="286B97F5" w14:textId="77777777" w:rsidR="004F4389" w:rsidRPr="0096280A" w:rsidRDefault="004F4389">
            <w:pPr>
              <w:keepNext/>
              <w:spacing w:before="0"/>
              <w:pPrChange w:id="3171" w:author="Gary Sullivan" w:date="2020-12-12T10:03:00Z">
                <w:pPr/>
              </w:pPrChange>
            </w:pPr>
            <w:r w:rsidRPr="0096280A">
              <w:t>PALETTE, YUV</w:t>
            </w:r>
          </w:p>
        </w:tc>
        <w:tc>
          <w:tcPr>
            <w:tcW w:w="533" w:type="pct"/>
            <w:shd w:val="clear" w:color="000000" w:fill="FCE4D6"/>
            <w:noWrap/>
            <w:tcPrChange w:id="3172" w:author="Gary Sullivan" w:date="2020-12-12T09:57:00Z">
              <w:tcPr>
                <w:tcW w:w="533" w:type="pct"/>
                <w:shd w:val="clear" w:color="000000" w:fill="FCE4D6"/>
                <w:noWrap/>
              </w:tcPr>
            </w:tcPrChange>
          </w:tcPr>
          <w:p w14:paraId="42B168C5" w14:textId="77777777" w:rsidR="004F4389" w:rsidRPr="0096280A" w:rsidRDefault="004F4389">
            <w:pPr>
              <w:keepNext/>
              <w:spacing w:before="0"/>
              <w:jc w:val="center"/>
              <w:rPr>
                <w:bCs/>
              </w:rPr>
              <w:pPrChange w:id="3173" w:author="Gary Sullivan" w:date="2020-12-12T10:03:00Z">
                <w:pPr/>
              </w:pPrChange>
            </w:pPr>
            <w:r w:rsidRPr="0096280A">
              <w:t>13.58%</w:t>
            </w:r>
          </w:p>
        </w:tc>
        <w:tc>
          <w:tcPr>
            <w:tcW w:w="533" w:type="pct"/>
            <w:shd w:val="clear" w:color="000000" w:fill="FCE4D6"/>
            <w:noWrap/>
            <w:tcPrChange w:id="3174" w:author="Gary Sullivan" w:date="2020-12-12T09:57:00Z">
              <w:tcPr>
                <w:tcW w:w="533" w:type="pct"/>
                <w:shd w:val="clear" w:color="000000" w:fill="FCE4D6"/>
                <w:noWrap/>
              </w:tcPr>
            </w:tcPrChange>
          </w:tcPr>
          <w:p w14:paraId="2B0D3472" w14:textId="77777777" w:rsidR="004F4389" w:rsidRPr="0096280A" w:rsidRDefault="004F4389">
            <w:pPr>
              <w:keepNext/>
              <w:spacing w:before="0"/>
              <w:jc w:val="center"/>
              <w:rPr>
                <w:bCs/>
              </w:rPr>
              <w:pPrChange w:id="3175" w:author="Gary Sullivan" w:date="2020-12-12T10:03:00Z">
                <w:pPr/>
              </w:pPrChange>
            </w:pPr>
            <w:r w:rsidRPr="0096280A">
              <w:t>16.71%</w:t>
            </w:r>
          </w:p>
        </w:tc>
        <w:tc>
          <w:tcPr>
            <w:tcW w:w="534" w:type="pct"/>
            <w:shd w:val="clear" w:color="000000" w:fill="FCE4D6"/>
            <w:noWrap/>
            <w:tcPrChange w:id="3176" w:author="Gary Sullivan" w:date="2020-12-12T09:57:00Z">
              <w:tcPr>
                <w:tcW w:w="534" w:type="pct"/>
                <w:shd w:val="clear" w:color="000000" w:fill="FCE4D6"/>
                <w:noWrap/>
              </w:tcPr>
            </w:tcPrChange>
          </w:tcPr>
          <w:p w14:paraId="34A1BBF4" w14:textId="77777777" w:rsidR="004F4389" w:rsidRPr="0096280A" w:rsidRDefault="004F4389">
            <w:pPr>
              <w:keepNext/>
              <w:spacing w:before="0"/>
              <w:jc w:val="center"/>
              <w:rPr>
                <w:bCs/>
              </w:rPr>
              <w:pPrChange w:id="3177" w:author="Gary Sullivan" w:date="2020-12-12T10:03:00Z">
                <w:pPr/>
              </w:pPrChange>
            </w:pPr>
            <w:r w:rsidRPr="0096280A">
              <w:t>18.20%</w:t>
            </w:r>
          </w:p>
        </w:tc>
        <w:tc>
          <w:tcPr>
            <w:tcW w:w="534" w:type="pct"/>
            <w:shd w:val="clear" w:color="000000" w:fill="DDEBF7"/>
            <w:noWrap/>
            <w:tcPrChange w:id="3178" w:author="Gary Sullivan" w:date="2020-12-12T09:57:00Z">
              <w:tcPr>
                <w:tcW w:w="534" w:type="pct"/>
                <w:shd w:val="clear" w:color="000000" w:fill="DDEBF7"/>
                <w:noWrap/>
              </w:tcPr>
            </w:tcPrChange>
          </w:tcPr>
          <w:p w14:paraId="3BB43E82" w14:textId="77777777" w:rsidR="004F4389" w:rsidRPr="0096280A" w:rsidRDefault="004F4389">
            <w:pPr>
              <w:keepNext/>
              <w:spacing w:before="0"/>
              <w:jc w:val="center"/>
              <w:rPr>
                <w:bCs/>
              </w:rPr>
              <w:pPrChange w:id="3179" w:author="Gary Sullivan" w:date="2020-12-12T10:03:00Z">
                <w:pPr/>
              </w:pPrChange>
            </w:pPr>
            <w:r w:rsidRPr="0096280A">
              <w:t>98%</w:t>
            </w:r>
          </w:p>
        </w:tc>
        <w:tc>
          <w:tcPr>
            <w:tcW w:w="540" w:type="pct"/>
            <w:shd w:val="clear" w:color="000000" w:fill="DDEBF7"/>
            <w:noWrap/>
            <w:tcPrChange w:id="3180" w:author="Gary Sullivan" w:date="2020-12-12T09:57:00Z">
              <w:tcPr>
                <w:tcW w:w="540" w:type="pct"/>
                <w:shd w:val="clear" w:color="000000" w:fill="DDEBF7"/>
                <w:noWrap/>
              </w:tcPr>
            </w:tcPrChange>
          </w:tcPr>
          <w:p w14:paraId="0CCEC3EB" w14:textId="77777777" w:rsidR="004F4389" w:rsidRPr="0096280A" w:rsidRDefault="004F4389">
            <w:pPr>
              <w:keepNext/>
              <w:spacing w:before="0"/>
              <w:jc w:val="center"/>
              <w:rPr>
                <w:bCs/>
              </w:rPr>
              <w:pPrChange w:id="3181" w:author="Gary Sullivan" w:date="2020-12-12T10:03:00Z">
                <w:pPr/>
              </w:pPrChange>
            </w:pPr>
            <w:r w:rsidRPr="0096280A">
              <w:t>107%</w:t>
            </w:r>
          </w:p>
        </w:tc>
        <w:tc>
          <w:tcPr>
            <w:tcW w:w="572" w:type="pct"/>
            <w:shd w:val="clear" w:color="000000" w:fill="DDEBF7"/>
            <w:noWrap/>
            <w:tcPrChange w:id="3182" w:author="Gary Sullivan" w:date="2020-12-12T09:57:00Z">
              <w:tcPr>
                <w:tcW w:w="572" w:type="pct"/>
                <w:shd w:val="clear" w:color="000000" w:fill="DDEBF7"/>
                <w:noWrap/>
              </w:tcPr>
            </w:tcPrChange>
          </w:tcPr>
          <w:p w14:paraId="733EB4CE" w14:textId="77777777" w:rsidR="004F4389" w:rsidRPr="0096280A" w:rsidRDefault="004F4389">
            <w:pPr>
              <w:keepNext/>
              <w:spacing w:before="0"/>
              <w:jc w:val="center"/>
              <w:rPr>
                <w:bCs/>
              </w:rPr>
              <w:pPrChange w:id="3183" w:author="Gary Sullivan" w:date="2020-12-12T10:03:00Z">
                <w:pPr/>
              </w:pPrChange>
            </w:pPr>
            <w:r w:rsidRPr="0096280A">
              <w:t>97%</w:t>
            </w:r>
          </w:p>
        </w:tc>
        <w:tc>
          <w:tcPr>
            <w:tcW w:w="572" w:type="pct"/>
            <w:shd w:val="clear" w:color="000000" w:fill="DDEBF7"/>
            <w:noWrap/>
            <w:tcPrChange w:id="3184" w:author="Gary Sullivan" w:date="2020-12-12T09:57:00Z">
              <w:tcPr>
                <w:tcW w:w="572" w:type="pct"/>
                <w:shd w:val="clear" w:color="000000" w:fill="DDEBF7"/>
                <w:noWrap/>
              </w:tcPr>
            </w:tcPrChange>
          </w:tcPr>
          <w:p w14:paraId="47AB4A02" w14:textId="77777777" w:rsidR="004F4389" w:rsidRPr="0096280A" w:rsidRDefault="004F4389">
            <w:pPr>
              <w:keepNext/>
              <w:spacing w:before="0"/>
              <w:jc w:val="center"/>
              <w:rPr>
                <w:bCs/>
              </w:rPr>
              <w:pPrChange w:id="3185" w:author="Gary Sullivan" w:date="2020-12-12T10:03:00Z">
                <w:pPr/>
              </w:pPrChange>
            </w:pPr>
            <w:r w:rsidRPr="0096280A">
              <w:t>107%</w:t>
            </w:r>
          </w:p>
        </w:tc>
      </w:tr>
      <w:tr w:rsidR="004F4389" w:rsidRPr="0096280A" w14:paraId="041B9D83" w14:textId="77777777" w:rsidTr="00EA65FF">
        <w:trPr>
          <w:trHeight w:val="144"/>
          <w:jc w:val="center"/>
          <w:trPrChange w:id="3186" w:author="Gary Sullivan" w:date="2020-12-12T09:57:00Z">
            <w:trPr>
              <w:trHeight w:val="501"/>
              <w:jc w:val="center"/>
            </w:trPr>
          </w:trPrChange>
        </w:trPr>
        <w:tc>
          <w:tcPr>
            <w:tcW w:w="1181" w:type="pct"/>
            <w:shd w:val="clear" w:color="auto" w:fill="auto"/>
            <w:noWrap/>
            <w:tcPrChange w:id="3187" w:author="Gary Sullivan" w:date="2020-12-12T09:57:00Z">
              <w:tcPr>
                <w:tcW w:w="1181" w:type="pct"/>
                <w:shd w:val="clear" w:color="auto" w:fill="auto"/>
                <w:noWrap/>
              </w:tcPr>
            </w:tcPrChange>
          </w:tcPr>
          <w:p w14:paraId="51D5098E" w14:textId="77777777" w:rsidR="004F4389" w:rsidRPr="0096280A" w:rsidRDefault="004F4389">
            <w:pPr>
              <w:keepNext/>
              <w:spacing w:before="0"/>
              <w:pPrChange w:id="3188" w:author="Gary Sullivan" w:date="2020-12-12T10:03:00Z">
                <w:pPr/>
              </w:pPrChange>
            </w:pPr>
            <w:r w:rsidRPr="0096280A">
              <w:t xml:space="preserve">PALETTE, RGB </w:t>
            </w:r>
          </w:p>
        </w:tc>
        <w:tc>
          <w:tcPr>
            <w:tcW w:w="533" w:type="pct"/>
            <w:shd w:val="clear" w:color="000000" w:fill="FCE4D6"/>
            <w:noWrap/>
            <w:tcPrChange w:id="3189" w:author="Gary Sullivan" w:date="2020-12-12T09:57:00Z">
              <w:tcPr>
                <w:tcW w:w="533" w:type="pct"/>
                <w:shd w:val="clear" w:color="000000" w:fill="FCE4D6"/>
                <w:noWrap/>
              </w:tcPr>
            </w:tcPrChange>
          </w:tcPr>
          <w:p w14:paraId="74DC7DA6" w14:textId="77777777" w:rsidR="004F4389" w:rsidRPr="0096280A" w:rsidRDefault="004F4389">
            <w:pPr>
              <w:keepNext/>
              <w:spacing w:before="0"/>
              <w:jc w:val="center"/>
              <w:rPr>
                <w:bCs/>
              </w:rPr>
              <w:pPrChange w:id="3190" w:author="Gary Sullivan" w:date="2020-12-12T10:03:00Z">
                <w:pPr/>
              </w:pPrChange>
            </w:pPr>
            <w:r w:rsidRPr="0096280A">
              <w:t>15.43%</w:t>
            </w:r>
          </w:p>
        </w:tc>
        <w:tc>
          <w:tcPr>
            <w:tcW w:w="533" w:type="pct"/>
            <w:shd w:val="clear" w:color="000000" w:fill="FCE4D6"/>
            <w:noWrap/>
            <w:tcPrChange w:id="3191" w:author="Gary Sullivan" w:date="2020-12-12T09:57:00Z">
              <w:tcPr>
                <w:tcW w:w="533" w:type="pct"/>
                <w:shd w:val="clear" w:color="000000" w:fill="FCE4D6"/>
                <w:noWrap/>
              </w:tcPr>
            </w:tcPrChange>
          </w:tcPr>
          <w:p w14:paraId="49CD4D2E" w14:textId="77777777" w:rsidR="004F4389" w:rsidRPr="0096280A" w:rsidRDefault="004F4389">
            <w:pPr>
              <w:keepNext/>
              <w:spacing w:before="0"/>
              <w:jc w:val="center"/>
              <w:rPr>
                <w:bCs/>
              </w:rPr>
              <w:pPrChange w:id="3192" w:author="Gary Sullivan" w:date="2020-12-12T10:03:00Z">
                <w:pPr/>
              </w:pPrChange>
            </w:pPr>
            <w:r w:rsidRPr="0096280A">
              <w:t>15.39%</w:t>
            </w:r>
          </w:p>
        </w:tc>
        <w:tc>
          <w:tcPr>
            <w:tcW w:w="534" w:type="pct"/>
            <w:shd w:val="clear" w:color="000000" w:fill="FCE4D6"/>
            <w:noWrap/>
            <w:tcPrChange w:id="3193" w:author="Gary Sullivan" w:date="2020-12-12T09:57:00Z">
              <w:tcPr>
                <w:tcW w:w="534" w:type="pct"/>
                <w:shd w:val="clear" w:color="000000" w:fill="FCE4D6"/>
                <w:noWrap/>
              </w:tcPr>
            </w:tcPrChange>
          </w:tcPr>
          <w:p w14:paraId="6416AB8F" w14:textId="77777777" w:rsidR="004F4389" w:rsidRPr="0096280A" w:rsidRDefault="004F4389">
            <w:pPr>
              <w:keepNext/>
              <w:spacing w:before="0"/>
              <w:jc w:val="center"/>
              <w:rPr>
                <w:bCs/>
              </w:rPr>
              <w:pPrChange w:id="3194" w:author="Gary Sullivan" w:date="2020-12-12T10:03:00Z">
                <w:pPr/>
              </w:pPrChange>
            </w:pPr>
            <w:r w:rsidRPr="0096280A">
              <w:t>14.67%</w:t>
            </w:r>
          </w:p>
        </w:tc>
        <w:tc>
          <w:tcPr>
            <w:tcW w:w="534" w:type="pct"/>
            <w:shd w:val="clear" w:color="000000" w:fill="DDEBF7"/>
            <w:noWrap/>
            <w:tcPrChange w:id="3195" w:author="Gary Sullivan" w:date="2020-12-12T09:57:00Z">
              <w:tcPr>
                <w:tcW w:w="534" w:type="pct"/>
                <w:shd w:val="clear" w:color="000000" w:fill="DDEBF7"/>
                <w:noWrap/>
              </w:tcPr>
            </w:tcPrChange>
          </w:tcPr>
          <w:p w14:paraId="54C08296" w14:textId="77777777" w:rsidR="004F4389" w:rsidRPr="0096280A" w:rsidRDefault="004F4389">
            <w:pPr>
              <w:keepNext/>
              <w:spacing w:before="0"/>
              <w:jc w:val="center"/>
              <w:rPr>
                <w:bCs/>
              </w:rPr>
              <w:pPrChange w:id="3196" w:author="Gary Sullivan" w:date="2020-12-12T10:03:00Z">
                <w:pPr/>
              </w:pPrChange>
            </w:pPr>
            <w:r w:rsidRPr="0096280A">
              <w:t>98%</w:t>
            </w:r>
          </w:p>
        </w:tc>
        <w:tc>
          <w:tcPr>
            <w:tcW w:w="540" w:type="pct"/>
            <w:shd w:val="clear" w:color="000000" w:fill="DDEBF7"/>
            <w:noWrap/>
            <w:tcPrChange w:id="3197" w:author="Gary Sullivan" w:date="2020-12-12T09:57:00Z">
              <w:tcPr>
                <w:tcW w:w="540" w:type="pct"/>
                <w:shd w:val="clear" w:color="000000" w:fill="DDEBF7"/>
                <w:noWrap/>
              </w:tcPr>
            </w:tcPrChange>
          </w:tcPr>
          <w:p w14:paraId="785E9512" w14:textId="77777777" w:rsidR="004F4389" w:rsidRPr="0096280A" w:rsidRDefault="004F4389">
            <w:pPr>
              <w:keepNext/>
              <w:spacing w:before="0"/>
              <w:jc w:val="center"/>
              <w:rPr>
                <w:bCs/>
              </w:rPr>
              <w:pPrChange w:id="3198" w:author="Gary Sullivan" w:date="2020-12-12T10:03:00Z">
                <w:pPr/>
              </w:pPrChange>
            </w:pPr>
            <w:r w:rsidRPr="0096280A">
              <w:t>110%</w:t>
            </w:r>
          </w:p>
        </w:tc>
        <w:tc>
          <w:tcPr>
            <w:tcW w:w="572" w:type="pct"/>
            <w:shd w:val="clear" w:color="000000" w:fill="DDEBF7"/>
            <w:noWrap/>
            <w:tcPrChange w:id="3199" w:author="Gary Sullivan" w:date="2020-12-12T09:57:00Z">
              <w:tcPr>
                <w:tcW w:w="572" w:type="pct"/>
                <w:shd w:val="clear" w:color="000000" w:fill="DDEBF7"/>
                <w:noWrap/>
              </w:tcPr>
            </w:tcPrChange>
          </w:tcPr>
          <w:p w14:paraId="5F89D8E9" w14:textId="77777777" w:rsidR="004F4389" w:rsidRPr="0096280A" w:rsidRDefault="004F4389">
            <w:pPr>
              <w:keepNext/>
              <w:spacing w:before="0"/>
              <w:jc w:val="center"/>
              <w:rPr>
                <w:bCs/>
              </w:rPr>
              <w:pPrChange w:id="3200" w:author="Gary Sullivan" w:date="2020-12-12T10:03:00Z">
                <w:pPr/>
              </w:pPrChange>
            </w:pPr>
            <w:r w:rsidRPr="0096280A">
              <w:t>97%</w:t>
            </w:r>
          </w:p>
        </w:tc>
        <w:tc>
          <w:tcPr>
            <w:tcW w:w="572" w:type="pct"/>
            <w:shd w:val="clear" w:color="000000" w:fill="DDEBF7"/>
            <w:noWrap/>
            <w:tcPrChange w:id="3201" w:author="Gary Sullivan" w:date="2020-12-12T09:57:00Z">
              <w:tcPr>
                <w:tcW w:w="572" w:type="pct"/>
                <w:shd w:val="clear" w:color="000000" w:fill="DDEBF7"/>
                <w:noWrap/>
              </w:tcPr>
            </w:tcPrChange>
          </w:tcPr>
          <w:p w14:paraId="465348C6" w14:textId="77777777" w:rsidR="004F4389" w:rsidRPr="0096280A" w:rsidRDefault="004F4389">
            <w:pPr>
              <w:keepNext/>
              <w:spacing w:before="0"/>
              <w:jc w:val="center"/>
              <w:rPr>
                <w:bCs/>
              </w:rPr>
              <w:pPrChange w:id="3202" w:author="Gary Sullivan" w:date="2020-12-12T10:03:00Z">
                <w:pPr/>
              </w:pPrChange>
            </w:pPr>
            <w:r w:rsidRPr="0096280A">
              <w:t>109%</w:t>
            </w:r>
          </w:p>
        </w:tc>
      </w:tr>
      <w:tr w:rsidR="004F4389" w:rsidRPr="0096280A" w14:paraId="61B8B292" w14:textId="77777777" w:rsidTr="00EA65FF">
        <w:trPr>
          <w:trHeight w:val="144"/>
          <w:jc w:val="center"/>
          <w:trPrChange w:id="3203" w:author="Gary Sullivan" w:date="2020-12-12T09:57:00Z">
            <w:trPr>
              <w:trHeight w:val="501"/>
              <w:jc w:val="center"/>
            </w:trPr>
          </w:trPrChange>
        </w:trPr>
        <w:tc>
          <w:tcPr>
            <w:tcW w:w="1181" w:type="pct"/>
            <w:shd w:val="clear" w:color="auto" w:fill="auto"/>
            <w:noWrap/>
            <w:tcPrChange w:id="3204" w:author="Gary Sullivan" w:date="2020-12-12T09:57:00Z">
              <w:tcPr>
                <w:tcW w:w="1181" w:type="pct"/>
                <w:shd w:val="clear" w:color="auto" w:fill="auto"/>
                <w:noWrap/>
              </w:tcPr>
            </w:tcPrChange>
          </w:tcPr>
          <w:p w14:paraId="32766C4E" w14:textId="77777777" w:rsidR="004F4389" w:rsidRPr="0096280A" w:rsidRDefault="004F4389">
            <w:pPr>
              <w:keepNext/>
              <w:spacing w:before="0"/>
              <w:pPrChange w:id="3205" w:author="Gary Sullivan" w:date="2020-12-12T10:03:00Z">
                <w:pPr/>
              </w:pPrChange>
            </w:pPr>
            <w:r w:rsidRPr="0096280A">
              <w:t>ACT, RGB, Sensor</w:t>
            </w:r>
          </w:p>
        </w:tc>
        <w:tc>
          <w:tcPr>
            <w:tcW w:w="533" w:type="pct"/>
            <w:shd w:val="clear" w:color="000000" w:fill="FCE4D6"/>
            <w:noWrap/>
            <w:tcPrChange w:id="3206" w:author="Gary Sullivan" w:date="2020-12-12T09:57:00Z">
              <w:tcPr>
                <w:tcW w:w="533" w:type="pct"/>
                <w:shd w:val="clear" w:color="000000" w:fill="FCE4D6"/>
                <w:noWrap/>
              </w:tcPr>
            </w:tcPrChange>
          </w:tcPr>
          <w:p w14:paraId="0425AB48" w14:textId="77777777" w:rsidR="004F4389" w:rsidRPr="0096280A" w:rsidRDefault="004F4389">
            <w:pPr>
              <w:keepNext/>
              <w:spacing w:before="0"/>
              <w:jc w:val="center"/>
              <w:pPrChange w:id="3207" w:author="Gary Sullivan" w:date="2020-12-12T10:03:00Z">
                <w:pPr/>
              </w:pPrChange>
            </w:pPr>
            <w:r w:rsidRPr="0096280A">
              <w:t>7.91%</w:t>
            </w:r>
          </w:p>
        </w:tc>
        <w:tc>
          <w:tcPr>
            <w:tcW w:w="533" w:type="pct"/>
            <w:shd w:val="clear" w:color="000000" w:fill="FCE4D6"/>
            <w:noWrap/>
            <w:tcPrChange w:id="3208" w:author="Gary Sullivan" w:date="2020-12-12T09:57:00Z">
              <w:tcPr>
                <w:tcW w:w="533" w:type="pct"/>
                <w:shd w:val="clear" w:color="000000" w:fill="FCE4D6"/>
                <w:noWrap/>
              </w:tcPr>
            </w:tcPrChange>
          </w:tcPr>
          <w:p w14:paraId="34288C73" w14:textId="77777777" w:rsidR="004F4389" w:rsidRPr="0096280A" w:rsidRDefault="004F4389">
            <w:pPr>
              <w:keepNext/>
              <w:spacing w:before="0"/>
              <w:jc w:val="center"/>
              <w:pPrChange w:id="3209" w:author="Gary Sullivan" w:date="2020-12-12T10:03:00Z">
                <w:pPr/>
              </w:pPrChange>
            </w:pPr>
            <w:r w:rsidRPr="0096280A">
              <w:t>2.53%</w:t>
            </w:r>
          </w:p>
        </w:tc>
        <w:tc>
          <w:tcPr>
            <w:tcW w:w="534" w:type="pct"/>
            <w:shd w:val="clear" w:color="000000" w:fill="FCE4D6"/>
            <w:noWrap/>
            <w:tcPrChange w:id="3210" w:author="Gary Sullivan" w:date="2020-12-12T09:57:00Z">
              <w:tcPr>
                <w:tcW w:w="534" w:type="pct"/>
                <w:shd w:val="clear" w:color="000000" w:fill="FCE4D6"/>
                <w:noWrap/>
              </w:tcPr>
            </w:tcPrChange>
          </w:tcPr>
          <w:p w14:paraId="12A0E076" w14:textId="77777777" w:rsidR="004F4389" w:rsidRPr="0096280A" w:rsidRDefault="004F4389">
            <w:pPr>
              <w:keepNext/>
              <w:spacing w:before="0"/>
              <w:jc w:val="center"/>
              <w:pPrChange w:id="3211" w:author="Gary Sullivan" w:date="2020-12-12T10:03:00Z">
                <w:pPr/>
              </w:pPrChange>
            </w:pPr>
            <w:r w:rsidRPr="0096280A">
              <w:t>3.54%</w:t>
            </w:r>
          </w:p>
        </w:tc>
        <w:tc>
          <w:tcPr>
            <w:tcW w:w="534" w:type="pct"/>
            <w:shd w:val="clear" w:color="000000" w:fill="DDEBF7"/>
            <w:noWrap/>
            <w:tcPrChange w:id="3212" w:author="Gary Sullivan" w:date="2020-12-12T09:57:00Z">
              <w:tcPr>
                <w:tcW w:w="534" w:type="pct"/>
                <w:shd w:val="clear" w:color="000000" w:fill="DDEBF7"/>
                <w:noWrap/>
              </w:tcPr>
            </w:tcPrChange>
          </w:tcPr>
          <w:p w14:paraId="40CFC9B0" w14:textId="77777777" w:rsidR="004F4389" w:rsidRPr="0096280A" w:rsidRDefault="004F4389">
            <w:pPr>
              <w:keepNext/>
              <w:spacing w:before="0"/>
              <w:jc w:val="center"/>
              <w:pPrChange w:id="3213" w:author="Gary Sullivan" w:date="2020-12-12T10:03:00Z">
                <w:pPr/>
              </w:pPrChange>
            </w:pPr>
            <w:r w:rsidRPr="0096280A">
              <w:t>98%</w:t>
            </w:r>
          </w:p>
        </w:tc>
        <w:tc>
          <w:tcPr>
            <w:tcW w:w="540" w:type="pct"/>
            <w:shd w:val="clear" w:color="000000" w:fill="DDEBF7"/>
            <w:noWrap/>
            <w:tcPrChange w:id="3214" w:author="Gary Sullivan" w:date="2020-12-12T09:57:00Z">
              <w:tcPr>
                <w:tcW w:w="540" w:type="pct"/>
                <w:shd w:val="clear" w:color="000000" w:fill="DDEBF7"/>
                <w:noWrap/>
              </w:tcPr>
            </w:tcPrChange>
          </w:tcPr>
          <w:p w14:paraId="7E792EF7" w14:textId="77777777" w:rsidR="004F4389" w:rsidRPr="0096280A" w:rsidRDefault="004F4389">
            <w:pPr>
              <w:keepNext/>
              <w:spacing w:before="0"/>
              <w:jc w:val="center"/>
              <w:pPrChange w:id="3215" w:author="Gary Sullivan" w:date="2020-12-12T10:03:00Z">
                <w:pPr/>
              </w:pPrChange>
            </w:pPr>
            <w:r w:rsidRPr="0096280A">
              <w:t>101%</w:t>
            </w:r>
          </w:p>
        </w:tc>
        <w:tc>
          <w:tcPr>
            <w:tcW w:w="572" w:type="pct"/>
            <w:shd w:val="clear" w:color="000000" w:fill="DDEBF7"/>
            <w:noWrap/>
            <w:tcPrChange w:id="3216" w:author="Gary Sullivan" w:date="2020-12-12T09:57:00Z">
              <w:tcPr>
                <w:tcW w:w="572" w:type="pct"/>
                <w:shd w:val="clear" w:color="000000" w:fill="DDEBF7"/>
                <w:noWrap/>
              </w:tcPr>
            </w:tcPrChange>
          </w:tcPr>
          <w:p w14:paraId="0A0BA542" w14:textId="77777777" w:rsidR="004F4389" w:rsidRPr="0096280A" w:rsidRDefault="004F4389">
            <w:pPr>
              <w:keepNext/>
              <w:spacing w:before="0"/>
              <w:jc w:val="center"/>
              <w:pPrChange w:id="3217" w:author="Gary Sullivan" w:date="2020-12-12T10:03:00Z">
                <w:pPr/>
              </w:pPrChange>
            </w:pPr>
            <w:r w:rsidRPr="0096280A">
              <w:t>97%</w:t>
            </w:r>
          </w:p>
        </w:tc>
        <w:tc>
          <w:tcPr>
            <w:tcW w:w="572" w:type="pct"/>
            <w:shd w:val="clear" w:color="000000" w:fill="DDEBF7"/>
            <w:noWrap/>
            <w:tcPrChange w:id="3218" w:author="Gary Sullivan" w:date="2020-12-12T09:57:00Z">
              <w:tcPr>
                <w:tcW w:w="572" w:type="pct"/>
                <w:shd w:val="clear" w:color="000000" w:fill="DDEBF7"/>
                <w:noWrap/>
              </w:tcPr>
            </w:tcPrChange>
          </w:tcPr>
          <w:p w14:paraId="7BCF7B43" w14:textId="77777777" w:rsidR="004F4389" w:rsidRPr="0096280A" w:rsidRDefault="004F4389">
            <w:pPr>
              <w:keepNext/>
              <w:spacing w:before="0"/>
              <w:jc w:val="center"/>
              <w:pPrChange w:id="3219" w:author="Gary Sullivan" w:date="2020-12-12T10:03:00Z">
                <w:pPr/>
              </w:pPrChange>
            </w:pPr>
            <w:r w:rsidRPr="0096280A">
              <w:t>101%</w:t>
            </w:r>
          </w:p>
        </w:tc>
      </w:tr>
      <w:tr w:rsidR="004F4389" w:rsidRPr="0096280A" w14:paraId="5194F8EE" w14:textId="77777777" w:rsidTr="00EA65FF">
        <w:trPr>
          <w:trHeight w:val="144"/>
          <w:jc w:val="center"/>
          <w:trPrChange w:id="3220" w:author="Gary Sullivan" w:date="2020-12-12T09:57:00Z">
            <w:trPr>
              <w:trHeight w:val="501"/>
              <w:jc w:val="center"/>
            </w:trPr>
          </w:trPrChange>
        </w:trPr>
        <w:tc>
          <w:tcPr>
            <w:tcW w:w="1181" w:type="pct"/>
            <w:shd w:val="clear" w:color="auto" w:fill="auto"/>
            <w:noWrap/>
            <w:tcPrChange w:id="3221" w:author="Gary Sullivan" w:date="2020-12-12T09:57:00Z">
              <w:tcPr>
                <w:tcW w:w="1181" w:type="pct"/>
                <w:shd w:val="clear" w:color="auto" w:fill="auto"/>
                <w:noWrap/>
              </w:tcPr>
            </w:tcPrChange>
          </w:tcPr>
          <w:p w14:paraId="05A78759" w14:textId="77777777" w:rsidR="004F4389" w:rsidRPr="0096280A" w:rsidRDefault="004F4389">
            <w:pPr>
              <w:keepNext/>
              <w:spacing w:before="0"/>
              <w:rPr>
                <w:bCs/>
              </w:rPr>
              <w:pPrChange w:id="3222" w:author="Gary Sullivan" w:date="2020-12-12T10:03:00Z">
                <w:pPr/>
              </w:pPrChange>
            </w:pPr>
            <w:r w:rsidRPr="0096280A">
              <w:t>ACT, RGB, Computer</w:t>
            </w:r>
          </w:p>
        </w:tc>
        <w:tc>
          <w:tcPr>
            <w:tcW w:w="533" w:type="pct"/>
            <w:shd w:val="clear" w:color="000000" w:fill="FCE4D6"/>
            <w:noWrap/>
            <w:tcPrChange w:id="3223" w:author="Gary Sullivan" w:date="2020-12-12T09:57:00Z">
              <w:tcPr>
                <w:tcW w:w="533" w:type="pct"/>
                <w:shd w:val="clear" w:color="000000" w:fill="FCE4D6"/>
                <w:noWrap/>
              </w:tcPr>
            </w:tcPrChange>
          </w:tcPr>
          <w:p w14:paraId="070021ED" w14:textId="77777777" w:rsidR="004F4389" w:rsidRPr="0096280A" w:rsidRDefault="004F4389">
            <w:pPr>
              <w:keepNext/>
              <w:spacing w:before="0"/>
              <w:jc w:val="center"/>
              <w:rPr>
                <w:bCs/>
              </w:rPr>
              <w:pPrChange w:id="3224" w:author="Gary Sullivan" w:date="2020-12-12T10:03:00Z">
                <w:pPr/>
              </w:pPrChange>
            </w:pPr>
            <w:r w:rsidRPr="0096280A">
              <w:t>15.33%</w:t>
            </w:r>
          </w:p>
        </w:tc>
        <w:tc>
          <w:tcPr>
            <w:tcW w:w="533" w:type="pct"/>
            <w:shd w:val="clear" w:color="000000" w:fill="FCE4D6"/>
            <w:noWrap/>
            <w:tcPrChange w:id="3225" w:author="Gary Sullivan" w:date="2020-12-12T09:57:00Z">
              <w:tcPr>
                <w:tcW w:w="533" w:type="pct"/>
                <w:shd w:val="clear" w:color="000000" w:fill="FCE4D6"/>
                <w:noWrap/>
              </w:tcPr>
            </w:tcPrChange>
          </w:tcPr>
          <w:p w14:paraId="2B22243E" w14:textId="77777777" w:rsidR="004F4389" w:rsidRPr="0096280A" w:rsidRDefault="004F4389">
            <w:pPr>
              <w:keepNext/>
              <w:spacing w:before="0"/>
              <w:jc w:val="center"/>
              <w:rPr>
                <w:bCs/>
              </w:rPr>
              <w:pPrChange w:id="3226" w:author="Gary Sullivan" w:date="2020-12-12T10:03:00Z">
                <w:pPr/>
              </w:pPrChange>
            </w:pPr>
            <w:r w:rsidRPr="0096280A">
              <w:t>0.74%</w:t>
            </w:r>
          </w:p>
        </w:tc>
        <w:tc>
          <w:tcPr>
            <w:tcW w:w="534" w:type="pct"/>
            <w:shd w:val="clear" w:color="000000" w:fill="FCE4D6"/>
            <w:noWrap/>
            <w:tcPrChange w:id="3227" w:author="Gary Sullivan" w:date="2020-12-12T09:57:00Z">
              <w:tcPr>
                <w:tcW w:w="534" w:type="pct"/>
                <w:shd w:val="clear" w:color="000000" w:fill="FCE4D6"/>
                <w:noWrap/>
              </w:tcPr>
            </w:tcPrChange>
          </w:tcPr>
          <w:p w14:paraId="57D51944" w14:textId="77777777" w:rsidR="004F4389" w:rsidRPr="0096280A" w:rsidRDefault="004F4389">
            <w:pPr>
              <w:keepNext/>
              <w:spacing w:before="0"/>
              <w:jc w:val="center"/>
              <w:rPr>
                <w:bCs/>
              </w:rPr>
              <w:pPrChange w:id="3228" w:author="Gary Sullivan" w:date="2020-12-12T10:03:00Z">
                <w:pPr/>
              </w:pPrChange>
            </w:pPr>
            <w:r w:rsidRPr="0096280A">
              <w:t>6.68%</w:t>
            </w:r>
          </w:p>
        </w:tc>
        <w:tc>
          <w:tcPr>
            <w:tcW w:w="534" w:type="pct"/>
            <w:shd w:val="clear" w:color="000000" w:fill="DDEBF7"/>
            <w:noWrap/>
            <w:tcPrChange w:id="3229" w:author="Gary Sullivan" w:date="2020-12-12T09:57:00Z">
              <w:tcPr>
                <w:tcW w:w="534" w:type="pct"/>
                <w:shd w:val="clear" w:color="000000" w:fill="DDEBF7"/>
                <w:noWrap/>
              </w:tcPr>
            </w:tcPrChange>
          </w:tcPr>
          <w:p w14:paraId="25372F21" w14:textId="77777777" w:rsidR="004F4389" w:rsidRPr="0096280A" w:rsidRDefault="004F4389">
            <w:pPr>
              <w:keepNext/>
              <w:spacing w:before="0"/>
              <w:jc w:val="center"/>
              <w:rPr>
                <w:bCs/>
              </w:rPr>
              <w:pPrChange w:id="3230" w:author="Gary Sullivan" w:date="2020-12-12T10:03:00Z">
                <w:pPr/>
              </w:pPrChange>
            </w:pPr>
            <w:r w:rsidRPr="0096280A">
              <w:t>76%</w:t>
            </w:r>
          </w:p>
        </w:tc>
        <w:tc>
          <w:tcPr>
            <w:tcW w:w="540" w:type="pct"/>
            <w:shd w:val="clear" w:color="000000" w:fill="DDEBF7"/>
            <w:noWrap/>
            <w:tcPrChange w:id="3231" w:author="Gary Sullivan" w:date="2020-12-12T09:57:00Z">
              <w:tcPr>
                <w:tcW w:w="540" w:type="pct"/>
                <w:shd w:val="clear" w:color="000000" w:fill="DDEBF7"/>
                <w:noWrap/>
              </w:tcPr>
            </w:tcPrChange>
          </w:tcPr>
          <w:p w14:paraId="5117CE44" w14:textId="77777777" w:rsidR="004F4389" w:rsidRPr="0096280A" w:rsidRDefault="004F4389">
            <w:pPr>
              <w:keepNext/>
              <w:spacing w:before="0"/>
              <w:jc w:val="center"/>
              <w:rPr>
                <w:bCs/>
              </w:rPr>
              <w:pPrChange w:id="3232" w:author="Gary Sullivan" w:date="2020-12-12T10:03:00Z">
                <w:pPr/>
              </w:pPrChange>
            </w:pPr>
            <w:r w:rsidRPr="0096280A">
              <w:t>100%</w:t>
            </w:r>
          </w:p>
        </w:tc>
        <w:tc>
          <w:tcPr>
            <w:tcW w:w="572" w:type="pct"/>
            <w:shd w:val="clear" w:color="000000" w:fill="DDEBF7"/>
            <w:noWrap/>
            <w:tcPrChange w:id="3233" w:author="Gary Sullivan" w:date="2020-12-12T09:57:00Z">
              <w:tcPr>
                <w:tcW w:w="572" w:type="pct"/>
                <w:shd w:val="clear" w:color="000000" w:fill="DDEBF7"/>
                <w:noWrap/>
              </w:tcPr>
            </w:tcPrChange>
          </w:tcPr>
          <w:p w14:paraId="1950F945" w14:textId="77777777" w:rsidR="004F4389" w:rsidRPr="0096280A" w:rsidRDefault="004F4389">
            <w:pPr>
              <w:keepNext/>
              <w:spacing w:before="0"/>
              <w:jc w:val="center"/>
              <w:rPr>
                <w:bCs/>
              </w:rPr>
              <w:pPrChange w:id="3234" w:author="Gary Sullivan" w:date="2020-12-12T10:03:00Z">
                <w:pPr/>
              </w:pPrChange>
            </w:pPr>
          </w:p>
        </w:tc>
        <w:tc>
          <w:tcPr>
            <w:tcW w:w="572" w:type="pct"/>
            <w:shd w:val="clear" w:color="000000" w:fill="DDEBF7"/>
            <w:noWrap/>
            <w:tcPrChange w:id="3235" w:author="Gary Sullivan" w:date="2020-12-12T09:57:00Z">
              <w:tcPr>
                <w:tcW w:w="572" w:type="pct"/>
                <w:shd w:val="clear" w:color="000000" w:fill="DDEBF7"/>
                <w:noWrap/>
              </w:tcPr>
            </w:tcPrChange>
          </w:tcPr>
          <w:p w14:paraId="52779B7D" w14:textId="77777777" w:rsidR="004F4389" w:rsidRPr="0096280A" w:rsidRDefault="004F4389">
            <w:pPr>
              <w:keepNext/>
              <w:spacing w:before="0"/>
              <w:jc w:val="center"/>
              <w:rPr>
                <w:bCs/>
              </w:rPr>
              <w:pPrChange w:id="3236" w:author="Gary Sullivan" w:date="2020-12-12T10:03:00Z">
                <w:pPr/>
              </w:pPrChange>
            </w:pPr>
          </w:p>
        </w:tc>
      </w:tr>
      <w:tr w:rsidR="004F4389" w:rsidRPr="0096280A" w14:paraId="5CFD62B6" w14:textId="77777777" w:rsidTr="00EA65FF">
        <w:trPr>
          <w:trHeight w:val="144"/>
          <w:jc w:val="center"/>
          <w:trPrChange w:id="3237" w:author="Gary Sullivan" w:date="2020-12-12T09:57:00Z">
            <w:trPr>
              <w:trHeight w:val="305"/>
              <w:jc w:val="center"/>
            </w:trPr>
          </w:trPrChange>
        </w:trPr>
        <w:tc>
          <w:tcPr>
            <w:tcW w:w="1181" w:type="pct"/>
            <w:shd w:val="clear" w:color="auto" w:fill="auto"/>
            <w:noWrap/>
            <w:tcPrChange w:id="3238" w:author="Gary Sullivan" w:date="2020-12-12T09:57:00Z">
              <w:tcPr>
                <w:tcW w:w="1181" w:type="pct"/>
                <w:shd w:val="clear" w:color="auto" w:fill="auto"/>
                <w:noWrap/>
              </w:tcPr>
            </w:tcPrChange>
          </w:tcPr>
          <w:p w14:paraId="5B1E993A" w14:textId="77777777" w:rsidR="004F4389" w:rsidRPr="0096280A" w:rsidRDefault="004F4389">
            <w:pPr>
              <w:keepNext/>
              <w:spacing w:before="0"/>
              <w:rPr>
                <w:bCs/>
              </w:rPr>
              <w:pPrChange w:id="3239" w:author="Gary Sullivan" w:date="2020-12-12T10:03:00Z">
                <w:pPr/>
              </w:pPrChange>
            </w:pPr>
          </w:p>
        </w:tc>
        <w:tc>
          <w:tcPr>
            <w:tcW w:w="533" w:type="pct"/>
            <w:tcBorders>
              <w:right w:val="nil"/>
            </w:tcBorders>
            <w:shd w:val="clear" w:color="auto" w:fill="auto"/>
            <w:noWrap/>
            <w:tcPrChange w:id="3240" w:author="Gary Sullivan" w:date="2020-12-12T09:57:00Z">
              <w:tcPr>
                <w:tcW w:w="533" w:type="pct"/>
                <w:tcBorders>
                  <w:right w:val="nil"/>
                </w:tcBorders>
                <w:shd w:val="clear" w:color="auto" w:fill="auto"/>
                <w:noWrap/>
              </w:tcPr>
            </w:tcPrChange>
          </w:tcPr>
          <w:p w14:paraId="3FE92CF2" w14:textId="77777777" w:rsidR="004F4389" w:rsidRPr="0096280A" w:rsidRDefault="004F4389">
            <w:pPr>
              <w:keepNext/>
              <w:spacing w:before="0"/>
              <w:jc w:val="center"/>
              <w:rPr>
                <w:bCs/>
              </w:rPr>
              <w:pPrChange w:id="3241" w:author="Gary Sullivan" w:date="2020-12-12T10:03:00Z">
                <w:pPr/>
              </w:pPrChange>
            </w:pPr>
          </w:p>
        </w:tc>
        <w:tc>
          <w:tcPr>
            <w:tcW w:w="533" w:type="pct"/>
            <w:tcBorders>
              <w:left w:val="nil"/>
              <w:right w:val="nil"/>
            </w:tcBorders>
            <w:shd w:val="clear" w:color="auto" w:fill="auto"/>
            <w:noWrap/>
            <w:tcPrChange w:id="3242" w:author="Gary Sullivan" w:date="2020-12-12T09:57:00Z">
              <w:tcPr>
                <w:tcW w:w="533" w:type="pct"/>
                <w:tcBorders>
                  <w:left w:val="nil"/>
                  <w:right w:val="nil"/>
                </w:tcBorders>
                <w:shd w:val="clear" w:color="auto" w:fill="auto"/>
                <w:noWrap/>
              </w:tcPr>
            </w:tcPrChange>
          </w:tcPr>
          <w:p w14:paraId="6F6E28D0" w14:textId="77777777" w:rsidR="004F4389" w:rsidRPr="0096280A" w:rsidRDefault="004F4389">
            <w:pPr>
              <w:keepNext/>
              <w:spacing w:before="0"/>
              <w:jc w:val="center"/>
              <w:rPr>
                <w:bCs/>
              </w:rPr>
              <w:pPrChange w:id="3243" w:author="Gary Sullivan" w:date="2020-12-12T10:03:00Z">
                <w:pPr/>
              </w:pPrChange>
            </w:pPr>
          </w:p>
        </w:tc>
        <w:tc>
          <w:tcPr>
            <w:tcW w:w="534" w:type="pct"/>
            <w:tcBorders>
              <w:left w:val="nil"/>
              <w:right w:val="nil"/>
            </w:tcBorders>
            <w:shd w:val="clear" w:color="auto" w:fill="auto"/>
            <w:noWrap/>
            <w:tcPrChange w:id="3244" w:author="Gary Sullivan" w:date="2020-12-12T09:57:00Z">
              <w:tcPr>
                <w:tcW w:w="534" w:type="pct"/>
                <w:tcBorders>
                  <w:left w:val="nil"/>
                  <w:right w:val="nil"/>
                </w:tcBorders>
                <w:shd w:val="clear" w:color="auto" w:fill="auto"/>
                <w:noWrap/>
              </w:tcPr>
            </w:tcPrChange>
          </w:tcPr>
          <w:p w14:paraId="702098CA" w14:textId="77777777" w:rsidR="004F4389" w:rsidRPr="0096280A" w:rsidRDefault="004F4389">
            <w:pPr>
              <w:keepNext/>
              <w:spacing w:before="0"/>
              <w:jc w:val="center"/>
              <w:rPr>
                <w:bCs/>
              </w:rPr>
              <w:pPrChange w:id="3245" w:author="Gary Sullivan" w:date="2020-12-12T10:03:00Z">
                <w:pPr/>
              </w:pPrChange>
            </w:pPr>
          </w:p>
        </w:tc>
        <w:tc>
          <w:tcPr>
            <w:tcW w:w="534" w:type="pct"/>
            <w:tcBorders>
              <w:left w:val="nil"/>
              <w:right w:val="nil"/>
            </w:tcBorders>
            <w:shd w:val="clear" w:color="auto" w:fill="auto"/>
            <w:noWrap/>
            <w:tcPrChange w:id="3246" w:author="Gary Sullivan" w:date="2020-12-12T09:57:00Z">
              <w:tcPr>
                <w:tcW w:w="534" w:type="pct"/>
                <w:tcBorders>
                  <w:left w:val="nil"/>
                  <w:right w:val="nil"/>
                </w:tcBorders>
                <w:shd w:val="clear" w:color="auto" w:fill="auto"/>
                <w:noWrap/>
              </w:tcPr>
            </w:tcPrChange>
          </w:tcPr>
          <w:p w14:paraId="2D926682" w14:textId="77777777" w:rsidR="004F4389" w:rsidRPr="0096280A" w:rsidRDefault="004F4389">
            <w:pPr>
              <w:keepNext/>
              <w:spacing w:before="0"/>
              <w:jc w:val="center"/>
              <w:rPr>
                <w:b/>
                <w:bCs/>
              </w:rPr>
              <w:pPrChange w:id="3247" w:author="Gary Sullivan" w:date="2020-12-12T10:03:00Z">
                <w:pPr/>
              </w:pPrChange>
            </w:pPr>
            <w:r w:rsidRPr="0096280A">
              <w:rPr>
                <w:b/>
                <w:bCs/>
              </w:rPr>
              <w:t>RA</w:t>
            </w:r>
          </w:p>
        </w:tc>
        <w:tc>
          <w:tcPr>
            <w:tcW w:w="540" w:type="pct"/>
            <w:tcBorders>
              <w:left w:val="nil"/>
              <w:right w:val="nil"/>
            </w:tcBorders>
            <w:shd w:val="clear" w:color="auto" w:fill="auto"/>
            <w:noWrap/>
            <w:tcPrChange w:id="3248" w:author="Gary Sullivan" w:date="2020-12-12T09:57:00Z">
              <w:tcPr>
                <w:tcW w:w="540" w:type="pct"/>
                <w:tcBorders>
                  <w:left w:val="nil"/>
                  <w:right w:val="nil"/>
                </w:tcBorders>
                <w:shd w:val="clear" w:color="auto" w:fill="auto"/>
                <w:noWrap/>
              </w:tcPr>
            </w:tcPrChange>
          </w:tcPr>
          <w:p w14:paraId="64735D12" w14:textId="77777777" w:rsidR="004F4389" w:rsidRPr="0096280A" w:rsidRDefault="004F4389">
            <w:pPr>
              <w:keepNext/>
              <w:spacing w:before="0"/>
              <w:jc w:val="center"/>
              <w:rPr>
                <w:bCs/>
              </w:rPr>
              <w:pPrChange w:id="3249" w:author="Gary Sullivan" w:date="2020-12-12T10:03:00Z">
                <w:pPr/>
              </w:pPrChange>
            </w:pPr>
          </w:p>
        </w:tc>
        <w:tc>
          <w:tcPr>
            <w:tcW w:w="572" w:type="pct"/>
            <w:tcBorders>
              <w:left w:val="nil"/>
              <w:right w:val="nil"/>
            </w:tcBorders>
            <w:shd w:val="clear" w:color="auto" w:fill="auto"/>
            <w:noWrap/>
            <w:tcPrChange w:id="3250" w:author="Gary Sullivan" w:date="2020-12-12T09:57:00Z">
              <w:tcPr>
                <w:tcW w:w="572" w:type="pct"/>
                <w:tcBorders>
                  <w:left w:val="nil"/>
                  <w:right w:val="nil"/>
                </w:tcBorders>
                <w:shd w:val="clear" w:color="auto" w:fill="auto"/>
                <w:noWrap/>
              </w:tcPr>
            </w:tcPrChange>
          </w:tcPr>
          <w:p w14:paraId="38C65F32" w14:textId="77777777" w:rsidR="004F4389" w:rsidRPr="0096280A" w:rsidRDefault="004F4389">
            <w:pPr>
              <w:keepNext/>
              <w:spacing w:before="0"/>
              <w:jc w:val="center"/>
              <w:rPr>
                <w:bCs/>
              </w:rPr>
              <w:pPrChange w:id="3251" w:author="Gary Sullivan" w:date="2020-12-12T10:03:00Z">
                <w:pPr/>
              </w:pPrChange>
            </w:pPr>
          </w:p>
        </w:tc>
        <w:tc>
          <w:tcPr>
            <w:tcW w:w="572" w:type="pct"/>
            <w:tcBorders>
              <w:left w:val="nil"/>
            </w:tcBorders>
            <w:shd w:val="clear" w:color="auto" w:fill="auto"/>
            <w:noWrap/>
            <w:tcPrChange w:id="3252" w:author="Gary Sullivan" w:date="2020-12-12T09:57:00Z">
              <w:tcPr>
                <w:tcW w:w="572" w:type="pct"/>
                <w:tcBorders>
                  <w:left w:val="nil"/>
                </w:tcBorders>
                <w:shd w:val="clear" w:color="auto" w:fill="auto"/>
                <w:noWrap/>
              </w:tcPr>
            </w:tcPrChange>
          </w:tcPr>
          <w:p w14:paraId="2D3ECAF8" w14:textId="77777777" w:rsidR="004F4389" w:rsidRPr="0096280A" w:rsidRDefault="004F4389">
            <w:pPr>
              <w:keepNext/>
              <w:spacing w:before="0"/>
              <w:jc w:val="center"/>
              <w:rPr>
                <w:bCs/>
              </w:rPr>
              <w:pPrChange w:id="3253" w:author="Gary Sullivan" w:date="2020-12-12T10:03:00Z">
                <w:pPr/>
              </w:pPrChange>
            </w:pPr>
          </w:p>
        </w:tc>
      </w:tr>
      <w:tr w:rsidR="004F4389" w:rsidRPr="0096280A" w14:paraId="096E7A73" w14:textId="77777777" w:rsidTr="00EA65FF">
        <w:trPr>
          <w:trHeight w:val="144"/>
          <w:jc w:val="center"/>
          <w:trPrChange w:id="3254" w:author="Gary Sullivan" w:date="2020-12-12T09:57:00Z">
            <w:trPr>
              <w:trHeight w:val="501"/>
              <w:jc w:val="center"/>
            </w:trPr>
          </w:trPrChange>
        </w:trPr>
        <w:tc>
          <w:tcPr>
            <w:tcW w:w="1181" w:type="pct"/>
            <w:shd w:val="clear" w:color="auto" w:fill="auto"/>
            <w:noWrap/>
            <w:tcPrChange w:id="3255" w:author="Gary Sullivan" w:date="2020-12-12T09:57:00Z">
              <w:tcPr>
                <w:tcW w:w="1181" w:type="pct"/>
                <w:shd w:val="clear" w:color="auto" w:fill="auto"/>
                <w:noWrap/>
              </w:tcPr>
            </w:tcPrChange>
          </w:tcPr>
          <w:p w14:paraId="7FC0B90E" w14:textId="77777777" w:rsidR="004F4389" w:rsidRPr="0096280A" w:rsidRDefault="004F4389">
            <w:pPr>
              <w:keepNext/>
              <w:spacing w:before="0"/>
              <w:rPr>
                <w:bCs/>
              </w:rPr>
              <w:pPrChange w:id="3256" w:author="Gary Sullivan" w:date="2020-12-12T10:03:00Z">
                <w:pPr/>
              </w:pPrChange>
            </w:pPr>
            <w:r w:rsidRPr="0096280A">
              <w:t>PALETTE, YUV</w:t>
            </w:r>
          </w:p>
        </w:tc>
        <w:tc>
          <w:tcPr>
            <w:tcW w:w="533" w:type="pct"/>
            <w:shd w:val="clear" w:color="000000" w:fill="FCE4D6"/>
            <w:noWrap/>
            <w:tcPrChange w:id="3257" w:author="Gary Sullivan" w:date="2020-12-12T09:57:00Z">
              <w:tcPr>
                <w:tcW w:w="533" w:type="pct"/>
                <w:shd w:val="clear" w:color="000000" w:fill="FCE4D6"/>
                <w:noWrap/>
              </w:tcPr>
            </w:tcPrChange>
          </w:tcPr>
          <w:p w14:paraId="1F883F3B" w14:textId="77777777" w:rsidR="004F4389" w:rsidRPr="0096280A" w:rsidRDefault="004F4389">
            <w:pPr>
              <w:keepNext/>
              <w:spacing w:before="0"/>
              <w:jc w:val="center"/>
              <w:rPr>
                <w:bCs/>
              </w:rPr>
              <w:pPrChange w:id="3258" w:author="Gary Sullivan" w:date="2020-12-12T10:03:00Z">
                <w:pPr/>
              </w:pPrChange>
            </w:pPr>
            <w:r w:rsidRPr="0096280A">
              <w:t>9.48%</w:t>
            </w:r>
          </w:p>
        </w:tc>
        <w:tc>
          <w:tcPr>
            <w:tcW w:w="533" w:type="pct"/>
            <w:shd w:val="clear" w:color="000000" w:fill="FCE4D6"/>
            <w:noWrap/>
            <w:tcPrChange w:id="3259" w:author="Gary Sullivan" w:date="2020-12-12T09:57:00Z">
              <w:tcPr>
                <w:tcW w:w="533" w:type="pct"/>
                <w:shd w:val="clear" w:color="000000" w:fill="FCE4D6"/>
                <w:noWrap/>
              </w:tcPr>
            </w:tcPrChange>
          </w:tcPr>
          <w:p w14:paraId="48EE78B3" w14:textId="77777777" w:rsidR="004F4389" w:rsidRPr="0096280A" w:rsidRDefault="004F4389">
            <w:pPr>
              <w:keepNext/>
              <w:spacing w:before="0"/>
              <w:jc w:val="center"/>
              <w:rPr>
                <w:bCs/>
              </w:rPr>
              <w:pPrChange w:id="3260" w:author="Gary Sullivan" w:date="2020-12-12T10:03:00Z">
                <w:pPr/>
              </w:pPrChange>
            </w:pPr>
            <w:r w:rsidRPr="0096280A">
              <w:t>12.93%</w:t>
            </w:r>
          </w:p>
        </w:tc>
        <w:tc>
          <w:tcPr>
            <w:tcW w:w="534" w:type="pct"/>
            <w:shd w:val="clear" w:color="000000" w:fill="FCE4D6"/>
            <w:noWrap/>
            <w:tcPrChange w:id="3261" w:author="Gary Sullivan" w:date="2020-12-12T09:57:00Z">
              <w:tcPr>
                <w:tcW w:w="534" w:type="pct"/>
                <w:shd w:val="clear" w:color="000000" w:fill="FCE4D6"/>
                <w:noWrap/>
              </w:tcPr>
            </w:tcPrChange>
          </w:tcPr>
          <w:p w14:paraId="7F9942B1" w14:textId="77777777" w:rsidR="004F4389" w:rsidRPr="0096280A" w:rsidRDefault="004F4389">
            <w:pPr>
              <w:keepNext/>
              <w:spacing w:before="0"/>
              <w:jc w:val="center"/>
              <w:rPr>
                <w:bCs/>
              </w:rPr>
              <w:pPrChange w:id="3262" w:author="Gary Sullivan" w:date="2020-12-12T10:03:00Z">
                <w:pPr/>
              </w:pPrChange>
            </w:pPr>
            <w:r w:rsidRPr="0096280A">
              <w:t>14.51%</w:t>
            </w:r>
          </w:p>
        </w:tc>
        <w:tc>
          <w:tcPr>
            <w:tcW w:w="534" w:type="pct"/>
            <w:shd w:val="clear" w:color="000000" w:fill="DDEBF7"/>
            <w:noWrap/>
            <w:tcPrChange w:id="3263" w:author="Gary Sullivan" w:date="2020-12-12T09:57:00Z">
              <w:tcPr>
                <w:tcW w:w="534" w:type="pct"/>
                <w:shd w:val="clear" w:color="000000" w:fill="DDEBF7"/>
                <w:noWrap/>
              </w:tcPr>
            </w:tcPrChange>
          </w:tcPr>
          <w:p w14:paraId="35A06E12" w14:textId="77777777" w:rsidR="004F4389" w:rsidRPr="0096280A" w:rsidRDefault="004F4389">
            <w:pPr>
              <w:keepNext/>
              <w:spacing w:before="0"/>
              <w:jc w:val="center"/>
              <w:rPr>
                <w:bCs/>
              </w:rPr>
              <w:pPrChange w:id="3264" w:author="Gary Sullivan" w:date="2020-12-12T10:03:00Z">
                <w:pPr/>
              </w:pPrChange>
            </w:pPr>
            <w:r w:rsidRPr="0096280A">
              <w:t>100%</w:t>
            </w:r>
          </w:p>
        </w:tc>
        <w:tc>
          <w:tcPr>
            <w:tcW w:w="540" w:type="pct"/>
            <w:shd w:val="clear" w:color="000000" w:fill="DDEBF7"/>
            <w:noWrap/>
            <w:tcPrChange w:id="3265" w:author="Gary Sullivan" w:date="2020-12-12T09:57:00Z">
              <w:tcPr>
                <w:tcW w:w="540" w:type="pct"/>
                <w:shd w:val="clear" w:color="000000" w:fill="DDEBF7"/>
                <w:noWrap/>
              </w:tcPr>
            </w:tcPrChange>
          </w:tcPr>
          <w:p w14:paraId="66AB866C" w14:textId="77777777" w:rsidR="004F4389" w:rsidRPr="0096280A" w:rsidRDefault="004F4389">
            <w:pPr>
              <w:keepNext/>
              <w:spacing w:before="0"/>
              <w:jc w:val="center"/>
              <w:rPr>
                <w:bCs/>
              </w:rPr>
              <w:pPrChange w:id="3266" w:author="Gary Sullivan" w:date="2020-12-12T10:03:00Z">
                <w:pPr/>
              </w:pPrChange>
            </w:pPr>
            <w:r w:rsidRPr="0096280A">
              <w:t>100%</w:t>
            </w:r>
          </w:p>
        </w:tc>
        <w:tc>
          <w:tcPr>
            <w:tcW w:w="572" w:type="pct"/>
            <w:shd w:val="clear" w:color="000000" w:fill="DDEBF7"/>
            <w:noWrap/>
            <w:tcPrChange w:id="3267" w:author="Gary Sullivan" w:date="2020-12-12T09:57:00Z">
              <w:tcPr>
                <w:tcW w:w="572" w:type="pct"/>
                <w:shd w:val="clear" w:color="000000" w:fill="DDEBF7"/>
                <w:noWrap/>
              </w:tcPr>
            </w:tcPrChange>
          </w:tcPr>
          <w:p w14:paraId="5D50CDED" w14:textId="77777777" w:rsidR="004F4389" w:rsidRPr="0096280A" w:rsidRDefault="004F4389">
            <w:pPr>
              <w:keepNext/>
              <w:spacing w:before="0"/>
              <w:jc w:val="center"/>
              <w:rPr>
                <w:bCs/>
              </w:rPr>
              <w:pPrChange w:id="3268" w:author="Gary Sullivan" w:date="2020-12-12T10:03:00Z">
                <w:pPr/>
              </w:pPrChange>
            </w:pPr>
            <w:r w:rsidRPr="0096280A">
              <w:t>97%</w:t>
            </w:r>
          </w:p>
        </w:tc>
        <w:tc>
          <w:tcPr>
            <w:tcW w:w="572" w:type="pct"/>
            <w:shd w:val="clear" w:color="000000" w:fill="DDEBF7"/>
            <w:noWrap/>
            <w:tcPrChange w:id="3269" w:author="Gary Sullivan" w:date="2020-12-12T09:57:00Z">
              <w:tcPr>
                <w:tcW w:w="572" w:type="pct"/>
                <w:shd w:val="clear" w:color="000000" w:fill="DDEBF7"/>
                <w:noWrap/>
              </w:tcPr>
            </w:tcPrChange>
          </w:tcPr>
          <w:p w14:paraId="7FF8DE20" w14:textId="77777777" w:rsidR="004F4389" w:rsidRPr="0096280A" w:rsidRDefault="004F4389">
            <w:pPr>
              <w:keepNext/>
              <w:spacing w:before="0"/>
              <w:jc w:val="center"/>
              <w:rPr>
                <w:bCs/>
              </w:rPr>
              <w:pPrChange w:id="3270" w:author="Gary Sullivan" w:date="2020-12-12T10:03:00Z">
                <w:pPr/>
              </w:pPrChange>
            </w:pPr>
            <w:r w:rsidRPr="0096280A">
              <w:t>97%</w:t>
            </w:r>
          </w:p>
        </w:tc>
      </w:tr>
      <w:tr w:rsidR="004F4389" w:rsidRPr="0096280A" w14:paraId="165DEFC5" w14:textId="77777777" w:rsidTr="00EA65FF">
        <w:trPr>
          <w:trHeight w:val="144"/>
          <w:jc w:val="center"/>
          <w:trPrChange w:id="3271" w:author="Gary Sullivan" w:date="2020-12-12T09:57:00Z">
            <w:trPr>
              <w:trHeight w:val="501"/>
              <w:jc w:val="center"/>
            </w:trPr>
          </w:trPrChange>
        </w:trPr>
        <w:tc>
          <w:tcPr>
            <w:tcW w:w="1181" w:type="pct"/>
            <w:shd w:val="clear" w:color="auto" w:fill="auto"/>
            <w:noWrap/>
            <w:tcPrChange w:id="3272" w:author="Gary Sullivan" w:date="2020-12-12T09:57:00Z">
              <w:tcPr>
                <w:tcW w:w="1181" w:type="pct"/>
                <w:shd w:val="clear" w:color="auto" w:fill="auto"/>
                <w:noWrap/>
              </w:tcPr>
            </w:tcPrChange>
          </w:tcPr>
          <w:p w14:paraId="6E5C34F6" w14:textId="77777777" w:rsidR="004F4389" w:rsidRPr="0096280A" w:rsidRDefault="004F4389">
            <w:pPr>
              <w:keepNext/>
              <w:spacing w:before="0"/>
              <w:pPrChange w:id="3273" w:author="Gary Sullivan" w:date="2020-12-12T10:03:00Z">
                <w:pPr/>
              </w:pPrChange>
            </w:pPr>
            <w:r w:rsidRPr="0096280A">
              <w:t xml:space="preserve">PALETTE, RGB </w:t>
            </w:r>
          </w:p>
        </w:tc>
        <w:tc>
          <w:tcPr>
            <w:tcW w:w="533" w:type="pct"/>
            <w:shd w:val="clear" w:color="000000" w:fill="FCE4D6"/>
            <w:noWrap/>
            <w:tcPrChange w:id="3274" w:author="Gary Sullivan" w:date="2020-12-12T09:57:00Z">
              <w:tcPr>
                <w:tcW w:w="533" w:type="pct"/>
                <w:shd w:val="clear" w:color="000000" w:fill="FCE4D6"/>
                <w:noWrap/>
              </w:tcPr>
            </w:tcPrChange>
          </w:tcPr>
          <w:p w14:paraId="6268C17E" w14:textId="77777777" w:rsidR="004F4389" w:rsidRPr="0096280A" w:rsidRDefault="004F4389">
            <w:pPr>
              <w:keepNext/>
              <w:spacing w:before="0"/>
              <w:jc w:val="center"/>
              <w:pPrChange w:id="3275" w:author="Gary Sullivan" w:date="2020-12-12T10:03:00Z">
                <w:pPr/>
              </w:pPrChange>
            </w:pPr>
            <w:r w:rsidRPr="0096280A">
              <w:t>10.90%</w:t>
            </w:r>
          </w:p>
        </w:tc>
        <w:tc>
          <w:tcPr>
            <w:tcW w:w="533" w:type="pct"/>
            <w:shd w:val="clear" w:color="000000" w:fill="FCE4D6"/>
            <w:noWrap/>
            <w:tcPrChange w:id="3276" w:author="Gary Sullivan" w:date="2020-12-12T09:57:00Z">
              <w:tcPr>
                <w:tcW w:w="533" w:type="pct"/>
                <w:shd w:val="clear" w:color="000000" w:fill="FCE4D6"/>
                <w:noWrap/>
              </w:tcPr>
            </w:tcPrChange>
          </w:tcPr>
          <w:p w14:paraId="67D3EFFD" w14:textId="77777777" w:rsidR="004F4389" w:rsidRPr="0096280A" w:rsidRDefault="004F4389">
            <w:pPr>
              <w:keepNext/>
              <w:spacing w:before="0"/>
              <w:jc w:val="center"/>
              <w:pPrChange w:id="3277" w:author="Gary Sullivan" w:date="2020-12-12T10:03:00Z">
                <w:pPr/>
              </w:pPrChange>
            </w:pPr>
            <w:r w:rsidRPr="0096280A">
              <w:t>11.08%</w:t>
            </w:r>
          </w:p>
        </w:tc>
        <w:tc>
          <w:tcPr>
            <w:tcW w:w="534" w:type="pct"/>
            <w:shd w:val="clear" w:color="000000" w:fill="FCE4D6"/>
            <w:noWrap/>
            <w:tcPrChange w:id="3278" w:author="Gary Sullivan" w:date="2020-12-12T09:57:00Z">
              <w:tcPr>
                <w:tcW w:w="534" w:type="pct"/>
                <w:shd w:val="clear" w:color="000000" w:fill="FCE4D6"/>
                <w:noWrap/>
              </w:tcPr>
            </w:tcPrChange>
          </w:tcPr>
          <w:p w14:paraId="48AAA85B" w14:textId="77777777" w:rsidR="004F4389" w:rsidRPr="0096280A" w:rsidRDefault="004F4389">
            <w:pPr>
              <w:keepNext/>
              <w:spacing w:before="0"/>
              <w:jc w:val="center"/>
              <w:pPrChange w:id="3279" w:author="Gary Sullivan" w:date="2020-12-12T10:03:00Z">
                <w:pPr/>
              </w:pPrChange>
            </w:pPr>
            <w:r w:rsidRPr="0096280A">
              <w:t>10.62%</w:t>
            </w:r>
          </w:p>
        </w:tc>
        <w:tc>
          <w:tcPr>
            <w:tcW w:w="534" w:type="pct"/>
            <w:shd w:val="clear" w:color="000000" w:fill="DDEBF7"/>
            <w:noWrap/>
            <w:tcPrChange w:id="3280" w:author="Gary Sullivan" w:date="2020-12-12T09:57:00Z">
              <w:tcPr>
                <w:tcW w:w="534" w:type="pct"/>
                <w:shd w:val="clear" w:color="000000" w:fill="DDEBF7"/>
                <w:noWrap/>
              </w:tcPr>
            </w:tcPrChange>
          </w:tcPr>
          <w:p w14:paraId="56099707" w14:textId="77777777" w:rsidR="004F4389" w:rsidRPr="0096280A" w:rsidRDefault="004F4389">
            <w:pPr>
              <w:keepNext/>
              <w:spacing w:before="0"/>
              <w:jc w:val="center"/>
              <w:pPrChange w:id="3281" w:author="Gary Sullivan" w:date="2020-12-12T10:03:00Z">
                <w:pPr/>
              </w:pPrChange>
            </w:pPr>
            <w:r w:rsidRPr="0096280A">
              <w:t>101%</w:t>
            </w:r>
          </w:p>
        </w:tc>
        <w:tc>
          <w:tcPr>
            <w:tcW w:w="540" w:type="pct"/>
            <w:shd w:val="clear" w:color="000000" w:fill="DDEBF7"/>
            <w:noWrap/>
            <w:tcPrChange w:id="3282" w:author="Gary Sullivan" w:date="2020-12-12T09:57:00Z">
              <w:tcPr>
                <w:tcW w:w="540" w:type="pct"/>
                <w:shd w:val="clear" w:color="000000" w:fill="DDEBF7"/>
                <w:noWrap/>
              </w:tcPr>
            </w:tcPrChange>
          </w:tcPr>
          <w:p w14:paraId="48F3DDEE" w14:textId="77777777" w:rsidR="004F4389" w:rsidRPr="0096280A" w:rsidRDefault="004F4389">
            <w:pPr>
              <w:keepNext/>
              <w:spacing w:before="0"/>
              <w:jc w:val="center"/>
              <w:pPrChange w:id="3283" w:author="Gary Sullivan" w:date="2020-12-12T10:03:00Z">
                <w:pPr/>
              </w:pPrChange>
            </w:pPr>
            <w:r w:rsidRPr="0096280A">
              <w:t>101%</w:t>
            </w:r>
          </w:p>
        </w:tc>
        <w:tc>
          <w:tcPr>
            <w:tcW w:w="572" w:type="pct"/>
            <w:shd w:val="clear" w:color="000000" w:fill="DDEBF7"/>
            <w:noWrap/>
            <w:tcPrChange w:id="3284" w:author="Gary Sullivan" w:date="2020-12-12T09:57:00Z">
              <w:tcPr>
                <w:tcW w:w="572" w:type="pct"/>
                <w:shd w:val="clear" w:color="000000" w:fill="DDEBF7"/>
                <w:noWrap/>
              </w:tcPr>
            </w:tcPrChange>
          </w:tcPr>
          <w:p w14:paraId="4E95CD00" w14:textId="77777777" w:rsidR="004F4389" w:rsidRPr="0096280A" w:rsidRDefault="004F4389">
            <w:pPr>
              <w:keepNext/>
              <w:spacing w:before="0"/>
              <w:jc w:val="center"/>
              <w:pPrChange w:id="3285" w:author="Gary Sullivan" w:date="2020-12-12T10:03:00Z">
                <w:pPr/>
              </w:pPrChange>
            </w:pPr>
            <w:r w:rsidRPr="0096280A">
              <w:t>100%</w:t>
            </w:r>
          </w:p>
        </w:tc>
        <w:tc>
          <w:tcPr>
            <w:tcW w:w="572" w:type="pct"/>
            <w:shd w:val="clear" w:color="000000" w:fill="DDEBF7"/>
            <w:noWrap/>
            <w:tcPrChange w:id="3286" w:author="Gary Sullivan" w:date="2020-12-12T09:57:00Z">
              <w:tcPr>
                <w:tcW w:w="572" w:type="pct"/>
                <w:shd w:val="clear" w:color="000000" w:fill="DDEBF7"/>
                <w:noWrap/>
              </w:tcPr>
            </w:tcPrChange>
          </w:tcPr>
          <w:p w14:paraId="63E65529" w14:textId="77777777" w:rsidR="004F4389" w:rsidRPr="0096280A" w:rsidRDefault="004F4389">
            <w:pPr>
              <w:keepNext/>
              <w:spacing w:before="0"/>
              <w:jc w:val="center"/>
              <w:pPrChange w:id="3287" w:author="Gary Sullivan" w:date="2020-12-12T10:03:00Z">
                <w:pPr/>
              </w:pPrChange>
            </w:pPr>
            <w:r w:rsidRPr="0096280A">
              <w:t>100%</w:t>
            </w:r>
          </w:p>
        </w:tc>
      </w:tr>
      <w:tr w:rsidR="004F4389" w:rsidRPr="0096280A" w14:paraId="2769A706" w14:textId="77777777" w:rsidTr="00EA65FF">
        <w:trPr>
          <w:trHeight w:val="144"/>
          <w:jc w:val="center"/>
          <w:trPrChange w:id="3288" w:author="Gary Sullivan" w:date="2020-12-12T09:57:00Z">
            <w:trPr>
              <w:trHeight w:val="501"/>
              <w:jc w:val="center"/>
            </w:trPr>
          </w:trPrChange>
        </w:trPr>
        <w:tc>
          <w:tcPr>
            <w:tcW w:w="1181" w:type="pct"/>
            <w:shd w:val="clear" w:color="auto" w:fill="auto"/>
            <w:noWrap/>
            <w:tcPrChange w:id="3289" w:author="Gary Sullivan" w:date="2020-12-12T09:57:00Z">
              <w:tcPr>
                <w:tcW w:w="1181" w:type="pct"/>
                <w:shd w:val="clear" w:color="auto" w:fill="auto"/>
                <w:noWrap/>
              </w:tcPr>
            </w:tcPrChange>
          </w:tcPr>
          <w:p w14:paraId="2CC4254B" w14:textId="77777777" w:rsidR="004F4389" w:rsidRPr="0096280A" w:rsidRDefault="004F4389">
            <w:pPr>
              <w:keepNext/>
              <w:spacing w:before="0"/>
              <w:rPr>
                <w:bCs/>
              </w:rPr>
              <w:pPrChange w:id="3290" w:author="Gary Sullivan" w:date="2020-12-12T10:03:00Z">
                <w:pPr/>
              </w:pPrChange>
            </w:pPr>
            <w:r w:rsidRPr="0096280A">
              <w:t>ACT, RGB, Sensor</w:t>
            </w:r>
          </w:p>
        </w:tc>
        <w:tc>
          <w:tcPr>
            <w:tcW w:w="533" w:type="pct"/>
            <w:shd w:val="clear" w:color="000000" w:fill="FCE4D6"/>
            <w:noWrap/>
            <w:tcPrChange w:id="3291" w:author="Gary Sullivan" w:date="2020-12-12T09:57:00Z">
              <w:tcPr>
                <w:tcW w:w="533" w:type="pct"/>
                <w:shd w:val="clear" w:color="000000" w:fill="FCE4D6"/>
                <w:noWrap/>
              </w:tcPr>
            </w:tcPrChange>
          </w:tcPr>
          <w:p w14:paraId="7BD78815" w14:textId="77777777" w:rsidR="004F4389" w:rsidRPr="0096280A" w:rsidRDefault="004F4389">
            <w:pPr>
              <w:keepNext/>
              <w:spacing w:before="0"/>
              <w:jc w:val="center"/>
              <w:rPr>
                <w:bCs/>
              </w:rPr>
              <w:pPrChange w:id="3292" w:author="Gary Sullivan" w:date="2020-12-12T10:03:00Z">
                <w:pPr/>
              </w:pPrChange>
            </w:pPr>
            <w:r w:rsidRPr="0096280A">
              <w:t>12.41%</w:t>
            </w:r>
          </w:p>
        </w:tc>
        <w:tc>
          <w:tcPr>
            <w:tcW w:w="533" w:type="pct"/>
            <w:shd w:val="clear" w:color="000000" w:fill="FCE4D6"/>
            <w:noWrap/>
            <w:tcPrChange w:id="3293" w:author="Gary Sullivan" w:date="2020-12-12T09:57:00Z">
              <w:tcPr>
                <w:tcW w:w="533" w:type="pct"/>
                <w:shd w:val="clear" w:color="000000" w:fill="FCE4D6"/>
                <w:noWrap/>
              </w:tcPr>
            </w:tcPrChange>
          </w:tcPr>
          <w:p w14:paraId="168C85AB" w14:textId="77777777" w:rsidR="004F4389" w:rsidRPr="0096280A" w:rsidRDefault="004F4389">
            <w:pPr>
              <w:keepNext/>
              <w:spacing w:before="0"/>
              <w:jc w:val="center"/>
              <w:rPr>
                <w:bCs/>
              </w:rPr>
              <w:pPrChange w:id="3294" w:author="Gary Sullivan" w:date="2020-12-12T10:03:00Z">
                <w:pPr/>
              </w:pPrChange>
            </w:pPr>
            <w:r w:rsidRPr="0096280A">
              <w:t>4.94%</w:t>
            </w:r>
          </w:p>
        </w:tc>
        <w:tc>
          <w:tcPr>
            <w:tcW w:w="534" w:type="pct"/>
            <w:shd w:val="clear" w:color="000000" w:fill="FCE4D6"/>
            <w:noWrap/>
            <w:tcPrChange w:id="3295" w:author="Gary Sullivan" w:date="2020-12-12T09:57:00Z">
              <w:tcPr>
                <w:tcW w:w="534" w:type="pct"/>
                <w:shd w:val="clear" w:color="000000" w:fill="FCE4D6"/>
                <w:noWrap/>
              </w:tcPr>
            </w:tcPrChange>
          </w:tcPr>
          <w:p w14:paraId="27F0A44D" w14:textId="77777777" w:rsidR="004F4389" w:rsidRPr="0096280A" w:rsidRDefault="004F4389">
            <w:pPr>
              <w:keepNext/>
              <w:spacing w:before="0"/>
              <w:jc w:val="center"/>
              <w:rPr>
                <w:bCs/>
              </w:rPr>
              <w:pPrChange w:id="3296" w:author="Gary Sullivan" w:date="2020-12-12T10:03:00Z">
                <w:pPr/>
              </w:pPrChange>
            </w:pPr>
            <w:r w:rsidRPr="0096280A">
              <w:t>6.00%</w:t>
            </w:r>
          </w:p>
        </w:tc>
        <w:tc>
          <w:tcPr>
            <w:tcW w:w="534" w:type="pct"/>
            <w:shd w:val="clear" w:color="000000" w:fill="DDEBF7"/>
            <w:noWrap/>
            <w:tcPrChange w:id="3297" w:author="Gary Sullivan" w:date="2020-12-12T09:57:00Z">
              <w:tcPr>
                <w:tcW w:w="534" w:type="pct"/>
                <w:shd w:val="clear" w:color="000000" w:fill="DDEBF7"/>
                <w:noWrap/>
              </w:tcPr>
            </w:tcPrChange>
          </w:tcPr>
          <w:p w14:paraId="55DBD3C5" w14:textId="77777777" w:rsidR="004F4389" w:rsidRPr="0096280A" w:rsidRDefault="004F4389">
            <w:pPr>
              <w:keepNext/>
              <w:spacing w:before="0"/>
              <w:jc w:val="center"/>
              <w:rPr>
                <w:bCs/>
              </w:rPr>
              <w:pPrChange w:id="3298" w:author="Gary Sullivan" w:date="2020-12-12T10:03:00Z">
                <w:pPr/>
              </w:pPrChange>
            </w:pPr>
            <w:r w:rsidRPr="0096280A">
              <w:t>95%</w:t>
            </w:r>
          </w:p>
        </w:tc>
        <w:tc>
          <w:tcPr>
            <w:tcW w:w="540" w:type="pct"/>
            <w:shd w:val="clear" w:color="000000" w:fill="DDEBF7"/>
            <w:noWrap/>
            <w:tcPrChange w:id="3299" w:author="Gary Sullivan" w:date="2020-12-12T09:57:00Z">
              <w:tcPr>
                <w:tcW w:w="540" w:type="pct"/>
                <w:shd w:val="clear" w:color="000000" w:fill="DDEBF7"/>
                <w:noWrap/>
              </w:tcPr>
            </w:tcPrChange>
          </w:tcPr>
          <w:p w14:paraId="6D581670" w14:textId="77777777" w:rsidR="004F4389" w:rsidRPr="0096280A" w:rsidRDefault="004F4389">
            <w:pPr>
              <w:keepNext/>
              <w:spacing w:before="0"/>
              <w:jc w:val="center"/>
              <w:rPr>
                <w:bCs/>
              </w:rPr>
              <w:pPrChange w:id="3300" w:author="Gary Sullivan" w:date="2020-12-12T10:03:00Z">
                <w:pPr/>
              </w:pPrChange>
            </w:pPr>
            <w:r w:rsidRPr="0096280A">
              <w:t>99%</w:t>
            </w:r>
          </w:p>
        </w:tc>
        <w:tc>
          <w:tcPr>
            <w:tcW w:w="572" w:type="pct"/>
            <w:shd w:val="clear" w:color="000000" w:fill="DDEBF7"/>
            <w:noWrap/>
            <w:tcPrChange w:id="3301" w:author="Gary Sullivan" w:date="2020-12-12T09:57:00Z">
              <w:tcPr>
                <w:tcW w:w="572" w:type="pct"/>
                <w:shd w:val="clear" w:color="000000" w:fill="DDEBF7"/>
                <w:noWrap/>
              </w:tcPr>
            </w:tcPrChange>
          </w:tcPr>
          <w:p w14:paraId="6761B9C6" w14:textId="77777777" w:rsidR="004F4389" w:rsidRPr="0096280A" w:rsidRDefault="004F4389">
            <w:pPr>
              <w:keepNext/>
              <w:spacing w:before="0"/>
              <w:jc w:val="center"/>
              <w:rPr>
                <w:bCs/>
              </w:rPr>
              <w:pPrChange w:id="3302" w:author="Gary Sullivan" w:date="2020-12-12T10:03:00Z">
                <w:pPr/>
              </w:pPrChange>
            </w:pPr>
            <w:r w:rsidRPr="0096280A">
              <w:t>93%</w:t>
            </w:r>
          </w:p>
        </w:tc>
        <w:tc>
          <w:tcPr>
            <w:tcW w:w="572" w:type="pct"/>
            <w:shd w:val="clear" w:color="000000" w:fill="DDEBF7"/>
            <w:noWrap/>
            <w:tcPrChange w:id="3303" w:author="Gary Sullivan" w:date="2020-12-12T09:57:00Z">
              <w:tcPr>
                <w:tcW w:w="572" w:type="pct"/>
                <w:shd w:val="clear" w:color="000000" w:fill="DDEBF7"/>
                <w:noWrap/>
              </w:tcPr>
            </w:tcPrChange>
          </w:tcPr>
          <w:p w14:paraId="2B20E122" w14:textId="77777777" w:rsidR="004F4389" w:rsidRPr="0096280A" w:rsidRDefault="004F4389">
            <w:pPr>
              <w:keepNext/>
              <w:spacing w:before="0"/>
              <w:jc w:val="center"/>
              <w:rPr>
                <w:bCs/>
              </w:rPr>
              <w:pPrChange w:id="3304" w:author="Gary Sullivan" w:date="2020-12-12T10:03:00Z">
                <w:pPr/>
              </w:pPrChange>
            </w:pPr>
            <w:r w:rsidRPr="0096280A">
              <w:t>96%</w:t>
            </w:r>
          </w:p>
        </w:tc>
      </w:tr>
      <w:tr w:rsidR="004F4389" w:rsidRPr="0096280A" w14:paraId="4A449685" w14:textId="77777777" w:rsidTr="00EA65FF">
        <w:trPr>
          <w:trHeight w:val="144"/>
          <w:jc w:val="center"/>
          <w:trPrChange w:id="3305" w:author="Gary Sullivan" w:date="2020-12-12T09:57:00Z">
            <w:trPr>
              <w:trHeight w:val="501"/>
              <w:jc w:val="center"/>
            </w:trPr>
          </w:trPrChange>
        </w:trPr>
        <w:tc>
          <w:tcPr>
            <w:tcW w:w="1181" w:type="pct"/>
            <w:shd w:val="clear" w:color="auto" w:fill="auto"/>
            <w:noWrap/>
            <w:tcPrChange w:id="3306" w:author="Gary Sullivan" w:date="2020-12-12T09:57:00Z">
              <w:tcPr>
                <w:tcW w:w="1181" w:type="pct"/>
                <w:shd w:val="clear" w:color="auto" w:fill="auto"/>
                <w:noWrap/>
              </w:tcPr>
            </w:tcPrChange>
          </w:tcPr>
          <w:p w14:paraId="1B396A92" w14:textId="77777777" w:rsidR="004F4389" w:rsidRPr="0096280A" w:rsidRDefault="004F4389">
            <w:pPr>
              <w:keepNext/>
              <w:spacing w:before="0"/>
              <w:pPrChange w:id="3307" w:author="Gary Sullivan" w:date="2020-12-12T10:03:00Z">
                <w:pPr/>
              </w:pPrChange>
            </w:pPr>
            <w:r w:rsidRPr="0096280A">
              <w:t>ACT, RGB, Computer</w:t>
            </w:r>
          </w:p>
        </w:tc>
        <w:tc>
          <w:tcPr>
            <w:tcW w:w="533" w:type="pct"/>
            <w:shd w:val="clear" w:color="000000" w:fill="FCE4D6"/>
            <w:noWrap/>
            <w:tcPrChange w:id="3308" w:author="Gary Sullivan" w:date="2020-12-12T09:57:00Z">
              <w:tcPr>
                <w:tcW w:w="533" w:type="pct"/>
                <w:shd w:val="clear" w:color="000000" w:fill="FCE4D6"/>
                <w:noWrap/>
              </w:tcPr>
            </w:tcPrChange>
          </w:tcPr>
          <w:p w14:paraId="04BA3145" w14:textId="77777777" w:rsidR="004F4389" w:rsidRPr="0096280A" w:rsidRDefault="004F4389">
            <w:pPr>
              <w:keepNext/>
              <w:spacing w:before="0"/>
              <w:jc w:val="center"/>
              <w:pPrChange w:id="3309" w:author="Gary Sullivan" w:date="2020-12-12T10:03:00Z">
                <w:pPr/>
              </w:pPrChange>
            </w:pPr>
            <w:r w:rsidRPr="0096280A">
              <w:t>26.42%</w:t>
            </w:r>
          </w:p>
        </w:tc>
        <w:tc>
          <w:tcPr>
            <w:tcW w:w="533" w:type="pct"/>
            <w:shd w:val="clear" w:color="000000" w:fill="FCE4D6"/>
            <w:noWrap/>
            <w:tcPrChange w:id="3310" w:author="Gary Sullivan" w:date="2020-12-12T09:57:00Z">
              <w:tcPr>
                <w:tcW w:w="533" w:type="pct"/>
                <w:shd w:val="clear" w:color="000000" w:fill="FCE4D6"/>
                <w:noWrap/>
              </w:tcPr>
            </w:tcPrChange>
          </w:tcPr>
          <w:p w14:paraId="7600C974" w14:textId="77777777" w:rsidR="004F4389" w:rsidRPr="0096280A" w:rsidRDefault="004F4389">
            <w:pPr>
              <w:keepNext/>
              <w:spacing w:before="0"/>
              <w:jc w:val="center"/>
              <w:pPrChange w:id="3311" w:author="Gary Sullivan" w:date="2020-12-12T10:03:00Z">
                <w:pPr/>
              </w:pPrChange>
            </w:pPr>
            <w:r w:rsidRPr="0096280A">
              <w:t>4.00%</w:t>
            </w:r>
          </w:p>
        </w:tc>
        <w:tc>
          <w:tcPr>
            <w:tcW w:w="534" w:type="pct"/>
            <w:shd w:val="clear" w:color="000000" w:fill="FCE4D6"/>
            <w:noWrap/>
            <w:tcPrChange w:id="3312" w:author="Gary Sullivan" w:date="2020-12-12T09:57:00Z">
              <w:tcPr>
                <w:tcW w:w="534" w:type="pct"/>
                <w:shd w:val="clear" w:color="000000" w:fill="FCE4D6"/>
                <w:noWrap/>
              </w:tcPr>
            </w:tcPrChange>
          </w:tcPr>
          <w:p w14:paraId="173D597C" w14:textId="77777777" w:rsidR="004F4389" w:rsidRPr="0096280A" w:rsidRDefault="004F4389">
            <w:pPr>
              <w:keepNext/>
              <w:spacing w:before="0"/>
              <w:jc w:val="center"/>
              <w:pPrChange w:id="3313" w:author="Gary Sullivan" w:date="2020-12-12T10:03:00Z">
                <w:pPr/>
              </w:pPrChange>
            </w:pPr>
            <w:r w:rsidRPr="0096280A">
              <w:t>11.16%</w:t>
            </w:r>
          </w:p>
        </w:tc>
        <w:tc>
          <w:tcPr>
            <w:tcW w:w="534" w:type="pct"/>
            <w:shd w:val="clear" w:color="000000" w:fill="DDEBF7"/>
            <w:noWrap/>
            <w:tcPrChange w:id="3314" w:author="Gary Sullivan" w:date="2020-12-12T09:57:00Z">
              <w:tcPr>
                <w:tcW w:w="534" w:type="pct"/>
                <w:shd w:val="clear" w:color="000000" w:fill="DDEBF7"/>
                <w:noWrap/>
              </w:tcPr>
            </w:tcPrChange>
          </w:tcPr>
          <w:p w14:paraId="279EA4B8" w14:textId="77777777" w:rsidR="004F4389" w:rsidRPr="0096280A" w:rsidRDefault="004F4389">
            <w:pPr>
              <w:keepNext/>
              <w:spacing w:before="0"/>
              <w:jc w:val="center"/>
              <w:pPrChange w:id="3315" w:author="Gary Sullivan" w:date="2020-12-12T10:03:00Z">
                <w:pPr/>
              </w:pPrChange>
            </w:pPr>
            <w:r w:rsidRPr="0096280A">
              <w:t>87%</w:t>
            </w:r>
          </w:p>
        </w:tc>
        <w:tc>
          <w:tcPr>
            <w:tcW w:w="540" w:type="pct"/>
            <w:shd w:val="clear" w:color="000000" w:fill="DDEBF7"/>
            <w:noWrap/>
            <w:tcPrChange w:id="3316" w:author="Gary Sullivan" w:date="2020-12-12T09:57:00Z">
              <w:tcPr>
                <w:tcW w:w="540" w:type="pct"/>
                <w:shd w:val="clear" w:color="000000" w:fill="DDEBF7"/>
                <w:noWrap/>
              </w:tcPr>
            </w:tcPrChange>
          </w:tcPr>
          <w:p w14:paraId="0C21E2F1" w14:textId="77777777" w:rsidR="004F4389" w:rsidRPr="0096280A" w:rsidRDefault="004F4389">
            <w:pPr>
              <w:keepNext/>
              <w:spacing w:before="0"/>
              <w:jc w:val="center"/>
              <w:pPrChange w:id="3317" w:author="Gary Sullivan" w:date="2020-12-12T10:03:00Z">
                <w:pPr/>
              </w:pPrChange>
            </w:pPr>
            <w:r w:rsidRPr="0096280A">
              <w:t>99%</w:t>
            </w:r>
          </w:p>
        </w:tc>
        <w:tc>
          <w:tcPr>
            <w:tcW w:w="572" w:type="pct"/>
            <w:shd w:val="clear" w:color="000000" w:fill="DDEBF7"/>
            <w:noWrap/>
            <w:tcPrChange w:id="3318" w:author="Gary Sullivan" w:date="2020-12-12T09:57:00Z">
              <w:tcPr>
                <w:tcW w:w="572" w:type="pct"/>
                <w:shd w:val="clear" w:color="000000" w:fill="DDEBF7"/>
                <w:noWrap/>
              </w:tcPr>
            </w:tcPrChange>
          </w:tcPr>
          <w:p w14:paraId="0B0BDE98" w14:textId="77777777" w:rsidR="004F4389" w:rsidRPr="0096280A" w:rsidRDefault="004F4389">
            <w:pPr>
              <w:keepNext/>
              <w:spacing w:before="0"/>
              <w:jc w:val="center"/>
              <w:pPrChange w:id="3319" w:author="Gary Sullivan" w:date="2020-12-12T10:03:00Z">
                <w:pPr/>
              </w:pPrChange>
            </w:pPr>
          </w:p>
        </w:tc>
        <w:tc>
          <w:tcPr>
            <w:tcW w:w="572" w:type="pct"/>
            <w:shd w:val="clear" w:color="000000" w:fill="DDEBF7"/>
            <w:noWrap/>
            <w:tcPrChange w:id="3320" w:author="Gary Sullivan" w:date="2020-12-12T09:57:00Z">
              <w:tcPr>
                <w:tcW w:w="572" w:type="pct"/>
                <w:shd w:val="clear" w:color="000000" w:fill="DDEBF7"/>
                <w:noWrap/>
              </w:tcPr>
            </w:tcPrChange>
          </w:tcPr>
          <w:p w14:paraId="616712AE" w14:textId="77777777" w:rsidR="004F4389" w:rsidRPr="0096280A" w:rsidRDefault="004F4389">
            <w:pPr>
              <w:keepNext/>
              <w:spacing w:before="0"/>
              <w:jc w:val="center"/>
              <w:pPrChange w:id="3321" w:author="Gary Sullivan" w:date="2020-12-12T10:03:00Z">
                <w:pPr/>
              </w:pPrChange>
            </w:pPr>
          </w:p>
        </w:tc>
      </w:tr>
      <w:tr w:rsidR="004F4389" w:rsidRPr="0096280A" w14:paraId="3FC77D11" w14:textId="77777777" w:rsidTr="00EA65FF">
        <w:trPr>
          <w:trHeight w:val="144"/>
          <w:jc w:val="center"/>
          <w:trPrChange w:id="3322" w:author="Gary Sullivan" w:date="2020-12-12T09:57:00Z">
            <w:trPr>
              <w:trHeight w:val="377"/>
              <w:jc w:val="center"/>
            </w:trPr>
          </w:trPrChange>
        </w:trPr>
        <w:tc>
          <w:tcPr>
            <w:tcW w:w="1181" w:type="pct"/>
            <w:shd w:val="clear" w:color="auto" w:fill="auto"/>
            <w:noWrap/>
            <w:tcPrChange w:id="3323" w:author="Gary Sullivan" w:date="2020-12-12T09:57:00Z">
              <w:tcPr>
                <w:tcW w:w="1181" w:type="pct"/>
                <w:shd w:val="clear" w:color="auto" w:fill="auto"/>
                <w:noWrap/>
              </w:tcPr>
            </w:tcPrChange>
          </w:tcPr>
          <w:p w14:paraId="444F4914" w14:textId="77777777" w:rsidR="004F4389" w:rsidRPr="0096280A" w:rsidRDefault="004F4389">
            <w:pPr>
              <w:keepNext/>
              <w:spacing w:before="0"/>
              <w:rPr>
                <w:bCs/>
              </w:rPr>
              <w:pPrChange w:id="3324" w:author="Gary Sullivan" w:date="2020-12-12T10:03:00Z">
                <w:pPr/>
              </w:pPrChange>
            </w:pPr>
          </w:p>
        </w:tc>
        <w:tc>
          <w:tcPr>
            <w:tcW w:w="533" w:type="pct"/>
            <w:tcBorders>
              <w:right w:val="nil"/>
            </w:tcBorders>
            <w:shd w:val="clear" w:color="auto" w:fill="auto"/>
            <w:noWrap/>
            <w:tcPrChange w:id="3325" w:author="Gary Sullivan" w:date="2020-12-12T09:57:00Z">
              <w:tcPr>
                <w:tcW w:w="533" w:type="pct"/>
                <w:tcBorders>
                  <w:right w:val="nil"/>
                </w:tcBorders>
                <w:shd w:val="clear" w:color="auto" w:fill="auto"/>
                <w:noWrap/>
              </w:tcPr>
            </w:tcPrChange>
          </w:tcPr>
          <w:p w14:paraId="30B35929" w14:textId="77777777" w:rsidR="004F4389" w:rsidRPr="0096280A" w:rsidRDefault="004F4389">
            <w:pPr>
              <w:keepNext/>
              <w:spacing w:before="0"/>
              <w:jc w:val="center"/>
              <w:rPr>
                <w:bCs/>
              </w:rPr>
              <w:pPrChange w:id="3326" w:author="Gary Sullivan" w:date="2020-12-12T10:03:00Z">
                <w:pPr/>
              </w:pPrChange>
            </w:pPr>
          </w:p>
        </w:tc>
        <w:tc>
          <w:tcPr>
            <w:tcW w:w="533" w:type="pct"/>
            <w:tcBorders>
              <w:left w:val="nil"/>
              <w:right w:val="nil"/>
            </w:tcBorders>
            <w:shd w:val="clear" w:color="auto" w:fill="auto"/>
            <w:noWrap/>
            <w:tcPrChange w:id="3327" w:author="Gary Sullivan" w:date="2020-12-12T09:57:00Z">
              <w:tcPr>
                <w:tcW w:w="533" w:type="pct"/>
                <w:tcBorders>
                  <w:left w:val="nil"/>
                  <w:right w:val="nil"/>
                </w:tcBorders>
                <w:shd w:val="clear" w:color="auto" w:fill="auto"/>
                <w:noWrap/>
              </w:tcPr>
            </w:tcPrChange>
          </w:tcPr>
          <w:p w14:paraId="6B704C03" w14:textId="77777777" w:rsidR="004F4389" w:rsidRPr="0096280A" w:rsidRDefault="004F4389">
            <w:pPr>
              <w:keepNext/>
              <w:spacing w:before="0"/>
              <w:jc w:val="center"/>
              <w:rPr>
                <w:bCs/>
              </w:rPr>
              <w:pPrChange w:id="3328" w:author="Gary Sullivan" w:date="2020-12-12T10:03:00Z">
                <w:pPr/>
              </w:pPrChange>
            </w:pPr>
          </w:p>
        </w:tc>
        <w:tc>
          <w:tcPr>
            <w:tcW w:w="534" w:type="pct"/>
            <w:tcBorders>
              <w:left w:val="nil"/>
              <w:right w:val="nil"/>
            </w:tcBorders>
            <w:shd w:val="clear" w:color="auto" w:fill="auto"/>
            <w:noWrap/>
            <w:tcPrChange w:id="3329" w:author="Gary Sullivan" w:date="2020-12-12T09:57:00Z">
              <w:tcPr>
                <w:tcW w:w="534" w:type="pct"/>
                <w:tcBorders>
                  <w:left w:val="nil"/>
                  <w:right w:val="nil"/>
                </w:tcBorders>
                <w:shd w:val="clear" w:color="auto" w:fill="auto"/>
                <w:noWrap/>
              </w:tcPr>
            </w:tcPrChange>
          </w:tcPr>
          <w:p w14:paraId="4E21124A" w14:textId="77777777" w:rsidR="004F4389" w:rsidRPr="0096280A" w:rsidRDefault="004F4389">
            <w:pPr>
              <w:keepNext/>
              <w:spacing w:before="0"/>
              <w:jc w:val="center"/>
              <w:rPr>
                <w:bCs/>
              </w:rPr>
              <w:pPrChange w:id="3330" w:author="Gary Sullivan" w:date="2020-12-12T10:03:00Z">
                <w:pPr/>
              </w:pPrChange>
            </w:pPr>
          </w:p>
        </w:tc>
        <w:tc>
          <w:tcPr>
            <w:tcW w:w="534" w:type="pct"/>
            <w:tcBorders>
              <w:left w:val="nil"/>
              <w:right w:val="nil"/>
            </w:tcBorders>
            <w:shd w:val="clear" w:color="auto" w:fill="auto"/>
            <w:noWrap/>
            <w:tcPrChange w:id="3331" w:author="Gary Sullivan" w:date="2020-12-12T09:57:00Z">
              <w:tcPr>
                <w:tcW w:w="534" w:type="pct"/>
                <w:tcBorders>
                  <w:left w:val="nil"/>
                  <w:right w:val="nil"/>
                </w:tcBorders>
                <w:shd w:val="clear" w:color="auto" w:fill="auto"/>
                <w:noWrap/>
              </w:tcPr>
            </w:tcPrChange>
          </w:tcPr>
          <w:p w14:paraId="65C77CD1" w14:textId="77777777" w:rsidR="004F4389" w:rsidRPr="0096280A" w:rsidRDefault="004F4389">
            <w:pPr>
              <w:keepNext/>
              <w:spacing w:before="0"/>
              <w:jc w:val="center"/>
              <w:rPr>
                <w:bCs/>
              </w:rPr>
              <w:pPrChange w:id="3332" w:author="Gary Sullivan" w:date="2020-12-12T10:03:00Z">
                <w:pPr/>
              </w:pPrChange>
            </w:pPr>
            <w:r w:rsidRPr="0096280A">
              <w:rPr>
                <w:b/>
                <w:bCs/>
              </w:rPr>
              <w:t>LD</w:t>
            </w:r>
          </w:p>
        </w:tc>
        <w:tc>
          <w:tcPr>
            <w:tcW w:w="540" w:type="pct"/>
            <w:tcBorders>
              <w:left w:val="nil"/>
              <w:right w:val="nil"/>
            </w:tcBorders>
            <w:shd w:val="clear" w:color="auto" w:fill="auto"/>
            <w:noWrap/>
            <w:tcPrChange w:id="3333" w:author="Gary Sullivan" w:date="2020-12-12T09:57:00Z">
              <w:tcPr>
                <w:tcW w:w="540" w:type="pct"/>
                <w:tcBorders>
                  <w:left w:val="nil"/>
                  <w:right w:val="nil"/>
                </w:tcBorders>
                <w:shd w:val="clear" w:color="auto" w:fill="auto"/>
                <w:noWrap/>
              </w:tcPr>
            </w:tcPrChange>
          </w:tcPr>
          <w:p w14:paraId="310C5942" w14:textId="77777777" w:rsidR="004F4389" w:rsidRPr="0096280A" w:rsidRDefault="004F4389">
            <w:pPr>
              <w:keepNext/>
              <w:spacing w:before="0"/>
              <w:jc w:val="center"/>
              <w:rPr>
                <w:bCs/>
              </w:rPr>
              <w:pPrChange w:id="3334" w:author="Gary Sullivan" w:date="2020-12-12T10:03:00Z">
                <w:pPr/>
              </w:pPrChange>
            </w:pPr>
          </w:p>
        </w:tc>
        <w:tc>
          <w:tcPr>
            <w:tcW w:w="572" w:type="pct"/>
            <w:tcBorders>
              <w:left w:val="nil"/>
              <w:right w:val="nil"/>
            </w:tcBorders>
            <w:shd w:val="clear" w:color="auto" w:fill="auto"/>
            <w:noWrap/>
            <w:tcPrChange w:id="3335" w:author="Gary Sullivan" w:date="2020-12-12T09:57:00Z">
              <w:tcPr>
                <w:tcW w:w="572" w:type="pct"/>
                <w:tcBorders>
                  <w:left w:val="nil"/>
                  <w:right w:val="nil"/>
                </w:tcBorders>
                <w:shd w:val="clear" w:color="auto" w:fill="auto"/>
                <w:noWrap/>
              </w:tcPr>
            </w:tcPrChange>
          </w:tcPr>
          <w:p w14:paraId="41C91211" w14:textId="77777777" w:rsidR="004F4389" w:rsidRPr="0096280A" w:rsidRDefault="004F4389">
            <w:pPr>
              <w:keepNext/>
              <w:spacing w:before="0"/>
              <w:jc w:val="center"/>
              <w:rPr>
                <w:bCs/>
              </w:rPr>
              <w:pPrChange w:id="3336" w:author="Gary Sullivan" w:date="2020-12-12T10:03:00Z">
                <w:pPr/>
              </w:pPrChange>
            </w:pPr>
          </w:p>
        </w:tc>
        <w:tc>
          <w:tcPr>
            <w:tcW w:w="572" w:type="pct"/>
            <w:tcBorders>
              <w:left w:val="nil"/>
            </w:tcBorders>
            <w:shd w:val="clear" w:color="auto" w:fill="auto"/>
            <w:noWrap/>
            <w:tcPrChange w:id="3337" w:author="Gary Sullivan" w:date="2020-12-12T09:57:00Z">
              <w:tcPr>
                <w:tcW w:w="572" w:type="pct"/>
                <w:tcBorders>
                  <w:left w:val="nil"/>
                </w:tcBorders>
                <w:shd w:val="clear" w:color="auto" w:fill="auto"/>
                <w:noWrap/>
              </w:tcPr>
            </w:tcPrChange>
          </w:tcPr>
          <w:p w14:paraId="59C6EEE4" w14:textId="77777777" w:rsidR="004F4389" w:rsidRPr="0096280A" w:rsidRDefault="004F4389">
            <w:pPr>
              <w:keepNext/>
              <w:spacing w:before="0"/>
              <w:jc w:val="center"/>
              <w:rPr>
                <w:bCs/>
              </w:rPr>
              <w:pPrChange w:id="3338" w:author="Gary Sullivan" w:date="2020-12-12T10:03:00Z">
                <w:pPr/>
              </w:pPrChange>
            </w:pPr>
          </w:p>
        </w:tc>
      </w:tr>
      <w:tr w:rsidR="004F4389" w:rsidRPr="0096280A" w14:paraId="215A78F6" w14:textId="77777777" w:rsidTr="00EA65FF">
        <w:trPr>
          <w:trHeight w:val="144"/>
          <w:jc w:val="center"/>
          <w:trPrChange w:id="3339" w:author="Gary Sullivan" w:date="2020-12-12T09:57:00Z">
            <w:trPr>
              <w:trHeight w:val="501"/>
              <w:jc w:val="center"/>
            </w:trPr>
          </w:trPrChange>
        </w:trPr>
        <w:tc>
          <w:tcPr>
            <w:tcW w:w="1181" w:type="pct"/>
            <w:shd w:val="clear" w:color="auto" w:fill="auto"/>
            <w:noWrap/>
            <w:tcPrChange w:id="3340" w:author="Gary Sullivan" w:date="2020-12-12T09:57:00Z">
              <w:tcPr>
                <w:tcW w:w="1181" w:type="pct"/>
                <w:shd w:val="clear" w:color="auto" w:fill="auto"/>
                <w:noWrap/>
              </w:tcPr>
            </w:tcPrChange>
          </w:tcPr>
          <w:p w14:paraId="6315BFA7" w14:textId="77777777" w:rsidR="004F4389" w:rsidRPr="0096280A" w:rsidRDefault="004F4389">
            <w:pPr>
              <w:keepNext/>
              <w:spacing w:before="0"/>
              <w:rPr>
                <w:bCs/>
              </w:rPr>
              <w:pPrChange w:id="3341" w:author="Gary Sullivan" w:date="2020-12-12T10:03:00Z">
                <w:pPr/>
              </w:pPrChange>
            </w:pPr>
            <w:r w:rsidRPr="0096280A">
              <w:t>PALETTE, YUV</w:t>
            </w:r>
          </w:p>
        </w:tc>
        <w:tc>
          <w:tcPr>
            <w:tcW w:w="533" w:type="pct"/>
            <w:shd w:val="clear" w:color="000000" w:fill="FCE4D6"/>
            <w:noWrap/>
            <w:tcPrChange w:id="3342" w:author="Gary Sullivan" w:date="2020-12-12T09:57:00Z">
              <w:tcPr>
                <w:tcW w:w="533" w:type="pct"/>
                <w:shd w:val="clear" w:color="000000" w:fill="FCE4D6"/>
                <w:noWrap/>
              </w:tcPr>
            </w:tcPrChange>
          </w:tcPr>
          <w:p w14:paraId="546658A3" w14:textId="77777777" w:rsidR="004F4389" w:rsidRPr="0096280A" w:rsidRDefault="004F4389">
            <w:pPr>
              <w:keepNext/>
              <w:spacing w:before="0"/>
              <w:jc w:val="center"/>
              <w:rPr>
                <w:bCs/>
              </w:rPr>
              <w:pPrChange w:id="3343" w:author="Gary Sullivan" w:date="2020-12-12T10:03:00Z">
                <w:pPr/>
              </w:pPrChange>
            </w:pPr>
            <w:r w:rsidRPr="0096280A">
              <w:t>5.16%</w:t>
            </w:r>
          </w:p>
        </w:tc>
        <w:tc>
          <w:tcPr>
            <w:tcW w:w="533" w:type="pct"/>
            <w:shd w:val="clear" w:color="000000" w:fill="FCE4D6"/>
            <w:noWrap/>
            <w:tcPrChange w:id="3344" w:author="Gary Sullivan" w:date="2020-12-12T09:57:00Z">
              <w:tcPr>
                <w:tcW w:w="533" w:type="pct"/>
                <w:shd w:val="clear" w:color="000000" w:fill="FCE4D6"/>
                <w:noWrap/>
              </w:tcPr>
            </w:tcPrChange>
          </w:tcPr>
          <w:p w14:paraId="75633F6D" w14:textId="77777777" w:rsidR="004F4389" w:rsidRPr="0096280A" w:rsidRDefault="004F4389">
            <w:pPr>
              <w:keepNext/>
              <w:spacing w:before="0"/>
              <w:jc w:val="center"/>
              <w:rPr>
                <w:bCs/>
              </w:rPr>
              <w:pPrChange w:id="3345" w:author="Gary Sullivan" w:date="2020-12-12T10:03:00Z">
                <w:pPr/>
              </w:pPrChange>
            </w:pPr>
            <w:r w:rsidRPr="0096280A">
              <w:t>8.47%</w:t>
            </w:r>
          </w:p>
        </w:tc>
        <w:tc>
          <w:tcPr>
            <w:tcW w:w="534" w:type="pct"/>
            <w:shd w:val="clear" w:color="000000" w:fill="FCE4D6"/>
            <w:noWrap/>
            <w:tcPrChange w:id="3346" w:author="Gary Sullivan" w:date="2020-12-12T09:57:00Z">
              <w:tcPr>
                <w:tcW w:w="534" w:type="pct"/>
                <w:shd w:val="clear" w:color="000000" w:fill="FCE4D6"/>
                <w:noWrap/>
              </w:tcPr>
            </w:tcPrChange>
          </w:tcPr>
          <w:p w14:paraId="7B852D1C" w14:textId="77777777" w:rsidR="004F4389" w:rsidRPr="0096280A" w:rsidRDefault="004F4389">
            <w:pPr>
              <w:keepNext/>
              <w:spacing w:before="0"/>
              <w:jc w:val="center"/>
              <w:rPr>
                <w:bCs/>
              </w:rPr>
              <w:pPrChange w:id="3347" w:author="Gary Sullivan" w:date="2020-12-12T10:03:00Z">
                <w:pPr/>
              </w:pPrChange>
            </w:pPr>
            <w:r w:rsidRPr="0096280A">
              <w:t>9.80%</w:t>
            </w:r>
          </w:p>
        </w:tc>
        <w:tc>
          <w:tcPr>
            <w:tcW w:w="534" w:type="pct"/>
            <w:shd w:val="clear" w:color="000000" w:fill="DDEBF7"/>
            <w:noWrap/>
            <w:tcPrChange w:id="3348" w:author="Gary Sullivan" w:date="2020-12-12T09:57:00Z">
              <w:tcPr>
                <w:tcW w:w="534" w:type="pct"/>
                <w:shd w:val="clear" w:color="000000" w:fill="DDEBF7"/>
                <w:noWrap/>
              </w:tcPr>
            </w:tcPrChange>
          </w:tcPr>
          <w:p w14:paraId="3F207665" w14:textId="77777777" w:rsidR="004F4389" w:rsidRPr="0096280A" w:rsidRDefault="004F4389">
            <w:pPr>
              <w:keepNext/>
              <w:spacing w:before="0"/>
              <w:jc w:val="center"/>
              <w:rPr>
                <w:bCs/>
              </w:rPr>
              <w:pPrChange w:id="3349" w:author="Gary Sullivan" w:date="2020-12-12T10:03:00Z">
                <w:pPr/>
              </w:pPrChange>
            </w:pPr>
            <w:r w:rsidRPr="0096280A">
              <w:t>97%</w:t>
            </w:r>
          </w:p>
        </w:tc>
        <w:tc>
          <w:tcPr>
            <w:tcW w:w="540" w:type="pct"/>
            <w:shd w:val="clear" w:color="000000" w:fill="DDEBF7"/>
            <w:noWrap/>
            <w:tcPrChange w:id="3350" w:author="Gary Sullivan" w:date="2020-12-12T09:57:00Z">
              <w:tcPr>
                <w:tcW w:w="540" w:type="pct"/>
                <w:shd w:val="clear" w:color="000000" w:fill="DDEBF7"/>
                <w:noWrap/>
              </w:tcPr>
            </w:tcPrChange>
          </w:tcPr>
          <w:p w14:paraId="5B6AD7D5" w14:textId="77777777" w:rsidR="004F4389" w:rsidRPr="0096280A" w:rsidRDefault="004F4389">
            <w:pPr>
              <w:keepNext/>
              <w:spacing w:before="0"/>
              <w:jc w:val="center"/>
              <w:rPr>
                <w:bCs/>
              </w:rPr>
              <w:pPrChange w:id="3351" w:author="Gary Sullivan" w:date="2020-12-12T10:03:00Z">
                <w:pPr/>
              </w:pPrChange>
            </w:pPr>
            <w:r w:rsidRPr="0096280A">
              <w:t>99%</w:t>
            </w:r>
          </w:p>
        </w:tc>
        <w:tc>
          <w:tcPr>
            <w:tcW w:w="572" w:type="pct"/>
            <w:shd w:val="clear" w:color="000000" w:fill="DDEBF7"/>
            <w:noWrap/>
            <w:tcPrChange w:id="3352" w:author="Gary Sullivan" w:date="2020-12-12T09:57:00Z">
              <w:tcPr>
                <w:tcW w:w="572" w:type="pct"/>
                <w:shd w:val="clear" w:color="000000" w:fill="DDEBF7"/>
                <w:noWrap/>
              </w:tcPr>
            </w:tcPrChange>
          </w:tcPr>
          <w:p w14:paraId="2CE6E9BC" w14:textId="77777777" w:rsidR="004F4389" w:rsidRPr="0096280A" w:rsidRDefault="004F4389">
            <w:pPr>
              <w:keepNext/>
              <w:spacing w:before="0"/>
              <w:jc w:val="center"/>
              <w:rPr>
                <w:bCs/>
              </w:rPr>
              <w:pPrChange w:id="3353" w:author="Gary Sullivan" w:date="2020-12-12T10:03:00Z">
                <w:pPr/>
              </w:pPrChange>
            </w:pPr>
            <w:r w:rsidRPr="0096280A">
              <w:t>93%</w:t>
            </w:r>
          </w:p>
        </w:tc>
        <w:tc>
          <w:tcPr>
            <w:tcW w:w="572" w:type="pct"/>
            <w:shd w:val="clear" w:color="000000" w:fill="DDEBF7"/>
            <w:noWrap/>
            <w:tcPrChange w:id="3354" w:author="Gary Sullivan" w:date="2020-12-12T09:57:00Z">
              <w:tcPr>
                <w:tcW w:w="572" w:type="pct"/>
                <w:shd w:val="clear" w:color="000000" w:fill="DDEBF7"/>
                <w:noWrap/>
              </w:tcPr>
            </w:tcPrChange>
          </w:tcPr>
          <w:p w14:paraId="31A1A598" w14:textId="77777777" w:rsidR="004F4389" w:rsidRPr="0096280A" w:rsidRDefault="004F4389">
            <w:pPr>
              <w:keepNext/>
              <w:spacing w:before="0"/>
              <w:jc w:val="center"/>
              <w:rPr>
                <w:bCs/>
              </w:rPr>
              <w:pPrChange w:id="3355" w:author="Gary Sullivan" w:date="2020-12-12T10:03:00Z">
                <w:pPr/>
              </w:pPrChange>
            </w:pPr>
            <w:r w:rsidRPr="0096280A">
              <w:t>95%</w:t>
            </w:r>
          </w:p>
        </w:tc>
      </w:tr>
      <w:tr w:rsidR="004F4389" w:rsidRPr="0096280A" w14:paraId="7A54FABC" w14:textId="77777777" w:rsidTr="00EA65FF">
        <w:trPr>
          <w:trHeight w:val="144"/>
          <w:jc w:val="center"/>
          <w:trPrChange w:id="3356" w:author="Gary Sullivan" w:date="2020-12-12T09:57:00Z">
            <w:trPr>
              <w:trHeight w:val="501"/>
              <w:jc w:val="center"/>
            </w:trPr>
          </w:trPrChange>
        </w:trPr>
        <w:tc>
          <w:tcPr>
            <w:tcW w:w="1181" w:type="pct"/>
            <w:shd w:val="clear" w:color="auto" w:fill="auto"/>
            <w:noWrap/>
            <w:tcPrChange w:id="3357" w:author="Gary Sullivan" w:date="2020-12-12T09:57:00Z">
              <w:tcPr>
                <w:tcW w:w="1181" w:type="pct"/>
                <w:shd w:val="clear" w:color="auto" w:fill="auto"/>
                <w:noWrap/>
              </w:tcPr>
            </w:tcPrChange>
          </w:tcPr>
          <w:p w14:paraId="26DF2672" w14:textId="77777777" w:rsidR="004F4389" w:rsidRPr="0096280A" w:rsidRDefault="004F4389">
            <w:pPr>
              <w:keepNext/>
              <w:spacing w:before="0"/>
              <w:pPrChange w:id="3358" w:author="Gary Sullivan" w:date="2020-12-12T10:03:00Z">
                <w:pPr/>
              </w:pPrChange>
            </w:pPr>
            <w:r w:rsidRPr="0096280A">
              <w:t xml:space="preserve">PALETTE, RGB </w:t>
            </w:r>
          </w:p>
        </w:tc>
        <w:tc>
          <w:tcPr>
            <w:tcW w:w="533" w:type="pct"/>
            <w:shd w:val="clear" w:color="000000" w:fill="FCE4D6"/>
            <w:noWrap/>
            <w:tcPrChange w:id="3359" w:author="Gary Sullivan" w:date="2020-12-12T09:57:00Z">
              <w:tcPr>
                <w:tcW w:w="533" w:type="pct"/>
                <w:shd w:val="clear" w:color="000000" w:fill="FCE4D6"/>
                <w:noWrap/>
              </w:tcPr>
            </w:tcPrChange>
          </w:tcPr>
          <w:p w14:paraId="59D2BC47" w14:textId="77777777" w:rsidR="004F4389" w:rsidRPr="0096280A" w:rsidRDefault="004F4389">
            <w:pPr>
              <w:keepNext/>
              <w:spacing w:before="0"/>
              <w:jc w:val="center"/>
              <w:pPrChange w:id="3360" w:author="Gary Sullivan" w:date="2020-12-12T10:03:00Z">
                <w:pPr/>
              </w:pPrChange>
            </w:pPr>
            <w:r w:rsidRPr="0096280A">
              <w:t>5.74%</w:t>
            </w:r>
          </w:p>
        </w:tc>
        <w:tc>
          <w:tcPr>
            <w:tcW w:w="533" w:type="pct"/>
            <w:shd w:val="clear" w:color="000000" w:fill="FCE4D6"/>
            <w:noWrap/>
            <w:tcPrChange w:id="3361" w:author="Gary Sullivan" w:date="2020-12-12T09:57:00Z">
              <w:tcPr>
                <w:tcW w:w="533" w:type="pct"/>
                <w:shd w:val="clear" w:color="000000" w:fill="FCE4D6"/>
                <w:noWrap/>
              </w:tcPr>
            </w:tcPrChange>
          </w:tcPr>
          <w:p w14:paraId="048DD9F8" w14:textId="77777777" w:rsidR="004F4389" w:rsidRPr="0096280A" w:rsidRDefault="004F4389">
            <w:pPr>
              <w:keepNext/>
              <w:spacing w:before="0"/>
              <w:jc w:val="center"/>
              <w:pPrChange w:id="3362" w:author="Gary Sullivan" w:date="2020-12-12T10:03:00Z">
                <w:pPr/>
              </w:pPrChange>
            </w:pPr>
            <w:r w:rsidRPr="0096280A">
              <w:t>5.95%</w:t>
            </w:r>
          </w:p>
        </w:tc>
        <w:tc>
          <w:tcPr>
            <w:tcW w:w="534" w:type="pct"/>
            <w:shd w:val="clear" w:color="000000" w:fill="FCE4D6"/>
            <w:noWrap/>
            <w:tcPrChange w:id="3363" w:author="Gary Sullivan" w:date="2020-12-12T09:57:00Z">
              <w:tcPr>
                <w:tcW w:w="534" w:type="pct"/>
                <w:shd w:val="clear" w:color="000000" w:fill="FCE4D6"/>
                <w:noWrap/>
              </w:tcPr>
            </w:tcPrChange>
          </w:tcPr>
          <w:p w14:paraId="50EFC154" w14:textId="77777777" w:rsidR="004F4389" w:rsidRPr="0096280A" w:rsidRDefault="004F4389">
            <w:pPr>
              <w:keepNext/>
              <w:spacing w:before="0"/>
              <w:jc w:val="center"/>
              <w:pPrChange w:id="3364" w:author="Gary Sullivan" w:date="2020-12-12T10:03:00Z">
                <w:pPr/>
              </w:pPrChange>
            </w:pPr>
            <w:r w:rsidRPr="0096280A">
              <w:t>5.79%</w:t>
            </w:r>
          </w:p>
        </w:tc>
        <w:tc>
          <w:tcPr>
            <w:tcW w:w="534" w:type="pct"/>
            <w:shd w:val="clear" w:color="000000" w:fill="DDEBF7"/>
            <w:noWrap/>
            <w:tcPrChange w:id="3365" w:author="Gary Sullivan" w:date="2020-12-12T09:57:00Z">
              <w:tcPr>
                <w:tcW w:w="534" w:type="pct"/>
                <w:shd w:val="clear" w:color="000000" w:fill="DDEBF7"/>
                <w:noWrap/>
              </w:tcPr>
            </w:tcPrChange>
          </w:tcPr>
          <w:p w14:paraId="18D8A33D" w14:textId="77777777" w:rsidR="004F4389" w:rsidRPr="0096280A" w:rsidRDefault="004F4389">
            <w:pPr>
              <w:keepNext/>
              <w:spacing w:before="0"/>
              <w:jc w:val="center"/>
              <w:pPrChange w:id="3366" w:author="Gary Sullivan" w:date="2020-12-12T10:03:00Z">
                <w:pPr/>
              </w:pPrChange>
            </w:pPr>
            <w:r w:rsidRPr="0096280A">
              <w:t>97%</w:t>
            </w:r>
          </w:p>
        </w:tc>
        <w:tc>
          <w:tcPr>
            <w:tcW w:w="540" w:type="pct"/>
            <w:shd w:val="clear" w:color="000000" w:fill="DDEBF7"/>
            <w:noWrap/>
            <w:tcPrChange w:id="3367" w:author="Gary Sullivan" w:date="2020-12-12T09:57:00Z">
              <w:tcPr>
                <w:tcW w:w="540" w:type="pct"/>
                <w:shd w:val="clear" w:color="000000" w:fill="DDEBF7"/>
                <w:noWrap/>
              </w:tcPr>
            </w:tcPrChange>
          </w:tcPr>
          <w:p w14:paraId="49FB07F8" w14:textId="77777777" w:rsidR="004F4389" w:rsidRPr="0096280A" w:rsidRDefault="004F4389">
            <w:pPr>
              <w:keepNext/>
              <w:spacing w:before="0"/>
              <w:jc w:val="center"/>
              <w:pPrChange w:id="3368" w:author="Gary Sullivan" w:date="2020-12-12T10:03:00Z">
                <w:pPr/>
              </w:pPrChange>
            </w:pPr>
            <w:r w:rsidRPr="0096280A">
              <w:t>99%</w:t>
            </w:r>
          </w:p>
        </w:tc>
        <w:tc>
          <w:tcPr>
            <w:tcW w:w="572" w:type="pct"/>
            <w:shd w:val="clear" w:color="000000" w:fill="DDEBF7"/>
            <w:noWrap/>
            <w:tcPrChange w:id="3369" w:author="Gary Sullivan" w:date="2020-12-12T09:57:00Z">
              <w:tcPr>
                <w:tcW w:w="572" w:type="pct"/>
                <w:shd w:val="clear" w:color="000000" w:fill="DDEBF7"/>
                <w:noWrap/>
              </w:tcPr>
            </w:tcPrChange>
          </w:tcPr>
          <w:p w14:paraId="3E6D8066" w14:textId="77777777" w:rsidR="004F4389" w:rsidRPr="0096280A" w:rsidRDefault="004F4389">
            <w:pPr>
              <w:keepNext/>
              <w:spacing w:before="0"/>
              <w:jc w:val="center"/>
              <w:pPrChange w:id="3370" w:author="Gary Sullivan" w:date="2020-12-12T10:03:00Z">
                <w:pPr/>
              </w:pPrChange>
            </w:pPr>
            <w:r w:rsidRPr="0096280A">
              <w:t>97%</w:t>
            </w:r>
          </w:p>
        </w:tc>
        <w:tc>
          <w:tcPr>
            <w:tcW w:w="572" w:type="pct"/>
            <w:shd w:val="clear" w:color="000000" w:fill="DDEBF7"/>
            <w:noWrap/>
            <w:tcPrChange w:id="3371" w:author="Gary Sullivan" w:date="2020-12-12T09:57:00Z">
              <w:tcPr>
                <w:tcW w:w="572" w:type="pct"/>
                <w:shd w:val="clear" w:color="000000" w:fill="DDEBF7"/>
                <w:noWrap/>
              </w:tcPr>
            </w:tcPrChange>
          </w:tcPr>
          <w:p w14:paraId="09E39197" w14:textId="77777777" w:rsidR="004F4389" w:rsidRPr="0096280A" w:rsidRDefault="004F4389">
            <w:pPr>
              <w:keepNext/>
              <w:spacing w:before="0"/>
              <w:jc w:val="center"/>
              <w:pPrChange w:id="3372" w:author="Gary Sullivan" w:date="2020-12-12T10:03:00Z">
                <w:pPr/>
              </w:pPrChange>
            </w:pPr>
            <w:r w:rsidRPr="0096280A">
              <w:t>98%</w:t>
            </w:r>
          </w:p>
        </w:tc>
      </w:tr>
      <w:tr w:rsidR="004F4389" w:rsidRPr="0096280A" w14:paraId="20628331" w14:textId="77777777" w:rsidTr="00EA65FF">
        <w:trPr>
          <w:trHeight w:val="144"/>
          <w:jc w:val="center"/>
          <w:trPrChange w:id="3373" w:author="Gary Sullivan" w:date="2020-12-12T09:57:00Z">
            <w:trPr>
              <w:trHeight w:val="501"/>
              <w:jc w:val="center"/>
            </w:trPr>
          </w:trPrChange>
        </w:trPr>
        <w:tc>
          <w:tcPr>
            <w:tcW w:w="1181" w:type="pct"/>
            <w:shd w:val="clear" w:color="auto" w:fill="auto"/>
            <w:noWrap/>
            <w:tcPrChange w:id="3374" w:author="Gary Sullivan" w:date="2020-12-12T09:57:00Z">
              <w:tcPr>
                <w:tcW w:w="1181" w:type="pct"/>
                <w:shd w:val="clear" w:color="auto" w:fill="auto"/>
                <w:noWrap/>
              </w:tcPr>
            </w:tcPrChange>
          </w:tcPr>
          <w:p w14:paraId="2923F6EF" w14:textId="77777777" w:rsidR="004F4389" w:rsidRPr="0096280A" w:rsidRDefault="004F4389">
            <w:pPr>
              <w:keepNext/>
              <w:spacing w:before="0"/>
              <w:rPr>
                <w:bCs/>
              </w:rPr>
              <w:pPrChange w:id="3375" w:author="Gary Sullivan" w:date="2020-12-12T10:03:00Z">
                <w:pPr/>
              </w:pPrChange>
            </w:pPr>
            <w:r w:rsidRPr="0096280A">
              <w:t>ACT, RGB, Sensor</w:t>
            </w:r>
          </w:p>
        </w:tc>
        <w:tc>
          <w:tcPr>
            <w:tcW w:w="533" w:type="pct"/>
            <w:shd w:val="clear" w:color="000000" w:fill="FCE4D6"/>
            <w:noWrap/>
            <w:tcPrChange w:id="3376" w:author="Gary Sullivan" w:date="2020-12-12T09:57:00Z">
              <w:tcPr>
                <w:tcW w:w="533" w:type="pct"/>
                <w:shd w:val="clear" w:color="000000" w:fill="FCE4D6"/>
                <w:noWrap/>
              </w:tcPr>
            </w:tcPrChange>
          </w:tcPr>
          <w:p w14:paraId="63C4F362" w14:textId="77777777" w:rsidR="004F4389" w:rsidRPr="0096280A" w:rsidRDefault="004F4389">
            <w:pPr>
              <w:keepNext/>
              <w:spacing w:before="0"/>
              <w:jc w:val="center"/>
              <w:rPr>
                <w:bCs/>
              </w:rPr>
              <w:pPrChange w:id="3377" w:author="Gary Sullivan" w:date="2020-12-12T10:03:00Z">
                <w:pPr/>
              </w:pPrChange>
            </w:pPr>
            <w:r w:rsidRPr="0096280A">
              <w:t>17.76%</w:t>
            </w:r>
          </w:p>
        </w:tc>
        <w:tc>
          <w:tcPr>
            <w:tcW w:w="533" w:type="pct"/>
            <w:shd w:val="clear" w:color="000000" w:fill="FCE4D6"/>
            <w:noWrap/>
            <w:tcPrChange w:id="3378" w:author="Gary Sullivan" w:date="2020-12-12T09:57:00Z">
              <w:tcPr>
                <w:tcW w:w="533" w:type="pct"/>
                <w:shd w:val="clear" w:color="000000" w:fill="FCE4D6"/>
                <w:noWrap/>
              </w:tcPr>
            </w:tcPrChange>
          </w:tcPr>
          <w:p w14:paraId="15B9D829" w14:textId="77777777" w:rsidR="004F4389" w:rsidRPr="0096280A" w:rsidRDefault="004F4389">
            <w:pPr>
              <w:keepNext/>
              <w:spacing w:before="0"/>
              <w:jc w:val="center"/>
              <w:rPr>
                <w:bCs/>
              </w:rPr>
              <w:pPrChange w:id="3379" w:author="Gary Sullivan" w:date="2020-12-12T10:03:00Z">
                <w:pPr/>
              </w:pPrChange>
            </w:pPr>
            <w:r w:rsidRPr="0096280A">
              <w:t>7.41%</w:t>
            </w:r>
          </w:p>
        </w:tc>
        <w:tc>
          <w:tcPr>
            <w:tcW w:w="534" w:type="pct"/>
            <w:shd w:val="clear" w:color="000000" w:fill="FCE4D6"/>
            <w:noWrap/>
            <w:tcPrChange w:id="3380" w:author="Gary Sullivan" w:date="2020-12-12T09:57:00Z">
              <w:tcPr>
                <w:tcW w:w="534" w:type="pct"/>
                <w:shd w:val="clear" w:color="000000" w:fill="FCE4D6"/>
                <w:noWrap/>
              </w:tcPr>
            </w:tcPrChange>
          </w:tcPr>
          <w:p w14:paraId="15A66368" w14:textId="77777777" w:rsidR="004F4389" w:rsidRPr="0096280A" w:rsidRDefault="004F4389">
            <w:pPr>
              <w:keepNext/>
              <w:spacing w:before="0"/>
              <w:jc w:val="center"/>
              <w:rPr>
                <w:bCs/>
              </w:rPr>
              <w:pPrChange w:id="3381" w:author="Gary Sullivan" w:date="2020-12-12T10:03:00Z">
                <w:pPr/>
              </w:pPrChange>
            </w:pPr>
            <w:r w:rsidRPr="0096280A">
              <w:t>8.29%</w:t>
            </w:r>
          </w:p>
        </w:tc>
        <w:tc>
          <w:tcPr>
            <w:tcW w:w="534" w:type="pct"/>
            <w:shd w:val="clear" w:color="000000" w:fill="DDEBF7"/>
            <w:noWrap/>
            <w:tcPrChange w:id="3382" w:author="Gary Sullivan" w:date="2020-12-12T09:57:00Z">
              <w:tcPr>
                <w:tcW w:w="534" w:type="pct"/>
                <w:shd w:val="clear" w:color="000000" w:fill="DDEBF7"/>
                <w:noWrap/>
              </w:tcPr>
            </w:tcPrChange>
          </w:tcPr>
          <w:p w14:paraId="2B403D56" w14:textId="77777777" w:rsidR="004F4389" w:rsidRPr="0096280A" w:rsidRDefault="004F4389">
            <w:pPr>
              <w:keepNext/>
              <w:spacing w:before="0"/>
              <w:jc w:val="center"/>
              <w:rPr>
                <w:bCs/>
              </w:rPr>
              <w:pPrChange w:id="3383" w:author="Gary Sullivan" w:date="2020-12-12T10:03:00Z">
                <w:pPr/>
              </w:pPrChange>
            </w:pPr>
            <w:r w:rsidRPr="0096280A">
              <w:t>93%</w:t>
            </w:r>
          </w:p>
        </w:tc>
        <w:tc>
          <w:tcPr>
            <w:tcW w:w="540" w:type="pct"/>
            <w:shd w:val="clear" w:color="000000" w:fill="DDEBF7"/>
            <w:noWrap/>
            <w:tcPrChange w:id="3384" w:author="Gary Sullivan" w:date="2020-12-12T09:57:00Z">
              <w:tcPr>
                <w:tcW w:w="540" w:type="pct"/>
                <w:shd w:val="clear" w:color="000000" w:fill="DDEBF7"/>
                <w:noWrap/>
              </w:tcPr>
            </w:tcPrChange>
          </w:tcPr>
          <w:p w14:paraId="5A7DDAB1" w14:textId="77777777" w:rsidR="004F4389" w:rsidRPr="0096280A" w:rsidRDefault="004F4389">
            <w:pPr>
              <w:keepNext/>
              <w:spacing w:before="0"/>
              <w:jc w:val="center"/>
              <w:rPr>
                <w:bCs/>
              </w:rPr>
              <w:pPrChange w:id="3385" w:author="Gary Sullivan" w:date="2020-12-12T10:03:00Z">
                <w:pPr/>
              </w:pPrChange>
            </w:pPr>
            <w:r w:rsidRPr="0096280A">
              <w:t>95%</w:t>
            </w:r>
          </w:p>
        </w:tc>
        <w:tc>
          <w:tcPr>
            <w:tcW w:w="572" w:type="pct"/>
            <w:shd w:val="clear" w:color="000000" w:fill="DDEBF7"/>
            <w:noWrap/>
            <w:tcPrChange w:id="3386" w:author="Gary Sullivan" w:date="2020-12-12T09:57:00Z">
              <w:tcPr>
                <w:tcW w:w="572" w:type="pct"/>
                <w:shd w:val="clear" w:color="000000" w:fill="DDEBF7"/>
                <w:noWrap/>
              </w:tcPr>
            </w:tcPrChange>
          </w:tcPr>
          <w:p w14:paraId="293B98F6" w14:textId="77777777" w:rsidR="004F4389" w:rsidRPr="0096280A" w:rsidRDefault="004F4389">
            <w:pPr>
              <w:keepNext/>
              <w:spacing w:before="0"/>
              <w:jc w:val="center"/>
              <w:rPr>
                <w:bCs/>
              </w:rPr>
              <w:pPrChange w:id="3387" w:author="Gary Sullivan" w:date="2020-12-12T10:03:00Z">
                <w:pPr/>
              </w:pPrChange>
            </w:pPr>
            <w:r w:rsidRPr="0096280A">
              <w:t>95%</w:t>
            </w:r>
          </w:p>
        </w:tc>
        <w:tc>
          <w:tcPr>
            <w:tcW w:w="572" w:type="pct"/>
            <w:shd w:val="clear" w:color="000000" w:fill="DDEBF7"/>
            <w:noWrap/>
            <w:tcPrChange w:id="3388" w:author="Gary Sullivan" w:date="2020-12-12T09:57:00Z">
              <w:tcPr>
                <w:tcW w:w="572" w:type="pct"/>
                <w:shd w:val="clear" w:color="000000" w:fill="DDEBF7"/>
                <w:noWrap/>
              </w:tcPr>
            </w:tcPrChange>
          </w:tcPr>
          <w:p w14:paraId="6E67D4FB" w14:textId="77777777" w:rsidR="004F4389" w:rsidRPr="0096280A" w:rsidRDefault="004F4389">
            <w:pPr>
              <w:keepNext/>
              <w:spacing w:before="0"/>
              <w:jc w:val="center"/>
              <w:rPr>
                <w:bCs/>
              </w:rPr>
              <w:pPrChange w:id="3389" w:author="Gary Sullivan" w:date="2020-12-12T10:03:00Z">
                <w:pPr/>
              </w:pPrChange>
            </w:pPr>
            <w:r w:rsidRPr="0096280A">
              <w:t>95%</w:t>
            </w:r>
          </w:p>
        </w:tc>
      </w:tr>
      <w:tr w:rsidR="004F4389" w:rsidRPr="0096280A" w14:paraId="1498CF70" w14:textId="77777777" w:rsidTr="00EA65FF">
        <w:trPr>
          <w:trHeight w:val="144"/>
          <w:jc w:val="center"/>
          <w:trPrChange w:id="3390" w:author="Gary Sullivan" w:date="2020-12-12T09:57:00Z">
            <w:trPr>
              <w:trHeight w:val="501"/>
              <w:jc w:val="center"/>
            </w:trPr>
          </w:trPrChange>
        </w:trPr>
        <w:tc>
          <w:tcPr>
            <w:tcW w:w="1181" w:type="pct"/>
            <w:shd w:val="clear" w:color="auto" w:fill="auto"/>
            <w:noWrap/>
            <w:tcPrChange w:id="3391" w:author="Gary Sullivan" w:date="2020-12-12T09:57:00Z">
              <w:tcPr>
                <w:tcW w:w="1181" w:type="pct"/>
                <w:shd w:val="clear" w:color="auto" w:fill="auto"/>
                <w:noWrap/>
              </w:tcPr>
            </w:tcPrChange>
          </w:tcPr>
          <w:p w14:paraId="7E4FB8C0" w14:textId="77777777" w:rsidR="004F4389" w:rsidRPr="0096280A" w:rsidRDefault="004F4389">
            <w:pPr>
              <w:spacing w:before="0"/>
              <w:rPr>
                <w:bCs/>
              </w:rPr>
              <w:pPrChange w:id="3392" w:author="Gary Sullivan" w:date="2020-12-12T09:57:00Z">
                <w:pPr/>
              </w:pPrChange>
            </w:pPr>
            <w:r w:rsidRPr="0096280A">
              <w:t>ACT, RGB, Computer</w:t>
            </w:r>
          </w:p>
        </w:tc>
        <w:tc>
          <w:tcPr>
            <w:tcW w:w="533" w:type="pct"/>
            <w:shd w:val="clear" w:color="000000" w:fill="FCE4D6"/>
            <w:noWrap/>
            <w:tcPrChange w:id="3393" w:author="Gary Sullivan" w:date="2020-12-12T09:57:00Z">
              <w:tcPr>
                <w:tcW w:w="533" w:type="pct"/>
                <w:shd w:val="clear" w:color="000000" w:fill="FCE4D6"/>
                <w:noWrap/>
              </w:tcPr>
            </w:tcPrChange>
          </w:tcPr>
          <w:p w14:paraId="536FA8AB" w14:textId="77777777" w:rsidR="004F4389" w:rsidRPr="0096280A" w:rsidRDefault="004F4389">
            <w:pPr>
              <w:spacing w:before="0"/>
              <w:jc w:val="center"/>
              <w:rPr>
                <w:bCs/>
              </w:rPr>
              <w:pPrChange w:id="3394" w:author="Gary Sullivan" w:date="2020-12-12T09:58:00Z">
                <w:pPr/>
              </w:pPrChange>
            </w:pPr>
            <w:r w:rsidRPr="0096280A">
              <w:t>38.43%</w:t>
            </w:r>
          </w:p>
        </w:tc>
        <w:tc>
          <w:tcPr>
            <w:tcW w:w="533" w:type="pct"/>
            <w:shd w:val="clear" w:color="000000" w:fill="FCE4D6"/>
            <w:noWrap/>
            <w:tcPrChange w:id="3395" w:author="Gary Sullivan" w:date="2020-12-12T09:57:00Z">
              <w:tcPr>
                <w:tcW w:w="533" w:type="pct"/>
                <w:shd w:val="clear" w:color="000000" w:fill="FCE4D6"/>
                <w:noWrap/>
              </w:tcPr>
            </w:tcPrChange>
          </w:tcPr>
          <w:p w14:paraId="7DA678F7" w14:textId="77777777" w:rsidR="004F4389" w:rsidRPr="0096280A" w:rsidRDefault="004F4389">
            <w:pPr>
              <w:spacing w:before="0"/>
              <w:jc w:val="center"/>
              <w:rPr>
                <w:bCs/>
              </w:rPr>
              <w:pPrChange w:id="3396" w:author="Gary Sullivan" w:date="2020-12-12T09:58:00Z">
                <w:pPr/>
              </w:pPrChange>
            </w:pPr>
            <w:r w:rsidRPr="0096280A">
              <w:t>6.80%</w:t>
            </w:r>
          </w:p>
        </w:tc>
        <w:tc>
          <w:tcPr>
            <w:tcW w:w="534" w:type="pct"/>
            <w:shd w:val="clear" w:color="000000" w:fill="FCE4D6"/>
            <w:noWrap/>
            <w:tcPrChange w:id="3397" w:author="Gary Sullivan" w:date="2020-12-12T09:57:00Z">
              <w:tcPr>
                <w:tcW w:w="534" w:type="pct"/>
                <w:shd w:val="clear" w:color="000000" w:fill="FCE4D6"/>
                <w:noWrap/>
              </w:tcPr>
            </w:tcPrChange>
          </w:tcPr>
          <w:p w14:paraId="767B9B8E" w14:textId="77777777" w:rsidR="004F4389" w:rsidRPr="0096280A" w:rsidRDefault="004F4389">
            <w:pPr>
              <w:spacing w:before="0"/>
              <w:jc w:val="center"/>
              <w:rPr>
                <w:bCs/>
              </w:rPr>
              <w:pPrChange w:id="3398" w:author="Gary Sullivan" w:date="2020-12-12T09:58:00Z">
                <w:pPr/>
              </w:pPrChange>
            </w:pPr>
            <w:r w:rsidRPr="0096280A">
              <w:t>17.92%</w:t>
            </w:r>
          </w:p>
        </w:tc>
        <w:tc>
          <w:tcPr>
            <w:tcW w:w="534" w:type="pct"/>
            <w:shd w:val="clear" w:color="000000" w:fill="DDEBF7"/>
            <w:noWrap/>
            <w:tcPrChange w:id="3399" w:author="Gary Sullivan" w:date="2020-12-12T09:57:00Z">
              <w:tcPr>
                <w:tcW w:w="534" w:type="pct"/>
                <w:shd w:val="clear" w:color="000000" w:fill="DDEBF7"/>
                <w:noWrap/>
              </w:tcPr>
            </w:tcPrChange>
          </w:tcPr>
          <w:p w14:paraId="7F0B924A" w14:textId="77777777" w:rsidR="004F4389" w:rsidRPr="0096280A" w:rsidRDefault="004F4389">
            <w:pPr>
              <w:spacing w:before="0"/>
              <w:jc w:val="center"/>
              <w:rPr>
                <w:bCs/>
              </w:rPr>
              <w:pPrChange w:id="3400" w:author="Gary Sullivan" w:date="2020-12-12T09:58:00Z">
                <w:pPr/>
              </w:pPrChange>
            </w:pPr>
            <w:r w:rsidRPr="0096280A">
              <w:t>91%</w:t>
            </w:r>
          </w:p>
        </w:tc>
        <w:tc>
          <w:tcPr>
            <w:tcW w:w="540" w:type="pct"/>
            <w:shd w:val="clear" w:color="000000" w:fill="DDEBF7"/>
            <w:noWrap/>
            <w:tcPrChange w:id="3401" w:author="Gary Sullivan" w:date="2020-12-12T09:57:00Z">
              <w:tcPr>
                <w:tcW w:w="540" w:type="pct"/>
                <w:shd w:val="clear" w:color="000000" w:fill="DDEBF7"/>
                <w:noWrap/>
              </w:tcPr>
            </w:tcPrChange>
          </w:tcPr>
          <w:p w14:paraId="79F81CE3" w14:textId="77777777" w:rsidR="004F4389" w:rsidRPr="0096280A" w:rsidRDefault="004F4389">
            <w:pPr>
              <w:spacing w:before="0"/>
              <w:jc w:val="center"/>
              <w:rPr>
                <w:bCs/>
              </w:rPr>
              <w:pPrChange w:id="3402" w:author="Gary Sullivan" w:date="2020-12-12T09:58:00Z">
                <w:pPr/>
              </w:pPrChange>
            </w:pPr>
            <w:r w:rsidRPr="0096280A">
              <w:t>102%</w:t>
            </w:r>
          </w:p>
        </w:tc>
        <w:tc>
          <w:tcPr>
            <w:tcW w:w="572" w:type="pct"/>
            <w:shd w:val="clear" w:color="000000" w:fill="DDEBF7"/>
            <w:noWrap/>
            <w:tcPrChange w:id="3403" w:author="Gary Sullivan" w:date="2020-12-12T09:57:00Z">
              <w:tcPr>
                <w:tcW w:w="572" w:type="pct"/>
                <w:shd w:val="clear" w:color="000000" w:fill="DDEBF7"/>
                <w:noWrap/>
              </w:tcPr>
            </w:tcPrChange>
          </w:tcPr>
          <w:p w14:paraId="3E7921FB" w14:textId="77777777" w:rsidR="004F4389" w:rsidRPr="0096280A" w:rsidRDefault="004F4389">
            <w:pPr>
              <w:spacing w:before="0"/>
              <w:jc w:val="center"/>
              <w:rPr>
                <w:bCs/>
              </w:rPr>
              <w:pPrChange w:id="3404" w:author="Gary Sullivan" w:date="2020-12-12T09:58:00Z">
                <w:pPr/>
              </w:pPrChange>
            </w:pPr>
          </w:p>
        </w:tc>
        <w:tc>
          <w:tcPr>
            <w:tcW w:w="572" w:type="pct"/>
            <w:shd w:val="clear" w:color="000000" w:fill="DDEBF7"/>
            <w:noWrap/>
            <w:tcPrChange w:id="3405" w:author="Gary Sullivan" w:date="2020-12-12T09:57:00Z">
              <w:tcPr>
                <w:tcW w:w="572" w:type="pct"/>
                <w:shd w:val="clear" w:color="000000" w:fill="DDEBF7"/>
                <w:noWrap/>
              </w:tcPr>
            </w:tcPrChange>
          </w:tcPr>
          <w:p w14:paraId="48197B37" w14:textId="77777777" w:rsidR="004F4389" w:rsidRPr="0096280A" w:rsidRDefault="004F4389">
            <w:pPr>
              <w:spacing w:before="0"/>
              <w:jc w:val="center"/>
              <w:rPr>
                <w:bCs/>
              </w:rPr>
              <w:pPrChange w:id="3406" w:author="Gary Sullivan" w:date="2020-12-12T09:58:00Z">
                <w:pPr/>
              </w:pPrChange>
            </w:pPr>
          </w:p>
        </w:tc>
      </w:tr>
    </w:tbl>
    <w:p w14:paraId="455AC917" w14:textId="77777777" w:rsidR="004F4389" w:rsidRPr="0096280A" w:rsidRDefault="004F4389" w:rsidP="004F4389"/>
    <w:p w14:paraId="46E1432F" w14:textId="7FC82CE6" w:rsidR="004F4389" w:rsidRPr="0096280A" w:rsidRDefault="004F4389">
      <w:pPr>
        <w:keepNext/>
        <w:pPrChange w:id="3407" w:author="Gary Sullivan" w:date="2020-12-12T09:59:00Z">
          <w:pPr/>
        </w:pPrChange>
      </w:pPr>
      <w:del w:id="3408" w:author="Gary Sullivan" w:date="2020-12-12T08:18:00Z">
        <w:r w:rsidRPr="0096280A" w:rsidDel="001D5DF2">
          <w:delText xml:space="preserve">Table 8 </w:delText>
        </w:r>
      </w:del>
      <w:r w:rsidRPr="0096280A">
        <w:t>Luma sample usage and memory bandwidth results of VTM tool “off” test. (VTM ancho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3409" w:author="Gary Sullivan" w:date="2020-12-12T09:59:00Z">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246"/>
        <w:gridCol w:w="1090"/>
        <w:gridCol w:w="1169"/>
        <w:gridCol w:w="1169"/>
        <w:gridCol w:w="1169"/>
        <w:gridCol w:w="1169"/>
        <w:gridCol w:w="1169"/>
        <w:gridCol w:w="1169"/>
        <w:tblGridChange w:id="3410">
          <w:tblGrid>
            <w:gridCol w:w="1246"/>
            <w:gridCol w:w="1090"/>
            <w:gridCol w:w="1169"/>
            <w:gridCol w:w="1169"/>
            <w:gridCol w:w="1169"/>
            <w:gridCol w:w="1169"/>
            <w:gridCol w:w="1169"/>
            <w:gridCol w:w="1169"/>
          </w:tblGrid>
        </w:tblGridChange>
      </w:tblGrid>
      <w:tr w:rsidR="004F4389" w:rsidRPr="0096280A" w14:paraId="41FD211F" w14:textId="77777777" w:rsidTr="00EA65FF">
        <w:trPr>
          <w:trHeight w:val="144"/>
          <w:trPrChange w:id="3411" w:author="Gary Sullivan" w:date="2020-12-12T09:59:00Z">
            <w:trPr>
              <w:trHeight w:val="600"/>
            </w:trPr>
          </w:trPrChange>
        </w:trPr>
        <w:tc>
          <w:tcPr>
            <w:tcW w:w="667" w:type="pct"/>
            <w:tcBorders>
              <w:top w:val="single" w:sz="4" w:space="0" w:color="auto"/>
              <w:left w:val="single" w:sz="4" w:space="0" w:color="auto"/>
              <w:bottom w:val="single" w:sz="4" w:space="0" w:color="auto"/>
              <w:right w:val="single" w:sz="4" w:space="0" w:color="auto"/>
            </w:tcBorders>
            <w:noWrap/>
            <w:vAlign w:val="bottom"/>
            <w:hideMark/>
            <w:tcPrChange w:id="3412" w:author="Gary Sullivan" w:date="2020-12-12T09:59:00Z">
              <w:tcPr>
                <w:tcW w:w="667" w:type="pct"/>
                <w:tcBorders>
                  <w:top w:val="single" w:sz="4" w:space="0" w:color="auto"/>
                  <w:left w:val="single" w:sz="4" w:space="0" w:color="auto"/>
                  <w:bottom w:val="single" w:sz="4" w:space="0" w:color="auto"/>
                  <w:right w:val="single" w:sz="4" w:space="0" w:color="auto"/>
                </w:tcBorders>
                <w:noWrap/>
                <w:vAlign w:val="bottom"/>
                <w:hideMark/>
              </w:tcPr>
            </w:tcPrChange>
          </w:tcPr>
          <w:p w14:paraId="4ADB3505" w14:textId="77777777" w:rsidR="004F4389" w:rsidRPr="0096280A" w:rsidRDefault="004F4389">
            <w:pPr>
              <w:keepNext/>
              <w:spacing w:before="0"/>
              <w:pPrChange w:id="3413" w:author="Gary Sullivan" w:date="2020-12-12T09:59:00Z">
                <w:pPr/>
              </w:pPrChange>
            </w:pPr>
          </w:p>
        </w:tc>
        <w:tc>
          <w:tcPr>
            <w:tcW w:w="583" w:type="pct"/>
            <w:tcBorders>
              <w:top w:val="single" w:sz="4" w:space="0" w:color="auto"/>
              <w:left w:val="single" w:sz="4" w:space="0" w:color="auto"/>
              <w:bottom w:val="single" w:sz="4" w:space="0" w:color="auto"/>
              <w:right w:val="single" w:sz="4" w:space="0" w:color="auto"/>
            </w:tcBorders>
            <w:vAlign w:val="bottom"/>
            <w:hideMark/>
            <w:tcPrChange w:id="3414" w:author="Gary Sullivan" w:date="2020-12-12T09:59:00Z">
              <w:tcPr>
                <w:tcW w:w="583" w:type="pct"/>
                <w:tcBorders>
                  <w:top w:val="single" w:sz="4" w:space="0" w:color="auto"/>
                  <w:left w:val="single" w:sz="4" w:space="0" w:color="auto"/>
                  <w:bottom w:val="single" w:sz="4" w:space="0" w:color="auto"/>
                  <w:right w:val="single" w:sz="4" w:space="0" w:color="auto"/>
                </w:tcBorders>
                <w:vAlign w:val="bottom"/>
                <w:hideMark/>
              </w:tcPr>
            </w:tcPrChange>
          </w:tcPr>
          <w:p w14:paraId="568DDD94" w14:textId="77777777" w:rsidR="004F4389" w:rsidRPr="0096280A" w:rsidRDefault="004F4389">
            <w:pPr>
              <w:keepNext/>
              <w:spacing w:before="0"/>
              <w:jc w:val="center"/>
              <w:pPrChange w:id="3415" w:author="Gary Sullivan" w:date="2020-12-12T09:59:00Z">
                <w:pPr/>
              </w:pPrChange>
            </w:pPr>
            <w:r w:rsidRPr="0096280A">
              <w:rPr>
                <w:bCs/>
              </w:rPr>
              <w:t>AI</w:t>
            </w:r>
          </w:p>
        </w:tc>
        <w:tc>
          <w:tcPr>
            <w:tcW w:w="625" w:type="pct"/>
            <w:tcBorders>
              <w:top w:val="single" w:sz="4" w:space="0" w:color="auto"/>
              <w:left w:val="single" w:sz="4" w:space="0" w:color="auto"/>
              <w:bottom w:val="single" w:sz="4" w:space="0" w:color="auto"/>
              <w:right w:val="nil"/>
            </w:tcBorders>
            <w:noWrap/>
            <w:vAlign w:val="bottom"/>
            <w:hideMark/>
            <w:tcPrChange w:id="3416" w:author="Gary Sullivan" w:date="2020-12-12T09:59:00Z">
              <w:tcPr>
                <w:tcW w:w="625" w:type="pct"/>
                <w:tcBorders>
                  <w:top w:val="single" w:sz="4" w:space="0" w:color="auto"/>
                  <w:left w:val="single" w:sz="4" w:space="0" w:color="auto"/>
                  <w:bottom w:val="single" w:sz="4" w:space="0" w:color="auto"/>
                  <w:right w:val="nil"/>
                </w:tcBorders>
                <w:noWrap/>
                <w:vAlign w:val="bottom"/>
                <w:hideMark/>
              </w:tcPr>
            </w:tcPrChange>
          </w:tcPr>
          <w:p w14:paraId="1B7A4BA9" w14:textId="77777777" w:rsidR="004F4389" w:rsidRPr="0096280A" w:rsidRDefault="004F4389">
            <w:pPr>
              <w:keepNext/>
              <w:spacing w:before="0"/>
              <w:jc w:val="center"/>
              <w:pPrChange w:id="3417" w:author="Gary Sullivan" w:date="2020-12-12T09:59:00Z">
                <w:pPr/>
              </w:pPrChange>
            </w:pPr>
          </w:p>
        </w:tc>
        <w:tc>
          <w:tcPr>
            <w:tcW w:w="625" w:type="pct"/>
            <w:tcBorders>
              <w:top w:val="single" w:sz="4" w:space="0" w:color="auto"/>
              <w:left w:val="nil"/>
              <w:bottom w:val="single" w:sz="4" w:space="0" w:color="auto"/>
              <w:right w:val="nil"/>
            </w:tcBorders>
            <w:vAlign w:val="bottom"/>
            <w:hideMark/>
            <w:tcPrChange w:id="3418" w:author="Gary Sullivan" w:date="2020-12-12T09:59:00Z">
              <w:tcPr>
                <w:tcW w:w="625" w:type="pct"/>
                <w:tcBorders>
                  <w:top w:val="single" w:sz="4" w:space="0" w:color="auto"/>
                  <w:left w:val="nil"/>
                  <w:bottom w:val="single" w:sz="4" w:space="0" w:color="auto"/>
                  <w:right w:val="nil"/>
                </w:tcBorders>
                <w:vAlign w:val="bottom"/>
                <w:hideMark/>
              </w:tcPr>
            </w:tcPrChange>
          </w:tcPr>
          <w:p w14:paraId="3DB56484" w14:textId="77777777" w:rsidR="004F4389" w:rsidRPr="0096280A" w:rsidRDefault="004F4389">
            <w:pPr>
              <w:keepNext/>
              <w:spacing w:before="0"/>
              <w:jc w:val="center"/>
              <w:rPr>
                <w:bCs/>
              </w:rPr>
              <w:pPrChange w:id="3419" w:author="Gary Sullivan" w:date="2020-12-12T09:59:00Z">
                <w:pPr/>
              </w:pPrChange>
            </w:pPr>
            <w:r w:rsidRPr="0096280A">
              <w:rPr>
                <w:bCs/>
              </w:rPr>
              <w:t>RA</w:t>
            </w:r>
          </w:p>
        </w:tc>
        <w:tc>
          <w:tcPr>
            <w:tcW w:w="625" w:type="pct"/>
            <w:tcBorders>
              <w:top w:val="single" w:sz="4" w:space="0" w:color="auto"/>
              <w:left w:val="nil"/>
              <w:bottom w:val="single" w:sz="4" w:space="0" w:color="auto"/>
              <w:right w:val="single" w:sz="4" w:space="0" w:color="auto"/>
            </w:tcBorders>
            <w:vAlign w:val="bottom"/>
            <w:tcPrChange w:id="3420" w:author="Gary Sullivan" w:date="2020-12-12T09:59:00Z">
              <w:tcPr>
                <w:tcW w:w="625" w:type="pct"/>
                <w:tcBorders>
                  <w:top w:val="single" w:sz="4" w:space="0" w:color="auto"/>
                  <w:left w:val="nil"/>
                  <w:bottom w:val="single" w:sz="4" w:space="0" w:color="auto"/>
                  <w:right w:val="single" w:sz="4" w:space="0" w:color="auto"/>
                </w:tcBorders>
                <w:vAlign w:val="bottom"/>
              </w:tcPr>
            </w:tcPrChange>
          </w:tcPr>
          <w:p w14:paraId="72DDF8C9" w14:textId="77777777" w:rsidR="004F4389" w:rsidRPr="0096280A" w:rsidRDefault="004F4389">
            <w:pPr>
              <w:keepNext/>
              <w:spacing w:before="0"/>
              <w:jc w:val="center"/>
              <w:rPr>
                <w:bCs/>
              </w:rPr>
              <w:pPrChange w:id="3421" w:author="Gary Sullivan" w:date="2020-12-12T09:59:00Z">
                <w:pPr/>
              </w:pPrChange>
            </w:pPr>
          </w:p>
        </w:tc>
        <w:tc>
          <w:tcPr>
            <w:tcW w:w="625" w:type="pct"/>
            <w:tcBorders>
              <w:top w:val="single" w:sz="4" w:space="0" w:color="auto"/>
              <w:left w:val="single" w:sz="4" w:space="0" w:color="auto"/>
              <w:bottom w:val="single" w:sz="4" w:space="0" w:color="auto"/>
              <w:right w:val="nil"/>
            </w:tcBorders>
            <w:vAlign w:val="bottom"/>
            <w:tcPrChange w:id="3422" w:author="Gary Sullivan" w:date="2020-12-12T09:59:00Z">
              <w:tcPr>
                <w:tcW w:w="625" w:type="pct"/>
                <w:tcBorders>
                  <w:top w:val="single" w:sz="4" w:space="0" w:color="auto"/>
                  <w:left w:val="single" w:sz="4" w:space="0" w:color="auto"/>
                  <w:bottom w:val="single" w:sz="4" w:space="0" w:color="auto"/>
                  <w:right w:val="nil"/>
                </w:tcBorders>
                <w:vAlign w:val="bottom"/>
              </w:tcPr>
            </w:tcPrChange>
          </w:tcPr>
          <w:p w14:paraId="489E393F" w14:textId="77777777" w:rsidR="004F4389" w:rsidRPr="0096280A" w:rsidRDefault="004F4389">
            <w:pPr>
              <w:keepNext/>
              <w:spacing w:before="0"/>
              <w:jc w:val="center"/>
              <w:rPr>
                <w:bCs/>
              </w:rPr>
              <w:pPrChange w:id="3423" w:author="Gary Sullivan" w:date="2020-12-12T09:59:00Z">
                <w:pPr/>
              </w:pPrChange>
            </w:pPr>
          </w:p>
        </w:tc>
        <w:tc>
          <w:tcPr>
            <w:tcW w:w="625" w:type="pct"/>
            <w:tcBorders>
              <w:top w:val="single" w:sz="4" w:space="0" w:color="auto"/>
              <w:left w:val="nil"/>
              <w:bottom w:val="single" w:sz="4" w:space="0" w:color="auto"/>
              <w:right w:val="nil"/>
            </w:tcBorders>
            <w:vAlign w:val="bottom"/>
            <w:hideMark/>
            <w:tcPrChange w:id="3424" w:author="Gary Sullivan" w:date="2020-12-12T09:59:00Z">
              <w:tcPr>
                <w:tcW w:w="625" w:type="pct"/>
                <w:tcBorders>
                  <w:top w:val="single" w:sz="4" w:space="0" w:color="auto"/>
                  <w:left w:val="nil"/>
                  <w:bottom w:val="single" w:sz="4" w:space="0" w:color="auto"/>
                  <w:right w:val="nil"/>
                </w:tcBorders>
                <w:vAlign w:val="bottom"/>
                <w:hideMark/>
              </w:tcPr>
            </w:tcPrChange>
          </w:tcPr>
          <w:p w14:paraId="7906F409" w14:textId="77777777" w:rsidR="004F4389" w:rsidRPr="0096280A" w:rsidRDefault="004F4389">
            <w:pPr>
              <w:keepNext/>
              <w:spacing w:before="0"/>
              <w:jc w:val="center"/>
              <w:rPr>
                <w:bCs/>
              </w:rPr>
              <w:pPrChange w:id="3425" w:author="Gary Sullivan" w:date="2020-12-12T09:59:00Z">
                <w:pPr/>
              </w:pPrChange>
            </w:pPr>
            <w:r w:rsidRPr="0096280A">
              <w:rPr>
                <w:bCs/>
              </w:rPr>
              <w:t>LDB</w:t>
            </w:r>
          </w:p>
        </w:tc>
        <w:tc>
          <w:tcPr>
            <w:tcW w:w="625" w:type="pct"/>
            <w:tcBorders>
              <w:top w:val="single" w:sz="4" w:space="0" w:color="auto"/>
              <w:left w:val="nil"/>
              <w:bottom w:val="single" w:sz="4" w:space="0" w:color="auto"/>
              <w:right w:val="single" w:sz="4" w:space="0" w:color="auto"/>
            </w:tcBorders>
            <w:vAlign w:val="bottom"/>
            <w:tcPrChange w:id="3426" w:author="Gary Sullivan" w:date="2020-12-12T09:59:00Z">
              <w:tcPr>
                <w:tcW w:w="625" w:type="pct"/>
                <w:tcBorders>
                  <w:top w:val="single" w:sz="4" w:space="0" w:color="auto"/>
                  <w:left w:val="nil"/>
                  <w:bottom w:val="single" w:sz="4" w:space="0" w:color="auto"/>
                  <w:right w:val="single" w:sz="4" w:space="0" w:color="auto"/>
                </w:tcBorders>
                <w:vAlign w:val="bottom"/>
              </w:tcPr>
            </w:tcPrChange>
          </w:tcPr>
          <w:p w14:paraId="1ACCE86B" w14:textId="77777777" w:rsidR="004F4389" w:rsidRPr="0096280A" w:rsidRDefault="004F4389">
            <w:pPr>
              <w:keepNext/>
              <w:spacing w:before="0"/>
              <w:jc w:val="center"/>
              <w:rPr>
                <w:bCs/>
              </w:rPr>
              <w:pPrChange w:id="3427" w:author="Gary Sullivan" w:date="2020-12-12T09:59:00Z">
                <w:pPr/>
              </w:pPrChange>
            </w:pPr>
          </w:p>
        </w:tc>
      </w:tr>
      <w:tr w:rsidR="004F4389" w:rsidRPr="0096280A" w14:paraId="3527B9EE" w14:textId="77777777" w:rsidTr="00EA65FF">
        <w:trPr>
          <w:trHeight w:val="144"/>
          <w:trPrChange w:id="3428" w:author="Gary Sullivan" w:date="2020-12-12T09:59:00Z">
            <w:trPr>
              <w:trHeight w:val="600"/>
            </w:trPr>
          </w:trPrChange>
        </w:trPr>
        <w:tc>
          <w:tcPr>
            <w:tcW w:w="667" w:type="pct"/>
            <w:tcBorders>
              <w:top w:val="single" w:sz="4" w:space="0" w:color="auto"/>
              <w:left w:val="single" w:sz="4" w:space="0" w:color="auto"/>
              <w:bottom w:val="single" w:sz="4" w:space="0" w:color="auto"/>
              <w:right w:val="single" w:sz="4" w:space="0" w:color="auto"/>
            </w:tcBorders>
            <w:noWrap/>
            <w:vAlign w:val="bottom"/>
            <w:hideMark/>
            <w:tcPrChange w:id="3429" w:author="Gary Sullivan" w:date="2020-12-12T09:59:00Z">
              <w:tcPr>
                <w:tcW w:w="667" w:type="pct"/>
                <w:tcBorders>
                  <w:top w:val="single" w:sz="4" w:space="0" w:color="auto"/>
                  <w:left w:val="single" w:sz="4" w:space="0" w:color="auto"/>
                  <w:bottom w:val="single" w:sz="4" w:space="0" w:color="auto"/>
                  <w:right w:val="single" w:sz="4" w:space="0" w:color="auto"/>
                </w:tcBorders>
                <w:noWrap/>
                <w:vAlign w:val="bottom"/>
                <w:hideMark/>
              </w:tcPr>
            </w:tcPrChange>
          </w:tcPr>
          <w:p w14:paraId="26EC6A58" w14:textId="77777777" w:rsidR="004F4389" w:rsidRPr="0096280A" w:rsidRDefault="004F4389">
            <w:pPr>
              <w:keepNext/>
              <w:spacing w:before="0"/>
              <w:rPr>
                <w:bCs/>
              </w:rPr>
              <w:pPrChange w:id="3430" w:author="Gary Sullivan" w:date="2020-12-12T09:59:00Z">
                <w:pPr/>
              </w:pPrChange>
            </w:pPr>
            <w:r w:rsidRPr="0096280A">
              <w:t>A</w:t>
            </w:r>
            <w:r w:rsidRPr="0096280A">
              <w:rPr>
                <w:bCs/>
              </w:rPr>
              <w:t>cronym</w:t>
            </w:r>
          </w:p>
        </w:tc>
        <w:tc>
          <w:tcPr>
            <w:tcW w:w="583" w:type="pct"/>
            <w:tcBorders>
              <w:top w:val="single" w:sz="4" w:space="0" w:color="auto"/>
              <w:left w:val="single" w:sz="4" w:space="0" w:color="auto"/>
              <w:bottom w:val="single" w:sz="4" w:space="0" w:color="auto"/>
              <w:right w:val="single" w:sz="4" w:space="0" w:color="auto"/>
            </w:tcBorders>
            <w:vAlign w:val="bottom"/>
            <w:hideMark/>
            <w:tcPrChange w:id="3431" w:author="Gary Sullivan" w:date="2020-12-12T09:59:00Z">
              <w:tcPr>
                <w:tcW w:w="583" w:type="pct"/>
                <w:tcBorders>
                  <w:top w:val="single" w:sz="4" w:space="0" w:color="auto"/>
                  <w:left w:val="single" w:sz="4" w:space="0" w:color="auto"/>
                  <w:bottom w:val="single" w:sz="4" w:space="0" w:color="auto"/>
                  <w:right w:val="single" w:sz="4" w:space="0" w:color="auto"/>
                </w:tcBorders>
                <w:vAlign w:val="bottom"/>
                <w:hideMark/>
              </w:tcPr>
            </w:tcPrChange>
          </w:tcPr>
          <w:p w14:paraId="56B881C4" w14:textId="77777777" w:rsidR="004F4389" w:rsidRPr="0096280A" w:rsidRDefault="004F4389">
            <w:pPr>
              <w:keepNext/>
              <w:spacing w:before="0"/>
              <w:jc w:val="center"/>
              <w:pPrChange w:id="3432" w:author="Gary Sullivan" w:date="2020-12-12T09:59:00Z">
                <w:pPr/>
              </w:pPrChange>
            </w:pPr>
            <w:r w:rsidRPr="0096280A">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Change w:id="3433" w:author="Gary Sullivan" w:date="2020-12-12T09:59: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7F572732" w14:textId="77777777" w:rsidR="004F4389" w:rsidRPr="0096280A" w:rsidRDefault="004F4389">
            <w:pPr>
              <w:keepNext/>
              <w:spacing w:before="0"/>
              <w:jc w:val="center"/>
              <w:pPrChange w:id="3434" w:author="Gary Sullivan" w:date="2020-12-12T09:59:00Z">
                <w:pPr/>
              </w:pPrChange>
            </w:pPr>
            <w:r w:rsidRPr="0096280A">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Change w:id="3435" w:author="Gary Sullivan" w:date="2020-12-12T09:59: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4D87B80D" w14:textId="77777777" w:rsidR="004F4389" w:rsidRPr="0096280A" w:rsidRDefault="004F4389">
            <w:pPr>
              <w:keepNext/>
              <w:spacing w:before="0"/>
              <w:jc w:val="center"/>
              <w:pPrChange w:id="3436" w:author="Gary Sullivan" w:date="2020-12-12T09:59:00Z">
                <w:pPr/>
              </w:pPrChange>
            </w:pPr>
            <w:r w:rsidRPr="0096280A">
              <w:t>Ave mem BW</w:t>
            </w:r>
          </w:p>
        </w:tc>
        <w:tc>
          <w:tcPr>
            <w:tcW w:w="625" w:type="pct"/>
            <w:tcBorders>
              <w:top w:val="single" w:sz="4" w:space="0" w:color="auto"/>
              <w:left w:val="single" w:sz="4" w:space="0" w:color="auto"/>
              <w:bottom w:val="single" w:sz="4" w:space="0" w:color="auto"/>
              <w:right w:val="single" w:sz="4" w:space="0" w:color="auto"/>
            </w:tcBorders>
            <w:vAlign w:val="bottom"/>
            <w:hideMark/>
            <w:tcPrChange w:id="3437" w:author="Gary Sullivan" w:date="2020-12-12T09:59: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6AACB38C" w14:textId="77777777" w:rsidR="004F4389" w:rsidRPr="0096280A" w:rsidRDefault="004F4389">
            <w:pPr>
              <w:keepNext/>
              <w:spacing w:before="0"/>
              <w:jc w:val="center"/>
              <w:pPrChange w:id="3438" w:author="Gary Sullivan" w:date="2020-12-12T09:59:00Z">
                <w:pPr/>
              </w:pPrChange>
            </w:pPr>
            <w:r w:rsidRPr="0096280A">
              <w:t>Max mem BW</w:t>
            </w:r>
          </w:p>
        </w:tc>
        <w:tc>
          <w:tcPr>
            <w:tcW w:w="625" w:type="pct"/>
            <w:tcBorders>
              <w:top w:val="single" w:sz="4" w:space="0" w:color="auto"/>
              <w:left w:val="single" w:sz="4" w:space="0" w:color="auto"/>
              <w:bottom w:val="single" w:sz="4" w:space="0" w:color="auto"/>
              <w:right w:val="single" w:sz="4" w:space="0" w:color="auto"/>
            </w:tcBorders>
            <w:vAlign w:val="bottom"/>
            <w:hideMark/>
            <w:tcPrChange w:id="3439" w:author="Gary Sullivan" w:date="2020-12-12T09:59: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7E70E01E" w14:textId="77777777" w:rsidR="004F4389" w:rsidRPr="0096280A" w:rsidRDefault="004F4389">
            <w:pPr>
              <w:keepNext/>
              <w:spacing w:before="0"/>
              <w:jc w:val="center"/>
              <w:pPrChange w:id="3440" w:author="Gary Sullivan" w:date="2020-12-12T09:59:00Z">
                <w:pPr/>
              </w:pPrChange>
            </w:pPr>
            <w:r w:rsidRPr="0096280A">
              <w:t>Sample usage</w:t>
            </w:r>
          </w:p>
        </w:tc>
        <w:tc>
          <w:tcPr>
            <w:tcW w:w="625" w:type="pct"/>
            <w:tcBorders>
              <w:top w:val="single" w:sz="4" w:space="0" w:color="auto"/>
              <w:left w:val="single" w:sz="4" w:space="0" w:color="auto"/>
              <w:bottom w:val="single" w:sz="4" w:space="0" w:color="auto"/>
              <w:right w:val="single" w:sz="4" w:space="0" w:color="auto"/>
            </w:tcBorders>
            <w:vAlign w:val="bottom"/>
            <w:hideMark/>
            <w:tcPrChange w:id="3441" w:author="Gary Sullivan" w:date="2020-12-12T09:59: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4B52CC12" w14:textId="77777777" w:rsidR="004F4389" w:rsidRPr="0096280A" w:rsidRDefault="004F4389">
            <w:pPr>
              <w:keepNext/>
              <w:spacing w:before="0"/>
              <w:jc w:val="center"/>
              <w:pPrChange w:id="3442" w:author="Gary Sullivan" w:date="2020-12-12T09:59:00Z">
                <w:pPr/>
              </w:pPrChange>
            </w:pPr>
            <w:r w:rsidRPr="0096280A">
              <w:t>Ave mem BW</w:t>
            </w:r>
          </w:p>
        </w:tc>
        <w:tc>
          <w:tcPr>
            <w:tcW w:w="625" w:type="pct"/>
            <w:tcBorders>
              <w:top w:val="single" w:sz="4" w:space="0" w:color="auto"/>
              <w:left w:val="single" w:sz="4" w:space="0" w:color="auto"/>
              <w:bottom w:val="single" w:sz="4" w:space="0" w:color="auto"/>
              <w:right w:val="single" w:sz="4" w:space="0" w:color="auto"/>
            </w:tcBorders>
            <w:vAlign w:val="bottom"/>
            <w:hideMark/>
            <w:tcPrChange w:id="3443" w:author="Gary Sullivan" w:date="2020-12-12T09:59:00Z">
              <w:tcPr>
                <w:tcW w:w="625" w:type="pct"/>
                <w:tcBorders>
                  <w:top w:val="single" w:sz="4" w:space="0" w:color="auto"/>
                  <w:left w:val="single" w:sz="4" w:space="0" w:color="auto"/>
                  <w:bottom w:val="single" w:sz="4" w:space="0" w:color="auto"/>
                  <w:right w:val="single" w:sz="4" w:space="0" w:color="auto"/>
                </w:tcBorders>
                <w:vAlign w:val="bottom"/>
                <w:hideMark/>
              </w:tcPr>
            </w:tcPrChange>
          </w:tcPr>
          <w:p w14:paraId="426B9B0B" w14:textId="77777777" w:rsidR="004F4389" w:rsidRPr="0096280A" w:rsidRDefault="004F4389">
            <w:pPr>
              <w:keepNext/>
              <w:spacing w:before="0"/>
              <w:jc w:val="center"/>
              <w:pPrChange w:id="3444" w:author="Gary Sullivan" w:date="2020-12-12T09:59:00Z">
                <w:pPr/>
              </w:pPrChange>
            </w:pPr>
            <w:r w:rsidRPr="0096280A">
              <w:t>Max mem BW</w:t>
            </w:r>
          </w:p>
        </w:tc>
      </w:tr>
      <w:tr w:rsidR="004F4389" w:rsidRPr="0096280A" w14:paraId="5A838A87" w14:textId="77777777" w:rsidTr="00EA65FF">
        <w:trPr>
          <w:trHeight w:val="144"/>
          <w:trPrChange w:id="3445" w:author="Gary Sullivan" w:date="2020-12-12T09:59: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3446" w:author="Gary Sullivan" w:date="2020-12-12T09:59:00Z">
              <w:tcPr>
                <w:tcW w:w="667" w:type="pct"/>
                <w:tcBorders>
                  <w:top w:val="single" w:sz="4" w:space="0" w:color="auto"/>
                  <w:left w:val="single" w:sz="4" w:space="0" w:color="auto"/>
                  <w:bottom w:val="single" w:sz="4" w:space="0" w:color="auto"/>
                  <w:right w:val="single" w:sz="4" w:space="0" w:color="auto"/>
                </w:tcBorders>
                <w:noWrap/>
              </w:tcPr>
            </w:tcPrChange>
          </w:tcPr>
          <w:p w14:paraId="5014BD7F" w14:textId="77777777" w:rsidR="004F4389" w:rsidRPr="0096280A" w:rsidRDefault="004F4389">
            <w:pPr>
              <w:keepNext/>
              <w:spacing w:before="0"/>
              <w:rPr>
                <w:bCs/>
              </w:rPr>
              <w:pPrChange w:id="3447" w:author="Gary Sullivan" w:date="2020-12-12T09:59:00Z">
                <w:pPr/>
              </w:pPrChange>
            </w:pPr>
            <w:r w:rsidRPr="0096280A">
              <w:t>CCLM</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Change w:id="3448" w:author="Gary Sullivan" w:date="2020-12-12T09:59:00Z">
              <w:tcPr>
                <w:tcW w:w="583"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46B68967" w14:textId="77777777" w:rsidR="004F4389" w:rsidRPr="0096280A" w:rsidRDefault="004F4389">
            <w:pPr>
              <w:keepNext/>
              <w:spacing w:before="0"/>
              <w:jc w:val="center"/>
              <w:rPr>
                <w:bCs/>
              </w:rPr>
              <w:pPrChange w:id="3449" w:author="Gary Sullivan" w:date="2020-12-12T09:59:00Z">
                <w:pPr/>
              </w:pPrChange>
            </w:pPr>
            <w:r w:rsidRPr="0096280A">
              <w:t>48.48%</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450"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63C20D35" w14:textId="77777777" w:rsidR="004F4389" w:rsidRPr="0096280A" w:rsidRDefault="004F4389">
            <w:pPr>
              <w:keepNext/>
              <w:spacing w:before="0"/>
              <w:jc w:val="center"/>
              <w:rPr>
                <w:bCs/>
              </w:rPr>
              <w:pPrChange w:id="3451" w:author="Gary Sullivan" w:date="2020-12-12T09:59:00Z">
                <w:pPr/>
              </w:pPrChange>
            </w:pPr>
            <w:r w:rsidRPr="0096280A">
              <w:t>3.73%</w:t>
            </w:r>
          </w:p>
        </w:tc>
        <w:tc>
          <w:tcPr>
            <w:tcW w:w="625" w:type="pct"/>
            <w:tcBorders>
              <w:top w:val="single" w:sz="4" w:space="0" w:color="auto"/>
              <w:left w:val="single" w:sz="4" w:space="0" w:color="auto"/>
              <w:bottom w:val="single" w:sz="4" w:space="0" w:color="auto"/>
              <w:right w:val="single" w:sz="4" w:space="0" w:color="auto"/>
            </w:tcBorders>
            <w:noWrap/>
            <w:tcPrChange w:id="3452"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26818D76" w14:textId="77777777" w:rsidR="004F4389" w:rsidRPr="0096280A" w:rsidRDefault="004F4389">
            <w:pPr>
              <w:keepNext/>
              <w:spacing w:before="0"/>
              <w:jc w:val="center"/>
              <w:rPr>
                <w:bCs/>
              </w:rPr>
              <w:pPrChange w:id="3453"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noWrap/>
            <w:tcPrChange w:id="3454"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531CAE39" w14:textId="77777777" w:rsidR="004F4389" w:rsidRPr="0096280A" w:rsidRDefault="004F4389">
            <w:pPr>
              <w:keepNext/>
              <w:spacing w:before="0"/>
              <w:jc w:val="center"/>
              <w:rPr>
                <w:bCs/>
              </w:rPr>
              <w:pPrChange w:id="3455"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456"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0E54B00E" w14:textId="77777777" w:rsidR="004F4389" w:rsidRPr="0096280A" w:rsidRDefault="004F4389">
            <w:pPr>
              <w:keepNext/>
              <w:spacing w:before="0"/>
              <w:jc w:val="center"/>
              <w:rPr>
                <w:bCs/>
              </w:rPr>
              <w:pPrChange w:id="3457" w:author="Gary Sullivan" w:date="2020-12-12T09:59:00Z">
                <w:pPr/>
              </w:pPrChange>
            </w:pPr>
            <w:r w:rsidRPr="0096280A">
              <w:t>0.76%</w:t>
            </w:r>
          </w:p>
        </w:tc>
        <w:tc>
          <w:tcPr>
            <w:tcW w:w="625" w:type="pct"/>
            <w:tcBorders>
              <w:top w:val="single" w:sz="4" w:space="0" w:color="auto"/>
              <w:left w:val="single" w:sz="4" w:space="0" w:color="auto"/>
              <w:bottom w:val="single" w:sz="4" w:space="0" w:color="auto"/>
              <w:right w:val="single" w:sz="4" w:space="0" w:color="auto"/>
            </w:tcBorders>
            <w:noWrap/>
            <w:tcPrChange w:id="3458"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61F2B96A" w14:textId="77777777" w:rsidR="004F4389" w:rsidRPr="0096280A" w:rsidRDefault="004F4389">
            <w:pPr>
              <w:keepNext/>
              <w:spacing w:before="0"/>
              <w:jc w:val="center"/>
              <w:rPr>
                <w:bCs/>
              </w:rPr>
              <w:pPrChange w:id="3459"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noWrap/>
            <w:tcPrChange w:id="3460"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37BFF76B" w14:textId="77777777" w:rsidR="004F4389" w:rsidRPr="0096280A" w:rsidRDefault="004F4389">
            <w:pPr>
              <w:keepNext/>
              <w:spacing w:before="0"/>
              <w:jc w:val="center"/>
              <w:rPr>
                <w:bCs/>
              </w:rPr>
              <w:pPrChange w:id="3461" w:author="Gary Sullivan" w:date="2020-12-12T09:59:00Z">
                <w:pPr/>
              </w:pPrChange>
            </w:pPr>
          </w:p>
        </w:tc>
      </w:tr>
      <w:tr w:rsidR="004F4389" w:rsidRPr="0096280A" w14:paraId="46248D3E" w14:textId="77777777" w:rsidTr="00EA65FF">
        <w:trPr>
          <w:trHeight w:val="144"/>
          <w:trPrChange w:id="3462" w:author="Gary Sullivan" w:date="2020-12-12T09:59: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3463" w:author="Gary Sullivan" w:date="2020-12-12T09:59:00Z">
              <w:tcPr>
                <w:tcW w:w="667" w:type="pct"/>
                <w:tcBorders>
                  <w:top w:val="single" w:sz="4" w:space="0" w:color="auto"/>
                  <w:left w:val="single" w:sz="4" w:space="0" w:color="auto"/>
                  <w:bottom w:val="single" w:sz="4" w:space="0" w:color="auto"/>
                  <w:right w:val="single" w:sz="4" w:space="0" w:color="auto"/>
                </w:tcBorders>
                <w:noWrap/>
              </w:tcPr>
            </w:tcPrChange>
          </w:tcPr>
          <w:p w14:paraId="036641E7" w14:textId="77777777" w:rsidR="004F4389" w:rsidRPr="0096280A" w:rsidRDefault="004F4389">
            <w:pPr>
              <w:keepNext/>
              <w:spacing w:before="0"/>
              <w:rPr>
                <w:bCs/>
              </w:rPr>
              <w:pPrChange w:id="3464" w:author="Gary Sullivan" w:date="2020-12-12T09:59:00Z">
                <w:pPr/>
              </w:pPrChange>
            </w:pPr>
            <w:r w:rsidRPr="0096280A">
              <w:t>ALF</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Change w:id="3465" w:author="Gary Sullivan" w:date="2020-12-12T09:59:00Z">
              <w:tcPr>
                <w:tcW w:w="583"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04FADAC4" w14:textId="77777777" w:rsidR="004F4389" w:rsidRPr="0096280A" w:rsidRDefault="004F4389">
            <w:pPr>
              <w:keepNext/>
              <w:spacing w:before="0"/>
              <w:jc w:val="center"/>
              <w:rPr>
                <w:bCs/>
              </w:rPr>
              <w:pPrChange w:id="3466" w:author="Gary Sullivan" w:date="2020-12-12T09:59:00Z">
                <w:pPr/>
              </w:pPrChange>
            </w:pPr>
            <w:r w:rsidRPr="0096280A">
              <w:t>99.00%</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467"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26A74C40" w14:textId="77777777" w:rsidR="004F4389" w:rsidRPr="0096280A" w:rsidRDefault="004F4389">
            <w:pPr>
              <w:keepNext/>
              <w:spacing w:before="0"/>
              <w:jc w:val="center"/>
              <w:rPr>
                <w:bCs/>
              </w:rPr>
              <w:pPrChange w:id="3468" w:author="Gary Sullivan" w:date="2020-12-12T09:59:00Z">
                <w:pPr/>
              </w:pPrChange>
            </w:pPr>
            <w:r w:rsidRPr="0096280A">
              <w:t>70.77%</w:t>
            </w:r>
          </w:p>
        </w:tc>
        <w:tc>
          <w:tcPr>
            <w:tcW w:w="625" w:type="pct"/>
            <w:tcBorders>
              <w:top w:val="single" w:sz="4" w:space="0" w:color="auto"/>
              <w:left w:val="single" w:sz="4" w:space="0" w:color="auto"/>
              <w:bottom w:val="single" w:sz="4" w:space="0" w:color="auto"/>
              <w:right w:val="single" w:sz="4" w:space="0" w:color="auto"/>
            </w:tcBorders>
            <w:noWrap/>
            <w:tcPrChange w:id="3469"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7B24EBD1" w14:textId="77777777" w:rsidR="004F4389" w:rsidRPr="0096280A" w:rsidRDefault="004F4389">
            <w:pPr>
              <w:keepNext/>
              <w:spacing w:before="0"/>
              <w:jc w:val="center"/>
              <w:rPr>
                <w:bCs/>
              </w:rPr>
              <w:pPrChange w:id="3470"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noWrap/>
            <w:tcPrChange w:id="3471"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5277B672" w14:textId="77777777" w:rsidR="004F4389" w:rsidRPr="0096280A" w:rsidRDefault="004F4389">
            <w:pPr>
              <w:keepNext/>
              <w:spacing w:before="0"/>
              <w:jc w:val="center"/>
              <w:rPr>
                <w:bCs/>
              </w:rPr>
              <w:pPrChange w:id="3472"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473"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559F27A0" w14:textId="77777777" w:rsidR="004F4389" w:rsidRPr="0096280A" w:rsidRDefault="004F4389">
            <w:pPr>
              <w:keepNext/>
              <w:spacing w:before="0"/>
              <w:jc w:val="center"/>
              <w:rPr>
                <w:bCs/>
              </w:rPr>
              <w:pPrChange w:id="3474" w:author="Gary Sullivan" w:date="2020-12-12T09:59:00Z">
                <w:pPr/>
              </w:pPrChange>
            </w:pPr>
            <w:r w:rsidRPr="0096280A">
              <w:t>67.66%</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475"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55C01AC3" w14:textId="77777777" w:rsidR="004F4389" w:rsidRPr="0096280A" w:rsidRDefault="004F4389">
            <w:pPr>
              <w:keepNext/>
              <w:spacing w:before="0"/>
              <w:jc w:val="center"/>
              <w:rPr>
                <w:bCs/>
              </w:rPr>
              <w:pPrChange w:id="3476"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477"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45CF8B6C" w14:textId="77777777" w:rsidR="004F4389" w:rsidRPr="0096280A" w:rsidRDefault="004F4389">
            <w:pPr>
              <w:keepNext/>
              <w:spacing w:before="0"/>
              <w:jc w:val="center"/>
              <w:rPr>
                <w:bCs/>
              </w:rPr>
              <w:pPrChange w:id="3478" w:author="Gary Sullivan" w:date="2020-12-12T09:59:00Z">
                <w:pPr/>
              </w:pPrChange>
            </w:pPr>
          </w:p>
        </w:tc>
      </w:tr>
      <w:tr w:rsidR="004F4389" w:rsidRPr="0096280A" w14:paraId="2BFAB0CC" w14:textId="77777777" w:rsidTr="00EA65FF">
        <w:trPr>
          <w:trHeight w:val="144"/>
          <w:trPrChange w:id="3479" w:author="Gary Sullivan" w:date="2020-12-12T09:59: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3480" w:author="Gary Sullivan" w:date="2020-12-12T09:59:00Z">
              <w:tcPr>
                <w:tcW w:w="667" w:type="pct"/>
                <w:tcBorders>
                  <w:top w:val="single" w:sz="4" w:space="0" w:color="auto"/>
                  <w:left w:val="single" w:sz="4" w:space="0" w:color="auto"/>
                  <w:bottom w:val="single" w:sz="4" w:space="0" w:color="auto"/>
                  <w:right w:val="single" w:sz="4" w:space="0" w:color="auto"/>
                </w:tcBorders>
                <w:noWrap/>
              </w:tcPr>
            </w:tcPrChange>
          </w:tcPr>
          <w:p w14:paraId="034B69A8" w14:textId="77777777" w:rsidR="004F4389" w:rsidRPr="0096280A" w:rsidRDefault="004F4389">
            <w:pPr>
              <w:keepNext/>
              <w:spacing w:before="0"/>
              <w:rPr>
                <w:bCs/>
              </w:rPr>
              <w:pPrChange w:id="3481" w:author="Gary Sullivan" w:date="2020-12-12T09:59:00Z">
                <w:pPr/>
              </w:pPrChange>
            </w:pPr>
            <w:r w:rsidRPr="0096280A">
              <w:t>AFFINE</w:t>
            </w:r>
          </w:p>
        </w:tc>
        <w:tc>
          <w:tcPr>
            <w:tcW w:w="583" w:type="pct"/>
            <w:tcBorders>
              <w:top w:val="single" w:sz="4" w:space="0" w:color="auto"/>
              <w:left w:val="single" w:sz="4" w:space="0" w:color="auto"/>
              <w:bottom w:val="single" w:sz="4" w:space="0" w:color="auto"/>
              <w:right w:val="single" w:sz="4" w:space="0" w:color="auto"/>
            </w:tcBorders>
            <w:noWrap/>
            <w:tcPrChange w:id="3482" w:author="Gary Sullivan" w:date="2020-12-12T09:59:00Z">
              <w:tcPr>
                <w:tcW w:w="583" w:type="pct"/>
                <w:tcBorders>
                  <w:top w:val="single" w:sz="4" w:space="0" w:color="auto"/>
                  <w:left w:val="single" w:sz="4" w:space="0" w:color="auto"/>
                  <w:bottom w:val="single" w:sz="4" w:space="0" w:color="auto"/>
                  <w:right w:val="single" w:sz="4" w:space="0" w:color="auto"/>
                </w:tcBorders>
                <w:noWrap/>
              </w:tcPr>
            </w:tcPrChange>
          </w:tcPr>
          <w:p w14:paraId="7F20F53E" w14:textId="77777777" w:rsidR="004F4389" w:rsidRPr="0096280A" w:rsidRDefault="004F4389">
            <w:pPr>
              <w:keepNext/>
              <w:spacing w:before="0"/>
              <w:jc w:val="center"/>
              <w:rPr>
                <w:bCs/>
              </w:rPr>
              <w:pPrChange w:id="3483"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484"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2E6D59F7" w14:textId="77777777" w:rsidR="004F4389" w:rsidRPr="0096280A" w:rsidRDefault="004F4389">
            <w:pPr>
              <w:keepNext/>
              <w:spacing w:before="0"/>
              <w:jc w:val="center"/>
              <w:rPr>
                <w:bCs/>
              </w:rPr>
              <w:pPrChange w:id="3485" w:author="Gary Sullivan" w:date="2020-12-12T09:59:00Z">
                <w:pPr/>
              </w:pPrChange>
            </w:pPr>
            <w:r w:rsidRPr="0096280A">
              <w:t>17.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486"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34212EAD" w14:textId="77777777" w:rsidR="004F4389" w:rsidRPr="0096280A" w:rsidRDefault="004F4389">
            <w:pPr>
              <w:keepNext/>
              <w:spacing w:before="0"/>
              <w:jc w:val="center"/>
              <w:rPr>
                <w:bCs/>
              </w:rPr>
              <w:pPrChange w:id="3487"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488"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7808636F" w14:textId="77777777" w:rsidR="004F4389" w:rsidRPr="0096280A" w:rsidRDefault="004F4389">
            <w:pPr>
              <w:keepNext/>
              <w:spacing w:before="0"/>
              <w:jc w:val="center"/>
              <w:rPr>
                <w:bCs/>
              </w:rPr>
              <w:pPrChange w:id="3489"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490"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74DB8930" w14:textId="77777777" w:rsidR="004F4389" w:rsidRPr="0096280A" w:rsidRDefault="004F4389">
            <w:pPr>
              <w:keepNext/>
              <w:spacing w:before="0"/>
              <w:jc w:val="center"/>
              <w:rPr>
                <w:bCs/>
              </w:rPr>
              <w:pPrChange w:id="3491" w:author="Gary Sullivan" w:date="2020-12-12T09:59:00Z">
                <w:pPr/>
              </w:pPrChange>
            </w:pPr>
            <w:r w:rsidRPr="0096280A">
              <w:t>26.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492"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252AFDFC" w14:textId="77777777" w:rsidR="004F4389" w:rsidRPr="0096280A" w:rsidRDefault="004F4389">
            <w:pPr>
              <w:keepNext/>
              <w:spacing w:before="0"/>
              <w:jc w:val="center"/>
              <w:rPr>
                <w:bCs/>
              </w:rPr>
              <w:pPrChange w:id="3493"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494"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7D5E76A6" w14:textId="77777777" w:rsidR="004F4389" w:rsidRPr="0096280A" w:rsidRDefault="004F4389">
            <w:pPr>
              <w:keepNext/>
              <w:spacing w:before="0"/>
              <w:jc w:val="center"/>
              <w:rPr>
                <w:bCs/>
              </w:rPr>
              <w:pPrChange w:id="3495" w:author="Gary Sullivan" w:date="2020-12-12T09:59:00Z">
                <w:pPr/>
              </w:pPrChange>
            </w:pPr>
          </w:p>
        </w:tc>
      </w:tr>
      <w:tr w:rsidR="004F4389" w:rsidRPr="0096280A" w14:paraId="5B34193F" w14:textId="77777777" w:rsidTr="00EA65FF">
        <w:trPr>
          <w:trHeight w:val="144"/>
          <w:trPrChange w:id="3496" w:author="Gary Sullivan" w:date="2020-12-12T09:59: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3497" w:author="Gary Sullivan" w:date="2020-12-12T09:59:00Z">
              <w:tcPr>
                <w:tcW w:w="667" w:type="pct"/>
                <w:tcBorders>
                  <w:top w:val="single" w:sz="4" w:space="0" w:color="auto"/>
                  <w:left w:val="single" w:sz="4" w:space="0" w:color="auto"/>
                  <w:bottom w:val="single" w:sz="4" w:space="0" w:color="auto"/>
                  <w:right w:val="single" w:sz="4" w:space="0" w:color="auto"/>
                </w:tcBorders>
                <w:noWrap/>
              </w:tcPr>
            </w:tcPrChange>
          </w:tcPr>
          <w:p w14:paraId="4B5D4A91" w14:textId="77777777" w:rsidR="004F4389" w:rsidRPr="0096280A" w:rsidRDefault="004F4389">
            <w:pPr>
              <w:keepNext/>
              <w:spacing w:before="0"/>
              <w:rPr>
                <w:bCs/>
              </w:rPr>
              <w:pPrChange w:id="3498" w:author="Gary Sullivan" w:date="2020-12-12T09:59:00Z">
                <w:pPr/>
              </w:pPrChange>
            </w:pPr>
            <w:proofErr w:type="spellStart"/>
            <w:r w:rsidRPr="0096280A">
              <w:t>SbTMC</w:t>
            </w:r>
            <w:proofErr w:type="spellEnd"/>
          </w:p>
        </w:tc>
        <w:tc>
          <w:tcPr>
            <w:tcW w:w="583" w:type="pct"/>
            <w:tcBorders>
              <w:top w:val="single" w:sz="4" w:space="0" w:color="auto"/>
              <w:left w:val="single" w:sz="4" w:space="0" w:color="auto"/>
              <w:bottom w:val="single" w:sz="4" w:space="0" w:color="auto"/>
              <w:right w:val="single" w:sz="4" w:space="0" w:color="auto"/>
            </w:tcBorders>
            <w:noWrap/>
            <w:tcPrChange w:id="3499" w:author="Gary Sullivan" w:date="2020-12-12T09:59:00Z">
              <w:tcPr>
                <w:tcW w:w="583" w:type="pct"/>
                <w:tcBorders>
                  <w:top w:val="single" w:sz="4" w:space="0" w:color="auto"/>
                  <w:left w:val="single" w:sz="4" w:space="0" w:color="auto"/>
                  <w:bottom w:val="single" w:sz="4" w:space="0" w:color="auto"/>
                  <w:right w:val="single" w:sz="4" w:space="0" w:color="auto"/>
                </w:tcBorders>
                <w:noWrap/>
              </w:tcPr>
            </w:tcPrChange>
          </w:tcPr>
          <w:p w14:paraId="550268F4" w14:textId="77777777" w:rsidR="004F4389" w:rsidRPr="0096280A" w:rsidRDefault="004F4389">
            <w:pPr>
              <w:keepNext/>
              <w:spacing w:before="0"/>
              <w:jc w:val="center"/>
              <w:rPr>
                <w:bCs/>
              </w:rPr>
              <w:pPrChange w:id="3500"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501"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58812F08" w14:textId="77777777" w:rsidR="004F4389" w:rsidRPr="0096280A" w:rsidRDefault="004F4389">
            <w:pPr>
              <w:keepNext/>
              <w:spacing w:before="0"/>
              <w:jc w:val="center"/>
              <w:rPr>
                <w:bCs/>
              </w:rPr>
              <w:pPrChange w:id="3502" w:author="Gary Sullivan" w:date="2020-12-12T09:59:00Z">
                <w:pPr/>
              </w:pPrChange>
            </w:pPr>
            <w:r w:rsidRPr="0096280A">
              <w:t>10.4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503"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6EF6304D" w14:textId="77777777" w:rsidR="004F4389" w:rsidRPr="0096280A" w:rsidRDefault="004F4389">
            <w:pPr>
              <w:keepNext/>
              <w:spacing w:before="0"/>
              <w:jc w:val="center"/>
              <w:rPr>
                <w:bCs/>
              </w:rPr>
              <w:pPrChange w:id="3504"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505"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75A7F779" w14:textId="77777777" w:rsidR="004F4389" w:rsidRPr="0096280A" w:rsidRDefault="004F4389">
            <w:pPr>
              <w:keepNext/>
              <w:spacing w:before="0"/>
              <w:jc w:val="center"/>
              <w:rPr>
                <w:bCs/>
              </w:rPr>
              <w:pPrChange w:id="3506"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507"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47CDE6C0" w14:textId="77777777" w:rsidR="004F4389" w:rsidRPr="0096280A" w:rsidRDefault="004F4389">
            <w:pPr>
              <w:keepNext/>
              <w:spacing w:before="0"/>
              <w:jc w:val="center"/>
              <w:rPr>
                <w:bCs/>
              </w:rPr>
              <w:pPrChange w:id="3508" w:author="Gary Sullivan" w:date="2020-12-12T09:59:00Z">
                <w:pPr/>
              </w:pPrChange>
            </w:pPr>
            <w:r w:rsidRPr="0096280A">
              <w:t>12.92%</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509"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411A2F16" w14:textId="77777777" w:rsidR="004F4389" w:rsidRPr="0096280A" w:rsidRDefault="004F4389">
            <w:pPr>
              <w:keepNext/>
              <w:spacing w:before="0"/>
              <w:jc w:val="center"/>
              <w:rPr>
                <w:bCs/>
              </w:rPr>
              <w:pPrChange w:id="3510"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511"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248D48F1" w14:textId="77777777" w:rsidR="004F4389" w:rsidRPr="0096280A" w:rsidRDefault="004F4389">
            <w:pPr>
              <w:keepNext/>
              <w:spacing w:before="0"/>
              <w:jc w:val="center"/>
              <w:rPr>
                <w:bCs/>
              </w:rPr>
              <w:pPrChange w:id="3512" w:author="Gary Sullivan" w:date="2020-12-12T09:59:00Z">
                <w:pPr/>
              </w:pPrChange>
            </w:pPr>
          </w:p>
        </w:tc>
      </w:tr>
      <w:tr w:rsidR="004F4389" w:rsidRPr="0096280A" w14:paraId="1F32ECBB" w14:textId="77777777" w:rsidTr="00EA65FF">
        <w:trPr>
          <w:trHeight w:val="144"/>
          <w:trPrChange w:id="3513" w:author="Gary Sullivan" w:date="2020-12-12T09:59: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3514" w:author="Gary Sullivan" w:date="2020-12-12T09:59:00Z">
              <w:tcPr>
                <w:tcW w:w="667" w:type="pct"/>
                <w:tcBorders>
                  <w:top w:val="single" w:sz="4" w:space="0" w:color="auto"/>
                  <w:left w:val="single" w:sz="4" w:space="0" w:color="auto"/>
                  <w:bottom w:val="single" w:sz="4" w:space="0" w:color="auto"/>
                  <w:right w:val="single" w:sz="4" w:space="0" w:color="auto"/>
                </w:tcBorders>
                <w:noWrap/>
              </w:tcPr>
            </w:tcPrChange>
          </w:tcPr>
          <w:p w14:paraId="78B95B9A" w14:textId="77777777" w:rsidR="004F4389" w:rsidRPr="0096280A" w:rsidRDefault="004F4389">
            <w:pPr>
              <w:keepNext/>
              <w:spacing w:before="0"/>
              <w:rPr>
                <w:bCs/>
              </w:rPr>
              <w:pPrChange w:id="3515" w:author="Gary Sullivan" w:date="2020-12-12T09:59:00Z">
                <w:pPr/>
              </w:pPrChange>
            </w:pPr>
            <w:r w:rsidRPr="0096280A">
              <w:t>AMVR</w:t>
            </w:r>
          </w:p>
        </w:tc>
        <w:tc>
          <w:tcPr>
            <w:tcW w:w="583" w:type="pct"/>
            <w:tcBorders>
              <w:top w:val="single" w:sz="4" w:space="0" w:color="auto"/>
              <w:left w:val="single" w:sz="4" w:space="0" w:color="auto"/>
              <w:bottom w:val="single" w:sz="4" w:space="0" w:color="auto"/>
              <w:right w:val="single" w:sz="4" w:space="0" w:color="auto"/>
            </w:tcBorders>
            <w:noWrap/>
            <w:tcPrChange w:id="3516" w:author="Gary Sullivan" w:date="2020-12-12T09:59:00Z">
              <w:tcPr>
                <w:tcW w:w="583" w:type="pct"/>
                <w:tcBorders>
                  <w:top w:val="single" w:sz="4" w:space="0" w:color="auto"/>
                  <w:left w:val="single" w:sz="4" w:space="0" w:color="auto"/>
                  <w:bottom w:val="single" w:sz="4" w:space="0" w:color="auto"/>
                  <w:right w:val="single" w:sz="4" w:space="0" w:color="auto"/>
                </w:tcBorders>
                <w:noWrap/>
              </w:tcPr>
            </w:tcPrChange>
          </w:tcPr>
          <w:p w14:paraId="79FC1B5A" w14:textId="77777777" w:rsidR="004F4389" w:rsidRPr="0096280A" w:rsidRDefault="004F4389">
            <w:pPr>
              <w:keepNext/>
              <w:spacing w:before="0"/>
              <w:jc w:val="center"/>
              <w:rPr>
                <w:bCs/>
              </w:rPr>
              <w:pPrChange w:id="3517"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518"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57B24800" w14:textId="77777777" w:rsidR="004F4389" w:rsidRPr="0096280A" w:rsidRDefault="004F4389">
            <w:pPr>
              <w:keepNext/>
              <w:spacing w:before="0"/>
              <w:jc w:val="center"/>
              <w:rPr>
                <w:bCs/>
              </w:rPr>
              <w:pPrChange w:id="3519" w:author="Gary Sullivan" w:date="2020-12-12T09:59:00Z">
                <w:pPr/>
              </w:pPrChange>
            </w:pPr>
            <w:r w:rsidRPr="0096280A">
              <w:t>5.43%</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520"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6D810F06" w14:textId="77777777" w:rsidR="004F4389" w:rsidRPr="0096280A" w:rsidRDefault="004F4389">
            <w:pPr>
              <w:keepNext/>
              <w:spacing w:before="0"/>
              <w:jc w:val="center"/>
              <w:rPr>
                <w:bCs/>
              </w:rPr>
              <w:pPrChange w:id="3521"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522"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0B2A5005" w14:textId="77777777" w:rsidR="004F4389" w:rsidRPr="0096280A" w:rsidRDefault="004F4389">
            <w:pPr>
              <w:keepNext/>
              <w:spacing w:before="0"/>
              <w:jc w:val="center"/>
              <w:rPr>
                <w:bCs/>
              </w:rPr>
              <w:pPrChange w:id="3523"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524"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714C8696" w14:textId="77777777" w:rsidR="004F4389" w:rsidRPr="0096280A" w:rsidRDefault="004F4389">
            <w:pPr>
              <w:keepNext/>
              <w:spacing w:before="0"/>
              <w:jc w:val="center"/>
              <w:rPr>
                <w:bCs/>
              </w:rPr>
              <w:pPrChange w:id="3525" w:author="Gary Sullivan" w:date="2020-12-12T09:59:00Z">
                <w:pPr/>
              </w:pPrChange>
            </w:pPr>
            <w:r w:rsidRPr="0096280A">
              <w:t>2.5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526"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1FD4203B" w14:textId="77777777" w:rsidR="004F4389" w:rsidRPr="0096280A" w:rsidRDefault="004F4389">
            <w:pPr>
              <w:keepNext/>
              <w:spacing w:before="0"/>
              <w:jc w:val="center"/>
              <w:rPr>
                <w:bCs/>
              </w:rPr>
              <w:pPrChange w:id="3527"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528"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27E5351A" w14:textId="77777777" w:rsidR="004F4389" w:rsidRPr="0096280A" w:rsidRDefault="004F4389">
            <w:pPr>
              <w:keepNext/>
              <w:spacing w:before="0"/>
              <w:jc w:val="center"/>
              <w:rPr>
                <w:bCs/>
              </w:rPr>
              <w:pPrChange w:id="3529" w:author="Gary Sullivan" w:date="2020-12-12T09:59:00Z">
                <w:pPr/>
              </w:pPrChange>
            </w:pPr>
          </w:p>
        </w:tc>
      </w:tr>
      <w:tr w:rsidR="004F4389" w:rsidRPr="0096280A" w14:paraId="1DFF3830" w14:textId="77777777" w:rsidTr="00EA65FF">
        <w:trPr>
          <w:trHeight w:val="144"/>
          <w:trPrChange w:id="3530" w:author="Gary Sullivan" w:date="2020-12-12T09:59: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3531" w:author="Gary Sullivan" w:date="2020-12-12T09:59:00Z">
              <w:tcPr>
                <w:tcW w:w="667" w:type="pct"/>
                <w:tcBorders>
                  <w:top w:val="single" w:sz="4" w:space="0" w:color="auto"/>
                  <w:left w:val="single" w:sz="4" w:space="0" w:color="auto"/>
                  <w:bottom w:val="single" w:sz="4" w:space="0" w:color="auto"/>
                  <w:right w:val="single" w:sz="4" w:space="0" w:color="auto"/>
                </w:tcBorders>
                <w:noWrap/>
              </w:tcPr>
            </w:tcPrChange>
          </w:tcPr>
          <w:p w14:paraId="7FB083F1" w14:textId="77777777" w:rsidR="004F4389" w:rsidRPr="0096280A" w:rsidRDefault="004F4389">
            <w:pPr>
              <w:keepNext/>
              <w:spacing w:before="0"/>
              <w:rPr>
                <w:bCs/>
              </w:rPr>
              <w:pPrChange w:id="3532" w:author="Gary Sullivan" w:date="2020-12-12T09:59:00Z">
                <w:pPr/>
              </w:pPrChange>
            </w:pPr>
            <w:r w:rsidRPr="0096280A">
              <w:t>GPM</w:t>
            </w:r>
          </w:p>
        </w:tc>
        <w:tc>
          <w:tcPr>
            <w:tcW w:w="583" w:type="pct"/>
            <w:tcBorders>
              <w:top w:val="single" w:sz="4" w:space="0" w:color="auto"/>
              <w:left w:val="single" w:sz="4" w:space="0" w:color="auto"/>
              <w:bottom w:val="single" w:sz="4" w:space="0" w:color="auto"/>
              <w:right w:val="single" w:sz="4" w:space="0" w:color="auto"/>
            </w:tcBorders>
            <w:noWrap/>
            <w:tcPrChange w:id="3533" w:author="Gary Sullivan" w:date="2020-12-12T09:59:00Z">
              <w:tcPr>
                <w:tcW w:w="583" w:type="pct"/>
                <w:tcBorders>
                  <w:top w:val="single" w:sz="4" w:space="0" w:color="auto"/>
                  <w:left w:val="single" w:sz="4" w:space="0" w:color="auto"/>
                  <w:bottom w:val="single" w:sz="4" w:space="0" w:color="auto"/>
                  <w:right w:val="single" w:sz="4" w:space="0" w:color="auto"/>
                </w:tcBorders>
                <w:noWrap/>
              </w:tcPr>
            </w:tcPrChange>
          </w:tcPr>
          <w:p w14:paraId="31C2B5BA" w14:textId="77777777" w:rsidR="004F4389" w:rsidRPr="0096280A" w:rsidRDefault="004F4389">
            <w:pPr>
              <w:keepNext/>
              <w:spacing w:before="0"/>
              <w:jc w:val="center"/>
              <w:rPr>
                <w:bCs/>
              </w:rPr>
              <w:pPrChange w:id="3534"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535"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15C2801B" w14:textId="77777777" w:rsidR="004F4389" w:rsidRPr="0096280A" w:rsidRDefault="004F4389">
            <w:pPr>
              <w:keepNext/>
              <w:spacing w:before="0"/>
              <w:jc w:val="center"/>
              <w:rPr>
                <w:bCs/>
              </w:rPr>
              <w:pPrChange w:id="3536" w:author="Gary Sullivan" w:date="2020-12-12T09:59:00Z">
                <w:pPr/>
              </w:pPrChange>
            </w:pPr>
            <w:r w:rsidRPr="0096280A">
              <w:t>2.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537"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61B955FC" w14:textId="77777777" w:rsidR="004F4389" w:rsidRPr="0096280A" w:rsidRDefault="004F4389">
            <w:pPr>
              <w:keepNext/>
              <w:spacing w:before="0"/>
              <w:jc w:val="center"/>
              <w:rPr>
                <w:bCs/>
              </w:rPr>
              <w:pPrChange w:id="3538"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539"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1E249E02" w14:textId="77777777" w:rsidR="004F4389" w:rsidRPr="0096280A" w:rsidRDefault="004F4389">
            <w:pPr>
              <w:keepNext/>
              <w:spacing w:before="0"/>
              <w:jc w:val="center"/>
              <w:rPr>
                <w:bCs/>
              </w:rPr>
              <w:pPrChange w:id="3540"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541"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7DCE770F" w14:textId="77777777" w:rsidR="004F4389" w:rsidRPr="0096280A" w:rsidRDefault="004F4389">
            <w:pPr>
              <w:keepNext/>
              <w:spacing w:before="0"/>
              <w:jc w:val="center"/>
              <w:rPr>
                <w:bCs/>
              </w:rPr>
              <w:pPrChange w:id="3542" w:author="Gary Sullivan" w:date="2020-12-12T09:59:00Z">
                <w:pPr/>
              </w:pPrChange>
            </w:pPr>
            <w:r w:rsidRPr="0096280A">
              <w:t>6.0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543"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74BA6D76" w14:textId="77777777" w:rsidR="004F4389" w:rsidRPr="0096280A" w:rsidRDefault="004F4389">
            <w:pPr>
              <w:keepNext/>
              <w:spacing w:before="0"/>
              <w:jc w:val="center"/>
              <w:rPr>
                <w:bCs/>
              </w:rPr>
              <w:pPrChange w:id="3544"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545"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2F06412D" w14:textId="77777777" w:rsidR="004F4389" w:rsidRPr="0096280A" w:rsidRDefault="004F4389">
            <w:pPr>
              <w:keepNext/>
              <w:spacing w:before="0"/>
              <w:jc w:val="center"/>
              <w:rPr>
                <w:bCs/>
              </w:rPr>
              <w:pPrChange w:id="3546" w:author="Gary Sullivan" w:date="2020-12-12T09:59:00Z">
                <w:pPr/>
              </w:pPrChange>
            </w:pPr>
          </w:p>
        </w:tc>
      </w:tr>
      <w:tr w:rsidR="004F4389" w:rsidRPr="0096280A" w14:paraId="52B7C021" w14:textId="77777777" w:rsidTr="00EA65FF">
        <w:trPr>
          <w:trHeight w:val="144"/>
          <w:trPrChange w:id="3547" w:author="Gary Sullivan" w:date="2020-12-12T09:59: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3548" w:author="Gary Sullivan" w:date="2020-12-12T09:59:00Z">
              <w:tcPr>
                <w:tcW w:w="667" w:type="pct"/>
                <w:tcBorders>
                  <w:top w:val="single" w:sz="4" w:space="0" w:color="auto"/>
                  <w:left w:val="single" w:sz="4" w:space="0" w:color="auto"/>
                  <w:bottom w:val="single" w:sz="4" w:space="0" w:color="auto"/>
                  <w:right w:val="single" w:sz="4" w:space="0" w:color="auto"/>
                </w:tcBorders>
                <w:noWrap/>
              </w:tcPr>
            </w:tcPrChange>
          </w:tcPr>
          <w:p w14:paraId="631B3EEF" w14:textId="77777777" w:rsidR="004F4389" w:rsidRPr="0096280A" w:rsidRDefault="004F4389">
            <w:pPr>
              <w:keepNext/>
              <w:spacing w:before="0"/>
              <w:rPr>
                <w:bCs/>
              </w:rPr>
              <w:pPrChange w:id="3549" w:author="Gary Sullivan" w:date="2020-12-12T09:59:00Z">
                <w:pPr/>
              </w:pPrChange>
            </w:pPr>
            <w:r w:rsidRPr="0096280A">
              <w:t>BDOF</w:t>
            </w:r>
          </w:p>
        </w:tc>
        <w:tc>
          <w:tcPr>
            <w:tcW w:w="583" w:type="pct"/>
            <w:tcBorders>
              <w:top w:val="single" w:sz="4" w:space="0" w:color="auto"/>
              <w:left w:val="single" w:sz="4" w:space="0" w:color="auto"/>
              <w:bottom w:val="single" w:sz="4" w:space="0" w:color="auto"/>
              <w:right w:val="single" w:sz="4" w:space="0" w:color="auto"/>
            </w:tcBorders>
            <w:noWrap/>
            <w:tcPrChange w:id="3550" w:author="Gary Sullivan" w:date="2020-12-12T09:59:00Z">
              <w:tcPr>
                <w:tcW w:w="583" w:type="pct"/>
                <w:tcBorders>
                  <w:top w:val="single" w:sz="4" w:space="0" w:color="auto"/>
                  <w:left w:val="single" w:sz="4" w:space="0" w:color="auto"/>
                  <w:bottom w:val="single" w:sz="4" w:space="0" w:color="auto"/>
                  <w:right w:val="single" w:sz="4" w:space="0" w:color="auto"/>
                </w:tcBorders>
                <w:noWrap/>
              </w:tcPr>
            </w:tcPrChange>
          </w:tcPr>
          <w:p w14:paraId="274A4B31" w14:textId="77777777" w:rsidR="004F4389" w:rsidRPr="0096280A" w:rsidRDefault="004F4389">
            <w:pPr>
              <w:keepNext/>
              <w:spacing w:before="0"/>
              <w:jc w:val="center"/>
              <w:rPr>
                <w:bCs/>
              </w:rPr>
              <w:pPrChange w:id="3551"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552"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68334DA5" w14:textId="77777777" w:rsidR="004F4389" w:rsidRPr="0096280A" w:rsidRDefault="004F4389">
            <w:pPr>
              <w:keepNext/>
              <w:spacing w:before="0"/>
              <w:jc w:val="center"/>
              <w:rPr>
                <w:bCs/>
              </w:rPr>
              <w:pPrChange w:id="3553" w:author="Gary Sullivan" w:date="2020-12-12T09:59:00Z">
                <w:pPr/>
              </w:pPrChange>
            </w:pPr>
            <w:r w:rsidRPr="0096280A">
              <w:t>44.9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554"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1336B1A6" w14:textId="77777777" w:rsidR="004F4389" w:rsidRPr="0096280A" w:rsidRDefault="004F4389">
            <w:pPr>
              <w:keepNext/>
              <w:spacing w:before="0"/>
              <w:jc w:val="center"/>
              <w:rPr>
                <w:bCs/>
              </w:rPr>
              <w:pPrChange w:id="3555"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556"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3449E6B3" w14:textId="77777777" w:rsidR="004F4389" w:rsidRPr="0096280A" w:rsidRDefault="004F4389">
            <w:pPr>
              <w:keepNext/>
              <w:spacing w:before="0"/>
              <w:jc w:val="center"/>
              <w:rPr>
                <w:bCs/>
              </w:rPr>
              <w:pPrChange w:id="3557"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noWrap/>
            <w:tcPrChange w:id="3558"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1224401D" w14:textId="77777777" w:rsidR="004F4389" w:rsidRPr="0096280A" w:rsidRDefault="004F4389">
            <w:pPr>
              <w:keepNext/>
              <w:spacing w:before="0"/>
              <w:jc w:val="center"/>
              <w:rPr>
                <w:bCs/>
              </w:rPr>
              <w:pPrChange w:id="3559"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560"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13BC5F45" w14:textId="77777777" w:rsidR="004F4389" w:rsidRPr="0096280A" w:rsidRDefault="004F4389">
            <w:pPr>
              <w:keepNext/>
              <w:spacing w:before="0"/>
              <w:jc w:val="center"/>
              <w:rPr>
                <w:bCs/>
              </w:rPr>
              <w:pPrChange w:id="3561"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562"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3C9F9F87" w14:textId="77777777" w:rsidR="004F4389" w:rsidRPr="0096280A" w:rsidRDefault="004F4389">
            <w:pPr>
              <w:keepNext/>
              <w:spacing w:before="0"/>
              <w:jc w:val="center"/>
              <w:rPr>
                <w:bCs/>
              </w:rPr>
              <w:pPrChange w:id="3563" w:author="Gary Sullivan" w:date="2020-12-12T09:59:00Z">
                <w:pPr/>
              </w:pPrChange>
            </w:pPr>
          </w:p>
        </w:tc>
      </w:tr>
      <w:tr w:rsidR="004F4389" w:rsidRPr="0096280A" w14:paraId="0BC7681F" w14:textId="77777777" w:rsidTr="00EA65FF">
        <w:trPr>
          <w:trHeight w:val="144"/>
          <w:trPrChange w:id="3564" w:author="Gary Sullivan" w:date="2020-12-12T09:59: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3565" w:author="Gary Sullivan" w:date="2020-12-12T09:59:00Z">
              <w:tcPr>
                <w:tcW w:w="667" w:type="pct"/>
                <w:tcBorders>
                  <w:top w:val="single" w:sz="4" w:space="0" w:color="auto"/>
                  <w:left w:val="single" w:sz="4" w:space="0" w:color="auto"/>
                  <w:bottom w:val="single" w:sz="4" w:space="0" w:color="auto"/>
                  <w:right w:val="single" w:sz="4" w:space="0" w:color="auto"/>
                </w:tcBorders>
                <w:noWrap/>
              </w:tcPr>
            </w:tcPrChange>
          </w:tcPr>
          <w:p w14:paraId="6E5293C4" w14:textId="77777777" w:rsidR="004F4389" w:rsidRPr="0096280A" w:rsidRDefault="004F4389">
            <w:pPr>
              <w:keepNext/>
              <w:spacing w:before="0"/>
              <w:rPr>
                <w:bCs/>
              </w:rPr>
              <w:pPrChange w:id="3566" w:author="Gary Sullivan" w:date="2020-12-12T09:59:00Z">
                <w:pPr/>
              </w:pPrChange>
            </w:pPr>
            <w:r w:rsidRPr="0096280A">
              <w:t>CIIP</w:t>
            </w:r>
          </w:p>
        </w:tc>
        <w:tc>
          <w:tcPr>
            <w:tcW w:w="583" w:type="pct"/>
            <w:tcBorders>
              <w:top w:val="single" w:sz="4" w:space="0" w:color="auto"/>
              <w:left w:val="single" w:sz="4" w:space="0" w:color="auto"/>
              <w:bottom w:val="single" w:sz="4" w:space="0" w:color="auto"/>
              <w:right w:val="single" w:sz="4" w:space="0" w:color="auto"/>
            </w:tcBorders>
            <w:noWrap/>
            <w:tcPrChange w:id="3567" w:author="Gary Sullivan" w:date="2020-12-12T09:59:00Z">
              <w:tcPr>
                <w:tcW w:w="583" w:type="pct"/>
                <w:tcBorders>
                  <w:top w:val="single" w:sz="4" w:space="0" w:color="auto"/>
                  <w:left w:val="single" w:sz="4" w:space="0" w:color="auto"/>
                  <w:bottom w:val="single" w:sz="4" w:space="0" w:color="auto"/>
                  <w:right w:val="single" w:sz="4" w:space="0" w:color="auto"/>
                </w:tcBorders>
                <w:noWrap/>
              </w:tcPr>
            </w:tcPrChange>
          </w:tcPr>
          <w:p w14:paraId="70FBC7FA" w14:textId="77777777" w:rsidR="004F4389" w:rsidRPr="0096280A" w:rsidRDefault="004F4389">
            <w:pPr>
              <w:keepNext/>
              <w:spacing w:before="0"/>
              <w:jc w:val="center"/>
              <w:rPr>
                <w:bCs/>
              </w:rPr>
              <w:pPrChange w:id="3568"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569"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0633B2BE" w14:textId="77777777" w:rsidR="004F4389" w:rsidRPr="0096280A" w:rsidRDefault="004F4389">
            <w:pPr>
              <w:keepNext/>
              <w:spacing w:before="0"/>
              <w:jc w:val="center"/>
              <w:rPr>
                <w:bCs/>
              </w:rPr>
              <w:pPrChange w:id="3570" w:author="Gary Sullivan" w:date="2020-12-12T09:59:00Z">
                <w:pPr/>
              </w:pPrChange>
            </w:pPr>
            <w:r w:rsidRPr="0096280A">
              <w:t>0.90%</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571"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085CCC50" w14:textId="77777777" w:rsidR="004F4389" w:rsidRPr="0096280A" w:rsidRDefault="004F4389">
            <w:pPr>
              <w:keepNext/>
              <w:spacing w:before="0"/>
              <w:jc w:val="center"/>
              <w:rPr>
                <w:bCs/>
              </w:rPr>
              <w:pPrChange w:id="3572"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573"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6B16CFC2" w14:textId="77777777" w:rsidR="004F4389" w:rsidRPr="0096280A" w:rsidRDefault="004F4389">
            <w:pPr>
              <w:keepNext/>
              <w:spacing w:before="0"/>
              <w:jc w:val="center"/>
              <w:rPr>
                <w:bCs/>
              </w:rPr>
              <w:pPrChange w:id="3574"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575"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652D363E" w14:textId="77777777" w:rsidR="004F4389" w:rsidRPr="0096280A" w:rsidRDefault="004F4389">
            <w:pPr>
              <w:keepNext/>
              <w:spacing w:before="0"/>
              <w:jc w:val="center"/>
              <w:rPr>
                <w:bCs/>
              </w:rPr>
              <w:pPrChange w:id="3576" w:author="Gary Sullivan" w:date="2020-12-12T09:59:00Z">
                <w:pPr/>
              </w:pPrChange>
            </w:pPr>
            <w:r w:rsidRPr="0096280A">
              <w:t>1.5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577"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1286D09A" w14:textId="77777777" w:rsidR="004F4389" w:rsidRPr="0096280A" w:rsidRDefault="004F4389">
            <w:pPr>
              <w:keepNext/>
              <w:spacing w:before="0"/>
              <w:jc w:val="center"/>
              <w:rPr>
                <w:bCs/>
              </w:rPr>
              <w:pPrChange w:id="3578"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579"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58FD62E2" w14:textId="77777777" w:rsidR="004F4389" w:rsidRPr="0096280A" w:rsidRDefault="004F4389">
            <w:pPr>
              <w:keepNext/>
              <w:spacing w:before="0"/>
              <w:jc w:val="center"/>
              <w:rPr>
                <w:bCs/>
              </w:rPr>
              <w:pPrChange w:id="3580" w:author="Gary Sullivan" w:date="2020-12-12T09:59:00Z">
                <w:pPr/>
              </w:pPrChange>
            </w:pPr>
          </w:p>
        </w:tc>
      </w:tr>
      <w:tr w:rsidR="004F4389" w:rsidRPr="0096280A" w14:paraId="5B6C9C3A" w14:textId="77777777" w:rsidTr="00EA65FF">
        <w:trPr>
          <w:trHeight w:val="144"/>
          <w:trPrChange w:id="3581" w:author="Gary Sullivan" w:date="2020-12-12T09:59: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3582" w:author="Gary Sullivan" w:date="2020-12-12T09:59:00Z">
              <w:tcPr>
                <w:tcW w:w="667" w:type="pct"/>
                <w:tcBorders>
                  <w:top w:val="single" w:sz="4" w:space="0" w:color="auto"/>
                  <w:left w:val="single" w:sz="4" w:space="0" w:color="auto"/>
                  <w:bottom w:val="single" w:sz="4" w:space="0" w:color="auto"/>
                  <w:right w:val="single" w:sz="4" w:space="0" w:color="auto"/>
                </w:tcBorders>
                <w:noWrap/>
              </w:tcPr>
            </w:tcPrChange>
          </w:tcPr>
          <w:p w14:paraId="7BF235F0" w14:textId="77777777" w:rsidR="004F4389" w:rsidRPr="0096280A" w:rsidRDefault="004F4389">
            <w:pPr>
              <w:keepNext/>
              <w:spacing w:before="0"/>
              <w:rPr>
                <w:bCs/>
              </w:rPr>
              <w:pPrChange w:id="3583" w:author="Gary Sullivan" w:date="2020-12-12T09:59:00Z">
                <w:pPr/>
              </w:pPrChange>
            </w:pPr>
            <w:r w:rsidRPr="0096280A">
              <w:t>MMVD</w:t>
            </w:r>
          </w:p>
        </w:tc>
        <w:tc>
          <w:tcPr>
            <w:tcW w:w="583" w:type="pct"/>
            <w:tcBorders>
              <w:top w:val="single" w:sz="4" w:space="0" w:color="auto"/>
              <w:left w:val="single" w:sz="4" w:space="0" w:color="auto"/>
              <w:bottom w:val="single" w:sz="4" w:space="0" w:color="auto"/>
              <w:right w:val="single" w:sz="4" w:space="0" w:color="auto"/>
            </w:tcBorders>
            <w:noWrap/>
            <w:tcPrChange w:id="3584" w:author="Gary Sullivan" w:date="2020-12-12T09:59:00Z">
              <w:tcPr>
                <w:tcW w:w="583" w:type="pct"/>
                <w:tcBorders>
                  <w:top w:val="single" w:sz="4" w:space="0" w:color="auto"/>
                  <w:left w:val="single" w:sz="4" w:space="0" w:color="auto"/>
                  <w:bottom w:val="single" w:sz="4" w:space="0" w:color="auto"/>
                  <w:right w:val="single" w:sz="4" w:space="0" w:color="auto"/>
                </w:tcBorders>
                <w:noWrap/>
              </w:tcPr>
            </w:tcPrChange>
          </w:tcPr>
          <w:p w14:paraId="160C3FBC" w14:textId="77777777" w:rsidR="004F4389" w:rsidRPr="0096280A" w:rsidRDefault="004F4389">
            <w:pPr>
              <w:keepNext/>
              <w:spacing w:before="0"/>
              <w:jc w:val="center"/>
              <w:rPr>
                <w:bCs/>
              </w:rPr>
              <w:pPrChange w:id="3585"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586"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6EF5D966" w14:textId="77777777" w:rsidR="004F4389" w:rsidRPr="0096280A" w:rsidRDefault="004F4389">
            <w:pPr>
              <w:keepNext/>
              <w:spacing w:before="0"/>
              <w:jc w:val="center"/>
              <w:rPr>
                <w:bCs/>
              </w:rPr>
              <w:pPrChange w:id="3587" w:author="Gary Sullivan" w:date="2020-12-12T09:59:00Z">
                <w:pPr/>
              </w:pPrChange>
            </w:pPr>
            <w:r w:rsidRPr="0096280A">
              <w:t>6.8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588"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68A2108B" w14:textId="77777777" w:rsidR="004F4389" w:rsidRPr="0096280A" w:rsidRDefault="004F4389">
            <w:pPr>
              <w:keepNext/>
              <w:spacing w:before="0"/>
              <w:jc w:val="center"/>
              <w:rPr>
                <w:bCs/>
              </w:rPr>
              <w:pPrChange w:id="3589"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590"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2C619351" w14:textId="77777777" w:rsidR="004F4389" w:rsidRPr="0096280A" w:rsidRDefault="004F4389">
            <w:pPr>
              <w:keepNext/>
              <w:spacing w:before="0"/>
              <w:jc w:val="center"/>
              <w:rPr>
                <w:bCs/>
              </w:rPr>
              <w:pPrChange w:id="3591"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592"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365D56B4" w14:textId="77777777" w:rsidR="004F4389" w:rsidRPr="0096280A" w:rsidRDefault="004F4389">
            <w:pPr>
              <w:keepNext/>
              <w:spacing w:before="0"/>
              <w:jc w:val="center"/>
              <w:rPr>
                <w:bCs/>
              </w:rPr>
              <w:pPrChange w:id="3593" w:author="Gary Sullivan" w:date="2020-12-12T09:59:00Z">
                <w:pPr/>
              </w:pPrChange>
            </w:pPr>
            <w:r w:rsidRPr="0096280A">
              <w:t>8.4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594"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35D40DC9" w14:textId="77777777" w:rsidR="004F4389" w:rsidRPr="0096280A" w:rsidRDefault="004F4389">
            <w:pPr>
              <w:keepNext/>
              <w:spacing w:before="0"/>
              <w:jc w:val="center"/>
              <w:rPr>
                <w:bCs/>
              </w:rPr>
              <w:pPrChange w:id="3595"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596"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23219C0E" w14:textId="77777777" w:rsidR="004F4389" w:rsidRPr="0096280A" w:rsidRDefault="004F4389">
            <w:pPr>
              <w:keepNext/>
              <w:spacing w:before="0"/>
              <w:jc w:val="center"/>
              <w:rPr>
                <w:bCs/>
              </w:rPr>
              <w:pPrChange w:id="3597" w:author="Gary Sullivan" w:date="2020-12-12T09:59:00Z">
                <w:pPr/>
              </w:pPrChange>
            </w:pPr>
          </w:p>
        </w:tc>
      </w:tr>
      <w:tr w:rsidR="004F4389" w:rsidRPr="0096280A" w14:paraId="4DF35360" w14:textId="77777777" w:rsidTr="00EA65FF">
        <w:trPr>
          <w:trHeight w:val="144"/>
          <w:trPrChange w:id="3598" w:author="Gary Sullivan" w:date="2020-12-12T09:59: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3599" w:author="Gary Sullivan" w:date="2020-12-12T09:59:00Z">
              <w:tcPr>
                <w:tcW w:w="667" w:type="pct"/>
                <w:tcBorders>
                  <w:top w:val="single" w:sz="4" w:space="0" w:color="auto"/>
                  <w:left w:val="single" w:sz="4" w:space="0" w:color="auto"/>
                  <w:bottom w:val="single" w:sz="4" w:space="0" w:color="auto"/>
                  <w:right w:val="single" w:sz="4" w:space="0" w:color="auto"/>
                </w:tcBorders>
                <w:noWrap/>
              </w:tcPr>
            </w:tcPrChange>
          </w:tcPr>
          <w:p w14:paraId="70B2406C" w14:textId="77777777" w:rsidR="004F4389" w:rsidRPr="0096280A" w:rsidRDefault="004F4389">
            <w:pPr>
              <w:keepNext/>
              <w:spacing w:before="0"/>
              <w:rPr>
                <w:bCs/>
              </w:rPr>
              <w:pPrChange w:id="3600" w:author="Gary Sullivan" w:date="2020-12-12T09:59:00Z">
                <w:pPr/>
              </w:pPrChange>
            </w:pPr>
            <w:r w:rsidRPr="0096280A">
              <w:t>BCW</w:t>
            </w:r>
          </w:p>
        </w:tc>
        <w:tc>
          <w:tcPr>
            <w:tcW w:w="583" w:type="pct"/>
            <w:tcBorders>
              <w:top w:val="single" w:sz="4" w:space="0" w:color="auto"/>
              <w:left w:val="single" w:sz="4" w:space="0" w:color="auto"/>
              <w:bottom w:val="single" w:sz="4" w:space="0" w:color="auto"/>
              <w:right w:val="single" w:sz="4" w:space="0" w:color="auto"/>
            </w:tcBorders>
            <w:noWrap/>
            <w:tcPrChange w:id="3601" w:author="Gary Sullivan" w:date="2020-12-12T09:59:00Z">
              <w:tcPr>
                <w:tcW w:w="583" w:type="pct"/>
                <w:tcBorders>
                  <w:top w:val="single" w:sz="4" w:space="0" w:color="auto"/>
                  <w:left w:val="single" w:sz="4" w:space="0" w:color="auto"/>
                  <w:bottom w:val="single" w:sz="4" w:space="0" w:color="auto"/>
                  <w:right w:val="single" w:sz="4" w:space="0" w:color="auto"/>
                </w:tcBorders>
                <w:noWrap/>
              </w:tcPr>
            </w:tcPrChange>
          </w:tcPr>
          <w:p w14:paraId="015E69E5" w14:textId="77777777" w:rsidR="004F4389" w:rsidRPr="0096280A" w:rsidRDefault="004F4389">
            <w:pPr>
              <w:keepNext/>
              <w:spacing w:before="0"/>
              <w:jc w:val="center"/>
              <w:rPr>
                <w:bCs/>
              </w:rPr>
              <w:pPrChange w:id="3602"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603"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1E113702" w14:textId="5B2C4DFD" w:rsidR="004F4389" w:rsidRPr="0096280A" w:rsidRDefault="004F4389">
            <w:pPr>
              <w:keepNext/>
              <w:spacing w:before="0"/>
              <w:jc w:val="center"/>
              <w:rPr>
                <w:bCs/>
              </w:rPr>
              <w:pPrChange w:id="3604" w:author="Gary Sullivan" w:date="2020-12-12T09:59:00Z">
                <w:pPr/>
              </w:pPrChange>
            </w:pPr>
            <w:r w:rsidRPr="0096280A">
              <w:t>9.94%</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605"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1577FFC7" w14:textId="77777777" w:rsidR="004F4389" w:rsidRPr="0096280A" w:rsidRDefault="004F4389">
            <w:pPr>
              <w:keepNext/>
              <w:spacing w:before="0"/>
              <w:jc w:val="center"/>
              <w:rPr>
                <w:bCs/>
              </w:rPr>
              <w:pPrChange w:id="3606"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607"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379C2F2D" w14:textId="77777777" w:rsidR="004F4389" w:rsidRPr="0096280A" w:rsidRDefault="004F4389">
            <w:pPr>
              <w:keepNext/>
              <w:spacing w:before="0"/>
              <w:jc w:val="center"/>
              <w:rPr>
                <w:bCs/>
              </w:rPr>
              <w:pPrChange w:id="3608"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609"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7DCAA42D" w14:textId="4DB8C597" w:rsidR="004F4389" w:rsidRPr="0096280A" w:rsidRDefault="004F4389">
            <w:pPr>
              <w:keepNext/>
              <w:spacing w:before="0"/>
              <w:jc w:val="center"/>
              <w:rPr>
                <w:bCs/>
              </w:rPr>
              <w:pPrChange w:id="3610" w:author="Gary Sullivan" w:date="2020-12-12T09:59:00Z">
                <w:pPr/>
              </w:pPrChange>
            </w:pPr>
            <w:r w:rsidRPr="0096280A">
              <w:t>8.28%</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611"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62095E29" w14:textId="77777777" w:rsidR="004F4389" w:rsidRPr="0096280A" w:rsidRDefault="004F4389">
            <w:pPr>
              <w:keepNext/>
              <w:spacing w:before="0"/>
              <w:jc w:val="center"/>
              <w:rPr>
                <w:bCs/>
              </w:rPr>
              <w:pPrChange w:id="3612"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613"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1C6E4900" w14:textId="77777777" w:rsidR="004F4389" w:rsidRPr="0096280A" w:rsidRDefault="004F4389">
            <w:pPr>
              <w:keepNext/>
              <w:spacing w:before="0"/>
              <w:jc w:val="center"/>
              <w:rPr>
                <w:bCs/>
              </w:rPr>
              <w:pPrChange w:id="3614" w:author="Gary Sullivan" w:date="2020-12-12T09:59:00Z">
                <w:pPr/>
              </w:pPrChange>
            </w:pPr>
          </w:p>
        </w:tc>
      </w:tr>
      <w:tr w:rsidR="004F4389" w:rsidRPr="0096280A" w14:paraId="636316EB" w14:textId="77777777" w:rsidTr="00EA65FF">
        <w:trPr>
          <w:trHeight w:val="144"/>
          <w:trPrChange w:id="3615" w:author="Gary Sullivan" w:date="2020-12-12T09:59: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3616" w:author="Gary Sullivan" w:date="2020-12-12T09:59:00Z">
              <w:tcPr>
                <w:tcW w:w="667" w:type="pct"/>
                <w:tcBorders>
                  <w:top w:val="single" w:sz="4" w:space="0" w:color="auto"/>
                  <w:left w:val="single" w:sz="4" w:space="0" w:color="auto"/>
                  <w:bottom w:val="single" w:sz="4" w:space="0" w:color="auto"/>
                  <w:right w:val="single" w:sz="4" w:space="0" w:color="auto"/>
                </w:tcBorders>
                <w:noWrap/>
              </w:tcPr>
            </w:tcPrChange>
          </w:tcPr>
          <w:p w14:paraId="0AD26391" w14:textId="77777777" w:rsidR="004F4389" w:rsidRPr="0096280A" w:rsidRDefault="004F4389">
            <w:pPr>
              <w:keepNext/>
              <w:spacing w:before="0"/>
              <w:rPr>
                <w:bCs/>
              </w:rPr>
              <w:pPrChange w:id="3617" w:author="Gary Sullivan" w:date="2020-12-12T09:59:00Z">
                <w:pPr/>
              </w:pPrChange>
            </w:pPr>
            <w:r w:rsidRPr="0096280A">
              <w:t>MRL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Change w:id="3618" w:author="Gary Sullivan" w:date="2020-12-12T09:59:00Z">
              <w:tcPr>
                <w:tcW w:w="583"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44427569" w14:textId="77777777" w:rsidR="004F4389" w:rsidRPr="0096280A" w:rsidRDefault="004F4389">
            <w:pPr>
              <w:keepNext/>
              <w:spacing w:before="0"/>
              <w:jc w:val="center"/>
              <w:rPr>
                <w:bCs/>
              </w:rPr>
              <w:pPrChange w:id="3619" w:author="Gary Sullivan" w:date="2020-12-12T09:59:00Z">
                <w:pPr/>
              </w:pPrChange>
            </w:pPr>
            <w:r w:rsidRPr="0096280A">
              <w:t>6.51%</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620"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449F1EC7" w14:textId="77777777" w:rsidR="004F4389" w:rsidRPr="0096280A" w:rsidRDefault="004F4389">
            <w:pPr>
              <w:keepNext/>
              <w:spacing w:before="0"/>
              <w:jc w:val="center"/>
              <w:rPr>
                <w:bCs/>
              </w:rPr>
              <w:pPrChange w:id="3621" w:author="Gary Sullivan" w:date="2020-12-12T09:59:00Z">
                <w:pPr/>
              </w:pPrChange>
            </w:pPr>
            <w:r w:rsidRPr="0096280A">
              <w:t>0.5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622"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276C85C5" w14:textId="77777777" w:rsidR="004F4389" w:rsidRPr="0096280A" w:rsidRDefault="004F4389">
            <w:pPr>
              <w:keepNext/>
              <w:spacing w:before="0"/>
              <w:jc w:val="center"/>
              <w:rPr>
                <w:bCs/>
              </w:rPr>
              <w:pPrChange w:id="3623"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624"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0954A95E" w14:textId="77777777" w:rsidR="004F4389" w:rsidRPr="0096280A" w:rsidRDefault="004F4389">
            <w:pPr>
              <w:keepNext/>
              <w:spacing w:before="0"/>
              <w:jc w:val="center"/>
              <w:rPr>
                <w:bCs/>
              </w:rPr>
              <w:pPrChange w:id="3625"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626"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0FF2239D" w14:textId="77777777" w:rsidR="004F4389" w:rsidRPr="0096280A" w:rsidRDefault="004F4389">
            <w:pPr>
              <w:keepNext/>
              <w:spacing w:before="0"/>
              <w:jc w:val="center"/>
              <w:rPr>
                <w:bCs/>
              </w:rPr>
              <w:pPrChange w:id="3627" w:author="Gary Sullivan" w:date="2020-12-12T09:59:00Z">
                <w:pPr/>
              </w:pPrChange>
            </w:pPr>
            <w:r w:rsidRPr="0096280A">
              <w:t>0.23%</w:t>
            </w:r>
          </w:p>
        </w:tc>
        <w:tc>
          <w:tcPr>
            <w:tcW w:w="625" w:type="pct"/>
            <w:tcBorders>
              <w:top w:val="single" w:sz="4" w:space="0" w:color="auto"/>
              <w:left w:val="single" w:sz="4" w:space="0" w:color="auto"/>
              <w:bottom w:val="single" w:sz="4" w:space="0" w:color="auto"/>
              <w:right w:val="single" w:sz="4" w:space="0" w:color="auto"/>
            </w:tcBorders>
            <w:noWrap/>
            <w:tcPrChange w:id="3628"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574CF4CF" w14:textId="77777777" w:rsidR="004F4389" w:rsidRPr="0096280A" w:rsidRDefault="004F4389">
            <w:pPr>
              <w:keepNext/>
              <w:spacing w:before="0"/>
              <w:jc w:val="center"/>
              <w:rPr>
                <w:bCs/>
              </w:rPr>
              <w:pPrChange w:id="3629"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noWrap/>
            <w:tcPrChange w:id="3630"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3E587A92" w14:textId="77777777" w:rsidR="004F4389" w:rsidRPr="0096280A" w:rsidRDefault="004F4389">
            <w:pPr>
              <w:keepNext/>
              <w:spacing w:before="0"/>
              <w:jc w:val="center"/>
              <w:rPr>
                <w:bCs/>
              </w:rPr>
              <w:pPrChange w:id="3631" w:author="Gary Sullivan" w:date="2020-12-12T09:59:00Z">
                <w:pPr/>
              </w:pPrChange>
            </w:pPr>
          </w:p>
        </w:tc>
      </w:tr>
      <w:tr w:rsidR="004F4389" w:rsidRPr="0096280A" w14:paraId="14ADFE67" w14:textId="77777777" w:rsidTr="00EA65FF">
        <w:trPr>
          <w:trHeight w:val="144"/>
          <w:trPrChange w:id="3632" w:author="Gary Sullivan" w:date="2020-12-12T09:59: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3633" w:author="Gary Sullivan" w:date="2020-12-12T09:59:00Z">
              <w:tcPr>
                <w:tcW w:w="667" w:type="pct"/>
                <w:tcBorders>
                  <w:top w:val="single" w:sz="4" w:space="0" w:color="auto"/>
                  <w:left w:val="single" w:sz="4" w:space="0" w:color="auto"/>
                  <w:bottom w:val="single" w:sz="4" w:space="0" w:color="auto"/>
                  <w:right w:val="single" w:sz="4" w:space="0" w:color="auto"/>
                </w:tcBorders>
                <w:noWrap/>
              </w:tcPr>
            </w:tcPrChange>
          </w:tcPr>
          <w:p w14:paraId="6B731414" w14:textId="77777777" w:rsidR="004F4389" w:rsidRPr="0096280A" w:rsidRDefault="004F4389">
            <w:pPr>
              <w:keepNext/>
              <w:spacing w:before="0"/>
              <w:rPr>
                <w:bCs/>
              </w:rPr>
              <w:pPrChange w:id="3634" w:author="Gary Sullivan" w:date="2020-12-12T09:59:00Z">
                <w:pPr/>
              </w:pPrChange>
            </w:pPr>
            <w:r w:rsidRPr="0096280A">
              <w:t>DMVR</w:t>
            </w:r>
          </w:p>
        </w:tc>
        <w:tc>
          <w:tcPr>
            <w:tcW w:w="583" w:type="pct"/>
            <w:tcBorders>
              <w:top w:val="single" w:sz="4" w:space="0" w:color="auto"/>
              <w:left w:val="single" w:sz="4" w:space="0" w:color="auto"/>
              <w:bottom w:val="single" w:sz="4" w:space="0" w:color="auto"/>
              <w:right w:val="single" w:sz="4" w:space="0" w:color="auto"/>
            </w:tcBorders>
            <w:noWrap/>
            <w:tcPrChange w:id="3635" w:author="Gary Sullivan" w:date="2020-12-12T09:59:00Z">
              <w:tcPr>
                <w:tcW w:w="583" w:type="pct"/>
                <w:tcBorders>
                  <w:top w:val="single" w:sz="4" w:space="0" w:color="auto"/>
                  <w:left w:val="single" w:sz="4" w:space="0" w:color="auto"/>
                  <w:bottom w:val="single" w:sz="4" w:space="0" w:color="auto"/>
                  <w:right w:val="single" w:sz="4" w:space="0" w:color="auto"/>
                </w:tcBorders>
                <w:noWrap/>
              </w:tcPr>
            </w:tcPrChange>
          </w:tcPr>
          <w:p w14:paraId="38D633E2" w14:textId="77777777" w:rsidR="004F4389" w:rsidRPr="0096280A" w:rsidRDefault="004F4389">
            <w:pPr>
              <w:keepNext/>
              <w:spacing w:before="0"/>
              <w:jc w:val="center"/>
              <w:rPr>
                <w:bCs/>
              </w:rPr>
              <w:pPrChange w:id="3636"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637"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0C913F3E" w14:textId="77777777" w:rsidR="004F4389" w:rsidRPr="0096280A" w:rsidRDefault="004F4389">
            <w:pPr>
              <w:keepNext/>
              <w:spacing w:before="0"/>
              <w:jc w:val="center"/>
              <w:rPr>
                <w:bCs/>
              </w:rPr>
              <w:pPrChange w:id="3638" w:author="Gary Sullivan" w:date="2020-12-12T09:59:00Z">
                <w:pPr/>
              </w:pPrChange>
            </w:pPr>
            <w:r w:rsidRPr="0096280A">
              <w:t>40.35%</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639"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3B33F4B5" w14:textId="77777777" w:rsidR="004F4389" w:rsidRPr="0096280A" w:rsidRDefault="004F4389">
            <w:pPr>
              <w:keepNext/>
              <w:spacing w:before="0"/>
              <w:jc w:val="center"/>
              <w:rPr>
                <w:bCs/>
              </w:rPr>
              <w:pPrChange w:id="3640"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641"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533F8CA9" w14:textId="77777777" w:rsidR="004F4389" w:rsidRPr="0096280A" w:rsidRDefault="004F4389">
            <w:pPr>
              <w:keepNext/>
              <w:spacing w:before="0"/>
              <w:jc w:val="center"/>
              <w:rPr>
                <w:bCs/>
              </w:rPr>
              <w:pPrChange w:id="3642"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643"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4803FF1E" w14:textId="77777777" w:rsidR="004F4389" w:rsidRPr="0096280A" w:rsidRDefault="004F4389">
            <w:pPr>
              <w:keepNext/>
              <w:spacing w:before="0"/>
              <w:jc w:val="center"/>
              <w:rPr>
                <w:bCs/>
              </w:rPr>
              <w:pPrChange w:id="3644"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noWrap/>
            <w:tcPrChange w:id="3645"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5C5F05ED" w14:textId="77777777" w:rsidR="004F4389" w:rsidRPr="0096280A" w:rsidRDefault="004F4389">
            <w:pPr>
              <w:keepNext/>
              <w:spacing w:before="0"/>
              <w:jc w:val="center"/>
              <w:rPr>
                <w:bCs/>
              </w:rPr>
              <w:pPrChange w:id="3646"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noWrap/>
            <w:tcPrChange w:id="3647"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447341BE" w14:textId="77777777" w:rsidR="004F4389" w:rsidRPr="0096280A" w:rsidRDefault="004F4389">
            <w:pPr>
              <w:keepNext/>
              <w:spacing w:before="0"/>
              <w:jc w:val="center"/>
              <w:rPr>
                <w:bCs/>
              </w:rPr>
              <w:pPrChange w:id="3648" w:author="Gary Sullivan" w:date="2020-12-12T09:59:00Z">
                <w:pPr/>
              </w:pPrChange>
            </w:pPr>
          </w:p>
        </w:tc>
      </w:tr>
      <w:tr w:rsidR="004F4389" w:rsidRPr="0096280A" w14:paraId="1E5C601F" w14:textId="77777777" w:rsidTr="00EA65FF">
        <w:trPr>
          <w:trHeight w:val="144"/>
          <w:trPrChange w:id="3649" w:author="Gary Sullivan" w:date="2020-12-12T09:59: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3650" w:author="Gary Sullivan" w:date="2020-12-12T09:59:00Z">
              <w:tcPr>
                <w:tcW w:w="667" w:type="pct"/>
                <w:tcBorders>
                  <w:top w:val="single" w:sz="4" w:space="0" w:color="auto"/>
                  <w:left w:val="single" w:sz="4" w:space="0" w:color="auto"/>
                  <w:bottom w:val="single" w:sz="4" w:space="0" w:color="auto"/>
                  <w:right w:val="single" w:sz="4" w:space="0" w:color="auto"/>
                </w:tcBorders>
                <w:noWrap/>
              </w:tcPr>
            </w:tcPrChange>
          </w:tcPr>
          <w:p w14:paraId="720569DD" w14:textId="77777777" w:rsidR="004F4389" w:rsidRPr="0096280A" w:rsidRDefault="004F4389">
            <w:pPr>
              <w:keepNext/>
              <w:spacing w:before="0"/>
              <w:rPr>
                <w:bCs/>
              </w:rPr>
              <w:pPrChange w:id="3651" w:author="Gary Sullivan" w:date="2020-12-12T09:59:00Z">
                <w:pPr/>
              </w:pPrChange>
            </w:pPr>
            <w:r w:rsidRPr="0096280A">
              <w:t>SBT</w:t>
            </w:r>
          </w:p>
        </w:tc>
        <w:tc>
          <w:tcPr>
            <w:tcW w:w="583" w:type="pct"/>
            <w:tcBorders>
              <w:top w:val="single" w:sz="4" w:space="0" w:color="auto"/>
              <w:left w:val="single" w:sz="4" w:space="0" w:color="auto"/>
              <w:bottom w:val="single" w:sz="4" w:space="0" w:color="auto"/>
              <w:right w:val="single" w:sz="4" w:space="0" w:color="auto"/>
            </w:tcBorders>
            <w:noWrap/>
            <w:tcPrChange w:id="3652" w:author="Gary Sullivan" w:date="2020-12-12T09:59:00Z">
              <w:tcPr>
                <w:tcW w:w="583" w:type="pct"/>
                <w:tcBorders>
                  <w:top w:val="single" w:sz="4" w:space="0" w:color="auto"/>
                  <w:left w:val="single" w:sz="4" w:space="0" w:color="auto"/>
                  <w:bottom w:val="single" w:sz="4" w:space="0" w:color="auto"/>
                  <w:right w:val="single" w:sz="4" w:space="0" w:color="auto"/>
                </w:tcBorders>
                <w:noWrap/>
              </w:tcPr>
            </w:tcPrChange>
          </w:tcPr>
          <w:p w14:paraId="54BB492E" w14:textId="77777777" w:rsidR="004F4389" w:rsidRPr="0096280A" w:rsidRDefault="004F4389">
            <w:pPr>
              <w:keepNext/>
              <w:spacing w:before="0"/>
              <w:jc w:val="center"/>
              <w:pPrChange w:id="3653"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654"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2FF35A54" w14:textId="77777777" w:rsidR="004F4389" w:rsidRPr="0096280A" w:rsidRDefault="004F4389">
            <w:pPr>
              <w:keepNext/>
              <w:spacing w:before="0"/>
              <w:jc w:val="center"/>
              <w:rPr>
                <w:bCs/>
              </w:rPr>
              <w:pPrChange w:id="3655" w:author="Gary Sullivan" w:date="2020-12-12T09:59:00Z">
                <w:pPr/>
              </w:pPrChange>
            </w:pPr>
            <w:r w:rsidRPr="0096280A">
              <w:t>2.61%</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656"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25DD2295" w14:textId="77777777" w:rsidR="004F4389" w:rsidRPr="0096280A" w:rsidRDefault="004F4389">
            <w:pPr>
              <w:keepNext/>
              <w:spacing w:before="0"/>
              <w:jc w:val="center"/>
              <w:rPr>
                <w:bCs/>
              </w:rPr>
              <w:pPrChange w:id="3657"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658"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2F846E58" w14:textId="77777777" w:rsidR="004F4389" w:rsidRPr="0096280A" w:rsidRDefault="004F4389">
            <w:pPr>
              <w:keepNext/>
              <w:spacing w:before="0"/>
              <w:jc w:val="center"/>
              <w:rPr>
                <w:bCs/>
              </w:rPr>
              <w:pPrChange w:id="3659"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660"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0689F300" w14:textId="77777777" w:rsidR="004F4389" w:rsidRPr="0096280A" w:rsidRDefault="004F4389">
            <w:pPr>
              <w:keepNext/>
              <w:spacing w:before="0"/>
              <w:jc w:val="center"/>
              <w:rPr>
                <w:bCs/>
              </w:rPr>
              <w:pPrChange w:id="3661" w:author="Gary Sullivan" w:date="2020-12-12T09:59:00Z">
                <w:pPr/>
              </w:pPrChange>
            </w:pPr>
            <w:r w:rsidRPr="0096280A">
              <w:t>4.27%</w:t>
            </w:r>
          </w:p>
        </w:tc>
        <w:tc>
          <w:tcPr>
            <w:tcW w:w="625" w:type="pct"/>
            <w:tcBorders>
              <w:top w:val="single" w:sz="4" w:space="0" w:color="auto"/>
              <w:left w:val="single" w:sz="4" w:space="0" w:color="auto"/>
              <w:bottom w:val="single" w:sz="4" w:space="0" w:color="auto"/>
              <w:right w:val="single" w:sz="4" w:space="0" w:color="auto"/>
            </w:tcBorders>
            <w:noWrap/>
            <w:tcPrChange w:id="3662"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753BEFFC" w14:textId="77777777" w:rsidR="004F4389" w:rsidRPr="0096280A" w:rsidRDefault="004F4389">
            <w:pPr>
              <w:keepNext/>
              <w:spacing w:before="0"/>
              <w:jc w:val="center"/>
              <w:rPr>
                <w:bCs/>
              </w:rPr>
              <w:pPrChange w:id="3663"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noWrap/>
            <w:tcPrChange w:id="3664"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17727E1A" w14:textId="77777777" w:rsidR="004F4389" w:rsidRPr="0096280A" w:rsidRDefault="004F4389">
            <w:pPr>
              <w:keepNext/>
              <w:spacing w:before="0"/>
              <w:jc w:val="center"/>
              <w:rPr>
                <w:bCs/>
              </w:rPr>
              <w:pPrChange w:id="3665" w:author="Gary Sullivan" w:date="2020-12-12T09:59:00Z">
                <w:pPr/>
              </w:pPrChange>
            </w:pPr>
          </w:p>
        </w:tc>
      </w:tr>
      <w:tr w:rsidR="004F4389" w:rsidRPr="0096280A" w14:paraId="6F0E35EB" w14:textId="77777777" w:rsidTr="00EA65FF">
        <w:trPr>
          <w:trHeight w:val="144"/>
          <w:trPrChange w:id="3666" w:author="Gary Sullivan" w:date="2020-12-12T09:59: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3667" w:author="Gary Sullivan" w:date="2020-12-12T09:59:00Z">
              <w:tcPr>
                <w:tcW w:w="667" w:type="pct"/>
                <w:tcBorders>
                  <w:top w:val="single" w:sz="4" w:space="0" w:color="auto"/>
                  <w:left w:val="single" w:sz="4" w:space="0" w:color="auto"/>
                  <w:bottom w:val="single" w:sz="4" w:space="0" w:color="auto"/>
                  <w:right w:val="single" w:sz="4" w:space="0" w:color="auto"/>
                </w:tcBorders>
                <w:noWrap/>
              </w:tcPr>
            </w:tcPrChange>
          </w:tcPr>
          <w:p w14:paraId="58E05356" w14:textId="77777777" w:rsidR="004F4389" w:rsidRPr="0096280A" w:rsidRDefault="004F4389">
            <w:pPr>
              <w:keepNext/>
              <w:spacing w:before="0"/>
              <w:rPr>
                <w:bCs/>
              </w:rPr>
              <w:pPrChange w:id="3668" w:author="Gary Sullivan" w:date="2020-12-12T09:59:00Z">
                <w:pPr/>
              </w:pPrChange>
            </w:pPr>
            <w:r w:rsidRPr="0096280A">
              <w:t>SMVD</w:t>
            </w:r>
          </w:p>
        </w:tc>
        <w:tc>
          <w:tcPr>
            <w:tcW w:w="583" w:type="pct"/>
            <w:tcBorders>
              <w:top w:val="single" w:sz="4" w:space="0" w:color="auto"/>
              <w:left w:val="single" w:sz="4" w:space="0" w:color="auto"/>
              <w:bottom w:val="single" w:sz="4" w:space="0" w:color="auto"/>
              <w:right w:val="single" w:sz="4" w:space="0" w:color="auto"/>
            </w:tcBorders>
            <w:noWrap/>
            <w:tcPrChange w:id="3669" w:author="Gary Sullivan" w:date="2020-12-12T09:59:00Z">
              <w:tcPr>
                <w:tcW w:w="583" w:type="pct"/>
                <w:tcBorders>
                  <w:top w:val="single" w:sz="4" w:space="0" w:color="auto"/>
                  <w:left w:val="single" w:sz="4" w:space="0" w:color="auto"/>
                  <w:bottom w:val="single" w:sz="4" w:space="0" w:color="auto"/>
                  <w:right w:val="single" w:sz="4" w:space="0" w:color="auto"/>
                </w:tcBorders>
                <w:noWrap/>
              </w:tcPr>
            </w:tcPrChange>
          </w:tcPr>
          <w:p w14:paraId="30E9EE6C" w14:textId="77777777" w:rsidR="004F4389" w:rsidRPr="0096280A" w:rsidRDefault="004F4389">
            <w:pPr>
              <w:keepNext/>
              <w:spacing w:before="0"/>
              <w:jc w:val="center"/>
              <w:rPr>
                <w:bCs/>
              </w:rPr>
              <w:pPrChange w:id="3670"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671"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196C7975" w14:textId="77777777" w:rsidR="004F4389" w:rsidRPr="0096280A" w:rsidRDefault="004F4389">
            <w:pPr>
              <w:keepNext/>
              <w:spacing w:before="0"/>
              <w:jc w:val="center"/>
              <w:rPr>
                <w:bCs/>
              </w:rPr>
              <w:pPrChange w:id="3672" w:author="Gary Sullivan" w:date="2020-12-12T09:59:00Z">
                <w:pPr/>
              </w:pPrChange>
            </w:pPr>
            <w:r w:rsidRPr="0096280A">
              <w:t>2.89%</w:t>
            </w: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673"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717C3745" w14:textId="77777777" w:rsidR="004F4389" w:rsidRPr="0096280A" w:rsidRDefault="004F4389">
            <w:pPr>
              <w:keepNext/>
              <w:spacing w:before="0"/>
              <w:jc w:val="center"/>
              <w:rPr>
                <w:bCs/>
              </w:rPr>
              <w:pPrChange w:id="3674"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675"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456153FE" w14:textId="77777777" w:rsidR="004F4389" w:rsidRPr="0096280A" w:rsidRDefault="004F4389">
            <w:pPr>
              <w:keepNext/>
              <w:spacing w:before="0"/>
              <w:jc w:val="center"/>
              <w:rPr>
                <w:bCs/>
              </w:rPr>
              <w:pPrChange w:id="3676"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auto"/>
            <w:noWrap/>
            <w:tcPrChange w:id="3677"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auto"/>
                <w:noWrap/>
              </w:tcPr>
            </w:tcPrChange>
          </w:tcPr>
          <w:p w14:paraId="41E00FEA" w14:textId="77777777" w:rsidR="004F4389" w:rsidRPr="0096280A" w:rsidRDefault="004F4389">
            <w:pPr>
              <w:keepNext/>
              <w:spacing w:before="0"/>
              <w:jc w:val="center"/>
              <w:rPr>
                <w:bCs/>
              </w:rPr>
              <w:pPrChange w:id="3678"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noWrap/>
            <w:tcPrChange w:id="3679"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4BCF5947" w14:textId="77777777" w:rsidR="004F4389" w:rsidRPr="0096280A" w:rsidRDefault="004F4389">
            <w:pPr>
              <w:keepNext/>
              <w:spacing w:before="0"/>
              <w:jc w:val="center"/>
              <w:rPr>
                <w:bCs/>
              </w:rPr>
              <w:pPrChange w:id="3680"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noWrap/>
            <w:tcPrChange w:id="3681"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6CA0C764" w14:textId="77777777" w:rsidR="004F4389" w:rsidRPr="0096280A" w:rsidRDefault="004F4389">
            <w:pPr>
              <w:keepNext/>
              <w:spacing w:before="0"/>
              <w:jc w:val="center"/>
              <w:rPr>
                <w:bCs/>
              </w:rPr>
              <w:pPrChange w:id="3682" w:author="Gary Sullivan" w:date="2020-12-12T09:59:00Z">
                <w:pPr/>
              </w:pPrChange>
            </w:pPr>
          </w:p>
        </w:tc>
      </w:tr>
      <w:tr w:rsidR="004F4389" w:rsidRPr="0096280A" w14:paraId="4A53D2A7" w14:textId="77777777" w:rsidTr="00EA65FF">
        <w:trPr>
          <w:trHeight w:val="144"/>
          <w:trPrChange w:id="3683" w:author="Gary Sullivan" w:date="2020-12-12T09:59: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3684" w:author="Gary Sullivan" w:date="2020-12-12T09:59:00Z">
              <w:tcPr>
                <w:tcW w:w="667" w:type="pct"/>
                <w:tcBorders>
                  <w:top w:val="single" w:sz="4" w:space="0" w:color="auto"/>
                  <w:left w:val="single" w:sz="4" w:space="0" w:color="auto"/>
                  <w:bottom w:val="single" w:sz="4" w:space="0" w:color="auto"/>
                  <w:right w:val="single" w:sz="4" w:space="0" w:color="auto"/>
                </w:tcBorders>
                <w:noWrap/>
              </w:tcPr>
            </w:tcPrChange>
          </w:tcPr>
          <w:p w14:paraId="0F377C79" w14:textId="77777777" w:rsidR="004F4389" w:rsidRPr="0096280A" w:rsidRDefault="004F4389">
            <w:pPr>
              <w:keepNext/>
              <w:spacing w:before="0"/>
              <w:rPr>
                <w:bCs/>
              </w:rPr>
              <w:pPrChange w:id="3685" w:author="Gary Sullivan" w:date="2020-12-12T09:59:00Z">
                <w:pPr/>
              </w:pPrChange>
            </w:pPr>
            <w:r w:rsidRPr="0096280A">
              <w:t>MIP</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Change w:id="3686" w:author="Gary Sullivan" w:date="2020-12-12T09:59:00Z">
              <w:tcPr>
                <w:tcW w:w="583"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5EAEEA6C" w14:textId="77777777" w:rsidR="004F4389" w:rsidRPr="0096280A" w:rsidRDefault="004F4389">
            <w:pPr>
              <w:keepNext/>
              <w:spacing w:before="0"/>
              <w:jc w:val="center"/>
              <w:pPrChange w:id="3687" w:author="Gary Sullivan" w:date="2020-12-12T09:59:00Z">
                <w:pPr/>
              </w:pPrChange>
            </w:pPr>
            <w:r w:rsidRPr="0096280A">
              <w:t>23.7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688"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77642179" w14:textId="77777777" w:rsidR="004F4389" w:rsidRPr="0096280A" w:rsidRDefault="004F4389">
            <w:pPr>
              <w:keepNext/>
              <w:spacing w:before="0"/>
              <w:jc w:val="center"/>
              <w:pPrChange w:id="3689" w:author="Gary Sullivan" w:date="2020-12-12T09:59:00Z">
                <w:pPr/>
              </w:pPrChange>
            </w:pPr>
            <w:r w:rsidRPr="0096280A">
              <w:t>5.09%</w:t>
            </w:r>
          </w:p>
        </w:tc>
        <w:tc>
          <w:tcPr>
            <w:tcW w:w="625" w:type="pct"/>
            <w:tcBorders>
              <w:top w:val="single" w:sz="4" w:space="0" w:color="auto"/>
              <w:left w:val="single" w:sz="4" w:space="0" w:color="auto"/>
              <w:bottom w:val="single" w:sz="4" w:space="0" w:color="auto"/>
              <w:right w:val="single" w:sz="4" w:space="0" w:color="auto"/>
            </w:tcBorders>
            <w:noWrap/>
            <w:tcPrChange w:id="3690"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576522E8" w14:textId="77777777" w:rsidR="004F4389" w:rsidRPr="0096280A" w:rsidRDefault="004F4389">
            <w:pPr>
              <w:keepNext/>
              <w:spacing w:before="0"/>
              <w:jc w:val="center"/>
              <w:rPr>
                <w:bCs/>
              </w:rPr>
              <w:pPrChange w:id="3691"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noWrap/>
            <w:tcPrChange w:id="3692"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5DF8F32C" w14:textId="77777777" w:rsidR="004F4389" w:rsidRPr="0096280A" w:rsidRDefault="004F4389">
            <w:pPr>
              <w:keepNext/>
              <w:spacing w:before="0"/>
              <w:jc w:val="center"/>
              <w:rPr>
                <w:bCs/>
              </w:rPr>
              <w:pPrChange w:id="3693"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694"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3295D778" w14:textId="77777777" w:rsidR="004F4389" w:rsidRPr="0096280A" w:rsidRDefault="004F4389">
            <w:pPr>
              <w:keepNext/>
              <w:spacing w:before="0"/>
              <w:jc w:val="center"/>
              <w:rPr>
                <w:bCs/>
              </w:rPr>
              <w:pPrChange w:id="3695" w:author="Gary Sullivan" w:date="2020-12-12T09:59:00Z">
                <w:pPr/>
              </w:pPrChange>
            </w:pPr>
            <w:r w:rsidRPr="0096280A">
              <w:t>2.40%</w:t>
            </w:r>
          </w:p>
        </w:tc>
        <w:tc>
          <w:tcPr>
            <w:tcW w:w="625" w:type="pct"/>
            <w:tcBorders>
              <w:top w:val="single" w:sz="4" w:space="0" w:color="auto"/>
              <w:left w:val="single" w:sz="4" w:space="0" w:color="auto"/>
              <w:bottom w:val="single" w:sz="4" w:space="0" w:color="auto"/>
              <w:right w:val="single" w:sz="4" w:space="0" w:color="auto"/>
            </w:tcBorders>
            <w:noWrap/>
            <w:tcPrChange w:id="3696"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3977F36E" w14:textId="77777777" w:rsidR="004F4389" w:rsidRPr="0096280A" w:rsidRDefault="004F4389">
            <w:pPr>
              <w:keepNext/>
              <w:spacing w:before="0"/>
              <w:jc w:val="center"/>
              <w:rPr>
                <w:bCs/>
              </w:rPr>
              <w:pPrChange w:id="3697"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noWrap/>
            <w:tcPrChange w:id="3698"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49C29ED3" w14:textId="77777777" w:rsidR="004F4389" w:rsidRPr="0096280A" w:rsidRDefault="004F4389">
            <w:pPr>
              <w:keepNext/>
              <w:spacing w:before="0"/>
              <w:jc w:val="center"/>
              <w:rPr>
                <w:bCs/>
              </w:rPr>
              <w:pPrChange w:id="3699" w:author="Gary Sullivan" w:date="2020-12-12T09:59:00Z">
                <w:pPr/>
              </w:pPrChange>
            </w:pPr>
          </w:p>
        </w:tc>
      </w:tr>
      <w:tr w:rsidR="004F4389" w:rsidRPr="0096280A" w14:paraId="1F6E9529" w14:textId="77777777" w:rsidTr="00EA65FF">
        <w:trPr>
          <w:trHeight w:val="144"/>
          <w:trPrChange w:id="3700" w:author="Gary Sullivan" w:date="2020-12-12T09:59: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3701" w:author="Gary Sullivan" w:date="2020-12-12T09:59:00Z">
              <w:tcPr>
                <w:tcW w:w="667" w:type="pct"/>
                <w:tcBorders>
                  <w:top w:val="single" w:sz="4" w:space="0" w:color="auto"/>
                  <w:left w:val="single" w:sz="4" w:space="0" w:color="auto"/>
                  <w:bottom w:val="single" w:sz="4" w:space="0" w:color="auto"/>
                  <w:right w:val="single" w:sz="4" w:space="0" w:color="auto"/>
                </w:tcBorders>
                <w:noWrap/>
              </w:tcPr>
            </w:tcPrChange>
          </w:tcPr>
          <w:p w14:paraId="0CC52DE2" w14:textId="77777777" w:rsidR="004F4389" w:rsidRPr="0096280A" w:rsidRDefault="004F4389">
            <w:pPr>
              <w:keepNext/>
              <w:spacing w:before="0"/>
              <w:rPr>
                <w:bCs/>
              </w:rPr>
              <w:pPrChange w:id="3702" w:author="Gary Sullivan" w:date="2020-12-12T09:59:00Z">
                <w:pPr/>
              </w:pPrChange>
            </w:pPr>
            <w:r w:rsidRPr="0096280A">
              <w:t>LFNST</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Change w:id="3703" w:author="Gary Sullivan" w:date="2020-12-12T09:59:00Z">
              <w:tcPr>
                <w:tcW w:w="583"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037DE915" w14:textId="77777777" w:rsidR="004F4389" w:rsidRPr="0096280A" w:rsidRDefault="004F4389">
            <w:pPr>
              <w:keepNext/>
              <w:spacing w:before="0"/>
              <w:jc w:val="center"/>
              <w:pPrChange w:id="3704" w:author="Gary Sullivan" w:date="2020-12-12T09:59:00Z">
                <w:pPr/>
              </w:pPrChange>
            </w:pPr>
            <w:r w:rsidRPr="0096280A">
              <w:t>9.86%</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705"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10638407" w14:textId="77777777" w:rsidR="004F4389" w:rsidRPr="0096280A" w:rsidRDefault="004F4389">
            <w:pPr>
              <w:keepNext/>
              <w:spacing w:before="0"/>
              <w:jc w:val="center"/>
              <w:pPrChange w:id="3706" w:author="Gary Sullivan" w:date="2020-12-12T09:59:00Z">
                <w:pPr/>
              </w:pPrChange>
            </w:pPr>
            <w:r w:rsidRPr="0096280A">
              <w:t>0.79%</w:t>
            </w:r>
          </w:p>
        </w:tc>
        <w:tc>
          <w:tcPr>
            <w:tcW w:w="625" w:type="pct"/>
            <w:tcBorders>
              <w:top w:val="single" w:sz="4" w:space="0" w:color="auto"/>
              <w:left w:val="single" w:sz="4" w:space="0" w:color="auto"/>
              <w:bottom w:val="single" w:sz="4" w:space="0" w:color="auto"/>
              <w:right w:val="single" w:sz="4" w:space="0" w:color="auto"/>
            </w:tcBorders>
            <w:noWrap/>
            <w:tcPrChange w:id="3707"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54CCB943" w14:textId="77777777" w:rsidR="004F4389" w:rsidRPr="0096280A" w:rsidRDefault="004F4389">
            <w:pPr>
              <w:keepNext/>
              <w:spacing w:before="0"/>
              <w:jc w:val="center"/>
              <w:rPr>
                <w:bCs/>
              </w:rPr>
              <w:pPrChange w:id="3708"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noWrap/>
            <w:tcPrChange w:id="3709"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4CEC2C6F" w14:textId="77777777" w:rsidR="004F4389" w:rsidRPr="0096280A" w:rsidRDefault="004F4389">
            <w:pPr>
              <w:keepNext/>
              <w:spacing w:before="0"/>
              <w:jc w:val="center"/>
              <w:rPr>
                <w:bCs/>
              </w:rPr>
              <w:pPrChange w:id="3710"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711"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1B718A26" w14:textId="77777777" w:rsidR="004F4389" w:rsidRPr="0096280A" w:rsidRDefault="004F4389">
            <w:pPr>
              <w:keepNext/>
              <w:spacing w:before="0"/>
              <w:jc w:val="center"/>
              <w:pPrChange w:id="3712" w:author="Gary Sullivan" w:date="2020-12-12T09:59:00Z">
                <w:pPr/>
              </w:pPrChange>
            </w:pPr>
            <w:r w:rsidRPr="0096280A">
              <w:t>0.35%</w:t>
            </w:r>
          </w:p>
        </w:tc>
        <w:tc>
          <w:tcPr>
            <w:tcW w:w="625" w:type="pct"/>
            <w:tcBorders>
              <w:top w:val="single" w:sz="4" w:space="0" w:color="auto"/>
              <w:left w:val="single" w:sz="4" w:space="0" w:color="auto"/>
              <w:bottom w:val="single" w:sz="4" w:space="0" w:color="auto"/>
              <w:right w:val="single" w:sz="4" w:space="0" w:color="auto"/>
            </w:tcBorders>
            <w:noWrap/>
            <w:tcPrChange w:id="3713"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6DCD95E4" w14:textId="77777777" w:rsidR="004F4389" w:rsidRPr="0096280A" w:rsidRDefault="004F4389">
            <w:pPr>
              <w:keepNext/>
              <w:spacing w:before="0"/>
              <w:jc w:val="center"/>
              <w:rPr>
                <w:bCs/>
              </w:rPr>
              <w:pPrChange w:id="3714"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noWrap/>
            <w:tcPrChange w:id="3715"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02FC2D9D" w14:textId="77777777" w:rsidR="004F4389" w:rsidRPr="0096280A" w:rsidRDefault="004F4389">
            <w:pPr>
              <w:keepNext/>
              <w:spacing w:before="0"/>
              <w:jc w:val="center"/>
              <w:rPr>
                <w:bCs/>
              </w:rPr>
              <w:pPrChange w:id="3716" w:author="Gary Sullivan" w:date="2020-12-12T09:59:00Z">
                <w:pPr/>
              </w:pPrChange>
            </w:pPr>
          </w:p>
        </w:tc>
      </w:tr>
      <w:tr w:rsidR="004F4389" w:rsidRPr="0096280A" w14:paraId="616C95CD" w14:textId="77777777" w:rsidTr="00EA65FF">
        <w:trPr>
          <w:trHeight w:val="144"/>
          <w:trPrChange w:id="3717" w:author="Gary Sullivan" w:date="2020-12-12T09:59: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3718" w:author="Gary Sullivan" w:date="2020-12-12T09:59:00Z">
              <w:tcPr>
                <w:tcW w:w="667" w:type="pct"/>
                <w:tcBorders>
                  <w:top w:val="single" w:sz="4" w:space="0" w:color="auto"/>
                  <w:left w:val="single" w:sz="4" w:space="0" w:color="auto"/>
                  <w:bottom w:val="single" w:sz="4" w:space="0" w:color="auto"/>
                  <w:right w:val="single" w:sz="4" w:space="0" w:color="auto"/>
                </w:tcBorders>
                <w:noWrap/>
              </w:tcPr>
            </w:tcPrChange>
          </w:tcPr>
          <w:p w14:paraId="705D176B" w14:textId="77777777" w:rsidR="004F4389" w:rsidRPr="0096280A" w:rsidRDefault="004F4389">
            <w:pPr>
              <w:keepNext/>
              <w:spacing w:before="0"/>
              <w:pPrChange w:id="3719" w:author="Gary Sullivan" w:date="2020-12-12T09:59:00Z">
                <w:pPr/>
              </w:pPrChange>
            </w:pPr>
            <w:r w:rsidRPr="0096280A">
              <w:t>JCCR</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Change w:id="3720" w:author="Gary Sullivan" w:date="2020-12-12T09:59:00Z">
              <w:tcPr>
                <w:tcW w:w="583"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3E584654" w14:textId="77777777" w:rsidR="004F4389" w:rsidRPr="0096280A" w:rsidRDefault="004F4389">
            <w:pPr>
              <w:keepNext/>
              <w:spacing w:before="0"/>
              <w:jc w:val="center"/>
              <w:rPr>
                <w:bCs/>
              </w:rPr>
              <w:pPrChange w:id="3721" w:author="Gary Sullivan" w:date="2020-12-12T09:59:00Z">
                <w:pPr/>
              </w:pPrChange>
            </w:pPr>
            <w:r w:rsidRPr="0096280A">
              <w:t>10.95%</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722"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5B8ED211" w14:textId="77777777" w:rsidR="004F4389" w:rsidRPr="0096280A" w:rsidRDefault="004F4389">
            <w:pPr>
              <w:keepNext/>
              <w:spacing w:before="0"/>
              <w:jc w:val="center"/>
              <w:rPr>
                <w:bCs/>
              </w:rPr>
              <w:pPrChange w:id="3723" w:author="Gary Sullivan" w:date="2020-12-12T09:59:00Z">
                <w:pPr/>
              </w:pPrChange>
            </w:pPr>
            <w:r w:rsidRPr="0096280A">
              <w:t>0.50%</w:t>
            </w:r>
          </w:p>
        </w:tc>
        <w:tc>
          <w:tcPr>
            <w:tcW w:w="625" w:type="pct"/>
            <w:tcBorders>
              <w:top w:val="single" w:sz="4" w:space="0" w:color="auto"/>
              <w:left w:val="single" w:sz="4" w:space="0" w:color="auto"/>
              <w:bottom w:val="single" w:sz="4" w:space="0" w:color="auto"/>
              <w:right w:val="single" w:sz="4" w:space="0" w:color="auto"/>
            </w:tcBorders>
            <w:noWrap/>
            <w:tcPrChange w:id="3724"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111DAFF1" w14:textId="77777777" w:rsidR="004F4389" w:rsidRPr="0096280A" w:rsidRDefault="004F4389">
            <w:pPr>
              <w:keepNext/>
              <w:spacing w:before="0"/>
              <w:jc w:val="center"/>
              <w:rPr>
                <w:bCs/>
              </w:rPr>
              <w:pPrChange w:id="3725"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noWrap/>
            <w:tcPrChange w:id="3726"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3AF37B41" w14:textId="77777777" w:rsidR="004F4389" w:rsidRPr="0096280A" w:rsidRDefault="004F4389">
            <w:pPr>
              <w:keepNext/>
              <w:spacing w:before="0"/>
              <w:jc w:val="center"/>
              <w:rPr>
                <w:bCs/>
              </w:rPr>
              <w:pPrChange w:id="3727"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728"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29CC4A20" w14:textId="77777777" w:rsidR="004F4389" w:rsidRPr="0096280A" w:rsidRDefault="004F4389">
            <w:pPr>
              <w:keepNext/>
              <w:spacing w:before="0"/>
              <w:jc w:val="center"/>
              <w:rPr>
                <w:bCs/>
              </w:rPr>
              <w:pPrChange w:id="3729" w:author="Gary Sullivan" w:date="2020-12-12T09:59:00Z">
                <w:pPr/>
              </w:pPrChange>
            </w:pPr>
            <w:r w:rsidRPr="0096280A">
              <w:t>0.11%</w:t>
            </w:r>
          </w:p>
        </w:tc>
        <w:tc>
          <w:tcPr>
            <w:tcW w:w="625" w:type="pct"/>
            <w:tcBorders>
              <w:top w:val="single" w:sz="4" w:space="0" w:color="auto"/>
              <w:left w:val="single" w:sz="4" w:space="0" w:color="auto"/>
              <w:bottom w:val="single" w:sz="4" w:space="0" w:color="auto"/>
              <w:right w:val="single" w:sz="4" w:space="0" w:color="auto"/>
            </w:tcBorders>
            <w:noWrap/>
            <w:tcPrChange w:id="3730"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1D447B7A" w14:textId="77777777" w:rsidR="004F4389" w:rsidRPr="0096280A" w:rsidRDefault="004F4389">
            <w:pPr>
              <w:keepNext/>
              <w:spacing w:before="0"/>
              <w:jc w:val="center"/>
              <w:rPr>
                <w:bCs/>
              </w:rPr>
              <w:pPrChange w:id="3731"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noWrap/>
            <w:tcPrChange w:id="3732"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6741C698" w14:textId="77777777" w:rsidR="004F4389" w:rsidRPr="0096280A" w:rsidRDefault="004F4389">
            <w:pPr>
              <w:keepNext/>
              <w:spacing w:before="0"/>
              <w:jc w:val="center"/>
              <w:rPr>
                <w:bCs/>
              </w:rPr>
              <w:pPrChange w:id="3733" w:author="Gary Sullivan" w:date="2020-12-12T09:59:00Z">
                <w:pPr/>
              </w:pPrChange>
            </w:pPr>
          </w:p>
        </w:tc>
      </w:tr>
      <w:tr w:rsidR="004F4389" w:rsidRPr="0096280A" w14:paraId="1841B988" w14:textId="77777777" w:rsidTr="00EA65FF">
        <w:trPr>
          <w:trHeight w:val="144"/>
          <w:trPrChange w:id="3734" w:author="Gary Sullivan" w:date="2020-12-12T09:59:00Z">
            <w:trPr>
              <w:trHeight w:val="600"/>
            </w:trPr>
          </w:trPrChange>
        </w:trPr>
        <w:tc>
          <w:tcPr>
            <w:tcW w:w="667" w:type="pct"/>
            <w:tcBorders>
              <w:top w:val="single" w:sz="4" w:space="0" w:color="auto"/>
              <w:left w:val="single" w:sz="4" w:space="0" w:color="auto"/>
              <w:bottom w:val="single" w:sz="4" w:space="0" w:color="auto"/>
              <w:right w:val="single" w:sz="4" w:space="0" w:color="auto"/>
            </w:tcBorders>
            <w:noWrap/>
            <w:tcPrChange w:id="3735" w:author="Gary Sullivan" w:date="2020-12-12T09:59:00Z">
              <w:tcPr>
                <w:tcW w:w="667" w:type="pct"/>
                <w:tcBorders>
                  <w:top w:val="single" w:sz="4" w:space="0" w:color="auto"/>
                  <w:left w:val="single" w:sz="4" w:space="0" w:color="auto"/>
                  <w:bottom w:val="single" w:sz="4" w:space="0" w:color="auto"/>
                  <w:right w:val="single" w:sz="4" w:space="0" w:color="auto"/>
                </w:tcBorders>
                <w:noWrap/>
              </w:tcPr>
            </w:tcPrChange>
          </w:tcPr>
          <w:p w14:paraId="1DBBB87C" w14:textId="77777777" w:rsidR="004F4389" w:rsidRPr="0096280A" w:rsidRDefault="004F4389">
            <w:pPr>
              <w:spacing w:before="0"/>
              <w:pPrChange w:id="3736" w:author="Gary Sullivan" w:date="2020-12-12T09:59:00Z">
                <w:pPr/>
              </w:pPrChange>
            </w:pPr>
            <w:r w:rsidRPr="0096280A">
              <w:t>SAO</w:t>
            </w:r>
          </w:p>
        </w:tc>
        <w:tc>
          <w:tcPr>
            <w:tcW w:w="583" w:type="pct"/>
            <w:tcBorders>
              <w:top w:val="single" w:sz="4" w:space="0" w:color="auto"/>
              <w:left w:val="single" w:sz="4" w:space="0" w:color="auto"/>
              <w:bottom w:val="single" w:sz="4" w:space="0" w:color="auto"/>
              <w:right w:val="single" w:sz="4" w:space="0" w:color="auto"/>
            </w:tcBorders>
            <w:shd w:val="clear" w:color="auto" w:fill="DEEAF6"/>
            <w:noWrap/>
            <w:tcPrChange w:id="3737" w:author="Gary Sullivan" w:date="2020-12-12T09:59:00Z">
              <w:tcPr>
                <w:tcW w:w="583"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45A12CD0" w14:textId="77777777" w:rsidR="004F4389" w:rsidRPr="0096280A" w:rsidRDefault="004F4389">
            <w:pPr>
              <w:spacing w:before="0"/>
              <w:jc w:val="center"/>
              <w:pPrChange w:id="3738" w:author="Gary Sullivan" w:date="2020-12-12T09:59:00Z">
                <w:pPr/>
              </w:pPrChange>
            </w:pPr>
            <w:r w:rsidRPr="0096280A">
              <w:t>31.39%</w:t>
            </w: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739"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5340F124" w14:textId="77777777" w:rsidR="004F4389" w:rsidRPr="0096280A" w:rsidRDefault="004F4389">
            <w:pPr>
              <w:spacing w:before="0"/>
              <w:jc w:val="center"/>
              <w:pPrChange w:id="3740" w:author="Gary Sullivan" w:date="2020-12-12T09:59:00Z">
                <w:pPr/>
              </w:pPrChange>
            </w:pPr>
            <w:r w:rsidRPr="0096280A">
              <w:t>6.92%</w:t>
            </w:r>
          </w:p>
        </w:tc>
        <w:tc>
          <w:tcPr>
            <w:tcW w:w="625" w:type="pct"/>
            <w:tcBorders>
              <w:top w:val="single" w:sz="4" w:space="0" w:color="auto"/>
              <w:left w:val="single" w:sz="4" w:space="0" w:color="auto"/>
              <w:bottom w:val="single" w:sz="4" w:space="0" w:color="auto"/>
              <w:right w:val="single" w:sz="4" w:space="0" w:color="auto"/>
            </w:tcBorders>
            <w:noWrap/>
            <w:tcPrChange w:id="3741"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7D6FDA26" w14:textId="77777777" w:rsidR="004F4389" w:rsidRPr="0096280A" w:rsidRDefault="004F4389">
            <w:pPr>
              <w:spacing w:before="0"/>
              <w:jc w:val="center"/>
              <w:rPr>
                <w:bCs/>
              </w:rPr>
              <w:pPrChange w:id="3742"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noWrap/>
            <w:tcPrChange w:id="3743"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4710EF79" w14:textId="77777777" w:rsidR="004F4389" w:rsidRPr="0096280A" w:rsidRDefault="004F4389">
            <w:pPr>
              <w:spacing w:before="0"/>
              <w:jc w:val="center"/>
              <w:rPr>
                <w:bCs/>
              </w:rPr>
              <w:pPrChange w:id="3744"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shd w:val="clear" w:color="auto" w:fill="DEEAF6"/>
            <w:noWrap/>
            <w:tcPrChange w:id="3745" w:author="Gary Sullivan" w:date="2020-12-12T09:59:00Z">
              <w:tcPr>
                <w:tcW w:w="625" w:type="pct"/>
                <w:tcBorders>
                  <w:top w:val="single" w:sz="4" w:space="0" w:color="auto"/>
                  <w:left w:val="single" w:sz="4" w:space="0" w:color="auto"/>
                  <w:bottom w:val="single" w:sz="4" w:space="0" w:color="auto"/>
                  <w:right w:val="single" w:sz="4" w:space="0" w:color="auto"/>
                </w:tcBorders>
                <w:shd w:val="clear" w:color="auto" w:fill="DEEAF6"/>
                <w:noWrap/>
              </w:tcPr>
            </w:tcPrChange>
          </w:tcPr>
          <w:p w14:paraId="6FBFBE9C" w14:textId="77777777" w:rsidR="004F4389" w:rsidRPr="0096280A" w:rsidRDefault="004F4389">
            <w:pPr>
              <w:spacing w:before="0"/>
              <w:jc w:val="center"/>
              <w:pPrChange w:id="3746" w:author="Gary Sullivan" w:date="2020-12-12T09:59:00Z">
                <w:pPr/>
              </w:pPrChange>
            </w:pPr>
            <w:r w:rsidRPr="0096280A">
              <w:t>7.76%</w:t>
            </w:r>
          </w:p>
        </w:tc>
        <w:tc>
          <w:tcPr>
            <w:tcW w:w="625" w:type="pct"/>
            <w:tcBorders>
              <w:top w:val="single" w:sz="4" w:space="0" w:color="auto"/>
              <w:left w:val="single" w:sz="4" w:space="0" w:color="auto"/>
              <w:bottom w:val="single" w:sz="4" w:space="0" w:color="auto"/>
              <w:right w:val="single" w:sz="4" w:space="0" w:color="auto"/>
            </w:tcBorders>
            <w:noWrap/>
            <w:tcPrChange w:id="3747"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2A0055B8" w14:textId="77777777" w:rsidR="004F4389" w:rsidRPr="0096280A" w:rsidRDefault="004F4389">
            <w:pPr>
              <w:spacing w:before="0"/>
              <w:jc w:val="center"/>
              <w:rPr>
                <w:bCs/>
              </w:rPr>
              <w:pPrChange w:id="3748" w:author="Gary Sullivan" w:date="2020-12-12T09:59:00Z">
                <w:pPr/>
              </w:pPrChange>
            </w:pPr>
          </w:p>
        </w:tc>
        <w:tc>
          <w:tcPr>
            <w:tcW w:w="625" w:type="pct"/>
            <w:tcBorders>
              <w:top w:val="single" w:sz="4" w:space="0" w:color="auto"/>
              <w:left w:val="single" w:sz="4" w:space="0" w:color="auto"/>
              <w:bottom w:val="single" w:sz="4" w:space="0" w:color="auto"/>
              <w:right w:val="single" w:sz="4" w:space="0" w:color="auto"/>
            </w:tcBorders>
            <w:noWrap/>
            <w:tcPrChange w:id="3749" w:author="Gary Sullivan" w:date="2020-12-12T09:59:00Z">
              <w:tcPr>
                <w:tcW w:w="625" w:type="pct"/>
                <w:tcBorders>
                  <w:top w:val="single" w:sz="4" w:space="0" w:color="auto"/>
                  <w:left w:val="single" w:sz="4" w:space="0" w:color="auto"/>
                  <w:bottom w:val="single" w:sz="4" w:space="0" w:color="auto"/>
                  <w:right w:val="single" w:sz="4" w:space="0" w:color="auto"/>
                </w:tcBorders>
                <w:noWrap/>
              </w:tcPr>
            </w:tcPrChange>
          </w:tcPr>
          <w:p w14:paraId="69E52ECF" w14:textId="77777777" w:rsidR="004F4389" w:rsidRPr="0096280A" w:rsidRDefault="004F4389">
            <w:pPr>
              <w:spacing w:before="0"/>
              <w:jc w:val="center"/>
              <w:rPr>
                <w:bCs/>
              </w:rPr>
              <w:pPrChange w:id="3750" w:author="Gary Sullivan" w:date="2020-12-12T09:59:00Z">
                <w:pPr/>
              </w:pPrChange>
            </w:pPr>
          </w:p>
        </w:tc>
      </w:tr>
    </w:tbl>
    <w:p w14:paraId="2C775353" w14:textId="77777777" w:rsidR="004F4389" w:rsidRPr="0096280A" w:rsidRDefault="004F4389" w:rsidP="004F4389"/>
    <w:p w14:paraId="78C4647A" w14:textId="29904433" w:rsidR="004F4389" w:rsidRPr="0096280A" w:rsidRDefault="004F4389">
      <w:pPr>
        <w:keepNext/>
        <w:pPrChange w:id="3751" w:author="Gary Sullivan" w:date="2020-12-12T10:00:00Z">
          <w:pPr/>
        </w:pPrChange>
      </w:pPr>
      <w:del w:id="3752" w:author="Gary Sullivan" w:date="2020-12-12T08:18:00Z">
        <w:r w:rsidRPr="0096280A" w:rsidDel="001D5DF2">
          <w:lastRenderedPageBreak/>
          <w:delText>Table 9 t</w:delText>
        </w:r>
      </w:del>
      <w:ins w:id="3753" w:author="Gary Sullivan" w:date="2020-12-12T08:18:00Z">
        <w:r w:rsidR="001D5DF2">
          <w:t>T</w:t>
        </w:r>
      </w:ins>
      <w:r w:rsidRPr="0096280A">
        <w:t>est results of VTM tool “off” test on various VTM versions</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3754" w:author="Gary Sullivan" w:date="2020-12-12T10:01:00Z">
          <w:tblPr>
            <w:tblW w:w="9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008"/>
        <w:gridCol w:w="1008"/>
        <w:gridCol w:w="1008"/>
        <w:gridCol w:w="1008"/>
        <w:gridCol w:w="1008"/>
        <w:gridCol w:w="1008"/>
        <w:gridCol w:w="1008"/>
        <w:gridCol w:w="1008"/>
        <w:gridCol w:w="1008"/>
        <w:tblGridChange w:id="3755">
          <w:tblGrid>
            <w:gridCol w:w="1061"/>
            <w:gridCol w:w="1061"/>
            <w:gridCol w:w="1062"/>
            <w:gridCol w:w="1061"/>
            <w:gridCol w:w="1062"/>
            <w:gridCol w:w="1061"/>
            <w:gridCol w:w="1062"/>
            <w:gridCol w:w="1061"/>
            <w:gridCol w:w="1062"/>
          </w:tblGrid>
        </w:tblGridChange>
      </w:tblGrid>
      <w:tr w:rsidR="004F4389" w:rsidRPr="0096280A" w14:paraId="56DFD2FE" w14:textId="77777777" w:rsidTr="00EA65FF">
        <w:trPr>
          <w:trHeight w:val="144"/>
          <w:jc w:val="center"/>
          <w:trPrChange w:id="3756" w:author="Gary Sullivan" w:date="2020-12-12T10:01:00Z">
            <w:trPr>
              <w:trHeight w:val="596"/>
              <w:jc w:val="center"/>
            </w:trPr>
          </w:trPrChange>
        </w:trPr>
        <w:tc>
          <w:tcPr>
            <w:tcW w:w="1008" w:type="dxa"/>
            <w:tcBorders>
              <w:top w:val="nil"/>
              <w:left w:val="nil"/>
              <w:right w:val="single" w:sz="4" w:space="0" w:color="auto"/>
            </w:tcBorders>
            <w:shd w:val="clear" w:color="auto" w:fill="auto"/>
            <w:noWrap/>
            <w:hideMark/>
            <w:tcPrChange w:id="3757" w:author="Gary Sullivan" w:date="2020-12-12T10:01:00Z">
              <w:tcPr>
                <w:tcW w:w="1061" w:type="dxa"/>
                <w:tcBorders>
                  <w:top w:val="nil"/>
                  <w:left w:val="nil"/>
                  <w:right w:val="single" w:sz="4" w:space="0" w:color="auto"/>
                </w:tcBorders>
                <w:shd w:val="clear" w:color="auto" w:fill="auto"/>
                <w:noWrap/>
                <w:hideMark/>
              </w:tcPr>
            </w:tcPrChange>
          </w:tcPr>
          <w:p w14:paraId="214F878B" w14:textId="77777777" w:rsidR="004F4389" w:rsidRPr="0096280A" w:rsidRDefault="004F4389">
            <w:pPr>
              <w:keepNext/>
              <w:spacing w:before="0"/>
              <w:pPrChange w:id="3758" w:author="Gary Sullivan" w:date="2020-12-12T10:00:00Z">
                <w:pPr/>
              </w:pPrChange>
            </w:pPr>
          </w:p>
        </w:tc>
        <w:tc>
          <w:tcPr>
            <w:tcW w:w="1008" w:type="dxa"/>
            <w:tcBorders>
              <w:top w:val="single" w:sz="4" w:space="0" w:color="auto"/>
              <w:left w:val="single" w:sz="4" w:space="0" w:color="auto"/>
              <w:bottom w:val="single" w:sz="4" w:space="0" w:color="auto"/>
              <w:right w:val="nil"/>
            </w:tcBorders>
            <w:shd w:val="clear" w:color="auto" w:fill="auto"/>
            <w:noWrap/>
            <w:hideMark/>
            <w:tcPrChange w:id="3759" w:author="Gary Sullivan" w:date="2020-12-12T10:01:00Z">
              <w:tcPr>
                <w:tcW w:w="1061" w:type="dxa"/>
                <w:tcBorders>
                  <w:top w:val="single" w:sz="4" w:space="0" w:color="auto"/>
                  <w:left w:val="single" w:sz="4" w:space="0" w:color="auto"/>
                  <w:bottom w:val="single" w:sz="4" w:space="0" w:color="auto"/>
                  <w:right w:val="nil"/>
                </w:tcBorders>
                <w:shd w:val="clear" w:color="auto" w:fill="auto"/>
                <w:noWrap/>
                <w:hideMark/>
              </w:tcPr>
            </w:tcPrChange>
          </w:tcPr>
          <w:p w14:paraId="030FB6A4" w14:textId="31339265" w:rsidR="004F4389" w:rsidRPr="0096280A" w:rsidRDefault="004F4389">
            <w:pPr>
              <w:keepNext/>
              <w:spacing w:before="0"/>
              <w:jc w:val="center"/>
              <w:rPr>
                <w:b/>
                <w:bCs/>
              </w:rPr>
              <w:pPrChange w:id="3760" w:author="Gary Sullivan" w:date="2020-12-12T10:01:00Z">
                <w:pPr/>
              </w:pPrChange>
            </w:pPr>
          </w:p>
        </w:tc>
        <w:tc>
          <w:tcPr>
            <w:tcW w:w="1008" w:type="dxa"/>
            <w:tcBorders>
              <w:top w:val="single" w:sz="4" w:space="0" w:color="auto"/>
              <w:left w:val="nil"/>
              <w:bottom w:val="single" w:sz="4" w:space="0" w:color="auto"/>
              <w:right w:val="nil"/>
            </w:tcBorders>
            <w:tcPrChange w:id="3761" w:author="Gary Sullivan" w:date="2020-12-12T10:01:00Z">
              <w:tcPr>
                <w:tcW w:w="1062" w:type="dxa"/>
                <w:tcBorders>
                  <w:top w:val="single" w:sz="4" w:space="0" w:color="auto"/>
                  <w:left w:val="nil"/>
                  <w:bottom w:val="single" w:sz="4" w:space="0" w:color="auto"/>
                  <w:right w:val="nil"/>
                </w:tcBorders>
              </w:tcPr>
            </w:tcPrChange>
          </w:tcPr>
          <w:p w14:paraId="0CDE6E93" w14:textId="77777777" w:rsidR="004F4389" w:rsidRPr="0096280A" w:rsidRDefault="004F4389">
            <w:pPr>
              <w:keepNext/>
              <w:spacing w:before="0"/>
              <w:jc w:val="center"/>
              <w:rPr>
                <w:b/>
                <w:bCs/>
              </w:rPr>
              <w:pPrChange w:id="3762" w:author="Gary Sullivan" w:date="2020-12-12T10:01:00Z">
                <w:pPr/>
              </w:pPrChange>
            </w:pPr>
          </w:p>
        </w:tc>
        <w:tc>
          <w:tcPr>
            <w:tcW w:w="1008" w:type="dxa"/>
            <w:tcBorders>
              <w:top w:val="single" w:sz="4" w:space="0" w:color="auto"/>
              <w:left w:val="nil"/>
              <w:bottom w:val="single" w:sz="4" w:space="0" w:color="auto"/>
              <w:right w:val="nil"/>
            </w:tcBorders>
            <w:shd w:val="clear" w:color="auto" w:fill="auto"/>
            <w:noWrap/>
            <w:tcPrChange w:id="3763" w:author="Gary Sullivan" w:date="2020-12-12T10:01:00Z">
              <w:tcPr>
                <w:tcW w:w="1061" w:type="dxa"/>
                <w:tcBorders>
                  <w:top w:val="single" w:sz="4" w:space="0" w:color="auto"/>
                  <w:left w:val="nil"/>
                  <w:bottom w:val="single" w:sz="4" w:space="0" w:color="auto"/>
                  <w:right w:val="nil"/>
                </w:tcBorders>
                <w:shd w:val="clear" w:color="auto" w:fill="auto"/>
                <w:noWrap/>
              </w:tcPr>
            </w:tcPrChange>
          </w:tcPr>
          <w:p w14:paraId="4C44AB56" w14:textId="77777777" w:rsidR="004F4389" w:rsidRPr="0096280A" w:rsidRDefault="004F4389">
            <w:pPr>
              <w:keepNext/>
              <w:spacing w:before="0"/>
              <w:jc w:val="center"/>
              <w:rPr>
                <w:b/>
                <w:bCs/>
              </w:rPr>
              <w:pPrChange w:id="3764" w:author="Gary Sullivan" w:date="2020-12-12T10:01:00Z">
                <w:pPr/>
              </w:pPrChange>
            </w:pPr>
          </w:p>
        </w:tc>
        <w:tc>
          <w:tcPr>
            <w:tcW w:w="1008" w:type="dxa"/>
            <w:tcBorders>
              <w:top w:val="single" w:sz="4" w:space="0" w:color="auto"/>
              <w:left w:val="nil"/>
              <w:bottom w:val="single" w:sz="4" w:space="0" w:color="auto"/>
              <w:right w:val="nil"/>
            </w:tcBorders>
            <w:shd w:val="clear" w:color="auto" w:fill="auto"/>
            <w:noWrap/>
            <w:hideMark/>
            <w:tcPrChange w:id="3765" w:author="Gary Sullivan" w:date="2020-12-12T10:01:00Z">
              <w:tcPr>
                <w:tcW w:w="1062" w:type="dxa"/>
                <w:tcBorders>
                  <w:top w:val="single" w:sz="4" w:space="0" w:color="auto"/>
                  <w:left w:val="nil"/>
                  <w:bottom w:val="single" w:sz="4" w:space="0" w:color="auto"/>
                  <w:right w:val="nil"/>
                </w:tcBorders>
                <w:shd w:val="clear" w:color="auto" w:fill="auto"/>
                <w:noWrap/>
                <w:hideMark/>
              </w:tcPr>
            </w:tcPrChange>
          </w:tcPr>
          <w:p w14:paraId="016DD9FA" w14:textId="3D5D4831" w:rsidR="004F4389" w:rsidRPr="0096280A" w:rsidRDefault="004F4389">
            <w:pPr>
              <w:keepNext/>
              <w:spacing w:before="0"/>
              <w:jc w:val="center"/>
              <w:rPr>
                <w:b/>
                <w:bCs/>
              </w:rPr>
              <w:pPrChange w:id="3766" w:author="Gary Sullivan" w:date="2020-12-12T10:01:00Z">
                <w:pPr/>
              </w:pPrChange>
            </w:pPr>
            <w:r w:rsidRPr="0096280A">
              <w:rPr>
                <w:b/>
                <w:bCs/>
              </w:rPr>
              <w:t>VTM</w:t>
            </w:r>
          </w:p>
        </w:tc>
        <w:tc>
          <w:tcPr>
            <w:tcW w:w="1008" w:type="dxa"/>
            <w:tcBorders>
              <w:top w:val="single" w:sz="4" w:space="0" w:color="auto"/>
              <w:left w:val="nil"/>
              <w:bottom w:val="single" w:sz="4" w:space="0" w:color="auto"/>
              <w:right w:val="nil"/>
            </w:tcBorders>
            <w:tcPrChange w:id="3767" w:author="Gary Sullivan" w:date="2020-12-12T10:01:00Z">
              <w:tcPr>
                <w:tcW w:w="1061" w:type="dxa"/>
                <w:tcBorders>
                  <w:top w:val="single" w:sz="4" w:space="0" w:color="auto"/>
                  <w:left w:val="nil"/>
                  <w:bottom w:val="single" w:sz="4" w:space="0" w:color="auto"/>
                  <w:right w:val="nil"/>
                </w:tcBorders>
              </w:tcPr>
            </w:tcPrChange>
          </w:tcPr>
          <w:p w14:paraId="6E500AE8" w14:textId="77777777" w:rsidR="004F4389" w:rsidRPr="0096280A" w:rsidRDefault="004F4389">
            <w:pPr>
              <w:keepNext/>
              <w:spacing w:before="0"/>
              <w:jc w:val="center"/>
              <w:rPr>
                <w:b/>
                <w:bCs/>
              </w:rPr>
              <w:pPrChange w:id="3768" w:author="Gary Sullivan" w:date="2020-12-12T10:01:00Z">
                <w:pPr/>
              </w:pPrChange>
            </w:pPr>
            <w:r w:rsidRPr="0096280A">
              <w:rPr>
                <w:b/>
                <w:bCs/>
              </w:rPr>
              <w:t>RA</w:t>
            </w:r>
          </w:p>
        </w:tc>
        <w:tc>
          <w:tcPr>
            <w:tcW w:w="1008" w:type="dxa"/>
            <w:tcBorders>
              <w:top w:val="single" w:sz="4" w:space="0" w:color="auto"/>
              <w:left w:val="nil"/>
              <w:bottom w:val="single" w:sz="4" w:space="0" w:color="auto"/>
              <w:right w:val="nil"/>
            </w:tcBorders>
            <w:tcPrChange w:id="3769" w:author="Gary Sullivan" w:date="2020-12-12T10:01:00Z">
              <w:tcPr>
                <w:tcW w:w="1062" w:type="dxa"/>
                <w:tcBorders>
                  <w:top w:val="single" w:sz="4" w:space="0" w:color="auto"/>
                  <w:left w:val="nil"/>
                  <w:bottom w:val="single" w:sz="4" w:space="0" w:color="auto"/>
                  <w:right w:val="nil"/>
                </w:tcBorders>
              </w:tcPr>
            </w:tcPrChange>
          </w:tcPr>
          <w:p w14:paraId="0FBF643D" w14:textId="77777777" w:rsidR="004F4389" w:rsidRPr="0096280A" w:rsidRDefault="004F4389">
            <w:pPr>
              <w:keepNext/>
              <w:spacing w:before="0"/>
              <w:jc w:val="center"/>
              <w:rPr>
                <w:b/>
                <w:bCs/>
              </w:rPr>
              <w:pPrChange w:id="3770" w:author="Gary Sullivan" w:date="2020-12-12T10:01:00Z">
                <w:pPr/>
              </w:pPrChange>
            </w:pPr>
          </w:p>
        </w:tc>
        <w:tc>
          <w:tcPr>
            <w:tcW w:w="1008" w:type="dxa"/>
            <w:tcBorders>
              <w:top w:val="single" w:sz="4" w:space="0" w:color="auto"/>
              <w:left w:val="nil"/>
              <w:bottom w:val="single" w:sz="4" w:space="0" w:color="auto"/>
              <w:right w:val="nil"/>
            </w:tcBorders>
            <w:tcPrChange w:id="3771" w:author="Gary Sullivan" w:date="2020-12-12T10:01:00Z">
              <w:tcPr>
                <w:tcW w:w="1061" w:type="dxa"/>
                <w:tcBorders>
                  <w:top w:val="single" w:sz="4" w:space="0" w:color="auto"/>
                  <w:left w:val="nil"/>
                  <w:bottom w:val="single" w:sz="4" w:space="0" w:color="auto"/>
                  <w:right w:val="nil"/>
                </w:tcBorders>
              </w:tcPr>
            </w:tcPrChange>
          </w:tcPr>
          <w:p w14:paraId="3C754437" w14:textId="77777777" w:rsidR="004F4389" w:rsidRPr="0096280A" w:rsidRDefault="004F4389">
            <w:pPr>
              <w:keepNext/>
              <w:spacing w:before="0"/>
              <w:jc w:val="center"/>
              <w:rPr>
                <w:b/>
                <w:bCs/>
              </w:rPr>
              <w:pPrChange w:id="3772" w:author="Gary Sullivan" w:date="2020-12-12T10:01:00Z">
                <w:pPr/>
              </w:pPrChange>
            </w:pPr>
          </w:p>
        </w:tc>
        <w:tc>
          <w:tcPr>
            <w:tcW w:w="1008" w:type="dxa"/>
            <w:tcBorders>
              <w:top w:val="single" w:sz="4" w:space="0" w:color="auto"/>
              <w:left w:val="nil"/>
              <w:bottom w:val="single" w:sz="4" w:space="0" w:color="auto"/>
              <w:right w:val="single" w:sz="4" w:space="0" w:color="auto"/>
            </w:tcBorders>
            <w:tcPrChange w:id="3773" w:author="Gary Sullivan" w:date="2020-12-12T10:01:00Z">
              <w:tcPr>
                <w:tcW w:w="1062" w:type="dxa"/>
                <w:tcBorders>
                  <w:top w:val="single" w:sz="4" w:space="0" w:color="auto"/>
                  <w:left w:val="nil"/>
                  <w:bottom w:val="single" w:sz="4" w:space="0" w:color="auto"/>
                  <w:right w:val="single" w:sz="4" w:space="0" w:color="auto"/>
                </w:tcBorders>
              </w:tcPr>
            </w:tcPrChange>
          </w:tcPr>
          <w:p w14:paraId="79C6B377" w14:textId="77777777" w:rsidR="004F4389" w:rsidRPr="0096280A" w:rsidRDefault="004F4389">
            <w:pPr>
              <w:keepNext/>
              <w:spacing w:before="0"/>
              <w:jc w:val="center"/>
              <w:rPr>
                <w:b/>
                <w:bCs/>
              </w:rPr>
              <w:pPrChange w:id="3774" w:author="Gary Sullivan" w:date="2020-12-12T10:01:00Z">
                <w:pPr/>
              </w:pPrChange>
            </w:pPr>
          </w:p>
        </w:tc>
      </w:tr>
      <w:tr w:rsidR="004F4389" w:rsidRPr="0096280A" w14:paraId="10300F12" w14:textId="77777777" w:rsidTr="00EA65FF">
        <w:trPr>
          <w:trHeight w:val="144"/>
          <w:jc w:val="center"/>
          <w:trPrChange w:id="3775" w:author="Gary Sullivan" w:date="2020-12-12T10:01:00Z">
            <w:trPr>
              <w:trHeight w:val="596"/>
              <w:jc w:val="center"/>
            </w:trPr>
          </w:trPrChange>
        </w:trPr>
        <w:tc>
          <w:tcPr>
            <w:tcW w:w="1008" w:type="dxa"/>
            <w:shd w:val="clear" w:color="auto" w:fill="auto"/>
            <w:noWrap/>
            <w:hideMark/>
            <w:tcPrChange w:id="3776" w:author="Gary Sullivan" w:date="2020-12-12T10:01:00Z">
              <w:tcPr>
                <w:tcW w:w="1061" w:type="dxa"/>
                <w:shd w:val="clear" w:color="auto" w:fill="auto"/>
                <w:noWrap/>
                <w:hideMark/>
              </w:tcPr>
            </w:tcPrChange>
          </w:tcPr>
          <w:p w14:paraId="63AE305D" w14:textId="77777777" w:rsidR="004F4389" w:rsidRPr="0096280A" w:rsidRDefault="004F4389">
            <w:pPr>
              <w:keepNext/>
              <w:spacing w:before="0"/>
              <w:rPr>
                <w:b/>
                <w:bCs/>
              </w:rPr>
              <w:pPrChange w:id="3777" w:author="Gary Sullivan" w:date="2020-12-12T10:00:00Z">
                <w:pPr/>
              </w:pPrChange>
            </w:pPr>
            <w:r w:rsidRPr="0096280A">
              <w:rPr>
                <w:b/>
                <w:bCs/>
              </w:rPr>
              <w:t>Abbreviation</w:t>
            </w:r>
          </w:p>
        </w:tc>
        <w:tc>
          <w:tcPr>
            <w:tcW w:w="1008" w:type="dxa"/>
            <w:tcBorders>
              <w:top w:val="single" w:sz="4" w:space="0" w:color="auto"/>
            </w:tcBorders>
            <w:shd w:val="clear" w:color="auto" w:fill="auto"/>
            <w:noWrap/>
            <w:hideMark/>
            <w:tcPrChange w:id="3778" w:author="Gary Sullivan" w:date="2020-12-12T10:01:00Z">
              <w:tcPr>
                <w:tcW w:w="1061" w:type="dxa"/>
                <w:tcBorders>
                  <w:top w:val="single" w:sz="4" w:space="0" w:color="auto"/>
                </w:tcBorders>
                <w:shd w:val="clear" w:color="auto" w:fill="auto"/>
                <w:noWrap/>
                <w:hideMark/>
              </w:tcPr>
            </w:tcPrChange>
          </w:tcPr>
          <w:p w14:paraId="2C8254AD" w14:textId="77777777" w:rsidR="004F4389" w:rsidRPr="0096280A" w:rsidRDefault="004F4389">
            <w:pPr>
              <w:keepNext/>
              <w:spacing w:before="0"/>
              <w:jc w:val="center"/>
              <w:rPr>
                <w:b/>
                <w:bCs/>
              </w:rPr>
              <w:pPrChange w:id="3779" w:author="Gary Sullivan" w:date="2020-12-12T10:01:00Z">
                <w:pPr/>
              </w:pPrChange>
            </w:pPr>
            <w:r w:rsidRPr="0096280A">
              <w:rPr>
                <w:b/>
                <w:bCs/>
              </w:rPr>
              <w:t>VTM3</w:t>
            </w:r>
          </w:p>
        </w:tc>
        <w:tc>
          <w:tcPr>
            <w:tcW w:w="1008" w:type="dxa"/>
            <w:tcBorders>
              <w:top w:val="single" w:sz="4" w:space="0" w:color="auto"/>
            </w:tcBorders>
            <w:tcPrChange w:id="3780" w:author="Gary Sullivan" w:date="2020-12-12T10:01:00Z">
              <w:tcPr>
                <w:tcW w:w="1062" w:type="dxa"/>
                <w:tcBorders>
                  <w:top w:val="single" w:sz="4" w:space="0" w:color="auto"/>
                </w:tcBorders>
              </w:tcPr>
            </w:tcPrChange>
          </w:tcPr>
          <w:p w14:paraId="1EF7321D" w14:textId="77777777" w:rsidR="004F4389" w:rsidRPr="0096280A" w:rsidRDefault="004F4389">
            <w:pPr>
              <w:keepNext/>
              <w:spacing w:before="0"/>
              <w:jc w:val="center"/>
              <w:rPr>
                <w:b/>
                <w:bCs/>
              </w:rPr>
              <w:pPrChange w:id="3781" w:author="Gary Sullivan" w:date="2020-12-12T10:01:00Z">
                <w:pPr/>
              </w:pPrChange>
            </w:pPr>
            <w:r w:rsidRPr="0096280A">
              <w:rPr>
                <w:b/>
                <w:bCs/>
              </w:rPr>
              <w:t>VTM4</w:t>
            </w:r>
          </w:p>
        </w:tc>
        <w:tc>
          <w:tcPr>
            <w:tcW w:w="1008" w:type="dxa"/>
            <w:tcBorders>
              <w:top w:val="single" w:sz="4" w:space="0" w:color="auto"/>
            </w:tcBorders>
            <w:shd w:val="clear" w:color="auto" w:fill="auto"/>
            <w:noWrap/>
            <w:hideMark/>
            <w:tcPrChange w:id="3782" w:author="Gary Sullivan" w:date="2020-12-12T10:01:00Z">
              <w:tcPr>
                <w:tcW w:w="1061" w:type="dxa"/>
                <w:tcBorders>
                  <w:top w:val="single" w:sz="4" w:space="0" w:color="auto"/>
                </w:tcBorders>
                <w:shd w:val="clear" w:color="auto" w:fill="auto"/>
                <w:noWrap/>
                <w:hideMark/>
              </w:tcPr>
            </w:tcPrChange>
          </w:tcPr>
          <w:p w14:paraId="0C4A3E08" w14:textId="77777777" w:rsidR="004F4389" w:rsidRPr="0096280A" w:rsidRDefault="004F4389">
            <w:pPr>
              <w:keepNext/>
              <w:spacing w:before="0"/>
              <w:jc w:val="center"/>
              <w:rPr>
                <w:b/>
                <w:bCs/>
              </w:rPr>
              <w:pPrChange w:id="3783" w:author="Gary Sullivan" w:date="2020-12-12T10:01:00Z">
                <w:pPr/>
              </w:pPrChange>
            </w:pPr>
            <w:r w:rsidRPr="0096280A">
              <w:rPr>
                <w:b/>
                <w:bCs/>
              </w:rPr>
              <w:t>VTM5</w:t>
            </w:r>
          </w:p>
        </w:tc>
        <w:tc>
          <w:tcPr>
            <w:tcW w:w="1008" w:type="dxa"/>
            <w:tcBorders>
              <w:top w:val="single" w:sz="4" w:space="0" w:color="auto"/>
            </w:tcBorders>
            <w:shd w:val="clear" w:color="auto" w:fill="auto"/>
            <w:hideMark/>
            <w:tcPrChange w:id="3784" w:author="Gary Sullivan" w:date="2020-12-12T10:01:00Z">
              <w:tcPr>
                <w:tcW w:w="1062" w:type="dxa"/>
                <w:tcBorders>
                  <w:top w:val="single" w:sz="4" w:space="0" w:color="auto"/>
                </w:tcBorders>
                <w:shd w:val="clear" w:color="auto" w:fill="auto"/>
                <w:hideMark/>
              </w:tcPr>
            </w:tcPrChange>
          </w:tcPr>
          <w:p w14:paraId="173A74ED" w14:textId="77777777" w:rsidR="004F4389" w:rsidRPr="0096280A" w:rsidRDefault="004F4389">
            <w:pPr>
              <w:keepNext/>
              <w:spacing w:before="0"/>
              <w:jc w:val="center"/>
              <w:rPr>
                <w:b/>
                <w:bCs/>
              </w:rPr>
              <w:pPrChange w:id="3785" w:author="Gary Sullivan" w:date="2020-12-12T10:01:00Z">
                <w:pPr/>
              </w:pPrChange>
            </w:pPr>
            <w:r w:rsidRPr="0096280A">
              <w:rPr>
                <w:b/>
                <w:bCs/>
              </w:rPr>
              <w:t>VTM6</w:t>
            </w:r>
          </w:p>
        </w:tc>
        <w:tc>
          <w:tcPr>
            <w:tcW w:w="1008" w:type="dxa"/>
            <w:tcBorders>
              <w:top w:val="single" w:sz="4" w:space="0" w:color="auto"/>
            </w:tcBorders>
            <w:tcPrChange w:id="3786" w:author="Gary Sullivan" w:date="2020-12-12T10:01:00Z">
              <w:tcPr>
                <w:tcW w:w="1061" w:type="dxa"/>
                <w:tcBorders>
                  <w:top w:val="single" w:sz="4" w:space="0" w:color="auto"/>
                </w:tcBorders>
              </w:tcPr>
            </w:tcPrChange>
          </w:tcPr>
          <w:p w14:paraId="38A46E88" w14:textId="77777777" w:rsidR="004F4389" w:rsidRPr="0096280A" w:rsidRDefault="004F4389">
            <w:pPr>
              <w:keepNext/>
              <w:spacing w:before="0"/>
              <w:jc w:val="center"/>
              <w:rPr>
                <w:b/>
                <w:bCs/>
              </w:rPr>
              <w:pPrChange w:id="3787" w:author="Gary Sullivan" w:date="2020-12-12T10:01:00Z">
                <w:pPr/>
              </w:pPrChange>
            </w:pPr>
            <w:r w:rsidRPr="0096280A">
              <w:rPr>
                <w:b/>
                <w:bCs/>
              </w:rPr>
              <w:t>VTM7</w:t>
            </w:r>
          </w:p>
        </w:tc>
        <w:tc>
          <w:tcPr>
            <w:tcW w:w="1008" w:type="dxa"/>
            <w:tcBorders>
              <w:top w:val="single" w:sz="4" w:space="0" w:color="auto"/>
            </w:tcBorders>
            <w:tcPrChange w:id="3788" w:author="Gary Sullivan" w:date="2020-12-12T10:01:00Z">
              <w:tcPr>
                <w:tcW w:w="1062" w:type="dxa"/>
                <w:tcBorders>
                  <w:top w:val="single" w:sz="4" w:space="0" w:color="auto"/>
                </w:tcBorders>
              </w:tcPr>
            </w:tcPrChange>
          </w:tcPr>
          <w:p w14:paraId="1731275C" w14:textId="77777777" w:rsidR="004F4389" w:rsidRPr="0096280A" w:rsidRDefault="004F4389">
            <w:pPr>
              <w:keepNext/>
              <w:spacing w:before="0"/>
              <w:jc w:val="center"/>
              <w:rPr>
                <w:b/>
                <w:bCs/>
              </w:rPr>
              <w:pPrChange w:id="3789" w:author="Gary Sullivan" w:date="2020-12-12T10:01:00Z">
                <w:pPr/>
              </w:pPrChange>
            </w:pPr>
            <w:r w:rsidRPr="0096280A">
              <w:rPr>
                <w:b/>
                <w:bCs/>
              </w:rPr>
              <w:t>VTM8</w:t>
            </w:r>
          </w:p>
        </w:tc>
        <w:tc>
          <w:tcPr>
            <w:tcW w:w="1008" w:type="dxa"/>
            <w:tcBorders>
              <w:top w:val="single" w:sz="4" w:space="0" w:color="auto"/>
            </w:tcBorders>
            <w:tcPrChange w:id="3790" w:author="Gary Sullivan" w:date="2020-12-12T10:01:00Z">
              <w:tcPr>
                <w:tcW w:w="1061" w:type="dxa"/>
                <w:tcBorders>
                  <w:top w:val="single" w:sz="4" w:space="0" w:color="auto"/>
                </w:tcBorders>
              </w:tcPr>
            </w:tcPrChange>
          </w:tcPr>
          <w:p w14:paraId="53BFA0A1" w14:textId="77777777" w:rsidR="004F4389" w:rsidRPr="0096280A" w:rsidRDefault="004F4389">
            <w:pPr>
              <w:keepNext/>
              <w:spacing w:before="0"/>
              <w:jc w:val="center"/>
              <w:rPr>
                <w:b/>
                <w:bCs/>
              </w:rPr>
              <w:pPrChange w:id="3791" w:author="Gary Sullivan" w:date="2020-12-12T10:01:00Z">
                <w:pPr/>
              </w:pPrChange>
            </w:pPr>
            <w:r w:rsidRPr="0096280A">
              <w:rPr>
                <w:b/>
                <w:bCs/>
              </w:rPr>
              <w:t>VTM9</w:t>
            </w:r>
          </w:p>
        </w:tc>
        <w:tc>
          <w:tcPr>
            <w:tcW w:w="1008" w:type="dxa"/>
            <w:tcBorders>
              <w:top w:val="single" w:sz="4" w:space="0" w:color="auto"/>
            </w:tcBorders>
            <w:tcPrChange w:id="3792" w:author="Gary Sullivan" w:date="2020-12-12T10:01:00Z">
              <w:tcPr>
                <w:tcW w:w="1062" w:type="dxa"/>
                <w:tcBorders>
                  <w:top w:val="single" w:sz="4" w:space="0" w:color="auto"/>
                </w:tcBorders>
              </w:tcPr>
            </w:tcPrChange>
          </w:tcPr>
          <w:p w14:paraId="798220C5" w14:textId="77777777" w:rsidR="004F4389" w:rsidRPr="0096280A" w:rsidRDefault="004F4389">
            <w:pPr>
              <w:keepNext/>
              <w:spacing w:before="0"/>
              <w:jc w:val="center"/>
              <w:rPr>
                <w:b/>
                <w:bCs/>
              </w:rPr>
              <w:pPrChange w:id="3793" w:author="Gary Sullivan" w:date="2020-12-12T10:01:00Z">
                <w:pPr/>
              </w:pPrChange>
            </w:pPr>
            <w:r w:rsidRPr="0096280A">
              <w:rPr>
                <w:b/>
                <w:bCs/>
              </w:rPr>
              <w:t>VTM10</w:t>
            </w:r>
          </w:p>
        </w:tc>
      </w:tr>
      <w:tr w:rsidR="004F4389" w:rsidRPr="0096280A" w14:paraId="150F4626" w14:textId="77777777" w:rsidTr="00EA65FF">
        <w:trPr>
          <w:trHeight w:val="144"/>
          <w:jc w:val="center"/>
          <w:trPrChange w:id="3794" w:author="Gary Sullivan" w:date="2020-12-12T10:01:00Z">
            <w:trPr>
              <w:trHeight w:val="596"/>
              <w:jc w:val="center"/>
            </w:trPr>
          </w:trPrChange>
        </w:trPr>
        <w:tc>
          <w:tcPr>
            <w:tcW w:w="1008" w:type="dxa"/>
            <w:shd w:val="clear" w:color="auto" w:fill="auto"/>
            <w:noWrap/>
            <w:tcPrChange w:id="3795" w:author="Gary Sullivan" w:date="2020-12-12T10:01:00Z">
              <w:tcPr>
                <w:tcW w:w="1061" w:type="dxa"/>
                <w:shd w:val="clear" w:color="auto" w:fill="auto"/>
                <w:noWrap/>
              </w:tcPr>
            </w:tcPrChange>
          </w:tcPr>
          <w:p w14:paraId="1EBECF6D" w14:textId="77777777" w:rsidR="004F4389" w:rsidRPr="0096280A" w:rsidRDefault="004F4389">
            <w:pPr>
              <w:keepNext/>
              <w:spacing w:before="0"/>
              <w:rPr>
                <w:bCs/>
              </w:rPr>
              <w:pPrChange w:id="3796" w:author="Gary Sullivan" w:date="2020-12-12T10:00:00Z">
                <w:pPr/>
              </w:pPrChange>
            </w:pPr>
            <w:r w:rsidRPr="0096280A">
              <w:t>CST</w:t>
            </w:r>
          </w:p>
        </w:tc>
        <w:tc>
          <w:tcPr>
            <w:tcW w:w="1008" w:type="dxa"/>
            <w:shd w:val="clear" w:color="auto" w:fill="auto"/>
            <w:noWrap/>
            <w:tcPrChange w:id="3797" w:author="Gary Sullivan" w:date="2020-12-12T10:01:00Z">
              <w:tcPr>
                <w:tcW w:w="1061" w:type="dxa"/>
                <w:shd w:val="clear" w:color="auto" w:fill="auto"/>
                <w:noWrap/>
              </w:tcPr>
            </w:tcPrChange>
          </w:tcPr>
          <w:p w14:paraId="192850AE" w14:textId="77777777" w:rsidR="004F4389" w:rsidRPr="0096280A" w:rsidRDefault="004F4389">
            <w:pPr>
              <w:keepNext/>
              <w:spacing w:before="0"/>
              <w:jc w:val="center"/>
              <w:rPr>
                <w:bCs/>
              </w:rPr>
              <w:pPrChange w:id="3798" w:author="Gary Sullivan" w:date="2020-12-12T10:01:00Z">
                <w:pPr/>
              </w:pPrChange>
            </w:pPr>
            <w:r w:rsidRPr="0096280A">
              <w:t>0.72%</w:t>
            </w:r>
          </w:p>
        </w:tc>
        <w:tc>
          <w:tcPr>
            <w:tcW w:w="1008" w:type="dxa"/>
            <w:tcPrChange w:id="3799" w:author="Gary Sullivan" w:date="2020-12-12T10:01:00Z">
              <w:tcPr>
                <w:tcW w:w="1062" w:type="dxa"/>
              </w:tcPr>
            </w:tcPrChange>
          </w:tcPr>
          <w:p w14:paraId="3AABF303" w14:textId="77777777" w:rsidR="004F4389" w:rsidRPr="0096280A" w:rsidRDefault="004F4389">
            <w:pPr>
              <w:keepNext/>
              <w:spacing w:before="0"/>
              <w:jc w:val="center"/>
              <w:rPr>
                <w:bCs/>
              </w:rPr>
              <w:pPrChange w:id="3800" w:author="Gary Sullivan" w:date="2020-12-12T10:01:00Z">
                <w:pPr/>
              </w:pPrChange>
            </w:pPr>
            <w:r w:rsidRPr="0096280A">
              <w:t>1.08%</w:t>
            </w:r>
          </w:p>
        </w:tc>
        <w:tc>
          <w:tcPr>
            <w:tcW w:w="1008" w:type="dxa"/>
            <w:shd w:val="clear" w:color="auto" w:fill="auto"/>
            <w:noWrap/>
            <w:tcPrChange w:id="3801" w:author="Gary Sullivan" w:date="2020-12-12T10:01:00Z">
              <w:tcPr>
                <w:tcW w:w="1061" w:type="dxa"/>
                <w:shd w:val="clear" w:color="auto" w:fill="auto"/>
                <w:noWrap/>
              </w:tcPr>
            </w:tcPrChange>
          </w:tcPr>
          <w:p w14:paraId="71967EB9" w14:textId="77777777" w:rsidR="004F4389" w:rsidRPr="0096280A" w:rsidRDefault="004F4389">
            <w:pPr>
              <w:keepNext/>
              <w:spacing w:before="0"/>
              <w:jc w:val="center"/>
              <w:rPr>
                <w:bCs/>
              </w:rPr>
              <w:pPrChange w:id="3802" w:author="Gary Sullivan" w:date="2020-12-12T10:01:00Z">
                <w:pPr/>
              </w:pPrChange>
            </w:pPr>
            <w:r w:rsidRPr="0096280A">
              <w:t>1.22%</w:t>
            </w:r>
          </w:p>
        </w:tc>
        <w:tc>
          <w:tcPr>
            <w:tcW w:w="1008" w:type="dxa"/>
            <w:shd w:val="clear" w:color="auto" w:fill="auto"/>
            <w:noWrap/>
            <w:tcPrChange w:id="3803" w:author="Gary Sullivan" w:date="2020-12-12T10:01:00Z">
              <w:tcPr>
                <w:tcW w:w="1062" w:type="dxa"/>
                <w:shd w:val="clear" w:color="auto" w:fill="auto"/>
                <w:noWrap/>
              </w:tcPr>
            </w:tcPrChange>
          </w:tcPr>
          <w:p w14:paraId="358867BC" w14:textId="77777777" w:rsidR="004F4389" w:rsidRPr="0096280A" w:rsidRDefault="004F4389">
            <w:pPr>
              <w:keepNext/>
              <w:spacing w:before="0"/>
              <w:jc w:val="center"/>
              <w:rPr>
                <w:bCs/>
              </w:rPr>
              <w:pPrChange w:id="3804" w:author="Gary Sullivan" w:date="2020-12-12T10:01:00Z">
                <w:pPr/>
              </w:pPrChange>
            </w:pPr>
            <w:r w:rsidRPr="0096280A">
              <w:t>0.96%</w:t>
            </w:r>
          </w:p>
        </w:tc>
        <w:tc>
          <w:tcPr>
            <w:tcW w:w="1008" w:type="dxa"/>
            <w:tcPrChange w:id="3805" w:author="Gary Sullivan" w:date="2020-12-12T10:01:00Z">
              <w:tcPr>
                <w:tcW w:w="1061" w:type="dxa"/>
              </w:tcPr>
            </w:tcPrChange>
          </w:tcPr>
          <w:p w14:paraId="4D0059C2" w14:textId="77777777" w:rsidR="004F4389" w:rsidRPr="0096280A" w:rsidRDefault="004F4389">
            <w:pPr>
              <w:keepNext/>
              <w:spacing w:before="0"/>
              <w:jc w:val="center"/>
              <w:rPr>
                <w:bCs/>
              </w:rPr>
              <w:pPrChange w:id="3806" w:author="Gary Sullivan" w:date="2020-12-12T10:01:00Z">
                <w:pPr/>
              </w:pPrChange>
            </w:pPr>
            <w:r w:rsidRPr="0096280A">
              <w:t>0.88%</w:t>
            </w:r>
          </w:p>
        </w:tc>
        <w:tc>
          <w:tcPr>
            <w:tcW w:w="1008" w:type="dxa"/>
            <w:tcPrChange w:id="3807" w:author="Gary Sullivan" w:date="2020-12-12T10:01:00Z">
              <w:tcPr>
                <w:tcW w:w="1062" w:type="dxa"/>
              </w:tcPr>
            </w:tcPrChange>
          </w:tcPr>
          <w:p w14:paraId="218045BD" w14:textId="77777777" w:rsidR="004F4389" w:rsidRPr="0096280A" w:rsidRDefault="004F4389">
            <w:pPr>
              <w:keepNext/>
              <w:spacing w:before="0"/>
              <w:jc w:val="center"/>
              <w:pPrChange w:id="3808" w:author="Gary Sullivan" w:date="2020-12-12T10:01:00Z">
                <w:pPr/>
              </w:pPrChange>
            </w:pPr>
            <w:r w:rsidRPr="0096280A">
              <w:t>0.80%</w:t>
            </w:r>
          </w:p>
        </w:tc>
        <w:tc>
          <w:tcPr>
            <w:tcW w:w="1008" w:type="dxa"/>
            <w:tcPrChange w:id="3809" w:author="Gary Sullivan" w:date="2020-12-12T10:01:00Z">
              <w:tcPr>
                <w:tcW w:w="1061" w:type="dxa"/>
              </w:tcPr>
            </w:tcPrChange>
          </w:tcPr>
          <w:p w14:paraId="51002A77" w14:textId="77777777" w:rsidR="004F4389" w:rsidRPr="0096280A" w:rsidRDefault="004F4389">
            <w:pPr>
              <w:keepNext/>
              <w:spacing w:before="0"/>
              <w:jc w:val="center"/>
              <w:pPrChange w:id="3810" w:author="Gary Sullivan" w:date="2020-12-12T10:01:00Z">
                <w:pPr/>
              </w:pPrChange>
            </w:pPr>
            <w:r w:rsidRPr="0096280A">
              <w:t>0.96%</w:t>
            </w:r>
          </w:p>
        </w:tc>
        <w:tc>
          <w:tcPr>
            <w:tcW w:w="1008" w:type="dxa"/>
            <w:tcPrChange w:id="3811" w:author="Gary Sullivan" w:date="2020-12-12T10:01:00Z">
              <w:tcPr>
                <w:tcW w:w="1062" w:type="dxa"/>
              </w:tcPr>
            </w:tcPrChange>
          </w:tcPr>
          <w:p w14:paraId="0E6A0A06" w14:textId="77777777" w:rsidR="004F4389" w:rsidRPr="0096280A" w:rsidRDefault="004F4389">
            <w:pPr>
              <w:keepNext/>
              <w:spacing w:before="0"/>
              <w:jc w:val="center"/>
              <w:pPrChange w:id="3812" w:author="Gary Sullivan" w:date="2020-12-12T10:01:00Z">
                <w:pPr/>
              </w:pPrChange>
            </w:pPr>
            <w:r w:rsidRPr="0096280A">
              <w:t>0.96%</w:t>
            </w:r>
          </w:p>
        </w:tc>
      </w:tr>
      <w:tr w:rsidR="004F4389" w:rsidRPr="0096280A" w14:paraId="31BE2A96" w14:textId="77777777" w:rsidTr="00EA65FF">
        <w:trPr>
          <w:trHeight w:val="144"/>
          <w:jc w:val="center"/>
          <w:trPrChange w:id="3813" w:author="Gary Sullivan" w:date="2020-12-12T10:01:00Z">
            <w:trPr>
              <w:trHeight w:val="596"/>
              <w:jc w:val="center"/>
            </w:trPr>
          </w:trPrChange>
        </w:trPr>
        <w:tc>
          <w:tcPr>
            <w:tcW w:w="1008" w:type="dxa"/>
            <w:shd w:val="clear" w:color="auto" w:fill="auto"/>
            <w:noWrap/>
            <w:tcPrChange w:id="3814" w:author="Gary Sullivan" w:date="2020-12-12T10:01:00Z">
              <w:tcPr>
                <w:tcW w:w="1061" w:type="dxa"/>
                <w:shd w:val="clear" w:color="auto" w:fill="auto"/>
                <w:noWrap/>
              </w:tcPr>
            </w:tcPrChange>
          </w:tcPr>
          <w:p w14:paraId="0602DB9A" w14:textId="77777777" w:rsidR="004F4389" w:rsidRPr="0096280A" w:rsidRDefault="004F4389">
            <w:pPr>
              <w:keepNext/>
              <w:spacing w:before="0"/>
              <w:rPr>
                <w:bCs/>
              </w:rPr>
              <w:pPrChange w:id="3815" w:author="Gary Sullivan" w:date="2020-12-12T10:00:00Z">
                <w:pPr/>
              </w:pPrChange>
            </w:pPr>
            <w:r w:rsidRPr="0096280A">
              <w:t>DQ</w:t>
            </w:r>
          </w:p>
        </w:tc>
        <w:tc>
          <w:tcPr>
            <w:tcW w:w="1008" w:type="dxa"/>
            <w:shd w:val="clear" w:color="auto" w:fill="auto"/>
            <w:noWrap/>
            <w:tcPrChange w:id="3816" w:author="Gary Sullivan" w:date="2020-12-12T10:01:00Z">
              <w:tcPr>
                <w:tcW w:w="1061" w:type="dxa"/>
                <w:shd w:val="clear" w:color="auto" w:fill="auto"/>
                <w:noWrap/>
              </w:tcPr>
            </w:tcPrChange>
          </w:tcPr>
          <w:p w14:paraId="36AF5479" w14:textId="77777777" w:rsidR="004F4389" w:rsidRPr="0096280A" w:rsidRDefault="004F4389">
            <w:pPr>
              <w:keepNext/>
              <w:spacing w:before="0"/>
              <w:jc w:val="center"/>
              <w:rPr>
                <w:bCs/>
              </w:rPr>
              <w:pPrChange w:id="3817" w:author="Gary Sullivan" w:date="2020-12-12T10:01:00Z">
                <w:pPr/>
              </w:pPrChange>
            </w:pPr>
            <w:r w:rsidRPr="0096280A">
              <w:t>1.41%</w:t>
            </w:r>
          </w:p>
        </w:tc>
        <w:tc>
          <w:tcPr>
            <w:tcW w:w="1008" w:type="dxa"/>
            <w:tcPrChange w:id="3818" w:author="Gary Sullivan" w:date="2020-12-12T10:01:00Z">
              <w:tcPr>
                <w:tcW w:w="1062" w:type="dxa"/>
              </w:tcPr>
            </w:tcPrChange>
          </w:tcPr>
          <w:p w14:paraId="7F488244" w14:textId="77777777" w:rsidR="004F4389" w:rsidRPr="0096280A" w:rsidRDefault="004F4389">
            <w:pPr>
              <w:keepNext/>
              <w:spacing w:before="0"/>
              <w:jc w:val="center"/>
              <w:rPr>
                <w:bCs/>
              </w:rPr>
              <w:pPrChange w:id="3819" w:author="Gary Sullivan" w:date="2020-12-12T10:01:00Z">
                <w:pPr/>
              </w:pPrChange>
            </w:pPr>
            <w:r w:rsidRPr="0096280A">
              <w:t>1.39%</w:t>
            </w:r>
          </w:p>
        </w:tc>
        <w:tc>
          <w:tcPr>
            <w:tcW w:w="1008" w:type="dxa"/>
            <w:shd w:val="clear" w:color="auto" w:fill="auto"/>
            <w:noWrap/>
            <w:tcPrChange w:id="3820" w:author="Gary Sullivan" w:date="2020-12-12T10:01:00Z">
              <w:tcPr>
                <w:tcW w:w="1061" w:type="dxa"/>
                <w:shd w:val="clear" w:color="auto" w:fill="auto"/>
                <w:noWrap/>
              </w:tcPr>
            </w:tcPrChange>
          </w:tcPr>
          <w:p w14:paraId="1BBA6284" w14:textId="77777777" w:rsidR="004F4389" w:rsidRPr="0096280A" w:rsidRDefault="004F4389">
            <w:pPr>
              <w:keepNext/>
              <w:spacing w:before="0"/>
              <w:jc w:val="center"/>
              <w:rPr>
                <w:bCs/>
              </w:rPr>
              <w:pPrChange w:id="3821" w:author="Gary Sullivan" w:date="2020-12-12T10:01:00Z">
                <w:pPr/>
              </w:pPrChange>
            </w:pPr>
            <w:r w:rsidRPr="0096280A">
              <w:t>1.27%</w:t>
            </w:r>
          </w:p>
        </w:tc>
        <w:tc>
          <w:tcPr>
            <w:tcW w:w="1008" w:type="dxa"/>
            <w:shd w:val="clear" w:color="auto" w:fill="auto"/>
            <w:noWrap/>
            <w:tcPrChange w:id="3822" w:author="Gary Sullivan" w:date="2020-12-12T10:01:00Z">
              <w:tcPr>
                <w:tcW w:w="1062" w:type="dxa"/>
                <w:shd w:val="clear" w:color="auto" w:fill="auto"/>
                <w:noWrap/>
              </w:tcPr>
            </w:tcPrChange>
          </w:tcPr>
          <w:p w14:paraId="58622683" w14:textId="77777777" w:rsidR="004F4389" w:rsidRPr="0096280A" w:rsidRDefault="004F4389">
            <w:pPr>
              <w:keepNext/>
              <w:spacing w:before="0"/>
              <w:jc w:val="center"/>
              <w:rPr>
                <w:bCs/>
              </w:rPr>
              <w:pPrChange w:id="3823" w:author="Gary Sullivan" w:date="2020-12-12T10:01:00Z">
                <w:pPr/>
              </w:pPrChange>
            </w:pPr>
            <w:r w:rsidRPr="0096280A">
              <w:t>1.27%</w:t>
            </w:r>
          </w:p>
        </w:tc>
        <w:tc>
          <w:tcPr>
            <w:tcW w:w="1008" w:type="dxa"/>
            <w:tcPrChange w:id="3824" w:author="Gary Sullivan" w:date="2020-12-12T10:01:00Z">
              <w:tcPr>
                <w:tcW w:w="1061" w:type="dxa"/>
              </w:tcPr>
            </w:tcPrChange>
          </w:tcPr>
          <w:p w14:paraId="486C5125" w14:textId="77777777" w:rsidR="004F4389" w:rsidRPr="0096280A" w:rsidRDefault="004F4389">
            <w:pPr>
              <w:keepNext/>
              <w:spacing w:before="0"/>
              <w:jc w:val="center"/>
              <w:rPr>
                <w:bCs/>
              </w:rPr>
              <w:pPrChange w:id="3825" w:author="Gary Sullivan" w:date="2020-12-12T10:01:00Z">
                <w:pPr/>
              </w:pPrChange>
            </w:pPr>
            <w:r w:rsidRPr="0096280A">
              <w:t>1.28%</w:t>
            </w:r>
          </w:p>
        </w:tc>
        <w:tc>
          <w:tcPr>
            <w:tcW w:w="1008" w:type="dxa"/>
            <w:tcPrChange w:id="3826" w:author="Gary Sullivan" w:date="2020-12-12T10:01:00Z">
              <w:tcPr>
                <w:tcW w:w="1062" w:type="dxa"/>
              </w:tcPr>
            </w:tcPrChange>
          </w:tcPr>
          <w:p w14:paraId="7E71E54F" w14:textId="77777777" w:rsidR="004F4389" w:rsidRPr="0096280A" w:rsidRDefault="004F4389">
            <w:pPr>
              <w:keepNext/>
              <w:spacing w:before="0"/>
              <w:jc w:val="center"/>
              <w:pPrChange w:id="3827" w:author="Gary Sullivan" w:date="2020-12-12T10:01:00Z">
                <w:pPr/>
              </w:pPrChange>
            </w:pPr>
            <w:r w:rsidRPr="0096280A">
              <w:t>1.41%</w:t>
            </w:r>
          </w:p>
        </w:tc>
        <w:tc>
          <w:tcPr>
            <w:tcW w:w="1008" w:type="dxa"/>
            <w:tcPrChange w:id="3828" w:author="Gary Sullivan" w:date="2020-12-12T10:01:00Z">
              <w:tcPr>
                <w:tcW w:w="1061" w:type="dxa"/>
              </w:tcPr>
            </w:tcPrChange>
          </w:tcPr>
          <w:p w14:paraId="727704FA" w14:textId="77777777" w:rsidR="004F4389" w:rsidRPr="0096280A" w:rsidRDefault="004F4389">
            <w:pPr>
              <w:keepNext/>
              <w:spacing w:before="0"/>
              <w:jc w:val="center"/>
              <w:pPrChange w:id="3829" w:author="Gary Sullivan" w:date="2020-12-12T10:01:00Z">
                <w:pPr/>
              </w:pPrChange>
            </w:pPr>
            <w:r w:rsidRPr="0096280A">
              <w:t>1.42%</w:t>
            </w:r>
          </w:p>
        </w:tc>
        <w:tc>
          <w:tcPr>
            <w:tcW w:w="1008" w:type="dxa"/>
            <w:tcPrChange w:id="3830" w:author="Gary Sullivan" w:date="2020-12-12T10:01:00Z">
              <w:tcPr>
                <w:tcW w:w="1062" w:type="dxa"/>
              </w:tcPr>
            </w:tcPrChange>
          </w:tcPr>
          <w:p w14:paraId="5B06DFA2" w14:textId="77777777" w:rsidR="004F4389" w:rsidRPr="0096280A" w:rsidRDefault="004F4389">
            <w:pPr>
              <w:keepNext/>
              <w:spacing w:before="0"/>
              <w:jc w:val="center"/>
              <w:pPrChange w:id="3831" w:author="Gary Sullivan" w:date="2020-12-12T10:01:00Z">
                <w:pPr/>
              </w:pPrChange>
            </w:pPr>
            <w:r w:rsidRPr="0096280A">
              <w:t>1.42%</w:t>
            </w:r>
          </w:p>
        </w:tc>
      </w:tr>
      <w:tr w:rsidR="004F4389" w:rsidRPr="0096280A" w14:paraId="0E0CEE01" w14:textId="77777777" w:rsidTr="00EA65FF">
        <w:trPr>
          <w:trHeight w:val="144"/>
          <w:jc w:val="center"/>
          <w:trPrChange w:id="3832" w:author="Gary Sullivan" w:date="2020-12-12T10:01:00Z">
            <w:trPr>
              <w:trHeight w:val="596"/>
              <w:jc w:val="center"/>
            </w:trPr>
          </w:trPrChange>
        </w:trPr>
        <w:tc>
          <w:tcPr>
            <w:tcW w:w="1008" w:type="dxa"/>
            <w:shd w:val="clear" w:color="auto" w:fill="auto"/>
            <w:noWrap/>
            <w:tcPrChange w:id="3833" w:author="Gary Sullivan" w:date="2020-12-12T10:01:00Z">
              <w:tcPr>
                <w:tcW w:w="1061" w:type="dxa"/>
                <w:shd w:val="clear" w:color="auto" w:fill="auto"/>
                <w:noWrap/>
              </w:tcPr>
            </w:tcPrChange>
          </w:tcPr>
          <w:p w14:paraId="67748313" w14:textId="77777777" w:rsidR="004F4389" w:rsidRPr="0096280A" w:rsidRDefault="004F4389">
            <w:pPr>
              <w:keepNext/>
              <w:spacing w:before="0"/>
              <w:rPr>
                <w:bCs/>
              </w:rPr>
              <w:pPrChange w:id="3834" w:author="Gary Sullivan" w:date="2020-12-12T10:00:00Z">
                <w:pPr/>
              </w:pPrChange>
            </w:pPr>
            <w:r w:rsidRPr="0096280A">
              <w:t>CCLM</w:t>
            </w:r>
          </w:p>
        </w:tc>
        <w:tc>
          <w:tcPr>
            <w:tcW w:w="1008" w:type="dxa"/>
            <w:shd w:val="clear" w:color="auto" w:fill="auto"/>
            <w:noWrap/>
            <w:tcPrChange w:id="3835" w:author="Gary Sullivan" w:date="2020-12-12T10:01:00Z">
              <w:tcPr>
                <w:tcW w:w="1061" w:type="dxa"/>
                <w:shd w:val="clear" w:color="auto" w:fill="auto"/>
                <w:noWrap/>
              </w:tcPr>
            </w:tcPrChange>
          </w:tcPr>
          <w:p w14:paraId="7BD54DC9" w14:textId="77777777" w:rsidR="004F4389" w:rsidRPr="0096280A" w:rsidRDefault="004F4389">
            <w:pPr>
              <w:keepNext/>
              <w:spacing w:before="0"/>
              <w:jc w:val="center"/>
              <w:rPr>
                <w:bCs/>
              </w:rPr>
              <w:pPrChange w:id="3836" w:author="Gary Sullivan" w:date="2020-12-12T10:01:00Z">
                <w:pPr/>
              </w:pPrChange>
            </w:pPr>
            <w:r w:rsidRPr="0096280A">
              <w:t>3.94%</w:t>
            </w:r>
          </w:p>
        </w:tc>
        <w:tc>
          <w:tcPr>
            <w:tcW w:w="1008" w:type="dxa"/>
            <w:tcPrChange w:id="3837" w:author="Gary Sullivan" w:date="2020-12-12T10:01:00Z">
              <w:tcPr>
                <w:tcW w:w="1062" w:type="dxa"/>
              </w:tcPr>
            </w:tcPrChange>
          </w:tcPr>
          <w:p w14:paraId="411608B6" w14:textId="77777777" w:rsidR="004F4389" w:rsidRPr="0096280A" w:rsidRDefault="004F4389">
            <w:pPr>
              <w:keepNext/>
              <w:spacing w:before="0"/>
              <w:jc w:val="center"/>
              <w:rPr>
                <w:bCs/>
              </w:rPr>
              <w:pPrChange w:id="3838" w:author="Gary Sullivan" w:date="2020-12-12T10:01:00Z">
                <w:pPr/>
              </w:pPrChange>
            </w:pPr>
            <w:r w:rsidRPr="0096280A">
              <w:t>4.01%</w:t>
            </w:r>
          </w:p>
        </w:tc>
        <w:tc>
          <w:tcPr>
            <w:tcW w:w="1008" w:type="dxa"/>
            <w:shd w:val="clear" w:color="auto" w:fill="auto"/>
            <w:noWrap/>
            <w:tcPrChange w:id="3839" w:author="Gary Sullivan" w:date="2020-12-12T10:01:00Z">
              <w:tcPr>
                <w:tcW w:w="1061" w:type="dxa"/>
                <w:shd w:val="clear" w:color="auto" w:fill="auto"/>
                <w:noWrap/>
              </w:tcPr>
            </w:tcPrChange>
          </w:tcPr>
          <w:p w14:paraId="05590F27" w14:textId="77777777" w:rsidR="004F4389" w:rsidRPr="0096280A" w:rsidRDefault="004F4389">
            <w:pPr>
              <w:keepNext/>
              <w:spacing w:before="0"/>
              <w:jc w:val="center"/>
              <w:rPr>
                <w:bCs/>
              </w:rPr>
              <w:pPrChange w:id="3840" w:author="Gary Sullivan" w:date="2020-12-12T10:01:00Z">
                <w:pPr/>
              </w:pPrChange>
            </w:pPr>
            <w:r w:rsidRPr="0096280A">
              <w:t>3.84%</w:t>
            </w:r>
          </w:p>
        </w:tc>
        <w:tc>
          <w:tcPr>
            <w:tcW w:w="1008" w:type="dxa"/>
            <w:shd w:val="clear" w:color="auto" w:fill="auto"/>
            <w:noWrap/>
            <w:tcPrChange w:id="3841" w:author="Gary Sullivan" w:date="2020-12-12T10:01:00Z">
              <w:tcPr>
                <w:tcW w:w="1062" w:type="dxa"/>
                <w:shd w:val="clear" w:color="auto" w:fill="auto"/>
                <w:noWrap/>
              </w:tcPr>
            </w:tcPrChange>
          </w:tcPr>
          <w:p w14:paraId="44A70743" w14:textId="77777777" w:rsidR="004F4389" w:rsidRPr="0096280A" w:rsidRDefault="004F4389">
            <w:pPr>
              <w:keepNext/>
              <w:spacing w:before="0"/>
              <w:jc w:val="center"/>
              <w:rPr>
                <w:bCs/>
              </w:rPr>
              <w:pPrChange w:id="3842" w:author="Gary Sullivan" w:date="2020-12-12T10:01:00Z">
                <w:pPr/>
              </w:pPrChange>
            </w:pPr>
            <w:r w:rsidRPr="0096280A">
              <w:t>3.57%</w:t>
            </w:r>
          </w:p>
        </w:tc>
        <w:tc>
          <w:tcPr>
            <w:tcW w:w="1008" w:type="dxa"/>
            <w:tcPrChange w:id="3843" w:author="Gary Sullivan" w:date="2020-12-12T10:01:00Z">
              <w:tcPr>
                <w:tcW w:w="1061" w:type="dxa"/>
              </w:tcPr>
            </w:tcPrChange>
          </w:tcPr>
          <w:p w14:paraId="56CE62BD" w14:textId="77777777" w:rsidR="004F4389" w:rsidRPr="0096280A" w:rsidRDefault="004F4389">
            <w:pPr>
              <w:keepNext/>
              <w:spacing w:before="0"/>
              <w:jc w:val="center"/>
              <w:rPr>
                <w:bCs/>
              </w:rPr>
              <w:pPrChange w:id="3844" w:author="Gary Sullivan" w:date="2020-12-12T10:01:00Z">
                <w:pPr/>
              </w:pPrChange>
            </w:pPr>
            <w:r w:rsidRPr="0096280A">
              <w:t>3.60%</w:t>
            </w:r>
          </w:p>
        </w:tc>
        <w:tc>
          <w:tcPr>
            <w:tcW w:w="1008" w:type="dxa"/>
            <w:tcPrChange w:id="3845" w:author="Gary Sullivan" w:date="2020-12-12T10:01:00Z">
              <w:tcPr>
                <w:tcW w:w="1062" w:type="dxa"/>
              </w:tcPr>
            </w:tcPrChange>
          </w:tcPr>
          <w:p w14:paraId="46AEDEDA" w14:textId="77777777" w:rsidR="004F4389" w:rsidRPr="0096280A" w:rsidRDefault="004F4389">
            <w:pPr>
              <w:keepNext/>
              <w:spacing w:before="0"/>
              <w:jc w:val="center"/>
              <w:pPrChange w:id="3846" w:author="Gary Sullivan" w:date="2020-12-12T10:01:00Z">
                <w:pPr/>
              </w:pPrChange>
            </w:pPr>
            <w:r w:rsidRPr="0096280A">
              <w:t>3.26%</w:t>
            </w:r>
          </w:p>
        </w:tc>
        <w:tc>
          <w:tcPr>
            <w:tcW w:w="1008" w:type="dxa"/>
            <w:tcPrChange w:id="3847" w:author="Gary Sullivan" w:date="2020-12-12T10:01:00Z">
              <w:tcPr>
                <w:tcW w:w="1061" w:type="dxa"/>
              </w:tcPr>
            </w:tcPrChange>
          </w:tcPr>
          <w:p w14:paraId="3DA82424" w14:textId="77777777" w:rsidR="004F4389" w:rsidRPr="0096280A" w:rsidRDefault="004F4389">
            <w:pPr>
              <w:keepNext/>
              <w:spacing w:before="0"/>
              <w:jc w:val="center"/>
              <w:pPrChange w:id="3848" w:author="Gary Sullivan" w:date="2020-12-12T10:01:00Z">
                <w:pPr/>
              </w:pPrChange>
            </w:pPr>
            <w:r w:rsidRPr="0096280A">
              <w:t>3.43%</w:t>
            </w:r>
          </w:p>
        </w:tc>
        <w:tc>
          <w:tcPr>
            <w:tcW w:w="1008" w:type="dxa"/>
            <w:tcPrChange w:id="3849" w:author="Gary Sullivan" w:date="2020-12-12T10:01:00Z">
              <w:tcPr>
                <w:tcW w:w="1062" w:type="dxa"/>
              </w:tcPr>
            </w:tcPrChange>
          </w:tcPr>
          <w:p w14:paraId="767F55D6" w14:textId="77777777" w:rsidR="004F4389" w:rsidRPr="0096280A" w:rsidRDefault="004F4389">
            <w:pPr>
              <w:keepNext/>
              <w:spacing w:before="0"/>
              <w:jc w:val="center"/>
              <w:pPrChange w:id="3850" w:author="Gary Sullivan" w:date="2020-12-12T10:01:00Z">
                <w:pPr/>
              </w:pPrChange>
            </w:pPr>
            <w:r w:rsidRPr="0096280A">
              <w:t>3.43%</w:t>
            </w:r>
          </w:p>
        </w:tc>
      </w:tr>
      <w:tr w:rsidR="004F4389" w:rsidRPr="0096280A" w14:paraId="2BF24078" w14:textId="77777777" w:rsidTr="00EA65FF">
        <w:trPr>
          <w:trHeight w:val="144"/>
          <w:jc w:val="center"/>
          <w:trPrChange w:id="3851" w:author="Gary Sullivan" w:date="2020-12-12T10:01:00Z">
            <w:trPr>
              <w:trHeight w:val="596"/>
              <w:jc w:val="center"/>
            </w:trPr>
          </w:trPrChange>
        </w:trPr>
        <w:tc>
          <w:tcPr>
            <w:tcW w:w="1008" w:type="dxa"/>
            <w:shd w:val="clear" w:color="auto" w:fill="auto"/>
            <w:noWrap/>
            <w:tcPrChange w:id="3852" w:author="Gary Sullivan" w:date="2020-12-12T10:01:00Z">
              <w:tcPr>
                <w:tcW w:w="1061" w:type="dxa"/>
                <w:shd w:val="clear" w:color="auto" w:fill="auto"/>
                <w:noWrap/>
              </w:tcPr>
            </w:tcPrChange>
          </w:tcPr>
          <w:p w14:paraId="21134833" w14:textId="77777777" w:rsidR="004F4389" w:rsidRPr="0096280A" w:rsidRDefault="004F4389">
            <w:pPr>
              <w:keepNext/>
              <w:spacing w:before="0"/>
              <w:rPr>
                <w:bCs/>
              </w:rPr>
              <w:pPrChange w:id="3853" w:author="Gary Sullivan" w:date="2020-12-12T10:00:00Z">
                <w:pPr/>
              </w:pPrChange>
            </w:pPr>
            <w:r w:rsidRPr="0096280A">
              <w:t>MTS</w:t>
            </w:r>
          </w:p>
        </w:tc>
        <w:tc>
          <w:tcPr>
            <w:tcW w:w="1008" w:type="dxa"/>
            <w:shd w:val="clear" w:color="auto" w:fill="auto"/>
            <w:noWrap/>
            <w:tcPrChange w:id="3854" w:author="Gary Sullivan" w:date="2020-12-12T10:01:00Z">
              <w:tcPr>
                <w:tcW w:w="1061" w:type="dxa"/>
                <w:shd w:val="clear" w:color="auto" w:fill="auto"/>
                <w:noWrap/>
              </w:tcPr>
            </w:tcPrChange>
          </w:tcPr>
          <w:p w14:paraId="7BC589F7" w14:textId="77777777" w:rsidR="004F4389" w:rsidRPr="0096280A" w:rsidRDefault="004F4389">
            <w:pPr>
              <w:keepNext/>
              <w:spacing w:before="0"/>
              <w:jc w:val="center"/>
              <w:rPr>
                <w:bCs/>
              </w:rPr>
              <w:pPrChange w:id="3855" w:author="Gary Sullivan" w:date="2020-12-12T10:01:00Z">
                <w:pPr/>
              </w:pPrChange>
            </w:pPr>
            <w:r w:rsidRPr="0096280A">
              <w:t>1.25%</w:t>
            </w:r>
          </w:p>
        </w:tc>
        <w:tc>
          <w:tcPr>
            <w:tcW w:w="1008" w:type="dxa"/>
            <w:tcPrChange w:id="3856" w:author="Gary Sullivan" w:date="2020-12-12T10:01:00Z">
              <w:tcPr>
                <w:tcW w:w="1062" w:type="dxa"/>
              </w:tcPr>
            </w:tcPrChange>
          </w:tcPr>
          <w:p w14:paraId="644AC6D5" w14:textId="77777777" w:rsidR="004F4389" w:rsidRPr="0096280A" w:rsidRDefault="004F4389">
            <w:pPr>
              <w:keepNext/>
              <w:spacing w:before="0"/>
              <w:jc w:val="center"/>
              <w:rPr>
                <w:bCs/>
              </w:rPr>
              <w:pPrChange w:id="3857" w:author="Gary Sullivan" w:date="2020-12-12T10:01:00Z">
                <w:pPr/>
              </w:pPrChange>
            </w:pPr>
            <w:r w:rsidRPr="0096280A">
              <w:t>0.82%</w:t>
            </w:r>
          </w:p>
        </w:tc>
        <w:tc>
          <w:tcPr>
            <w:tcW w:w="1008" w:type="dxa"/>
            <w:shd w:val="clear" w:color="auto" w:fill="auto"/>
            <w:noWrap/>
            <w:tcPrChange w:id="3858" w:author="Gary Sullivan" w:date="2020-12-12T10:01:00Z">
              <w:tcPr>
                <w:tcW w:w="1061" w:type="dxa"/>
                <w:shd w:val="clear" w:color="auto" w:fill="auto"/>
                <w:noWrap/>
              </w:tcPr>
            </w:tcPrChange>
          </w:tcPr>
          <w:p w14:paraId="23BACE32" w14:textId="77777777" w:rsidR="004F4389" w:rsidRPr="0096280A" w:rsidRDefault="004F4389">
            <w:pPr>
              <w:keepNext/>
              <w:spacing w:before="0"/>
              <w:jc w:val="center"/>
              <w:rPr>
                <w:bCs/>
              </w:rPr>
              <w:pPrChange w:id="3859" w:author="Gary Sullivan" w:date="2020-12-12T10:01:00Z">
                <w:pPr/>
              </w:pPrChange>
            </w:pPr>
            <w:r w:rsidRPr="0096280A">
              <w:t>0.37%</w:t>
            </w:r>
          </w:p>
        </w:tc>
        <w:tc>
          <w:tcPr>
            <w:tcW w:w="1008" w:type="dxa"/>
            <w:shd w:val="clear" w:color="auto" w:fill="auto"/>
            <w:noWrap/>
            <w:tcPrChange w:id="3860" w:author="Gary Sullivan" w:date="2020-12-12T10:01:00Z">
              <w:tcPr>
                <w:tcW w:w="1062" w:type="dxa"/>
                <w:shd w:val="clear" w:color="auto" w:fill="auto"/>
                <w:noWrap/>
              </w:tcPr>
            </w:tcPrChange>
          </w:tcPr>
          <w:p w14:paraId="50850E75" w14:textId="77777777" w:rsidR="004F4389" w:rsidRPr="0096280A" w:rsidRDefault="004F4389">
            <w:pPr>
              <w:keepNext/>
              <w:spacing w:before="0"/>
              <w:jc w:val="center"/>
              <w:rPr>
                <w:bCs/>
              </w:rPr>
              <w:pPrChange w:id="3861" w:author="Gary Sullivan" w:date="2020-12-12T10:01:00Z">
                <w:pPr/>
              </w:pPrChange>
            </w:pPr>
            <w:r w:rsidRPr="0096280A">
              <w:t>0.68%</w:t>
            </w:r>
          </w:p>
        </w:tc>
        <w:tc>
          <w:tcPr>
            <w:tcW w:w="1008" w:type="dxa"/>
            <w:tcPrChange w:id="3862" w:author="Gary Sullivan" w:date="2020-12-12T10:01:00Z">
              <w:tcPr>
                <w:tcW w:w="1061" w:type="dxa"/>
              </w:tcPr>
            </w:tcPrChange>
          </w:tcPr>
          <w:p w14:paraId="1B88847C" w14:textId="77777777" w:rsidR="004F4389" w:rsidRPr="0096280A" w:rsidRDefault="004F4389">
            <w:pPr>
              <w:keepNext/>
              <w:spacing w:before="0"/>
              <w:jc w:val="center"/>
              <w:rPr>
                <w:bCs/>
              </w:rPr>
              <w:pPrChange w:id="3863" w:author="Gary Sullivan" w:date="2020-12-12T10:01:00Z">
                <w:pPr/>
              </w:pPrChange>
            </w:pPr>
            <w:r w:rsidRPr="0096280A">
              <w:t>0.70%</w:t>
            </w:r>
          </w:p>
        </w:tc>
        <w:tc>
          <w:tcPr>
            <w:tcW w:w="1008" w:type="dxa"/>
            <w:tcPrChange w:id="3864" w:author="Gary Sullivan" w:date="2020-12-12T10:01:00Z">
              <w:tcPr>
                <w:tcW w:w="1062" w:type="dxa"/>
              </w:tcPr>
            </w:tcPrChange>
          </w:tcPr>
          <w:p w14:paraId="5F4F44B0" w14:textId="77777777" w:rsidR="004F4389" w:rsidRPr="0096280A" w:rsidRDefault="004F4389">
            <w:pPr>
              <w:keepNext/>
              <w:spacing w:before="0"/>
              <w:jc w:val="center"/>
              <w:pPrChange w:id="3865" w:author="Gary Sullivan" w:date="2020-12-12T10:01:00Z">
                <w:pPr/>
              </w:pPrChange>
            </w:pPr>
            <w:r w:rsidRPr="0096280A">
              <w:t>0.71%</w:t>
            </w:r>
          </w:p>
        </w:tc>
        <w:tc>
          <w:tcPr>
            <w:tcW w:w="1008" w:type="dxa"/>
            <w:tcPrChange w:id="3866" w:author="Gary Sullivan" w:date="2020-12-12T10:01:00Z">
              <w:tcPr>
                <w:tcW w:w="1061" w:type="dxa"/>
              </w:tcPr>
            </w:tcPrChange>
          </w:tcPr>
          <w:p w14:paraId="7F0B0440" w14:textId="77777777" w:rsidR="004F4389" w:rsidRPr="0096280A" w:rsidRDefault="004F4389">
            <w:pPr>
              <w:keepNext/>
              <w:spacing w:before="0"/>
              <w:jc w:val="center"/>
              <w:pPrChange w:id="3867" w:author="Gary Sullivan" w:date="2020-12-12T10:01:00Z">
                <w:pPr/>
              </w:pPrChange>
            </w:pPr>
            <w:r w:rsidRPr="0096280A">
              <w:t>0.73%</w:t>
            </w:r>
          </w:p>
        </w:tc>
        <w:tc>
          <w:tcPr>
            <w:tcW w:w="1008" w:type="dxa"/>
            <w:tcPrChange w:id="3868" w:author="Gary Sullivan" w:date="2020-12-12T10:01:00Z">
              <w:tcPr>
                <w:tcW w:w="1062" w:type="dxa"/>
              </w:tcPr>
            </w:tcPrChange>
          </w:tcPr>
          <w:p w14:paraId="64AF162A" w14:textId="77777777" w:rsidR="004F4389" w:rsidRPr="0096280A" w:rsidRDefault="004F4389">
            <w:pPr>
              <w:keepNext/>
              <w:spacing w:before="0"/>
              <w:jc w:val="center"/>
              <w:pPrChange w:id="3869" w:author="Gary Sullivan" w:date="2020-12-12T10:01:00Z">
                <w:pPr/>
              </w:pPrChange>
            </w:pPr>
            <w:r w:rsidRPr="0096280A">
              <w:t>0.73%</w:t>
            </w:r>
          </w:p>
        </w:tc>
      </w:tr>
      <w:tr w:rsidR="004F4389" w:rsidRPr="0096280A" w14:paraId="7A0905B3" w14:textId="77777777" w:rsidTr="00EA65FF">
        <w:trPr>
          <w:trHeight w:val="144"/>
          <w:jc w:val="center"/>
          <w:trPrChange w:id="3870" w:author="Gary Sullivan" w:date="2020-12-12T10:01:00Z">
            <w:trPr>
              <w:trHeight w:val="596"/>
              <w:jc w:val="center"/>
            </w:trPr>
          </w:trPrChange>
        </w:trPr>
        <w:tc>
          <w:tcPr>
            <w:tcW w:w="1008" w:type="dxa"/>
            <w:shd w:val="clear" w:color="auto" w:fill="auto"/>
            <w:noWrap/>
            <w:tcPrChange w:id="3871" w:author="Gary Sullivan" w:date="2020-12-12T10:01:00Z">
              <w:tcPr>
                <w:tcW w:w="1061" w:type="dxa"/>
                <w:shd w:val="clear" w:color="auto" w:fill="auto"/>
                <w:noWrap/>
              </w:tcPr>
            </w:tcPrChange>
          </w:tcPr>
          <w:p w14:paraId="07A01510" w14:textId="77777777" w:rsidR="004F4389" w:rsidRPr="0096280A" w:rsidRDefault="004F4389">
            <w:pPr>
              <w:keepNext/>
              <w:spacing w:before="0"/>
              <w:rPr>
                <w:bCs/>
              </w:rPr>
              <w:pPrChange w:id="3872" w:author="Gary Sullivan" w:date="2020-12-12T10:00:00Z">
                <w:pPr/>
              </w:pPrChange>
            </w:pPr>
            <w:r w:rsidRPr="0096280A">
              <w:t>ALF</w:t>
            </w:r>
          </w:p>
        </w:tc>
        <w:tc>
          <w:tcPr>
            <w:tcW w:w="1008" w:type="dxa"/>
            <w:shd w:val="clear" w:color="auto" w:fill="auto"/>
            <w:noWrap/>
            <w:tcPrChange w:id="3873" w:author="Gary Sullivan" w:date="2020-12-12T10:01:00Z">
              <w:tcPr>
                <w:tcW w:w="1061" w:type="dxa"/>
                <w:shd w:val="clear" w:color="auto" w:fill="auto"/>
                <w:noWrap/>
              </w:tcPr>
            </w:tcPrChange>
          </w:tcPr>
          <w:p w14:paraId="2354B5A5" w14:textId="77777777" w:rsidR="004F4389" w:rsidRPr="0096280A" w:rsidRDefault="004F4389">
            <w:pPr>
              <w:keepNext/>
              <w:spacing w:before="0"/>
              <w:jc w:val="center"/>
              <w:rPr>
                <w:bCs/>
              </w:rPr>
              <w:pPrChange w:id="3874" w:author="Gary Sullivan" w:date="2020-12-12T10:01:00Z">
                <w:pPr/>
              </w:pPrChange>
            </w:pPr>
            <w:r w:rsidRPr="0096280A">
              <w:t>3.61%</w:t>
            </w:r>
          </w:p>
        </w:tc>
        <w:tc>
          <w:tcPr>
            <w:tcW w:w="1008" w:type="dxa"/>
            <w:tcPrChange w:id="3875" w:author="Gary Sullivan" w:date="2020-12-12T10:01:00Z">
              <w:tcPr>
                <w:tcW w:w="1062" w:type="dxa"/>
              </w:tcPr>
            </w:tcPrChange>
          </w:tcPr>
          <w:p w14:paraId="03C94294" w14:textId="77777777" w:rsidR="004F4389" w:rsidRPr="0096280A" w:rsidRDefault="004F4389">
            <w:pPr>
              <w:keepNext/>
              <w:spacing w:before="0"/>
              <w:jc w:val="center"/>
              <w:rPr>
                <w:bCs/>
              </w:rPr>
              <w:pPrChange w:id="3876" w:author="Gary Sullivan" w:date="2020-12-12T10:01:00Z">
                <w:pPr/>
              </w:pPrChange>
            </w:pPr>
            <w:r w:rsidRPr="0096280A">
              <w:t>3.71%</w:t>
            </w:r>
          </w:p>
        </w:tc>
        <w:tc>
          <w:tcPr>
            <w:tcW w:w="1008" w:type="dxa"/>
            <w:shd w:val="clear" w:color="auto" w:fill="auto"/>
            <w:noWrap/>
            <w:tcPrChange w:id="3877" w:author="Gary Sullivan" w:date="2020-12-12T10:01:00Z">
              <w:tcPr>
                <w:tcW w:w="1061" w:type="dxa"/>
                <w:shd w:val="clear" w:color="auto" w:fill="auto"/>
                <w:noWrap/>
              </w:tcPr>
            </w:tcPrChange>
          </w:tcPr>
          <w:p w14:paraId="5B0BCDC1" w14:textId="77777777" w:rsidR="004F4389" w:rsidRPr="0096280A" w:rsidRDefault="004F4389">
            <w:pPr>
              <w:keepNext/>
              <w:spacing w:before="0"/>
              <w:jc w:val="center"/>
              <w:rPr>
                <w:bCs/>
              </w:rPr>
              <w:pPrChange w:id="3878" w:author="Gary Sullivan" w:date="2020-12-12T10:01:00Z">
                <w:pPr/>
              </w:pPrChange>
            </w:pPr>
            <w:r w:rsidRPr="0096280A">
              <w:t>4.78%</w:t>
            </w:r>
          </w:p>
        </w:tc>
        <w:tc>
          <w:tcPr>
            <w:tcW w:w="1008" w:type="dxa"/>
            <w:shd w:val="clear" w:color="auto" w:fill="auto"/>
            <w:noWrap/>
            <w:tcPrChange w:id="3879" w:author="Gary Sullivan" w:date="2020-12-12T10:01:00Z">
              <w:tcPr>
                <w:tcW w:w="1062" w:type="dxa"/>
                <w:shd w:val="clear" w:color="auto" w:fill="auto"/>
                <w:noWrap/>
              </w:tcPr>
            </w:tcPrChange>
          </w:tcPr>
          <w:p w14:paraId="6EE14279" w14:textId="77777777" w:rsidR="004F4389" w:rsidRPr="0096280A" w:rsidRDefault="004F4389">
            <w:pPr>
              <w:keepNext/>
              <w:spacing w:before="0"/>
              <w:jc w:val="center"/>
              <w:rPr>
                <w:bCs/>
              </w:rPr>
              <w:pPrChange w:id="3880" w:author="Gary Sullivan" w:date="2020-12-12T10:01:00Z">
                <w:pPr/>
              </w:pPrChange>
            </w:pPr>
            <w:r w:rsidRPr="0096280A">
              <w:t>4.65%</w:t>
            </w:r>
          </w:p>
        </w:tc>
        <w:tc>
          <w:tcPr>
            <w:tcW w:w="1008" w:type="dxa"/>
            <w:tcPrChange w:id="3881" w:author="Gary Sullivan" w:date="2020-12-12T10:01:00Z">
              <w:tcPr>
                <w:tcW w:w="1061" w:type="dxa"/>
              </w:tcPr>
            </w:tcPrChange>
          </w:tcPr>
          <w:p w14:paraId="52C0023C" w14:textId="77777777" w:rsidR="004F4389" w:rsidRPr="0096280A" w:rsidRDefault="004F4389">
            <w:pPr>
              <w:keepNext/>
              <w:spacing w:before="0"/>
              <w:jc w:val="center"/>
              <w:rPr>
                <w:bCs/>
              </w:rPr>
              <w:pPrChange w:id="3882" w:author="Gary Sullivan" w:date="2020-12-12T10:01:00Z">
                <w:pPr/>
              </w:pPrChange>
            </w:pPr>
            <w:r w:rsidRPr="0096280A">
              <w:t>4.63%</w:t>
            </w:r>
          </w:p>
        </w:tc>
        <w:tc>
          <w:tcPr>
            <w:tcW w:w="1008" w:type="dxa"/>
            <w:tcPrChange w:id="3883" w:author="Gary Sullivan" w:date="2020-12-12T10:01:00Z">
              <w:tcPr>
                <w:tcW w:w="1062" w:type="dxa"/>
              </w:tcPr>
            </w:tcPrChange>
          </w:tcPr>
          <w:p w14:paraId="2B228F64" w14:textId="77777777" w:rsidR="004F4389" w:rsidRPr="0096280A" w:rsidRDefault="004F4389">
            <w:pPr>
              <w:keepNext/>
              <w:spacing w:before="0"/>
              <w:jc w:val="center"/>
              <w:pPrChange w:id="3884" w:author="Gary Sullivan" w:date="2020-12-12T10:01:00Z">
                <w:pPr/>
              </w:pPrChange>
            </w:pPr>
            <w:r w:rsidRPr="0096280A">
              <w:t>7.06%</w:t>
            </w:r>
          </w:p>
        </w:tc>
        <w:tc>
          <w:tcPr>
            <w:tcW w:w="1008" w:type="dxa"/>
            <w:tcPrChange w:id="3885" w:author="Gary Sullivan" w:date="2020-12-12T10:01:00Z">
              <w:tcPr>
                <w:tcW w:w="1061" w:type="dxa"/>
              </w:tcPr>
            </w:tcPrChange>
          </w:tcPr>
          <w:p w14:paraId="67E3AFC4" w14:textId="77777777" w:rsidR="004F4389" w:rsidRPr="0096280A" w:rsidRDefault="004F4389">
            <w:pPr>
              <w:keepNext/>
              <w:spacing w:before="0"/>
              <w:jc w:val="center"/>
              <w:pPrChange w:id="3886" w:author="Gary Sullivan" w:date="2020-12-12T10:01:00Z">
                <w:pPr/>
              </w:pPrChange>
            </w:pPr>
            <w:r w:rsidRPr="0096280A">
              <w:t>7.18%</w:t>
            </w:r>
          </w:p>
        </w:tc>
        <w:tc>
          <w:tcPr>
            <w:tcW w:w="1008" w:type="dxa"/>
            <w:tcPrChange w:id="3887" w:author="Gary Sullivan" w:date="2020-12-12T10:01:00Z">
              <w:tcPr>
                <w:tcW w:w="1062" w:type="dxa"/>
              </w:tcPr>
            </w:tcPrChange>
          </w:tcPr>
          <w:p w14:paraId="24DAD423" w14:textId="77777777" w:rsidR="004F4389" w:rsidRPr="0096280A" w:rsidRDefault="004F4389">
            <w:pPr>
              <w:keepNext/>
              <w:spacing w:before="0"/>
              <w:jc w:val="center"/>
              <w:pPrChange w:id="3888" w:author="Gary Sullivan" w:date="2020-12-12T10:01:00Z">
                <w:pPr/>
              </w:pPrChange>
            </w:pPr>
            <w:r w:rsidRPr="0096280A">
              <w:t>7.18%</w:t>
            </w:r>
          </w:p>
        </w:tc>
      </w:tr>
      <w:tr w:rsidR="004F4389" w:rsidRPr="0096280A" w14:paraId="6AFAA627" w14:textId="77777777" w:rsidTr="00EA65FF">
        <w:trPr>
          <w:trHeight w:val="144"/>
          <w:jc w:val="center"/>
          <w:trPrChange w:id="3889" w:author="Gary Sullivan" w:date="2020-12-12T10:01:00Z">
            <w:trPr>
              <w:trHeight w:val="596"/>
              <w:jc w:val="center"/>
            </w:trPr>
          </w:trPrChange>
        </w:trPr>
        <w:tc>
          <w:tcPr>
            <w:tcW w:w="1008" w:type="dxa"/>
            <w:shd w:val="clear" w:color="auto" w:fill="auto"/>
            <w:noWrap/>
            <w:tcPrChange w:id="3890" w:author="Gary Sullivan" w:date="2020-12-12T10:01:00Z">
              <w:tcPr>
                <w:tcW w:w="1061" w:type="dxa"/>
                <w:shd w:val="clear" w:color="auto" w:fill="auto"/>
                <w:noWrap/>
              </w:tcPr>
            </w:tcPrChange>
          </w:tcPr>
          <w:p w14:paraId="472C8CB4" w14:textId="77777777" w:rsidR="004F4389" w:rsidRPr="0096280A" w:rsidRDefault="004F4389">
            <w:pPr>
              <w:keepNext/>
              <w:spacing w:before="0"/>
              <w:rPr>
                <w:bCs/>
              </w:rPr>
              <w:pPrChange w:id="3891" w:author="Gary Sullivan" w:date="2020-12-12T10:00:00Z">
                <w:pPr/>
              </w:pPrChange>
            </w:pPr>
            <w:r w:rsidRPr="0096280A">
              <w:t>AFFINE</w:t>
            </w:r>
          </w:p>
        </w:tc>
        <w:tc>
          <w:tcPr>
            <w:tcW w:w="1008" w:type="dxa"/>
            <w:shd w:val="clear" w:color="auto" w:fill="auto"/>
            <w:noWrap/>
            <w:tcPrChange w:id="3892" w:author="Gary Sullivan" w:date="2020-12-12T10:01:00Z">
              <w:tcPr>
                <w:tcW w:w="1061" w:type="dxa"/>
                <w:shd w:val="clear" w:color="auto" w:fill="auto"/>
                <w:noWrap/>
              </w:tcPr>
            </w:tcPrChange>
          </w:tcPr>
          <w:p w14:paraId="131EA5CB" w14:textId="77777777" w:rsidR="004F4389" w:rsidRPr="0096280A" w:rsidRDefault="004F4389">
            <w:pPr>
              <w:keepNext/>
              <w:spacing w:before="0"/>
              <w:jc w:val="center"/>
              <w:rPr>
                <w:bCs/>
              </w:rPr>
              <w:pPrChange w:id="3893" w:author="Gary Sullivan" w:date="2020-12-12T10:01:00Z">
                <w:pPr/>
              </w:pPrChange>
            </w:pPr>
            <w:r w:rsidRPr="0096280A">
              <w:t>2.43%</w:t>
            </w:r>
          </w:p>
        </w:tc>
        <w:tc>
          <w:tcPr>
            <w:tcW w:w="1008" w:type="dxa"/>
            <w:tcPrChange w:id="3894" w:author="Gary Sullivan" w:date="2020-12-12T10:01:00Z">
              <w:tcPr>
                <w:tcW w:w="1062" w:type="dxa"/>
              </w:tcPr>
            </w:tcPrChange>
          </w:tcPr>
          <w:p w14:paraId="19CB0C67" w14:textId="77777777" w:rsidR="004F4389" w:rsidRPr="0096280A" w:rsidRDefault="004F4389">
            <w:pPr>
              <w:keepNext/>
              <w:spacing w:before="0"/>
              <w:jc w:val="center"/>
              <w:rPr>
                <w:bCs/>
              </w:rPr>
              <w:pPrChange w:id="3895" w:author="Gary Sullivan" w:date="2020-12-12T10:01:00Z">
                <w:pPr/>
              </w:pPrChange>
            </w:pPr>
            <w:r w:rsidRPr="0096280A">
              <w:t>2.47%</w:t>
            </w:r>
          </w:p>
        </w:tc>
        <w:tc>
          <w:tcPr>
            <w:tcW w:w="1008" w:type="dxa"/>
            <w:shd w:val="clear" w:color="auto" w:fill="auto"/>
            <w:noWrap/>
            <w:tcPrChange w:id="3896" w:author="Gary Sullivan" w:date="2020-12-12T10:01:00Z">
              <w:tcPr>
                <w:tcW w:w="1061" w:type="dxa"/>
                <w:shd w:val="clear" w:color="auto" w:fill="auto"/>
                <w:noWrap/>
              </w:tcPr>
            </w:tcPrChange>
          </w:tcPr>
          <w:p w14:paraId="1DA792FA" w14:textId="77777777" w:rsidR="004F4389" w:rsidRPr="0096280A" w:rsidRDefault="004F4389">
            <w:pPr>
              <w:keepNext/>
              <w:spacing w:before="0"/>
              <w:jc w:val="center"/>
              <w:rPr>
                <w:bCs/>
              </w:rPr>
              <w:pPrChange w:id="3897" w:author="Gary Sullivan" w:date="2020-12-12T10:01:00Z">
                <w:pPr/>
              </w:pPrChange>
            </w:pPr>
            <w:r w:rsidRPr="0096280A">
              <w:t>2.39%</w:t>
            </w:r>
          </w:p>
        </w:tc>
        <w:tc>
          <w:tcPr>
            <w:tcW w:w="1008" w:type="dxa"/>
            <w:shd w:val="clear" w:color="auto" w:fill="auto"/>
            <w:noWrap/>
            <w:tcPrChange w:id="3898" w:author="Gary Sullivan" w:date="2020-12-12T10:01:00Z">
              <w:tcPr>
                <w:tcW w:w="1062" w:type="dxa"/>
                <w:shd w:val="clear" w:color="auto" w:fill="auto"/>
                <w:noWrap/>
              </w:tcPr>
            </w:tcPrChange>
          </w:tcPr>
          <w:p w14:paraId="40BE4634" w14:textId="77777777" w:rsidR="004F4389" w:rsidRPr="0096280A" w:rsidRDefault="004F4389">
            <w:pPr>
              <w:keepNext/>
              <w:spacing w:before="0"/>
              <w:jc w:val="center"/>
              <w:rPr>
                <w:bCs/>
              </w:rPr>
              <w:pPrChange w:id="3899" w:author="Gary Sullivan" w:date="2020-12-12T10:01:00Z">
                <w:pPr/>
              </w:pPrChange>
            </w:pPr>
            <w:r w:rsidRPr="0096280A">
              <w:t>2.82%</w:t>
            </w:r>
          </w:p>
        </w:tc>
        <w:tc>
          <w:tcPr>
            <w:tcW w:w="1008" w:type="dxa"/>
            <w:tcPrChange w:id="3900" w:author="Gary Sullivan" w:date="2020-12-12T10:01:00Z">
              <w:tcPr>
                <w:tcW w:w="1061" w:type="dxa"/>
              </w:tcPr>
            </w:tcPrChange>
          </w:tcPr>
          <w:p w14:paraId="5E981A5F" w14:textId="77777777" w:rsidR="004F4389" w:rsidRPr="0096280A" w:rsidRDefault="004F4389">
            <w:pPr>
              <w:keepNext/>
              <w:spacing w:before="0"/>
              <w:jc w:val="center"/>
              <w:rPr>
                <w:bCs/>
              </w:rPr>
              <w:pPrChange w:id="3901" w:author="Gary Sullivan" w:date="2020-12-12T10:01:00Z">
                <w:pPr/>
              </w:pPrChange>
            </w:pPr>
            <w:r w:rsidRPr="0096280A">
              <w:t>2.80%</w:t>
            </w:r>
          </w:p>
        </w:tc>
        <w:tc>
          <w:tcPr>
            <w:tcW w:w="1008" w:type="dxa"/>
            <w:tcPrChange w:id="3902" w:author="Gary Sullivan" w:date="2020-12-12T10:01:00Z">
              <w:tcPr>
                <w:tcW w:w="1062" w:type="dxa"/>
              </w:tcPr>
            </w:tcPrChange>
          </w:tcPr>
          <w:p w14:paraId="0C38946B" w14:textId="77777777" w:rsidR="004F4389" w:rsidRPr="0096280A" w:rsidRDefault="004F4389">
            <w:pPr>
              <w:keepNext/>
              <w:spacing w:before="0"/>
              <w:jc w:val="center"/>
              <w:pPrChange w:id="3903" w:author="Gary Sullivan" w:date="2020-12-12T10:01:00Z">
                <w:pPr/>
              </w:pPrChange>
            </w:pPr>
            <w:r w:rsidRPr="0096280A">
              <w:t>2.80%</w:t>
            </w:r>
          </w:p>
        </w:tc>
        <w:tc>
          <w:tcPr>
            <w:tcW w:w="1008" w:type="dxa"/>
            <w:tcPrChange w:id="3904" w:author="Gary Sullivan" w:date="2020-12-12T10:01:00Z">
              <w:tcPr>
                <w:tcW w:w="1061" w:type="dxa"/>
              </w:tcPr>
            </w:tcPrChange>
          </w:tcPr>
          <w:p w14:paraId="71A2818B" w14:textId="77777777" w:rsidR="004F4389" w:rsidRPr="0096280A" w:rsidRDefault="004F4389">
            <w:pPr>
              <w:keepNext/>
              <w:spacing w:before="0"/>
              <w:jc w:val="center"/>
              <w:pPrChange w:id="3905" w:author="Gary Sullivan" w:date="2020-12-12T10:01:00Z">
                <w:pPr/>
              </w:pPrChange>
            </w:pPr>
            <w:r w:rsidRPr="0096280A">
              <w:t>2.93%</w:t>
            </w:r>
          </w:p>
        </w:tc>
        <w:tc>
          <w:tcPr>
            <w:tcW w:w="1008" w:type="dxa"/>
            <w:tcPrChange w:id="3906" w:author="Gary Sullivan" w:date="2020-12-12T10:01:00Z">
              <w:tcPr>
                <w:tcW w:w="1062" w:type="dxa"/>
              </w:tcPr>
            </w:tcPrChange>
          </w:tcPr>
          <w:p w14:paraId="0250A5F0" w14:textId="77777777" w:rsidR="004F4389" w:rsidRPr="0096280A" w:rsidRDefault="004F4389">
            <w:pPr>
              <w:keepNext/>
              <w:spacing w:before="0"/>
              <w:jc w:val="center"/>
              <w:pPrChange w:id="3907" w:author="Gary Sullivan" w:date="2020-12-12T10:01:00Z">
                <w:pPr/>
              </w:pPrChange>
            </w:pPr>
            <w:r w:rsidRPr="0096280A">
              <w:t>2.93%</w:t>
            </w:r>
          </w:p>
        </w:tc>
      </w:tr>
      <w:tr w:rsidR="004F4389" w:rsidRPr="0096280A" w14:paraId="5544F85B" w14:textId="77777777" w:rsidTr="00EA65FF">
        <w:trPr>
          <w:trHeight w:val="144"/>
          <w:jc w:val="center"/>
          <w:trPrChange w:id="3908" w:author="Gary Sullivan" w:date="2020-12-12T10:01:00Z">
            <w:trPr>
              <w:trHeight w:val="596"/>
              <w:jc w:val="center"/>
            </w:trPr>
          </w:trPrChange>
        </w:trPr>
        <w:tc>
          <w:tcPr>
            <w:tcW w:w="1008" w:type="dxa"/>
            <w:shd w:val="clear" w:color="auto" w:fill="auto"/>
            <w:noWrap/>
            <w:tcPrChange w:id="3909" w:author="Gary Sullivan" w:date="2020-12-12T10:01:00Z">
              <w:tcPr>
                <w:tcW w:w="1061" w:type="dxa"/>
                <w:shd w:val="clear" w:color="auto" w:fill="auto"/>
                <w:noWrap/>
              </w:tcPr>
            </w:tcPrChange>
          </w:tcPr>
          <w:p w14:paraId="2CC50854" w14:textId="77777777" w:rsidR="004F4389" w:rsidRPr="0096280A" w:rsidRDefault="004F4389">
            <w:pPr>
              <w:keepNext/>
              <w:spacing w:before="0"/>
              <w:rPr>
                <w:bCs/>
              </w:rPr>
              <w:pPrChange w:id="3910" w:author="Gary Sullivan" w:date="2020-12-12T10:00:00Z">
                <w:pPr/>
              </w:pPrChange>
            </w:pPr>
            <w:proofErr w:type="spellStart"/>
            <w:r w:rsidRPr="0096280A">
              <w:t>SbTMC</w:t>
            </w:r>
            <w:proofErr w:type="spellEnd"/>
          </w:p>
        </w:tc>
        <w:tc>
          <w:tcPr>
            <w:tcW w:w="1008" w:type="dxa"/>
            <w:shd w:val="clear" w:color="auto" w:fill="auto"/>
            <w:noWrap/>
            <w:tcPrChange w:id="3911" w:author="Gary Sullivan" w:date="2020-12-12T10:01:00Z">
              <w:tcPr>
                <w:tcW w:w="1061" w:type="dxa"/>
                <w:shd w:val="clear" w:color="auto" w:fill="auto"/>
                <w:noWrap/>
              </w:tcPr>
            </w:tcPrChange>
          </w:tcPr>
          <w:p w14:paraId="1DDD4720" w14:textId="77777777" w:rsidR="004F4389" w:rsidRPr="0096280A" w:rsidRDefault="004F4389">
            <w:pPr>
              <w:keepNext/>
              <w:spacing w:before="0"/>
              <w:jc w:val="center"/>
              <w:rPr>
                <w:bCs/>
              </w:rPr>
              <w:pPrChange w:id="3912" w:author="Gary Sullivan" w:date="2020-12-12T10:01:00Z">
                <w:pPr/>
              </w:pPrChange>
            </w:pPr>
            <w:r w:rsidRPr="0096280A">
              <w:t>0.52%</w:t>
            </w:r>
          </w:p>
        </w:tc>
        <w:tc>
          <w:tcPr>
            <w:tcW w:w="1008" w:type="dxa"/>
            <w:tcPrChange w:id="3913" w:author="Gary Sullivan" w:date="2020-12-12T10:01:00Z">
              <w:tcPr>
                <w:tcW w:w="1062" w:type="dxa"/>
              </w:tcPr>
            </w:tcPrChange>
          </w:tcPr>
          <w:p w14:paraId="4CFE4A7A" w14:textId="77777777" w:rsidR="004F4389" w:rsidRPr="0096280A" w:rsidRDefault="004F4389">
            <w:pPr>
              <w:keepNext/>
              <w:spacing w:before="0"/>
              <w:jc w:val="center"/>
              <w:rPr>
                <w:bCs/>
              </w:rPr>
              <w:pPrChange w:id="3914" w:author="Gary Sullivan" w:date="2020-12-12T10:01:00Z">
                <w:pPr/>
              </w:pPrChange>
            </w:pPr>
            <w:r w:rsidRPr="0096280A">
              <w:t>0.43%</w:t>
            </w:r>
          </w:p>
        </w:tc>
        <w:tc>
          <w:tcPr>
            <w:tcW w:w="1008" w:type="dxa"/>
            <w:shd w:val="clear" w:color="auto" w:fill="auto"/>
            <w:noWrap/>
            <w:tcPrChange w:id="3915" w:author="Gary Sullivan" w:date="2020-12-12T10:01:00Z">
              <w:tcPr>
                <w:tcW w:w="1061" w:type="dxa"/>
                <w:shd w:val="clear" w:color="auto" w:fill="auto"/>
                <w:noWrap/>
              </w:tcPr>
            </w:tcPrChange>
          </w:tcPr>
          <w:p w14:paraId="527BF878" w14:textId="77777777" w:rsidR="004F4389" w:rsidRPr="0096280A" w:rsidRDefault="004F4389">
            <w:pPr>
              <w:keepNext/>
              <w:spacing w:before="0"/>
              <w:jc w:val="center"/>
              <w:rPr>
                <w:bCs/>
              </w:rPr>
              <w:pPrChange w:id="3916" w:author="Gary Sullivan" w:date="2020-12-12T10:01:00Z">
                <w:pPr/>
              </w:pPrChange>
            </w:pPr>
            <w:r w:rsidRPr="0096280A">
              <w:t>0.40%</w:t>
            </w:r>
          </w:p>
        </w:tc>
        <w:tc>
          <w:tcPr>
            <w:tcW w:w="1008" w:type="dxa"/>
            <w:shd w:val="clear" w:color="auto" w:fill="auto"/>
            <w:noWrap/>
            <w:tcPrChange w:id="3917" w:author="Gary Sullivan" w:date="2020-12-12T10:01:00Z">
              <w:tcPr>
                <w:tcW w:w="1062" w:type="dxa"/>
                <w:shd w:val="clear" w:color="auto" w:fill="auto"/>
                <w:noWrap/>
              </w:tcPr>
            </w:tcPrChange>
          </w:tcPr>
          <w:p w14:paraId="78F7FEBD" w14:textId="77777777" w:rsidR="004F4389" w:rsidRPr="0096280A" w:rsidRDefault="004F4389">
            <w:pPr>
              <w:keepNext/>
              <w:spacing w:before="0"/>
              <w:jc w:val="center"/>
              <w:rPr>
                <w:bCs/>
              </w:rPr>
              <w:pPrChange w:id="3918" w:author="Gary Sullivan" w:date="2020-12-12T10:01:00Z">
                <w:pPr/>
              </w:pPrChange>
            </w:pPr>
            <w:r w:rsidRPr="0096280A">
              <w:t>0.48%</w:t>
            </w:r>
          </w:p>
        </w:tc>
        <w:tc>
          <w:tcPr>
            <w:tcW w:w="1008" w:type="dxa"/>
            <w:tcPrChange w:id="3919" w:author="Gary Sullivan" w:date="2020-12-12T10:01:00Z">
              <w:tcPr>
                <w:tcW w:w="1061" w:type="dxa"/>
              </w:tcPr>
            </w:tcPrChange>
          </w:tcPr>
          <w:p w14:paraId="5CF48F1F" w14:textId="77777777" w:rsidR="004F4389" w:rsidRPr="0096280A" w:rsidRDefault="004F4389">
            <w:pPr>
              <w:keepNext/>
              <w:spacing w:before="0"/>
              <w:jc w:val="center"/>
              <w:rPr>
                <w:bCs/>
              </w:rPr>
              <w:pPrChange w:id="3920" w:author="Gary Sullivan" w:date="2020-12-12T10:01:00Z">
                <w:pPr/>
              </w:pPrChange>
            </w:pPr>
            <w:r w:rsidRPr="0096280A">
              <w:t>0.43%</w:t>
            </w:r>
          </w:p>
        </w:tc>
        <w:tc>
          <w:tcPr>
            <w:tcW w:w="1008" w:type="dxa"/>
            <w:tcPrChange w:id="3921" w:author="Gary Sullivan" w:date="2020-12-12T10:01:00Z">
              <w:tcPr>
                <w:tcW w:w="1062" w:type="dxa"/>
              </w:tcPr>
            </w:tcPrChange>
          </w:tcPr>
          <w:p w14:paraId="2D2378D9" w14:textId="77777777" w:rsidR="004F4389" w:rsidRPr="0096280A" w:rsidRDefault="004F4389">
            <w:pPr>
              <w:keepNext/>
              <w:spacing w:before="0"/>
              <w:jc w:val="center"/>
              <w:pPrChange w:id="3922" w:author="Gary Sullivan" w:date="2020-12-12T10:01:00Z">
                <w:pPr/>
              </w:pPrChange>
            </w:pPr>
            <w:r w:rsidRPr="0096280A">
              <w:t>0.43%</w:t>
            </w:r>
          </w:p>
        </w:tc>
        <w:tc>
          <w:tcPr>
            <w:tcW w:w="1008" w:type="dxa"/>
            <w:tcPrChange w:id="3923" w:author="Gary Sullivan" w:date="2020-12-12T10:01:00Z">
              <w:tcPr>
                <w:tcW w:w="1061" w:type="dxa"/>
              </w:tcPr>
            </w:tcPrChange>
          </w:tcPr>
          <w:p w14:paraId="44DFD57A" w14:textId="77777777" w:rsidR="004F4389" w:rsidRPr="0096280A" w:rsidRDefault="004F4389">
            <w:pPr>
              <w:keepNext/>
              <w:spacing w:before="0"/>
              <w:jc w:val="center"/>
              <w:pPrChange w:id="3924" w:author="Gary Sullivan" w:date="2020-12-12T10:01:00Z">
                <w:pPr/>
              </w:pPrChange>
            </w:pPr>
            <w:r w:rsidRPr="0096280A">
              <w:t>0.41%</w:t>
            </w:r>
          </w:p>
        </w:tc>
        <w:tc>
          <w:tcPr>
            <w:tcW w:w="1008" w:type="dxa"/>
            <w:tcPrChange w:id="3925" w:author="Gary Sullivan" w:date="2020-12-12T10:01:00Z">
              <w:tcPr>
                <w:tcW w:w="1062" w:type="dxa"/>
              </w:tcPr>
            </w:tcPrChange>
          </w:tcPr>
          <w:p w14:paraId="5A0D8F72" w14:textId="77777777" w:rsidR="004F4389" w:rsidRPr="0096280A" w:rsidRDefault="004F4389">
            <w:pPr>
              <w:keepNext/>
              <w:spacing w:before="0"/>
              <w:jc w:val="center"/>
              <w:pPrChange w:id="3926" w:author="Gary Sullivan" w:date="2020-12-12T10:01:00Z">
                <w:pPr/>
              </w:pPrChange>
            </w:pPr>
            <w:r w:rsidRPr="0096280A">
              <w:t>0.41%</w:t>
            </w:r>
          </w:p>
        </w:tc>
      </w:tr>
      <w:tr w:rsidR="004F4389" w:rsidRPr="0096280A" w14:paraId="326B5B4F" w14:textId="77777777" w:rsidTr="00EA65FF">
        <w:trPr>
          <w:trHeight w:val="144"/>
          <w:jc w:val="center"/>
          <w:trPrChange w:id="3927" w:author="Gary Sullivan" w:date="2020-12-12T10:01:00Z">
            <w:trPr>
              <w:trHeight w:val="596"/>
              <w:jc w:val="center"/>
            </w:trPr>
          </w:trPrChange>
        </w:trPr>
        <w:tc>
          <w:tcPr>
            <w:tcW w:w="1008" w:type="dxa"/>
            <w:shd w:val="clear" w:color="auto" w:fill="auto"/>
            <w:noWrap/>
            <w:tcPrChange w:id="3928" w:author="Gary Sullivan" w:date="2020-12-12T10:01:00Z">
              <w:tcPr>
                <w:tcW w:w="1061" w:type="dxa"/>
                <w:shd w:val="clear" w:color="auto" w:fill="auto"/>
                <w:noWrap/>
              </w:tcPr>
            </w:tcPrChange>
          </w:tcPr>
          <w:p w14:paraId="51F8A322" w14:textId="77777777" w:rsidR="004F4389" w:rsidRPr="0096280A" w:rsidRDefault="004F4389">
            <w:pPr>
              <w:keepNext/>
              <w:spacing w:before="0"/>
              <w:rPr>
                <w:bCs/>
              </w:rPr>
              <w:pPrChange w:id="3929" w:author="Gary Sullivan" w:date="2020-12-12T10:00:00Z">
                <w:pPr/>
              </w:pPrChange>
            </w:pPr>
            <w:r w:rsidRPr="0096280A">
              <w:t>AMVR</w:t>
            </w:r>
          </w:p>
        </w:tc>
        <w:tc>
          <w:tcPr>
            <w:tcW w:w="1008" w:type="dxa"/>
            <w:shd w:val="clear" w:color="auto" w:fill="auto"/>
            <w:noWrap/>
            <w:tcPrChange w:id="3930" w:author="Gary Sullivan" w:date="2020-12-12T10:01:00Z">
              <w:tcPr>
                <w:tcW w:w="1061" w:type="dxa"/>
                <w:shd w:val="clear" w:color="auto" w:fill="auto"/>
                <w:noWrap/>
              </w:tcPr>
            </w:tcPrChange>
          </w:tcPr>
          <w:p w14:paraId="4A9734A7" w14:textId="77777777" w:rsidR="004F4389" w:rsidRPr="0096280A" w:rsidRDefault="004F4389">
            <w:pPr>
              <w:keepNext/>
              <w:spacing w:before="0"/>
              <w:jc w:val="center"/>
              <w:rPr>
                <w:bCs/>
              </w:rPr>
              <w:pPrChange w:id="3931" w:author="Gary Sullivan" w:date="2020-12-12T10:01:00Z">
                <w:pPr/>
              </w:pPrChange>
            </w:pPr>
            <w:r w:rsidRPr="0096280A">
              <w:t>0.97%</w:t>
            </w:r>
          </w:p>
        </w:tc>
        <w:tc>
          <w:tcPr>
            <w:tcW w:w="1008" w:type="dxa"/>
            <w:tcPrChange w:id="3932" w:author="Gary Sullivan" w:date="2020-12-12T10:01:00Z">
              <w:tcPr>
                <w:tcW w:w="1062" w:type="dxa"/>
              </w:tcPr>
            </w:tcPrChange>
          </w:tcPr>
          <w:p w14:paraId="25CBDAB0" w14:textId="77777777" w:rsidR="004F4389" w:rsidRPr="0096280A" w:rsidRDefault="004F4389">
            <w:pPr>
              <w:keepNext/>
              <w:spacing w:before="0"/>
              <w:jc w:val="center"/>
              <w:rPr>
                <w:bCs/>
              </w:rPr>
              <w:pPrChange w:id="3933" w:author="Gary Sullivan" w:date="2020-12-12T10:01:00Z">
                <w:pPr/>
              </w:pPrChange>
            </w:pPr>
            <w:r w:rsidRPr="0096280A">
              <w:t>1.11%</w:t>
            </w:r>
          </w:p>
        </w:tc>
        <w:tc>
          <w:tcPr>
            <w:tcW w:w="1008" w:type="dxa"/>
            <w:shd w:val="clear" w:color="auto" w:fill="auto"/>
            <w:noWrap/>
            <w:tcPrChange w:id="3934" w:author="Gary Sullivan" w:date="2020-12-12T10:01:00Z">
              <w:tcPr>
                <w:tcW w:w="1061" w:type="dxa"/>
                <w:shd w:val="clear" w:color="auto" w:fill="auto"/>
                <w:noWrap/>
              </w:tcPr>
            </w:tcPrChange>
          </w:tcPr>
          <w:p w14:paraId="18915A9F" w14:textId="77777777" w:rsidR="004F4389" w:rsidRPr="0096280A" w:rsidRDefault="004F4389">
            <w:pPr>
              <w:keepNext/>
              <w:spacing w:before="0"/>
              <w:jc w:val="center"/>
              <w:rPr>
                <w:bCs/>
              </w:rPr>
              <w:pPrChange w:id="3935" w:author="Gary Sullivan" w:date="2020-12-12T10:01:00Z">
                <w:pPr/>
              </w:pPrChange>
            </w:pPr>
            <w:r w:rsidRPr="0096280A">
              <w:t>1.13%</w:t>
            </w:r>
          </w:p>
        </w:tc>
        <w:tc>
          <w:tcPr>
            <w:tcW w:w="1008" w:type="dxa"/>
            <w:shd w:val="clear" w:color="auto" w:fill="auto"/>
            <w:noWrap/>
            <w:tcPrChange w:id="3936" w:author="Gary Sullivan" w:date="2020-12-12T10:01:00Z">
              <w:tcPr>
                <w:tcW w:w="1062" w:type="dxa"/>
                <w:shd w:val="clear" w:color="auto" w:fill="auto"/>
                <w:noWrap/>
              </w:tcPr>
            </w:tcPrChange>
          </w:tcPr>
          <w:p w14:paraId="1B4E4095" w14:textId="77777777" w:rsidR="004F4389" w:rsidRPr="0096280A" w:rsidRDefault="004F4389">
            <w:pPr>
              <w:keepNext/>
              <w:spacing w:before="0"/>
              <w:jc w:val="center"/>
              <w:rPr>
                <w:bCs/>
              </w:rPr>
              <w:pPrChange w:id="3937" w:author="Gary Sullivan" w:date="2020-12-12T10:01:00Z">
                <w:pPr/>
              </w:pPrChange>
            </w:pPr>
            <w:r w:rsidRPr="0096280A">
              <w:t>1.60%</w:t>
            </w:r>
          </w:p>
        </w:tc>
        <w:tc>
          <w:tcPr>
            <w:tcW w:w="1008" w:type="dxa"/>
            <w:tcPrChange w:id="3938" w:author="Gary Sullivan" w:date="2020-12-12T10:01:00Z">
              <w:tcPr>
                <w:tcW w:w="1061" w:type="dxa"/>
              </w:tcPr>
            </w:tcPrChange>
          </w:tcPr>
          <w:p w14:paraId="24105E29" w14:textId="77777777" w:rsidR="004F4389" w:rsidRPr="0096280A" w:rsidRDefault="004F4389">
            <w:pPr>
              <w:keepNext/>
              <w:spacing w:before="0"/>
              <w:jc w:val="center"/>
              <w:rPr>
                <w:bCs/>
              </w:rPr>
              <w:pPrChange w:id="3939" w:author="Gary Sullivan" w:date="2020-12-12T10:01:00Z">
                <w:pPr/>
              </w:pPrChange>
            </w:pPr>
            <w:r w:rsidRPr="0096280A">
              <w:t>1.59%</w:t>
            </w:r>
          </w:p>
        </w:tc>
        <w:tc>
          <w:tcPr>
            <w:tcW w:w="1008" w:type="dxa"/>
            <w:tcPrChange w:id="3940" w:author="Gary Sullivan" w:date="2020-12-12T10:01:00Z">
              <w:tcPr>
                <w:tcW w:w="1062" w:type="dxa"/>
              </w:tcPr>
            </w:tcPrChange>
          </w:tcPr>
          <w:p w14:paraId="22F9100E" w14:textId="77777777" w:rsidR="004F4389" w:rsidRPr="0096280A" w:rsidRDefault="004F4389">
            <w:pPr>
              <w:keepNext/>
              <w:spacing w:before="0"/>
              <w:jc w:val="center"/>
              <w:pPrChange w:id="3941" w:author="Gary Sullivan" w:date="2020-12-12T10:01:00Z">
                <w:pPr/>
              </w:pPrChange>
            </w:pPr>
            <w:r w:rsidRPr="0096280A">
              <w:t>1.56%</w:t>
            </w:r>
          </w:p>
        </w:tc>
        <w:tc>
          <w:tcPr>
            <w:tcW w:w="1008" w:type="dxa"/>
            <w:tcPrChange w:id="3942" w:author="Gary Sullivan" w:date="2020-12-12T10:01:00Z">
              <w:tcPr>
                <w:tcW w:w="1061" w:type="dxa"/>
              </w:tcPr>
            </w:tcPrChange>
          </w:tcPr>
          <w:p w14:paraId="47E9B5AA" w14:textId="77777777" w:rsidR="004F4389" w:rsidRPr="0096280A" w:rsidRDefault="004F4389">
            <w:pPr>
              <w:keepNext/>
              <w:spacing w:before="0"/>
              <w:jc w:val="center"/>
              <w:pPrChange w:id="3943" w:author="Gary Sullivan" w:date="2020-12-12T10:01:00Z">
                <w:pPr/>
              </w:pPrChange>
            </w:pPr>
            <w:r w:rsidRPr="0096280A">
              <w:t>1.60%</w:t>
            </w:r>
          </w:p>
        </w:tc>
        <w:tc>
          <w:tcPr>
            <w:tcW w:w="1008" w:type="dxa"/>
            <w:tcPrChange w:id="3944" w:author="Gary Sullivan" w:date="2020-12-12T10:01:00Z">
              <w:tcPr>
                <w:tcW w:w="1062" w:type="dxa"/>
              </w:tcPr>
            </w:tcPrChange>
          </w:tcPr>
          <w:p w14:paraId="6BEB06A8" w14:textId="77777777" w:rsidR="004F4389" w:rsidRPr="0096280A" w:rsidRDefault="004F4389">
            <w:pPr>
              <w:keepNext/>
              <w:spacing w:before="0"/>
              <w:jc w:val="center"/>
              <w:pPrChange w:id="3945" w:author="Gary Sullivan" w:date="2020-12-12T10:01:00Z">
                <w:pPr/>
              </w:pPrChange>
            </w:pPr>
            <w:r w:rsidRPr="0096280A">
              <w:t>1.60%</w:t>
            </w:r>
          </w:p>
        </w:tc>
      </w:tr>
      <w:tr w:rsidR="004F4389" w:rsidRPr="0096280A" w14:paraId="29190374" w14:textId="77777777" w:rsidTr="00EA65FF">
        <w:trPr>
          <w:trHeight w:val="144"/>
          <w:jc w:val="center"/>
          <w:trPrChange w:id="3946" w:author="Gary Sullivan" w:date="2020-12-12T10:01:00Z">
            <w:trPr>
              <w:trHeight w:val="596"/>
              <w:jc w:val="center"/>
            </w:trPr>
          </w:trPrChange>
        </w:trPr>
        <w:tc>
          <w:tcPr>
            <w:tcW w:w="1008" w:type="dxa"/>
            <w:shd w:val="clear" w:color="auto" w:fill="auto"/>
            <w:noWrap/>
            <w:tcPrChange w:id="3947" w:author="Gary Sullivan" w:date="2020-12-12T10:01:00Z">
              <w:tcPr>
                <w:tcW w:w="1061" w:type="dxa"/>
                <w:shd w:val="clear" w:color="auto" w:fill="auto"/>
                <w:noWrap/>
              </w:tcPr>
            </w:tcPrChange>
          </w:tcPr>
          <w:p w14:paraId="5B9ABE57" w14:textId="77777777" w:rsidR="004F4389" w:rsidRPr="0096280A" w:rsidRDefault="004F4389">
            <w:pPr>
              <w:keepNext/>
              <w:spacing w:before="0"/>
              <w:rPr>
                <w:bCs/>
              </w:rPr>
              <w:pPrChange w:id="3948" w:author="Gary Sullivan" w:date="2020-12-12T10:00:00Z">
                <w:pPr/>
              </w:pPrChange>
            </w:pPr>
            <w:r w:rsidRPr="0096280A">
              <w:t>GPM</w:t>
            </w:r>
          </w:p>
        </w:tc>
        <w:tc>
          <w:tcPr>
            <w:tcW w:w="1008" w:type="dxa"/>
            <w:shd w:val="clear" w:color="auto" w:fill="auto"/>
            <w:noWrap/>
            <w:tcPrChange w:id="3949" w:author="Gary Sullivan" w:date="2020-12-12T10:01:00Z">
              <w:tcPr>
                <w:tcW w:w="1061" w:type="dxa"/>
                <w:shd w:val="clear" w:color="auto" w:fill="auto"/>
                <w:noWrap/>
              </w:tcPr>
            </w:tcPrChange>
          </w:tcPr>
          <w:p w14:paraId="5A84E4DF" w14:textId="77777777" w:rsidR="004F4389" w:rsidRPr="0096280A" w:rsidRDefault="004F4389">
            <w:pPr>
              <w:keepNext/>
              <w:spacing w:before="0"/>
              <w:jc w:val="center"/>
              <w:rPr>
                <w:bCs/>
              </w:rPr>
              <w:pPrChange w:id="3950" w:author="Gary Sullivan" w:date="2020-12-12T10:01:00Z">
                <w:pPr/>
              </w:pPrChange>
            </w:pPr>
            <w:r w:rsidRPr="0096280A">
              <w:t>0.43%</w:t>
            </w:r>
          </w:p>
        </w:tc>
        <w:tc>
          <w:tcPr>
            <w:tcW w:w="1008" w:type="dxa"/>
            <w:tcPrChange w:id="3951" w:author="Gary Sullivan" w:date="2020-12-12T10:01:00Z">
              <w:tcPr>
                <w:tcW w:w="1062" w:type="dxa"/>
              </w:tcPr>
            </w:tcPrChange>
          </w:tcPr>
          <w:p w14:paraId="374D33FA" w14:textId="77777777" w:rsidR="004F4389" w:rsidRPr="0096280A" w:rsidRDefault="004F4389">
            <w:pPr>
              <w:keepNext/>
              <w:spacing w:before="0"/>
              <w:jc w:val="center"/>
              <w:rPr>
                <w:bCs/>
              </w:rPr>
              <w:pPrChange w:id="3952" w:author="Gary Sullivan" w:date="2020-12-12T10:01:00Z">
                <w:pPr/>
              </w:pPrChange>
            </w:pPr>
            <w:r w:rsidRPr="0096280A">
              <w:t>0.43%</w:t>
            </w:r>
          </w:p>
        </w:tc>
        <w:tc>
          <w:tcPr>
            <w:tcW w:w="1008" w:type="dxa"/>
            <w:shd w:val="clear" w:color="auto" w:fill="auto"/>
            <w:noWrap/>
            <w:tcPrChange w:id="3953" w:author="Gary Sullivan" w:date="2020-12-12T10:01:00Z">
              <w:tcPr>
                <w:tcW w:w="1061" w:type="dxa"/>
                <w:shd w:val="clear" w:color="auto" w:fill="auto"/>
                <w:noWrap/>
              </w:tcPr>
            </w:tcPrChange>
          </w:tcPr>
          <w:p w14:paraId="27CFC60E" w14:textId="77777777" w:rsidR="004F4389" w:rsidRPr="0096280A" w:rsidRDefault="004F4389">
            <w:pPr>
              <w:keepNext/>
              <w:spacing w:before="0"/>
              <w:jc w:val="center"/>
              <w:rPr>
                <w:bCs/>
              </w:rPr>
              <w:pPrChange w:id="3954" w:author="Gary Sullivan" w:date="2020-12-12T10:01:00Z">
                <w:pPr/>
              </w:pPrChange>
            </w:pPr>
            <w:r w:rsidRPr="0096280A">
              <w:t>0.40%</w:t>
            </w:r>
          </w:p>
        </w:tc>
        <w:tc>
          <w:tcPr>
            <w:tcW w:w="1008" w:type="dxa"/>
            <w:shd w:val="clear" w:color="auto" w:fill="auto"/>
            <w:noWrap/>
            <w:tcPrChange w:id="3955" w:author="Gary Sullivan" w:date="2020-12-12T10:01:00Z">
              <w:tcPr>
                <w:tcW w:w="1062" w:type="dxa"/>
                <w:shd w:val="clear" w:color="auto" w:fill="auto"/>
                <w:noWrap/>
              </w:tcPr>
            </w:tcPrChange>
          </w:tcPr>
          <w:p w14:paraId="68EDBE75" w14:textId="77777777" w:rsidR="004F4389" w:rsidRPr="0096280A" w:rsidRDefault="004F4389">
            <w:pPr>
              <w:keepNext/>
              <w:spacing w:before="0"/>
              <w:jc w:val="center"/>
              <w:rPr>
                <w:bCs/>
              </w:rPr>
              <w:pPrChange w:id="3956" w:author="Gary Sullivan" w:date="2020-12-12T10:01:00Z">
                <w:pPr/>
              </w:pPrChange>
            </w:pPr>
            <w:r w:rsidRPr="0096280A">
              <w:t>0.39%</w:t>
            </w:r>
          </w:p>
        </w:tc>
        <w:tc>
          <w:tcPr>
            <w:tcW w:w="1008" w:type="dxa"/>
            <w:tcPrChange w:id="3957" w:author="Gary Sullivan" w:date="2020-12-12T10:01:00Z">
              <w:tcPr>
                <w:tcW w:w="1061" w:type="dxa"/>
              </w:tcPr>
            </w:tcPrChange>
          </w:tcPr>
          <w:p w14:paraId="03B07143" w14:textId="77777777" w:rsidR="004F4389" w:rsidRPr="0096280A" w:rsidRDefault="004F4389">
            <w:pPr>
              <w:keepNext/>
              <w:spacing w:before="0"/>
              <w:jc w:val="center"/>
              <w:rPr>
                <w:bCs/>
              </w:rPr>
              <w:pPrChange w:id="3958" w:author="Gary Sullivan" w:date="2020-12-12T10:01:00Z">
                <w:pPr/>
              </w:pPrChange>
            </w:pPr>
            <w:r w:rsidRPr="0096280A">
              <w:t>0.44%</w:t>
            </w:r>
          </w:p>
        </w:tc>
        <w:tc>
          <w:tcPr>
            <w:tcW w:w="1008" w:type="dxa"/>
            <w:tcPrChange w:id="3959" w:author="Gary Sullivan" w:date="2020-12-12T10:01:00Z">
              <w:tcPr>
                <w:tcW w:w="1062" w:type="dxa"/>
              </w:tcPr>
            </w:tcPrChange>
          </w:tcPr>
          <w:p w14:paraId="22F5DA41" w14:textId="77777777" w:rsidR="004F4389" w:rsidRPr="0096280A" w:rsidRDefault="004F4389">
            <w:pPr>
              <w:keepNext/>
              <w:spacing w:before="0"/>
              <w:jc w:val="center"/>
              <w:pPrChange w:id="3960" w:author="Gary Sullivan" w:date="2020-12-12T10:01:00Z">
                <w:pPr/>
              </w:pPrChange>
            </w:pPr>
            <w:r w:rsidRPr="0096280A">
              <w:t>0.74%</w:t>
            </w:r>
          </w:p>
        </w:tc>
        <w:tc>
          <w:tcPr>
            <w:tcW w:w="1008" w:type="dxa"/>
            <w:tcPrChange w:id="3961" w:author="Gary Sullivan" w:date="2020-12-12T10:01:00Z">
              <w:tcPr>
                <w:tcW w:w="1061" w:type="dxa"/>
              </w:tcPr>
            </w:tcPrChange>
          </w:tcPr>
          <w:p w14:paraId="4CC2AAF5" w14:textId="77777777" w:rsidR="004F4389" w:rsidRPr="0096280A" w:rsidRDefault="004F4389">
            <w:pPr>
              <w:keepNext/>
              <w:spacing w:before="0"/>
              <w:jc w:val="center"/>
              <w:pPrChange w:id="3962" w:author="Gary Sullivan" w:date="2020-12-12T10:01:00Z">
                <w:pPr/>
              </w:pPrChange>
            </w:pPr>
            <w:r w:rsidRPr="0096280A">
              <w:t>0.77%</w:t>
            </w:r>
          </w:p>
        </w:tc>
        <w:tc>
          <w:tcPr>
            <w:tcW w:w="1008" w:type="dxa"/>
            <w:tcPrChange w:id="3963" w:author="Gary Sullivan" w:date="2020-12-12T10:01:00Z">
              <w:tcPr>
                <w:tcW w:w="1062" w:type="dxa"/>
              </w:tcPr>
            </w:tcPrChange>
          </w:tcPr>
          <w:p w14:paraId="63254D72" w14:textId="77777777" w:rsidR="004F4389" w:rsidRPr="0096280A" w:rsidRDefault="004F4389">
            <w:pPr>
              <w:keepNext/>
              <w:spacing w:before="0"/>
              <w:jc w:val="center"/>
              <w:pPrChange w:id="3964" w:author="Gary Sullivan" w:date="2020-12-12T10:01:00Z">
                <w:pPr/>
              </w:pPrChange>
            </w:pPr>
            <w:r w:rsidRPr="0096280A">
              <w:t>0.77%</w:t>
            </w:r>
          </w:p>
        </w:tc>
      </w:tr>
      <w:tr w:rsidR="004F4389" w:rsidRPr="0096280A" w14:paraId="4FB775CD" w14:textId="77777777" w:rsidTr="00EA65FF">
        <w:trPr>
          <w:trHeight w:val="144"/>
          <w:jc w:val="center"/>
          <w:trPrChange w:id="3965" w:author="Gary Sullivan" w:date="2020-12-12T10:01:00Z">
            <w:trPr>
              <w:trHeight w:val="596"/>
              <w:jc w:val="center"/>
            </w:trPr>
          </w:trPrChange>
        </w:trPr>
        <w:tc>
          <w:tcPr>
            <w:tcW w:w="1008" w:type="dxa"/>
            <w:shd w:val="clear" w:color="auto" w:fill="auto"/>
            <w:noWrap/>
            <w:tcPrChange w:id="3966" w:author="Gary Sullivan" w:date="2020-12-12T10:01:00Z">
              <w:tcPr>
                <w:tcW w:w="1061" w:type="dxa"/>
                <w:shd w:val="clear" w:color="auto" w:fill="auto"/>
                <w:noWrap/>
              </w:tcPr>
            </w:tcPrChange>
          </w:tcPr>
          <w:p w14:paraId="3FA64857" w14:textId="77777777" w:rsidR="004F4389" w:rsidRPr="0096280A" w:rsidRDefault="004F4389">
            <w:pPr>
              <w:keepNext/>
              <w:spacing w:before="0"/>
              <w:rPr>
                <w:bCs/>
              </w:rPr>
              <w:pPrChange w:id="3967" w:author="Gary Sullivan" w:date="2020-12-12T10:00:00Z">
                <w:pPr/>
              </w:pPrChange>
            </w:pPr>
            <w:r w:rsidRPr="0096280A">
              <w:t>BDOF</w:t>
            </w:r>
          </w:p>
        </w:tc>
        <w:tc>
          <w:tcPr>
            <w:tcW w:w="1008" w:type="dxa"/>
            <w:shd w:val="clear" w:color="auto" w:fill="auto"/>
            <w:noWrap/>
            <w:tcPrChange w:id="3968" w:author="Gary Sullivan" w:date="2020-12-12T10:01:00Z">
              <w:tcPr>
                <w:tcW w:w="1061" w:type="dxa"/>
                <w:shd w:val="clear" w:color="auto" w:fill="auto"/>
                <w:noWrap/>
              </w:tcPr>
            </w:tcPrChange>
          </w:tcPr>
          <w:p w14:paraId="69320B38" w14:textId="77777777" w:rsidR="004F4389" w:rsidRPr="0096280A" w:rsidRDefault="004F4389">
            <w:pPr>
              <w:keepNext/>
              <w:spacing w:before="0"/>
              <w:jc w:val="center"/>
              <w:rPr>
                <w:bCs/>
              </w:rPr>
              <w:pPrChange w:id="3969" w:author="Gary Sullivan" w:date="2020-12-12T10:01:00Z">
                <w:pPr/>
              </w:pPrChange>
            </w:pPr>
            <w:r w:rsidRPr="0096280A">
              <w:t>1.02%</w:t>
            </w:r>
          </w:p>
        </w:tc>
        <w:tc>
          <w:tcPr>
            <w:tcW w:w="1008" w:type="dxa"/>
            <w:tcPrChange w:id="3970" w:author="Gary Sullivan" w:date="2020-12-12T10:01:00Z">
              <w:tcPr>
                <w:tcW w:w="1062" w:type="dxa"/>
              </w:tcPr>
            </w:tcPrChange>
          </w:tcPr>
          <w:p w14:paraId="3FE54679" w14:textId="77777777" w:rsidR="004F4389" w:rsidRPr="0096280A" w:rsidRDefault="004F4389">
            <w:pPr>
              <w:keepNext/>
              <w:spacing w:before="0"/>
              <w:jc w:val="center"/>
              <w:rPr>
                <w:bCs/>
              </w:rPr>
              <w:pPrChange w:id="3971" w:author="Gary Sullivan" w:date="2020-12-12T10:01:00Z">
                <w:pPr/>
              </w:pPrChange>
            </w:pPr>
            <w:r w:rsidRPr="0096280A">
              <w:t>0.63%</w:t>
            </w:r>
          </w:p>
        </w:tc>
        <w:tc>
          <w:tcPr>
            <w:tcW w:w="1008" w:type="dxa"/>
            <w:shd w:val="clear" w:color="auto" w:fill="auto"/>
            <w:noWrap/>
            <w:tcPrChange w:id="3972" w:author="Gary Sullivan" w:date="2020-12-12T10:01:00Z">
              <w:tcPr>
                <w:tcW w:w="1061" w:type="dxa"/>
                <w:shd w:val="clear" w:color="auto" w:fill="auto"/>
                <w:noWrap/>
              </w:tcPr>
            </w:tcPrChange>
          </w:tcPr>
          <w:p w14:paraId="59CD75B5" w14:textId="77777777" w:rsidR="004F4389" w:rsidRPr="0096280A" w:rsidRDefault="004F4389">
            <w:pPr>
              <w:keepNext/>
              <w:spacing w:before="0"/>
              <w:jc w:val="center"/>
              <w:rPr>
                <w:bCs/>
              </w:rPr>
              <w:pPrChange w:id="3973" w:author="Gary Sullivan" w:date="2020-12-12T10:01:00Z">
                <w:pPr/>
              </w:pPrChange>
            </w:pPr>
            <w:r w:rsidRPr="0096280A">
              <w:t>0.67%</w:t>
            </w:r>
          </w:p>
        </w:tc>
        <w:tc>
          <w:tcPr>
            <w:tcW w:w="1008" w:type="dxa"/>
            <w:shd w:val="clear" w:color="auto" w:fill="auto"/>
            <w:noWrap/>
            <w:tcPrChange w:id="3974" w:author="Gary Sullivan" w:date="2020-12-12T10:01:00Z">
              <w:tcPr>
                <w:tcW w:w="1062" w:type="dxa"/>
                <w:shd w:val="clear" w:color="auto" w:fill="auto"/>
                <w:noWrap/>
              </w:tcPr>
            </w:tcPrChange>
          </w:tcPr>
          <w:p w14:paraId="3A299438" w14:textId="77777777" w:rsidR="004F4389" w:rsidRPr="0096280A" w:rsidRDefault="004F4389">
            <w:pPr>
              <w:keepNext/>
              <w:spacing w:before="0"/>
              <w:jc w:val="center"/>
              <w:rPr>
                <w:bCs/>
              </w:rPr>
              <w:pPrChange w:id="3975" w:author="Gary Sullivan" w:date="2020-12-12T10:01:00Z">
                <w:pPr/>
              </w:pPrChange>
            </w:pPr>
            <w:r w:rsidRPr="0096280A">
              <w:t>0.67%</w:t>
            </w:r>
          </w:p>
        </w:tc>
        <w:tc>
          <w:tcPr>
            <w:tcW w:w="1008" w:type="dxa"/>
            <w:tcPrChange w:id="3976" w:author="Gary Sullivan" w:date="2020-12-12T10:01:00Z">
              <w:tcPr>
                <w:tcW w:w="1061" w:type="dxa"/>
              </w:tcPr>
            </w:tcPrChange>
          </w:tcPr>
          <w:p w14:paraId="6827FEA9" w14:textId="77777777" w:rsidR="004F4389" w:rsidRPr="0096280A" w:rsidRDefault="004F4389">
            <w:pPr>
              <w:keepNext/>
              <w:spacing w:before="0"/>
              <w:jc w:val="center"/>
              <w:rPr>
                <w:bCs/>
              </w:rPr>
              <w:pPrChange w:id="3977" w:author="Gary Sullivan" w:date="2020-12-12T10:01:00Z">
                <w:pPr/>
              </w:pPrChange>
            </w:pPr>
            <w:r w:rsidRPr="0096280A">
              <w:t>0.66%</w:t>
            </w:r>
          </w:p>
        </w:tc>
        <w:tc>
          <w:tcPr>
            <w:tcW w:w="1008" w:type="dxa"/>
            <w:tcPrChange w:id="3978" w:author="Gary Sullivan" w:date="2020-12-12T10:01:00Z">
              <w:tcPr>
                <w:tcW w:w="1062" w:type="dxa"/>
              </w:tcPr>
            </w:tcPrChange>
          </w:tcPr>
          <w:p w14:paraId="61617CD3" w14:textId="77777777" w:rsidR="004F4389" w:rsidRPr="0096280A" w:rsidRDefault="004F4389">
            <w:pPr>
              <w:keepNext/>
              <w:spacing w:before="0"/>
              <w:jc w:val="center"/>
              <w:pPrChange w:id="3979" w:author="Gary Sullivan" w:date="2020-12-12T10:01:00Z">
                <w:pPr/>
              </w:pPrChange>
            </w:pPr>
            <w:r w:rsidRPr="0096280A">
              <w:t>0.66%</w:t>
            </w:r>
          </w:p>
        </w:tc>
        <w:tc>
          <w:tcPr>
            <w:tcW w:w="1008" w:type="dxa"/>
            <w:tcPrChange w:id="3980" w:author="Gary Sullivan" w:date="2020-12-12T10:01:00Z">
              <w:tcPr>
                <w:tcW w:w="1061" w:type="dxa"/>
              </w:tcPr>
            </w:tcPrChange>
          </w:tcPr>
          <w:p w14:paraId="73FE85EA" w14:textId="77777777" w:rsidR="004F4389" w:rsidRPr="0096280A" w:rsidRDefault="004F4389">
            <w:pPr>
              <w:keepNext/>
              <w:spacing w:before="0"/>
              <w:jc w:val="center"/>
              <w:pPrChange w:id="3981" w:author="Gary Sullivan" w:date="2020-12-12T10:01:00Z">
                <w:pPr/>
              </w:pPrChange>
            </w:pPr>
            <w:r w:rsidRPr="0096280A">
              <w:t>0.66%</w:t>
            </w:r>
          </w:p>
        </w:tc>
        <w:tc>
          <w:tcPr>
            <w:tcW w:w="1008" w:type="dxa"/>
            <w:tcPrChange w:id="3982" w:author="Gary Sullivan" w:date="2020-12-12T10:01:00Z">
              <w:tcPr>
                <w:tcW w:w="1062" w:type="dxa"/>
              </w:tcPr>
            </w:tcPrChange>
          </w:tcPr>
          <w:p w14:paraId="066444FE" w14:textId="77777777" w:rsidR="004F4389" w:rsidRPr="0096280A" w:rsidRDefault="004F4389">
            <w:pPr>
              <w:keepNext/>
              <w:spacing w:before="0"/>
              <w:jc w:val="center"/>
              <w:pPrChange w:id="3983" w:author="Gary Sullivan" w:date="2020-12-12T10:01:00Z">
                <w:pPr/>
              </w:pPrChange>
            </w:pPr>
            <w:r w:rsidRPr="0096280A">
              <w:t>0.66%</w:t>
            </w:r>
          </w:p>
        </w:tc>
      </w:tr>
      <w:tr w:rsidR="004F4389" w:rsidRPr="0096280A" w14:paraId="1457B56F" w14:textId="77777777" w:rsidTr="00EA65FF">
        <w:trPr>
          <w:trHeight w:val="144"/>
          <w:jc w:val="center"/>
          <w:trPrChange w:id="3984" w:author="Gary Sullivan" w:date="2020-12-12T10:01:00Z">
            <w:trPr>
              <w:trHeight w:val="596"/>
              <w:jc w:val="center"/>
            </w:trPr>
          </w:trPrChange>
        </w:trPr>
        <w:tc>
          <w:tcPr>
            <w:tcW w:w="1008" w:type="dxa"/>
            <w:shd w:val="clear" w:color="auto" w:fill="auto"/>
            <w:noWrap/>
            <w:tcPrChange w:id="3985" w:author="Gary Sullivan" w:date="2020-12-12T10:01:00Z">
              <w:tcPr>
                <w:tcW w:w="1061" w:type="dxa"/>
                <w:shd w:val="clear" w:color="auto" w:fill="auto"/>
                <w:noWrap/>
              </w:tcPr>
            </w:tcPrChange>
          </w:tcPr>
          <w:p w14:paraId="4C2F15C9" w14:textId="77777777" w:rsidR="004F4389" w:rsidRPr="0096280A" w:rsidRDefault="004F4389">
            <w:pPr>
              <w:keepNext/>
              <w:spacing w:before="0"/>
              <w:rPr>
                <w:bCs/>
              </w:rPr>
              <w:pPrChange w:id="3986" w:author="Gary Sullivan" w:date="2020-12-12T10:00:00Z">
                <w:pPr/>
              </w:pPrChange>
            </w:pPr>
            <w:r w:rsidRPr="0096280A">
              <w:t>CIIP</w:t>
            </w:r>
          </w:p>
        </w:tc>
        <w:tc>
          <w:tcPr>
            <w:tcW w:w="1008" w:type="dxa"/>
            <w:shd w:val="clear" w:color="auto" w:fill="auto"/>
            <w:noWrap/>
            <w:tcPrChange w:id="3987" w:author="Gary Sullivan" w:date="2020-12-12T10:01:00Z">
              <w:tcPr>
                <w:tcW w:w="1061" w:type="dxa"/>
                <w:shd w:val="clear" w:color="auto" w:fill="auto"/>
                <w:noWrap/>
              </w:tcPr>
            </w:tcPrChange>
          </w:tcPr>
          <w:p w14:paraId="45639177" w14:textId="77777777" w:rsidR="004F4389" w:rsidRPr="0096280A" w:rsidRDefault="004F4389">
            <w:pPr>
              <w:keepNext/>
              <w:spacing w:before="0"/>
              <w:jc w:val="center"/>
              <w:rPr>
                <w:bCs/>
              </w:rPr>
              <w:pPrChange w:id="3988" w:author="Gary Sullivan" w:date="2020-12-12T10:01:00Z">
                <w:pPr/>
              </w:pPrChange>
            </w:pPr>
            <w:r w:rsidRPr="0096280A">
              <w:t>0.43%</w:t>
            </w:r>
          </w:p>
        </w:tc>
        <w:tc>
          <w:tcPr>
            <w:tcW w:w="1008" w:type="dxa"/>
            <w:tcPrChange w:id="3989" w:author="Gary Sullivan" w:date="2020-12-12T10:01:00Z">
              <w:tcPr>
                <w:tcW w:w="1062" w:type="dxa"/>
              </w:tcPr>
            </w:tcPrChange>
          </w:tcPr>
          <w:p w14:paraId="17D06D15" w14:textId="77777777" w:rsidR="004F4389" w:rsidRPr="0096280A" w:rsidRDefault="004F4389">
            <w:pPr>
              <w:keepNext/>
              <w:spacing w:before="0"/>
              <w:jc w:val="center"/>
              <w:rPr>
                <w:bCs/>
              </w:rPr>
              <w:pPrChange w:id="3990" w:author="Gary Sullivan" w:date="2020-12-12T10:01:00Z">
                <w:pPr/>
              </w:pPrChange>
            </w:pPr>
            <w:r w:rsidRPr="0096280A">
              <w:t>0.51%</w:t>
            </w:r>
          </w:p>
        </w:tc>
        <w:tc>
          <w:tcPr>
            <w:tcW w:w="1008" w:type="dxa"/>
            <w:shd w:val="clear" w:color="auto" w:fill="auto"/>
            <w:noWrap/>
            <w:tcPrChange w:id="3991" w:author="Gary Sullivan" w:date="2020-12-12T10:01:00Z">
              <w:tcPr>
                <w:tcW w:w="1061" w:type="dxa"/>
                <w:shd w:val="clear" w:color="auto" w:fill="auto"/>
                <w:noWrap/>
              </w:tcPr>
            </w:tcPrChange>
          </w:tcPr>
          <w:p w14:paraId="31F572DB" w14:textId="77777777" w:rsidR="004F4389" w:rsidRPr="0096280A" w:rsidRDefault="004F4389">
            <w:pPr>
              <w:keepNext/>
              <w:spacing w:before="0"/>
              <w:jc w:val="center"/>
              <w:rPr>
                <w:bCs/>
              </w:rPr>
              <w:pPrChange w:id="3992" w:author="Gary Sullivan" w:date="2020-12-12T10:01:00Z">
                <w:pPr/>
              </w:pPrChange>
            </w:pPr>
            <w:r w:rsidRPr="0096280A">
              <w:t>0.32%</w:t>
            </w:r>
          </w:p>
        </w:tc>
        <w:tc>
          <w:tcPr>
            <w:tcW w:w="1008" w:type="dxa"/>
            <w:shd w:val="clear" w:color="auto" w:fill="auto"/>
            <w:noWrap/>
            <w:tcPrChange w:id="3993" w:author="Gary Sullivan" w:date="2020-12-12T10:01:00Z">
              <w:tcPr>
                <w:tcW w:w="1062" w:type="dxa"/>
                <w:shd w:val="clear" w:color="auto" w:fill="auto"/>
                <w:noWrap/>
              </w:tcPr>
            </w:tcPrChange>
          </w:tcPr>
          <w:p w14:paraId="30440630" w14:textId="77777777" w:rsidR="004F4389" w:rsidRPr="0096280A" w:rsidRDefault="004F4389">
            <w:pPr>
              <w:keepNext/>
              <w:spacing w:before="0"/>
              <w:jc w:val="center"/>
              <w:rPr>
                <w:bCs/>
              </w:rPr>
              <w:pPrChange w:id="3994" w:author="Gary Sullivan" w:date="2020-12-12T10:01:00Z">
                <w:pPr/>
              </w:pPrChange>
            </w:pPr>
            <w:r w:rsidRPr="0096280A">
              <w:t>0.24%</w:t>
            </w:r>
          </w:p>
        </w:tc>
        <w:tc>
          <w:tcPr>
            <w:tcW w:w="1008" w:type="dxa"/>
            <w:tcPrChange w:id="3995" w:author="Gary Sullivan" w:date="2020-12-12T10:01:00Z">
              <w:tcPr>
                <w:tcW w:w="1061" w:type="dxa"/>
              </w:tcPr>
            </w:tcPrChange>
          </w:tcPr>
          <w:p w14:paraId="3CAE35FB" w14:textId="77777777" w:rsidR="004F4389" w:rsidRPr="0096280A" w:rsidRDefault="004F4389">
            <w:pPr>
              <w:keepNext/>
              <w:spacing w:before="0"/>
              <w:jc w:val="center"/>
              <w:rPr>
                <w:bCs/>
              </w:rPr>
              <w:pPrChange w:id="3996" w:author="Gary Sullivan" w:date="2020-12-12T10:01:00Z">
                <w:pPr/>
              </w:pPrChange>
            </w:pPr>
            <w:r w:rsidRPr="0096280A">
              <w:t>0.23%</w:t>
            </w:r>
          </w:p>
        </w:tc>
        <w:tc>
          <w:tcPr>
            <w:tcW w:w="1008" w:type="dxa"/>
            <w:tcPrChange w:id="3997" w:author="Gary Sullivan" w:date="2020-12-12T10:01:00Z">
              <w:tcPr>
                <w:tcW w:w="1062" w:type="dxa"/>
              </w:tcPr>
            </w:tcPrChange>
          </w:tcPr>
          <w:p w14:paraId="0259B029" w14:textId="77777777" w:rsidR="004F4389" w:rsidRPr="0096280A" w:rsidRDefault="004F4389">
            <w:pPr>
              <w:keepNext/>
              <w:spacing w:before="0"/>
              <w:jc w:val="center"/>
              <w:pPrChange w:id="3998" w:author="Gary Sullivan" w:date="2020-12-12T10:01:00Z">
                <w:pPr/>
              </w:pPrChange>
            </w:pPr>
            <w:r w:rsidRPr="0096280A">
              <w:t>0.22%</w:t>
            </w:r>
          </w:p>
        </w:tc>
        <w:tc>
          <w:tcPr>
            <w:tcW w:w="1008" w:type="dxa"/>
            <w:tcPrChange w:id="3999" w:author="Gary Sullivan" w:date="2020-12-12T10:01:00Z">
              <w:tcPr>
                <w:tcW w:w="1061" w:type="dxa"/>
              </w:tcPr>
            </w:tcPrChange>
          </w:tcPr>
          <w:p w14:paraId="45C7BD6E" w14:textId="77777777" w:rsidR="004F4389" w:rsidRPr="0096280A" w:rsidRDefault="004F4389">
            <w:pPr>
              <w:keepNext/>
              <w:spacing w:before="0"/>
              <w:jc w:val="center"/>
              <w:pPrChange w:id="4000" w:author="Gary Sullivan" w:date="2020-12-12T10:01:00Z">
                <w:pPr/>
              </w:pPrChange>
            </w:pPr>
            <w:r w:rsidRPr="0096280A">
              <w:t>0.20%</w:t>
            </w:r>
          </w:p>
        </w:tc>
        <w:tc>
          <w:tcPr>
            <w:tcW w:w="1008" w:type="dxa"/>
            <w:tcPrChange w:id="4001" w:author="Gary Sullivan" w:date="2020-12-12T10:01:00Z">
              <w:tcPr>
                <w:tcW w:w="1062" w:type="dxa"/>
              </w:tcPr>
            </w:tcPrChange>
          </w:tcPr>
          <w:p w14:paraId="1ABB0912" w14:textId="77777777" w:rsidR="004F4389" w:rsidRPr="0096280A" w:rsidRDefault="004F4389">
            <w:pPr>
              <w:keepNext/>
              <w:spacing w:before="0"/>
              <w:jc w:val="center"/>
              <w:pPrChange w:id="4002" w:author="Gary Sullivan" w:date="2020-12-12T10:01:00Z">
                <w:pPr/>
              </w:pPrChange>
            </w:pPr>
            <w:r w:rsidRPr="0096280A">
              <w:t>0.20%</w:t>
            </w:r>
          </w:p>
        </w:tc>
      </w:tr>
      <w:tr w:rsidR="004F4389" w:rsidRPr="0096280A" w14:paraId="1B344F13" w14:textId="77777777" w:rsidTr="00EA65FF">
        <w:trPr>
          <w:trHeight w:val="144"/>
          <w:jc w:val="center"/>
          <w:trPrChange w:id="4003" w:author="Gary Sullivan" w:date="2020-12-12T10:01:00Z">
            <w:trPr>
              <w:trHeight w:val="596"/>
              <w:jc w:val="center"/>
            </w:trPr>
          </w:trPrChange>
        </w:trPr>
        <w:tc>
          <w:tcPr>
            <w:tcW w:w="1008" w:type="dxa"/>
            <w:shd w:val="clear" w:color="auto" w:fill="auto"/>
            <w:noWrap/>
            <w:tcPrChange w:id="4004" w:author="Gary Sullivan" w:date="2020-12-12T10:01:00Z">
              <w:tcPr>
                <w:tcW w:w="1061" w:type="dxa"/>
                <w:shd w:val="clear" w:color="auto" w:fill="auto"/>
                <w:noWrap/>
              </w:tcPr>
            </w:tcPrChange>
          </w:tcPr>
          <w:p w14:paraId="03D81827" w14:textId="77777777" w:rsidR="004F4389" w:rsidRPr="0096280A" w:rsidRDefault="004F4389">
            <w:pPr>
              <w:keepNext/>
              <w:spacing w:before="0"/>
              <w:rPr>
                <w:bCs/>
              </w:rPr>
              <w:pPrChange w:id="4005" w:author="Gary Sullivan" w:date="2020-12-12T10:00:00Z">
                <w:pPr/>
              </w:pPrChange>
            </w:pPr>
            <w:r w:rsidRPr="0096280A">
              <w:t>MMVD</w:t>
            </w:r>
          </w:p>
        </w:tc>
        <w:tc>
          <w:tcPr>
            <w:tcW w:w="1008" w:type="dxa"/>
            <w:shd w:val="clear" w:color="auto" w:fill="auto"/>
            <w:noWrap/>
            <w:tcPrChange w:id="4006" w:author="Gary Sullivan" w:date="2020-12-12T10:01:00Z">
              <w:tcPr>
                <w:tcW w:w="1061" w:type="dxa"/>
                <w:shd w:val="clear" w:color="auto" w:fill="auto"/>
                <w:noWrap/>
              </w:tcPr>
            </w:tcPrChange>
          </w:tcPr>
          <w:p w14:paraId="142345D2" w14:textId="77777777" w:rsidR="004F4389" w:rsidRPr="0096280A" w:rsidRDefault="004F4389">
            <w:pPr>
              <w:keepNext/>
              <w:spacing w:before="0"/>
              <w:jc w:val="center"/>
              <w:rPr>
                <w:bCs/>
              </w:rPr>
              <w:pPrChange w:id="4007" w:author="Gary Sullivan" w:date="2020-12-12T10:01:00Z">
                <w:pPr/>
              </w:pPrChange>
            </w:pPr>
            <w:r w:rsidRPr="0096280A">
              <w:t>0.81%</w:t>
            </w:r>
          </w:p>
        </w:tc>
        <w:tc>
          <w:tcPr>
            <w:tcW w:w="1008" w:type="dxa"/>
            <w:tcPrChange w:id="4008" w:author="Gary Sullivan" w:date="2020-12-12T10:01:00Z">
              <w:tcPr>
                <w:tcW w:w="1062" w:type="dxa"/>
              </w:tcPr>
            </w:tcPrChange>
          </w:tcPr>
          <w:p w14:paraId="283A3EDD" w14:textId="77777777" w:rsidR="004F4389" w:rsidRPr="0096280A" w:rsidRDefault="004F4389">
            <w:pPr>
              <w:keepNext/>
              <w:spacing w:before="0"/>
              <w:jc w:val="center"/>
              <w:rPr>
                <w:bCs/>
              </w:rPr>
              <w:pPrChange w:id="4009" w:author="Gary Sullivan" w:date="2020-12-12T10:01:00Z">
                <w:pPr/>
              </w:pPrChange>
            </w:pPr>
            <w:r w:rsidRPr="0096280A">
              <w:t>0.52%</w:t>
            </w:r>
          </w:p>
        </w:tc>
        <w:tc>
          <w:tcPr>
            <w:tcW w:w="1008" w:type="dxa"/>
            <w:shd w:val="clear" w:color="auto" w:fill="auto"/>
            <w:noWrap/>
            <w:tcPrChange w:id="4010" w:author="Gary Sullivan" w:date="2020-12-12T10:01:00Z">
              <w:tcPr>
                <w:tcW w:w="1061" w:type="dxa"/>
                <w:shd w:val="clear" w:color="auto" w:fill="auto"/>
                <w:noWrap/>
              </w:tcPr>
            </w:tcPrChange>
          </w:tcPr>
          <w:p w14:paraId="5D8A7941" w14:textId="77777777" w:rsidR="004F4389" w:rsidRPr="0096280A" w:rsidRDefault="004F4389">
            <w:pPr>
              <w:keepNext/>
              <w:spacing w:before="0"/>
              <w:jc w:val="center"/>
              <w:rPr>
                <w:bCs/>
              </w:rPr>
              <w:pPrChange w:id="4011" w:author="Gary Sullivan" w:date="2020-12-12T10:01:00Z">
                <w:pPr/>
              </w:pPrChange>
            </w:pPr>
            <w:r w:rsidRPr="0096280A">
              <w:t>0.59%</w:t>
            </w:r>
          </w:p>
        </w:tc>
        <w:tc>
          <w:tcPr>
            <w:tcW w:w="1008" w:type="dxa"/>
            <w:shd w:val="clear" w:color="auto" w:fill="auto"/>
            <w:noWrap/>
            <w:tcPrChange w:id="4012" w:author="Gary Sullivan" w:date="2020-12-12T10:01:00Z">
              <w:tcPr>
                <w:tcW w:w="1062" w:type="dxa"/>
                <w:shd w:val="clear" w:color="auto" w:fill="auto"/>
                <w:noWrap/>
              </w:tcPr>
            </w:tcPrChange>
          </w:tcPr>
          <w:p w14:paraId="245A8BB4" w14:textId="77777777" w:rsidR="004F4389" w:rsidRPr="0096280A" w:rsidRDefault="004F4389">
            <w:pPr>
              <w:keepNext/>
              <w:spacing w:before="0"/>
              <w:jc w:val="center"/>
              <w:rPr>
                <w:bCs/>
              </w:rPr>
              <w:pPrChange w:id="4013" w:author="Gary Sullivan" w:date="2020-12-12T10:01:00Z">
                <w:pPr/>
              </w:pPrChange>
            </w:pPr>
            <w:r w:rsidRPr="0096280A">
              <w:t>0.52%</w:t>
            </w:r>
          </w:p>
        </w:tc>
        <w:tc>
          <w:tcPr>
            <w:tcW w:w="1008" w:type="dxa"/>
            <w:tcPrChange w:id="4014" w:author="Gary Sullivan" w:date="2020-12-12T10:01:00Z">
              <w:tcPr>
                <w:tcW w:w="1061" w:type="dxa"/>
              </w:tcPr>
            </w:tcPrChange>
          </w:tcPr>
          <w:p w14:paraId="40AE511B" w14:textId="77777777" w:rsidR="004F4389" w:rsidRPr="0096280A" w:rsidRDefault="004F4389">
            <w:pPr>
              <w:keepNext/>
              <w:spacing w:before="0"/>
              <w:jc w:val="center"/>
              <w:rPr>
                <w:bCs/>
              </w:rPr>
              <w:pPrChange w:id="4015" w:author="Gary Sullivan" w:date="2020-12-12T10:01:00Z">
                <w:pPr/>
              </w:pPrChange>
            </w:pPr>
            <w:r w:rsidRPr="0096280A">
              <w:t>0.51%</w:t>
            </w:r>
          </w:p>
        </w:tc>
        <w:tc>
          <w:tcPr>
            <w:tcW w:w="1008" w:type="dxa"/>
            <w:tcPrChange w:id="4016" w:author="Gary Sullivan" w:date="2020-12-12T10:01:00Z">
              <w:tcPr>
                <w:tcW w:w="1062" w:type="dxa"/>
              </w:tcPr>
            </w:tcPrChange>
          </w:tcPr>
          <w:p w14:paraId="7A6A550B" w14:textId="77777777" w:rsidR="004F4389" w:rsidRPr="0096280A" w:rsidRDefault="004F4389">
            <w:pPr>
              <w:keepNext/>
              <w:spacing w:before="0"/>
              <w:jc w:val="center"/>
              <w:pPrChange w:id="4017" w:author="Gary Sullivan" w:date="2020-12-12T10:01:00Z">
                <w:pPr/>
              </w:pPrChange>
            </w:pPr>
            <w:r w:rsidRPr="0096280A">
              <w:t>0.51%</w:t>
            </w:r>
          </w:p>
        </w:tc>
        <w:tc>
          <w:tcPr>
            <w:tcW w:w="1008" w:type="dxa"/>
            <w:tcPrChange w:id="4018" w:author="Gary Sullivan" w:date="2020-12-12T10:01:00Z">
              <w:tcPr>
                <w:tcW w:w="1061" w:type="dxa"/>
              </w:tcPr>
            </w:tcPrChange>
          </w:tcPr>
          <w:p w14:paraId="5C4D77D6" w14:textId="77777777" w:rsidR="004F4389" w:rsidRPr="0096280A" w:rsidRDefault="004F4389">
            <w:pPr>
              <w:keepNext/>
              <w:spacing w:before="0"/>
              <w:jc w:val="center"/>
              <w:pPrChange w:id="4019" w:author="Gary Sullivan" w:date="2020-12-12T10:01:00Z">
                <w:pPr/>
              </w:pPrChange>
            </w:pPr>
            <w:r w:rsidRPr="0096280A">
              <w:t>0.50%</w:t>
            </w:r>
          </w:p>
        </w:tc>
        <w:tc>
          <w:tcPr>
            <w:tcW w:w="1008" w:type="dxa"/>
            <w:tcPrChange w:id="4020" w:author="Gary Sullivan" w:date="2020-12-12T10:01:00Z">
              <w:tcPr>
                <w:tcW w:w="1062" w:type="dxa"/>
              </w:tcPr>
            </w:tcPrChange>
          </w:tcPr>
          <w:p w14:paraId="22FB3BDD" w14:textId="77777777" w:rsidR="004F4389" w:rsidRPr="0096280A" w:rsidRDefault="004F4389">
            <w:pPr>
              <w:keepNext/>
              <w:spacing w:before="0"/>
              <w:jc w:val="center"/>
              <w:pPrChange w:id="4021" w:author="Gary Sullivan" w:date="2020-12-12T10:01:00Z">
                <w:pPr/>
              </w:pPrChange>
            </w:pPr>
            <w:r w:rsidRPr="0096280A">
              <w:t>0.50%</w:t>
            </w:r>
          </w:p>
        </w:tc>
      </w:tr>
      <w:tr w:rsidR="004F4389" w:rsidRPr="0096280A" w14:paraId="36A25C11" w14:textId="77777777" w:rsidTr="00EA65FF">
        <w:trPr>
          <w:trHeight w:val="144"/>
          <w:jc w:val="center"/>
          <w:trPrChange w:id="4022" w:author="Gary Sullivan" w:date="2020-12-12T10:01:00Z">
            <w:trPr>
              <w:trHeight w:val="596"/>
              <w:jc w:val="center"/>
            </w:trPr>
          </w:trPrChange>
        </w:trPr>
        <w:tc>
          <w:tcPr>
            <w:tcW w:w="1008" w:type="dxa"/>
            <w:shd w:val="clear" w:color="auto" w:fill="auto"/>
            <w:noWrap/>
            <w:tcPrChange w:id="4023" w:author="Gary Sullivan" w:date="2020-12-12T10:01:00Z">
              <w:tcPr>
                <w:tcW w:w="1061" w:type="dxa"/>
                <w:shd w:val="clear" w:color="auto" w:fill="auto"/>
                <w:noWrap/>
              </w:tcPr>
            </w:tcPrChange>
          </w:tcPr>
          <w:p w14:paraId="40CA51D0" w14:textId="77777777" w:rsidR="004F4389" w:rsidRPr="0096280A" w:rsidRDefault="004F4389">
            <w:pPr>
              <w:keepNext/>
              <w:spacing w:before="0"/>
              <w:rPr>
                <w:bCs/>
              </w:rPr>
              <w:pPrChange w:id="4024" w:author="Gary Sullivan" w:date="2020-12-12T10:00:00Z">
                <w:pPr/>
              </w:pPrChange>
            </w:pPr>
            <w:r w:rsidRPr="0096280A">
              <w:t>BCW</w:t>
            </w:r>
          </w:p>
        </w:tc>
        <w:tc>
          <w:tcPr>
            <w:tcW w:w="1008" w:type="dxa"/>
            <w:shd w:val="clear" w:color="auto" w:fill="auto"/>
            <w:noWrap/>
            <w:tcPrChange w:id="4025" w:author="Gary Sullivan" w:date="2020-12-12T10:01:00Z">
              <w:tcPr>
                <w:tcW w:w="1061" w:type="dxa"/>
                <w:shd w:val="clear" w:color="auto" w:fill="auto"/>
                <w:noWrap/>
              </w:tcPr>
            </w:tcPrChange>
          </w:tcPr>
          <w:p w14:paraId="2CB15E19" w14:textId="77777777" w:rsidR="004F4389" w:rsidRPr="0096280A" w:rsidRDefault="004F4389">
            <w:pPr>
              <w:keepNext/>
              <w:spacing w:before="0"/>
              <w:jc w:val="center"/>
              <w:rPr>
                <w:bCs/>
              </w:rPr>
              <w:pPrChange w:id="4026" w:author="Gary Sullivan" w:date="2020-12-12T10:01:00Z">
                <w:pPr/>
              </w:pPrChange>
            </w:pPr>
            <w:r w:rsidRPr="0096280A">
              <w:t>0.48%</w:t>
            </w:r>
          </w:p>
        </w:tc>
        <w:tc>
          <w:tcPr>
            <w:tcW w:w="1008" w:type="dxa"/>
            <w:tcPrChange w:id="4027" w:author="Gary Sullivan" w:date="2020-12-12T10:01:00Z">
              <w:tcPr>
                <w:tcW w:w="1062" w:type="dxa"/>
              </w:tcPr>
            </w:tcPrChange>
          </w:tcPr>
          <w:p w14:paraId="2B73AE24" w14:textId="77777777" w:rsidR="004F4389" w:rsidRPr="0096280A" w:rsidRDefault="004F4389">
            <w:pPr>
              <w:keepNext/>
              <w:spacing w:before="0"/>
              <w:jc w:val="center"/>
              <w:rPr>
                <w:bCs/>
              </w:rPr>
              <w:pPrChange w:id="4028" w:author="Gary Sullivan" w:date="2020-12-12T10:01:00Z">
                <w:pPr/>
              </w:pPrChange>
            </w:pPr>
            <w:r w:rsidRPr="0096280A">
              <w:t>0.45%</w:t>
            </w:r>
          </w:p>
        </w:tc>
        <w:tc>
          <w:tcPr>
            <w:tcW w:w="1008" w:type="dxa"/>
            <w:shd w:val="clear" w:color="auto" w:fill="auto"/>
            <w:noWrap/>
            <w:tcPrChange w:id="4029" w:author="Gary Sullivan" w:date="2020-12-12T10:01:00Z">
              <w:tcPr>
                <w:tcW w:w="1061" w:type="dxa"/>
                <w:shd w:val="clear" w:color="auto" w:fill="auto"/>
                <w:noWrap/>
              </w:tcPr>
            </w:tcPrChange>
          </w:tcPr>
          <w:p w14:paraId="0FEC5261" w14:textId="77777777" w:rsidR="004F4389" w:rsidRPr="0096280A" w:rsidRDefault="004F4389">
            <w:pPr>
              <w:keepNext/>
              <w:spacing w:before="0"/>
              <w:jc w:val="center"/>
              <w:rPr>
                <w:bCs/>
              </w:rPr>
              <w:pPrChange w:id="4030" w:author="Gary Sullivan" w:date="2020-12-12T10:01:00Z">
                <w:pPr/>
              </w:pPrChange>
            </w:pPr>
            <w:r w:rsidRPr="0096280A">
              <w:t>0.46%</w:t>
            </w:r>
          </w:p>
        </w:tc>
        <w:tc>
          <w:tcPr>
            <w:tcW w:w="1008" w:type="dxa"/>
            <w:shd w:val="clear" w:color="auto" w:fill="auto"/>
            <w:noWrap/>
            <w:tcPrChange w:id="4031" w:author="Gary Sullivan" w:date="2020-12-12T10:01:00Z">
              <w:tcPr>
                <w:tcW w:w="1062" w:type="dxa"/>
                <w:shd w:val="clear" w:color="auto" w:fill="auto"/>
                <w:noWrap/>
              </w:tcPr>
            </w:tcPrChange>
          </w:tcPr>
          <w:p w14:paraId="782108A9" w14:textId="77777777" w:rsidR="004F4389" w:rsidRPr="0096280A" w:rsidRDefault="004F4389">
            <w:pPr>
              <w:keepNext/>
              <w:spacing w:before="0"/>
              <w:jc w:val="center"/>
              <w:rPr>
                <w:bCs/>
              </w:rPr>
              <w:pPrChange w:id="4032" w:author="Gary Sullivan" w:date="2020-12-12T10:01:00Z">
                <w:pPr/>
              </w:pPrChange>
            </w:pPr>
            <w:r w:rsidRPr="0096280A">
              <w:t>0.43%</w:t>
            </w:r>
          </w:p>
        </w:tc>
        <w:tc>
          <w:tcPr>
            <w:tcW w:w="1008" w:type="dxa"/>
            <w:tcPrChange w:id="4033" w:author="Gary Sullivan" w:date="2020-12-12T10:01:00Z">
              <w:tcPr>
                <w:tcW w:w="1061" w:type="dxa"/>
              </w:tcPr>
            </w:tcPrChange>
          </w:tcPr>
          <w:p w14:paraId="265628CB" w14:textId="77777777" w:rsidR="004F4389" w:rsidRPr="0096280A" w:rsidRDefault="004F4389">
            <w:pPr>
              <w:keepNext/>
              <w:spacing w:before="0"/>
              <w:jc w:val="center"/>
              <w:rPr>
                <w:bCs/>
              </w:rPr>
              <w:pPrChange w:id="4034" w:author="Gary Sullivan" w:date="2020-12-12T10:01:00Z">
                <w:pPr/>
              </w:pPrChange>
            </w:pPr>
            <w:r w:rsidRPr="0096280A">
              <w:t>0.41%</w:t>
            </w:r>
          </w:p>
        </w:tc>
        <w:tc>
          <w:tcPr>
            <w:tcW w:w="1008" w:type="dxa"/>
            <w:tcPrChange w:id="4035" w:author="Gary Sullivan" w:date="2020-12-12T10:01:00Z">
              <w:tcPr>
                <w:tcW w:w="1062" w:type="dxa"/>
              </w:tcPr>
            </w:tcPrChange>
          </w:tcPr>
          <w:p w14:paraId="5267AEB7" w14:textId="77777777" w:rsidR="004F4389" w:rsidRPr="0096280A" w:rsidRDefault="004F4389">
            <w:pPr>
              <w:keepNext/>
              <w:spacing w:before="0"/>
              <w:jc w:val="center"/>
              <w:pPrChange w:id="4036" w:author="Gary Sullivan" w:date="2020-12-12T10:01:00Z">
                <w:pPr/>
              </w:pPrChange>
            </w:pPr>
            <w:r w:rsidRPr="0096280A">
              <w:t>0.40%</w:t>
            </w:r>
          </w:p>
        </w:tc>
        <w:tc>
          <w:tcPr>
            <w:tcW w:w="1008" w:type="dxa"/>
            <w:tcPrChange w:id="4037" w:author="Gary Sullivan" w:date="2020-12-12T10:01:00Z">
              <w:tcPr>
                <w:tcW w:w="1061" w:type="dxa"/>
              </w:tcPr>
            </w:tcPrChange>
          </w:tcPr>
          <w:p w14:paraId="6EA67A72" w14:textId="77777777" w:rsidR="004F4389" w:rsidRPr="0096280A" w:rsidRDefault="004F4389">
            <w:pPr>
              <w:keepNext/>
              <w:spacing w:before="0"/>
              <w:jc w:val="center"/>
              <w:pPrChange w:id="4038" w:author="Gary Sullivan" w:date="2020-12-12T10:01:00Z">
                <w:pPr/>
              </w:pPrChange>
            </w:pPr>
            <w:r w:rsidRPr="0096280A">
              <w:t>0.41%</w:t>
            </w:r>
          </w:p>
        </w:tc>
        <w:tc>
          <w:tcPr>
            <w:tcW w:w="1008" w:type="dxa"/>
            <w:tcPrChange w:id="4039" w:author="Gary Sullivan" w:date="2020-12-12T10:01:00Z">
              <w:tcPr>
                <w:tcW w:w="1062" w:type="dxa"/>
              </w:tcPr>
            </w:tcPrChange>
          </w:tcPr>
          <w:p w14:paraId="03B44AB3" w14:textId="77777777" w:rsidR="004F4389" w:rsidRPr="0096280A" w:rsidRDefault="004F4389">
            <w:pPr>
              <w:keepNext/>
              <w:spacing w:before="0"/>
              <w:jc w:val="center"/>
              <w:pPrChange w:id="4040" w:author="Gary Sullivan" w:date="2020-12-12T10:01:00Z">
                <w:pPr/>
              </w:pPrChange>
            </w:pPr>
            <w:r w:rsidRPr="0096280A">
              <w:t>0.41%</w:t>
            </w:r>
          </w:p>
        </w:tc>
      </w:tr>
      <w:tr w:rsidR="004F4389" w:rsidRPr="0096280A" w14:paraId="46BEE3BA" w14:textId="77777777" w:rsidTr="00EA65FF">
        <w:trPr>
          <w:trHeight w:val="144"/>
          <w:jc w:val="center"/>
          <w:trPrChange w:id="4041" w:author="Gary Sullivan" w:date="2020-12-12T10:01:00Z">
            <w:trPr>
              <w:trHeight w:val="596"/>
              <w:jc w:val="center"/>
            </w:trPr>
          </w:trPrChange>
        </w:trPr>
        <w:tc>
          <w:tcPr>
            <w:tcW w:w="1008" w:type="dxa"/>
            <w:shd w:val="clear" w:color="auto" w:fill="auto"/>
            <w:noWrap/>
            <w:tcPrChange w:id="4042" w:author="Gary Sullivan" w:date="2020-12-12T10:01:00Z">
              <w:tcPr>
                <w:tcW w:w="1061" w:type="dxa"/>
                <w:shd w:val="clear" w:color="auto" w:fill="auto"/>
                <w:noWrap/>
              </w:tcPr>
            </w:tcPrChange>
          </w:tcPr>
          <w:p w14:paraId="0DB2C402" w14:textId="77777777" w:rsidR="004F4389" w:rsidRPr="0096280A" w:rsidRDefault="004F4389">
            <w:pPr>
              <w:keepNext/>
              <w:spacing w:before="0"/>
              <w:rPr>
                <w:bCs/>
              </w:rPr>
              <w:pPrChange w:id="4043" w:author="Gary Sullivan" w:date="2020-12-12T10:00:00Z">
                <w:pPr/>
              </w:pPrChange>
            </w:pPr>
            <w:r w:rsidRPr="0096280A">
              <w:t>MRLP</w:t>
            </w:r>
          </w:p>
        </w:tc>
        <w:tc>
          <w:tcPr>
            <w:tcW w:w="1008" w:type="dxa"/>
            <w:shd w:val="clear" w:color="auto" w:fill="auto"/>
            <w:noWrap/>
            <w:tcPrChange w:id="4044" w:author="Gary Sullivan" w:date="2020-12-12T10:01:00Z">
              <w:tcPr>
                <w:tcW w:w="1061" w:type="dxa"/>
                <w:shd w:val="clear" w:color="auto" w:fill="auto"/>
                <w:noWrap/>
              </w:tcPr>
            </w:tcPrChange>
          </w:tcPr>
          <w:p w14:paraId="1E162D50" w14:textId="77777777" w:rsidR="004F4389" w:rsidRPr="0096280A" w:rsidRDefault="004F4389">
            <w:pPr>
              <w:keepNext/>
              <w:spacing w:before="0"/>
              <w:jc w:val="center"/>
              <w:rPr>
                <w:bCs/>
              </w:rPr>
              <w:pPrChange w:id="4045" w:author="Gary Sullivan" w:date="2020-12-12T10:01:00Z">
                <w:pPr/>
              </w:pPrChange>
            </w:pPr>
            <w:r w:rsidRPr="0096280A">
              <w:t>0.24%</w:t>
            </w:r>
          </w:p>
        </w:tc>
        <w:tc>
          <w:tcPr>
            <w:tcW w:w="1008" w:type="dxa"/>
            <w:tcPrChange w:id="4046" w:author="Gary Sullivan" w:date="2020-12-12T10:01:00Z">
              <w:tcPr>
                <w:tcW w:w="1062" w:type="dxa"/>
              </w:tcPr>
            </w:tcPrChange>
          </w:tcPr>
          <w:p w14:paraId="53D50C76" w14:textId="77777777" w:rsidR="004F4389" w:rsidRPr="0096280A" w:rsidRDefault="004F4389">
            <w:pPr>
              <w:keepNext/>
              <w:spacing w:before="0"/>
              <w:jc w:val="center"/>
              <w:rPr>
                <w:bCs/>
              </w:rPr>
              <w:pPrChange w:id="4047" w:author="Gary Sullivan" w:date="2020-12-12T10:01:00Z">
                <w:pPr/>
              </w:pPrChange>
            </w:pPr>
            <w:r w:rsidRPr="0096280A">
              <w:t>0.18%</w:t>
            </w:r>
          </w:p>
        </w:tc>
        <w:tc>
          <w:tcPr>
            <w:tcW w:w="1008" w:type="dxa"/>
            <w:shd w:val="clear" w:color="auto" w:fill="auto"/>
            <w:noWrap/>
            <w:tcPrChange w:id="4048" w:author="Gary Sullivan" w:date="2020-12-12T10:01:00Z">
              <w:tcPr>
                <w:tcW w:w="1061" w:type="dxa"/>
                <w:shd w:val="clear" w:color="auto" w:fill="auto"/>
                <w:noWrap/>
              </w:tcPr>
            </w:tcPrChange>
          </w:tcPr>
          <w:p w14:paraId="2F4BDFC3" w14:textId="77777777" w:rsidR="004F4389" w:rsidRPr="0096280A" w:rsidRDefault="004F4389">
            <w:pPr>
              <w:keepNext/>
              <w:spacing w:before="0"/>
              <w:jc w:val="center"/>
              <w:rPr>
                <w:bCs/>
              </w:rPr>
              <w:pPrChange w:id="4049" w:author="Gary Sullivan" w:date="2020-12-12T10:01:00Z">
                <w:pPr/>
              </w:pPrChange>
            </w:pPr>
            <w:r w:rsidRPr="0096280A">
              <w:t>0.17%</w:t>
            </w:r>
          </w:p>
        </w:tc>
        <w:tc>
          <w:tcPr>
            <w:tcW w:w="1008" w:type="dxa"/>
            <w:shd w:val="clear" w:color="auto" w:fill="auto"/>
            <w:noWrap/>
            <w:tcPrChange w:id="4050" w:author="Gary Sullivan" w:date="2020-12-12T10:01:00Z">
              <w:tcPr>
                <w:tcW w:w="1062" w:type="dxa"/>
                <w:shd w:val="clear" w:color="auto" w:fill="auto"/>
                <w:noWrap/>
              </w:tcPr>
            </w:tcPrChange>
          </w:tcPr>
          <w:p w14:paraId="0CD40DF7" w14:textId="77777777" w:rsidR="004F4389" w:rsidRPr="0096280A" w:rsidRDefault="004F4389">
            <w:pPr>
              <w:keepNext/>
              <w:spacing w:before="0"/>
              <w:jc w:val="center"/>
              <w:rPr>
                <w:bCs/>
              </w:rPr>
              <w:pPrChange w:id="4051" w:author="Gary Sullivan" w:date="2020-12-12T10:01:00Z">
                <w:pPr/>
              </w:pPrChange>
            </w:pPr>
            <w:r w:rsidRPr="0096280A">
              <w:t>0.18%</w:t>
            </w:r>
          </w:p>
        </w:tc>
        <w:tc>
          <w:tcPr>
            <w:tcW w:w="1008" w:type="dxa"/>
            <w:tcPrChange w:id="4052" w:author="Gary Sullivan" w:date="2020-12-12T10:01:00Z">
              <w:tcPr>
                <w:tcW w:w="1061" w:type="dxa"/>
              </w:tcPr>
            </w:tcPrChange>
          </w:tcPr>
          <w:p w14:paraId="3E287334" w14:textId="77777777" w:rsidR="004F4389" w:rsidRPr="0096280A" w:rsidRDefault="004F4389">
            <w:pPr>
              <w:keepNext/>
              <w:spacing w:before="0"/>
              <w:jc w:val="center"/>
              <w:rPr>
                <w:bCs/>
              </w:rPr>
              <w:pPrChange w:id="4053" w:author="Gary Sullivan" w:date="2020-12-12T10:01:00Z">
                <w:pPr/>
              </w:pPrChange>
            </w:pPr>
            <w:r w:rsidRPr="0096280A">
              <w:t>0.14%</w:t>
            </w:r>
          </w:p>
        </w:tc>
        <w:tc>
          <w:tcPr>
            <w:tcW w:w="1008" w:type="dxa"/>
            <w:tcPrChange w:id="4054" w:author="Gary Sullivan" w:date="2020-12-12T10:01:00Z">
              <w:tcPr>
                <w:tcW w:w="1062" w:type="dxa"/>
              </w:tcPr>
            </w:tcPrChange>
          </w:tcPr>
          <w:p w14:paraId="30D86DC1" w14:textId="77777777" w:rsidR="004F4389" w:rsidRPr="0096280A" w:rsidRDefault="004F4389">
            <w:pPr>
              <w:keepNext/>
              <w:spacing w:before="0"/>
              <w:jc w:val="center"/>
              <w:pPrChange w:id="4055" w:author="Gary Sullivan" w:date="2020-12-12T10:01:00Z">
                <w:pPr/>
              </w:pPrChange>
            </w:pPr>
            <w:r w:rsidRPr="0096280A">
              <w:t>0.12%</w:t>
            </w:r>
          </w:p>
        </w:tc>
        <w:tc>
          <w:tcPr>
            <w:tcW w:w="1008" w:type="dxa"/>
            <w:tcPrChange w:id="4056" w:author="Gary Sullivan" w:date="2020-12-12T10:01:00Z">
              <w:tcPr>
                <w:tcW w:w="1061" w:type="dxa"/>
              </w:tcPr>
            </w:tcPrChange>
          </w:tcPr>
          <w:p w14:paraId="79F7531C" w14:textId="77777777" w:rsidR="004F4389" w:rsidRPr="0096280A" w:rsidRDefault="004F4389">
            <w:pPr>
              <w:keepNext/>
              <w:spacing w:before="0"/>
              <w:jc w:val="center"/>
              <w:pPrChange w:id="4057" w:author="Gary Sullivan" w:date="2020-12-12T10:01:00Z">
                <w:pPr/>
              </w:pPrChange>
            </w:pPr>
            <w:r w:rsidRPr="0096280A">
              <w:t>0.15%</w:t>
            </w:r>
          </w:p>
        </w:tc>
        <w:tc>
          <w:tcPr>
            <w:tcW w:w="1008" w:type="dxa"/>
            <w:tcPrChange w:id="4058" w:author="Gary Sullivan" w:date="2020-12-12T10:01:00Z">
              <w:tcPr>
                <w:tcW w:w="1062" w:type="dxa"/>
              </w:tcPr>
            </w:tcPrChange>
          </w:tcPr>
          <w:p w14:paraId="203C5CC0" w14:textId="77777777" w:rsidR="004F4389" w:rsidRPr="0096280A" w:rsidRDefault="004F4389">
            <w:pPr>
              <w:keepNext/>
              <w:spacing w:before="0"/>
              <w:jc w:val="center"/>
              <w:pPrChange w:id="4059" w:author="Gary Sullivan" w:date="2020-12-12T10:01:00Z">
                <w:pPr/>
              </w:pPrChange>
            </w:pPr>
            <w:r w:rsidRPr="0096280A">
              <w:t>0.15%</w:t>
            </w:r>
          </w:p>
        </w:tc>
      </w:tr>
      <w:tr w:rsidR="004F4389" w:rsidRPr="0096280A" w14:paraId="183EB9B5" w14:textId="77777777" w:rsidTr="00EA65FF">
        <w:trPr>
          <w:trHeight w:val="144"/>
          <w:jc w:val="center"/>
          <w:trPrChange w:id="4060" w:author="Gary Sullivan" w:date="2020-12-12T10:01:00Z">
            <w:trPr>
              <w:trHeight w:val="596"/>
              <w:jc w:val="center"/>
            </w:trPr>
          </w:trPrChange>
        </w:trPr>
        <w:tc>
          <w:tcPr>
            <w:tcW w:w="1008" w:type="dxa"/>
            <w:shd w:val="clear" w:color="auto" w:fill="auto"/>
            <w:noWrap/>
            <w:tcPrChange w:id="4061" w:author="Gary Sullivan" w:date="2020-12-12T10:01:00Z">
              <w:tcPr>
                <w:tcW w:w="1061" w:type="dxa"/>
                <w:shd w:val="clear" w:color="auto" w:fill="auto"/>
                <w:noWrap/>
              </w:tcPr>
            </w:tcPrChange>
          </w:tcPr>
          <w:p w14:paraId="24333655" w14:textId="77777777" w:rsidR="004F4389" w:rsidRPr="0096280A" w:rsidRDefault="004F4389">
            <w:pPr>
              <w:keepNext/>
              <w:spacing w:before="0"/>
              <w:rPr>
                <w:bCs/>
              </w:rPr>
              <w:pPrChange w:id="4062" w:author="Gary Sullivan" w:date="2020-12-12T10:00:00Z">
                <w:pPr/>
              </w:pPrChange>
            </w:pPr>
            <w:r w:rsidRPr="0096280A">
              <w:t>ISP</w:t>
            </w:r>
          </w:p>
        </w:tc>
        <w:tc>
          <w:tcPr>
            <w:tcW w:w="1008" w:type="dxa"/>
            <w:shd w:val="clear" w:color="auto" w:fill="auto"/>
            <w:noWrap/>
            <w:tcPrChange w:id="4063" w:author="Gary Sullivan" w:date="2020-12-12T10:01:00Z">
              <w:tcPr>
                <w:tcW w:w="1061" w:type="dxa"/>
                <w:shd w:val="clear" w:color="auto" w:fill="auto"/>
                <w:noWrap/>
              </w:tcPr>
            </w:tcPrChange>
          </w:tcPr>
          <w:p w14:paraId="5BB81399" w14:textId="77777777" w:rsidR="004F4389" w:rsidRPr="0096280A" w:rsidRDefault="004F4389">
            <w:pPr>
              <w:keepNext/>
              <w:spacing w:before="0"/>
              <w:jc w:val="center"/>
              <w:rPr>
                <w:bCs/>
              </w:rPr>
              <w:pPrChange w:id="4064" w:author="Gary Sullivan" w:date="2020-12-12T10:01:00Z">
                <w:pPr/>
              </w:pPrChange>
            </w:pPr>
          </w:p>
        </w:tc>
        <w:tc>
          <w:tcPr>
            <w:tcW w:w="1008" w:type="dxa"/>
            <w:tcPrChange w:id="4065" w:author="Gary Sullivan" w:date="2020-12-12T10:01:00Z">
              <w:tcPr>
                <w:tcW w:w="1062" w:type="dxa"/>
              </w:tcPr>
            </w:tcPrChange>
          </w:tcPr>
          <w:p w14:paraId="3FD4C1AE" w14:textId="77777777" w:rsidR="004F4389" w:rsidRPr="0096280A" w:rsidRDefault="004F4389">
            <w:pPr>
              <w:keepNext/>
              <w:spacing w:before="0"/>
              <w:jc w:val="center"/>
              <w:rPr>
                <w:bCs/>
              </w:rPr>
              <w:pPrChange w:id="4066" w:author="Gary Sullivan" w:date="2020-12-12T10:01:00Z">
                <w:pPr/>
              </w:pPrChange>
            </w:pPr>
            <w:r w:rsidRPr="0096280A">
              <w:t>0.24%</w:t>
            </w:r>
          </w:p>
        </w:tc>
        <w:tc>
          <w:tcPr>
            <w:tcW w:w="1008" w:type="dxa"/>
            <w:shd w:val="clear" w:color="auto" w:fill="auto"/>
            <w:noWrap/>
            <w:tcPrChange w:id="4067" w:author="Gary Sullivan" w:date="2020-12-12T10:01:00Z">
              <w:tcPr>
                <w:tcW w:w="1061" w:type="dxa"/>
                <w:shd w:val="clear" w:color="auto" w:fill="auto"/>
                <w:noWrap/>
              </w:tcPr>
            </w:tcPrChange>
          </w:tcPr>
          <w:p w14:paraId="6016F5AB" w14:textId="77777777" w:rsidR="004F4389" w:rsidRPr="0096280A" w:rsidRDefault="004F4389">
            <w:pPr>
              <w:keepNext/>
              <w:spacing w:before="0"/>
              <w:jc w:val="center"/>
              <w:rPr>
                <w:bCs/>
              </w:rPr>
              <w:pPrChange w:id="4068" w:author="Gary Sullivan" w:date="2020-12-12T10:01:00Z">
                <w:pPr/>
              </w:pPrChange>
            </w:pPr>
            <w:r w:rsidRPr="0096280A">
              <w:t>0.12%</w:t>
            </w:r>
          </w:p>
        </w:tc>
        <w:tc>
          <w:tcPr>
            <w:tcW w:w="1008" w:type="dxa"/>
            <w:shd w:val="clear" w:color="auto" w:fill="auto"/>
            <w:noWrap/>
            <w:tcPrChange w:id="4069" w:author="Gary Sullivan" w:date="2020-12-12T10:01:00Z">
              <w:tcPr>
                <w:tcW w:w="1062" w:type="dxa"/>
                <w:shd w:val="clear" w:color="auto" w:fill="auto"/>
                <w:noWrap/>
              </w:tcPr>
            </w:tcPrChange>
          </w:tcPr>
          <w:p w14:paraId="6BDB8992" w14:textId="77777777" w:rsidR="004F4389" w:rsidRPr="0096280A" w:rsidRDefault="004F4389">
            <w:pPr>
              <w:keepNext/>
              <w:spacing w:before="0"/>
              <w:jc w:val="center"/>
              <w:rPr>
                <w:bCs/>
              </w:rPr>
              <w:pPrChange w:id="4070" w:author="Gary Sullivan" w:date="2020-12-12T10:01:00Z">
                <w:pPr/>
              </w:pPrChange>
            </w:pPr>
            <w:r w:rsidRPr="0096280A">
              <w:t>0.20%</w:t>
            </w:r>
          </w:p>
        </w:tc>
        <w:tc>
          <w:tcPr>
            <w:tcW w:w="1008" w:type="dxa"/>
            <w:tcPrChange w:id="4071" w:author="Gary Sullivan" w:date="2020-12-12T10:01:00Z">
              <w:tcPr>
                <w:tcW w:w="1061" w:type="dxa"/>
              </w:tcPr>
            </w:tcPrChange>
          </w:tcPr>
          <w:p w14:paraId="603987D2" w14:textId="77777777" w:rsidR="004F4389" w:rsidRPr="0096280A" w:rsidRDefault="004F4389">
            <w:pPr>
              <w:keepNext/>
              <w:spacing w:before="0"/>
              <w:jc w:val="center"/>
              <w:rPr>
                <w:bCs/>
              </w:rPr>
              <w:pPrChange w:id="4072" w:author="Gary Sullivan" w:date="2020-12-12T10:01:00Z">
                <w:pPr/>
              </w:pPrChange>
            </w:pPr>
            <w:r w:rsidRPr="0096280A">
              <w:t>0.30%</w:t>
            </w:r>
          </w:p>
        </w:tc>
        <w:tc>
          <w:tcPr>
            <w:tcW w:w="1008" w:type="dxa"/>
            <w:tcPrChange w:id="4073" w:author="Gary Sullivan" w:date="2020-12-12T10:01:00Z">
              <w:tcPr>
                <w:tcW w:w="1062" w:type="dxa"/>
              </w:tcPr>
            </w:tcPrChange>
          </w:tcPr>
          <w:p w14:paraId="1A1C5EC7" w14:textId="77777777" w:rsidR="004F4389" w:rsidRPr="0096280A" w:rsidRDefault="004F4389">
            <w:pPr>
              <w:keepNext/>
              <w:spacing w:before="0"/>
              <w:jc w:val="center"/>
              <w:pPrChange w:id="4074" w:author="Gary Sullivan" w:date="2020-12-12T10:01:00Z">
                <w:pPr/>
              </w:pPrChange>
            </w:pPr>
            <w:r w:rsidRPr="0096280A">
              <w:t>0.28%</w:t>
            </w:r>
          </w:p>
        </w:tc>
        <w:tc>
          <w:tcPr>
            <w:tcW w:w="1008" w:type="dxa"/>
            <w:tcPrChange w:id="4075" w:author="Gary Sullivan" w:date="2020-12-12T10:01:00Z">
              <w:tcPr>
                <w:tcW w:w="1061" w:type="dxa"/>
              </w:tcPr>
            </w:tcPrChange>
          </w:tcPr>
          <w:p w14:paraId="4D6CC9D1" w14:textId="77777777" w:rsidR="004F4389" w:rsidRPr="0096280A" w:rsidRDefault="004F4389">
            <w:pPr>
              <w:keepNext/>
              <w:spacing w:before="0"/>
              <w:jc w:val="center"/>
              <w:pPrChange w:id="4076" w:author="Gary Sullivan" w:date="2020-12-12T10:01:00Z">
                <w:pPr/>
              </w:pPrChange>
            </w:pPr>
            <w:r w:rsidRPr="0096280A">
              <w:t>0.28%</w:t>
            </w:r>
          </w:p>
        </w:tc>
        <w:tc>
          <w:tcPr>
            <w:tcW w:w="1008" w:type="dxa"/>
            <w:tcPrChange w:id="4077" w:author="Gary Sullivan" w:date="2020-12-12T10:01:00Z">
              <w:tcPr>
                <w:tcW w:w="1062" w:type="dxa"/>
              </w:tcPr>
            </w:tcPrChange>
          </w:tcPr>
          <w:p w14:paraId="61872260" w14:textId="77777777" w:rsidR="004F4389" w:rsidRPr="0096280A" w:rsidRDefault="004F4389">
            <w:pPr>
              <w:keepNext/>
              <w:spacing w:before="0"/>
              <w:jc w:val="center"/>
              <w:pPrChange w:id="4078" w:author="Gary Sullivan" w:date="2020-12-12T10:01:00Z">
                <w:pPr/>
              </w:pPrChange>
            </w:pPr>
            <w:r w:rsidRPr="0096280A">
              <w:t>0.28%</w:t>
            </w:r>
          </w:p>
        </w:tc>
      </w:tr>
      <w:tr w:rsidR="004F4389" w:rsidRPr="0096280A" w14:paraId="07B22ED8" w14:textId="77777777" w:rsidTr="00EA65FF">
        <w:trPr>
          <w:trHeight w:val="144"/>
          <w:jc w:val="center"/>
          <w:trPrChange w:id="4079" w:author="Gary Sullivan" w:date="2020-12-12T10:01:00Z">
            <w:trPr>
              <w:trHeight w:val="596"/>
              <w:jc w:val="center"/>
            </w:trPr>
          </w:trPrChange>
        </w:trPr>
        <w:tc>
          <w:tcPr>
            <w:tcW w:w="1008" w:type="dxa"/>
            <w:shd w:val="clear" w:color="auto" w:fill="auto"/>
            <w:noWrap/>
            <w:tcPrChange w:id="4080" w:author="Gary Sullivan" w:date="2020-12-12T10:01:00Z">
              <w:tcPr>
                <w:tcW w:w="1061" w:type="dxa"/>
                <w:shd w:val="clear" w:color="auto" w:fill="auto"/>
                <w:noWrap/>
              </w:tcPr>
            </w:tcPrChange>
          </w:tcPr>
          <w:p w14:paraId="39671FC2" w14:textId="77777777" w:rsidR="004F4389" w:rsidRPr="0096280A" w:rsidRDefault="004F4389">
            <w:pPr>
              <w:keepNext/>
              <w:spacing w:before="0"/>
              <w:rPr>
                <w:bCs/>
              </w:rPr>
              <w:pPrChange w:id="4081" w:author="Gary Sullivan" w:date="2020-12-12T10:00:00Z">
                <w:pPr/>
              </w:pPrChange>
            </w:pPr>
            <w:r w:rsidRPr="0096280A">
              <w:t>DMVR</w:t>
            </w:r>
          </w:p>
        </w:tc>
        <w:tc>
          <w:tcPr>
            <w:tcW w:w="1008" w:type="dxa"/>
            <w:shd w:val="clear" w:color="auto" w:fill="auto"/>
            <w:noWrap/>
            <w:tcPrChange w:id="4082" w:author="Gary Sullivan" w:date="2020-12-12T10:01:00Z">
              <w:tcPr>
                <w:tcW w:w="1061" w:type="dxa"/>
                <w:shd w:val="clear" w:color="auto" w:fill="auto"/>
                <w:noWrap/>
              </w:tcPr>
            </w:tcPrChange>
          </w:tcPr>
          <w:p w14:paraId="443A287F" w14:textId="77777777" w:rsidR="004F4389" w:rsidRPr="0096280A" w:rsidRDefault="004F4389">
            <w:pPr>
              <w:keepNext/>
              <w:spacing w:before="0"/>
              <w:jc w:val="center"/>
              <w:rPr>
                <w:bCs/>
              </w:rPr>
              <w:pPrChange w:id="4083" w:author="Gary Sullivan" w:date="2020-12-12T10:01:00Z">
                <w:pPr/>
              </w:pPrChange>
            </w:pPr>
          </w:p>
        </w:tc>
        <w:tc>
          <w:tcPr>
            <w:tcW w:w="1008" w:type="dxa"/>
            <w:tcPrChange w:id="4084" w:author="Gary Sullivan" w:date="2020-12-12T10:01:00Z">
              <w:tcPr>
                <w:tcW w:w="1062" w:type="dxa"/>
              </w:tcPr>
            </w:tcPrChange>
          </w:tcPr>
          <w:p w14:paraId="063073DF" w14:textId="77777777" w:rsidR="004F4389" w:rsidRPr="0096280A" w:rsidRDefault="004F4389">
            <w:pPr>
              <w:keepNext/>
              <w:spacing w:before="0"/>
              <w:jc w:val="center"/>
              <w:rPr>
                <w:bCs/>
              </w:rPr>
              <w:pPrChange w:id="4085" w:author="Gary Sullivan" w:date="2020-12-12T10:01:00Z">
                <w:pPr/>
              </w:pPrChange>
            </w:pPr>
            <w:r w:rsidRPr="0096280A">
              <w:t>0.80%</w:t>
            </w:r>
          </w:p>
        </w:tc>
        <w:tc>
          <w:tcPr>
            <w:tcW w:w="1008" w:type="dxa"/>
            <w:shd w:val="clear" w:color="auto" w:fill="auto"/>
            <w:noWrap/>
            <w:tcPrChange w:id="4086" w:author="Gary Sullivan" w:date="2020-12-12T10:01:00Z">
              <w:tcPr>
                <w:tcW w:w="1061" w:type="dxa"/>
                <w:shd w:val="clear" w:color="auto" w:fill="auto"/>
                <w:noWrap/>
              </w:tcPr>
            </w:tcPrChange>
          </w:tcPr>
          <w:p w14:paraId="0BD9DC6D" w14:textId="77777777" w:rsidR="004F4389" w:rsidRPr="0096280A" w:rsidRDefault="004F4389">
            <w:pPr>
              <w:keepNext/>
              <w:spacing w:before="0"/>
              <w:jc w:val="center"/>
              <w:rPr>
                <w:bCs/>
              </w:rPr>
              <w:pPrChange w:id="4087" w:author="Gary Sullivan" w:date="2020-12-12T10:01:00Z">
                <w:pPr/>
              </w:pPrChange>
            </w:pPr>
            <w:r w:rsidRPr="0096280A">
              <w:t>0.87%</w:t>
            </w:r>
          </w:p>
        </w:tc>
        <w:tc>
          <w:tcPr>
            <w:tcW w:w="1008" w:type="dxa"/>
            <w:shd w:val="clear" w:color="auto" w:fill="auto"/>
            <w:noWrap/>
            <w:tcPrChange w:id="4088" w:author="Gary Sullivan" w:date="2020-12-12T10:01:00Z">
              <w:tcPr>
                <w:tcW w:w="1062" w:type="dxa"/>
                <w:shd w:val="clear" w:color="auto" w:fill="auto"/>
                <w:noWrap/>
              </w:tcPr>
            </w:tcPrChange>
          </w:tcPr>
          <w:p w14:paraId="3FE9EDBB" w14:textId="77777777" w:rsidR="004F4389" w:rsidRPr="0096280A" w:rsidRDefault="004F4389">
            <w:pPr>
              <w:keepNext/>
              <w:spacing w:before="0"/>
              <w:jc w:val="center"/>
              <w:rPr>
                <w:bCs/>
              </w:rPr>
              <w:pPrChange w:id="4089" w:author="Gary Sullivan" w:date="2020-12-12T10:01:00Z">
                <w:pPr/>
              </w:pPrChange>
            </w:pPr>
            <w:r w:rsidRPr="0096280A">
              <w:t>0.87%</w:t>
            </w:r>
          </w:p>
        </w:tc>
        <w:tc>
          <w:tcPr>
            <w:tcW w:w="1008" w:type="dxa"/>
            <w:tcPrChange w:id="4090" w:author="Gary Sullivan" w:date="2020-12-12T10:01:00Z">
              <w:tcPr>
                <w:tcW w:w="1061" w:type="dxa"/>
              </w:tcPr>
            </w:tcPrChange>
          </w:tcPr>
          <w:p w14:paraId="0C51F840" w14:textId="77777777" w:rsidR="004F4389" w:rsidRPr="0096280A" w:rsidRDefault="004F4389">
            <w:pPr>
              <w:keepNext/>
              <w:spacing w:before="0"/>
              <w:jc w:val="center"/>
              <w:rPr>
                <w:bCs/>
              </w:rPr>
              <w:pPrChange w:id="4091" w:author="Gary Sullivan" w:date="2020-12-12T10:01:00Z">
                <w:pPr/>
              </w:pPrChange>
            </w:pPr>
            <w:r w:rsidRPr="0096280A">
              <w:t>0.89%</w:t>
            </w:r>
          </w:p>
        </w:tc>
        <w:tc>
          <w:tcPr>
            <w:tcW w:w="1008" w:type="dxa"/>
            <w:tcPrChange w:id="4092" w:author="Gary Sullivan" w:date="2020-12-12T10:01:00Z">
              <w:tcPr>
                <w:tcW w:w="1062" w:type="dxa"/>
              </w:tcPr>
            </w:tcPrChange>
          </w:tcPr>
          <w:p w14:paraId="3FAD7682" w14:textId="77777777" w:rsidR="004F4389" w:rsidRPr="0096280A" w:rsidRDefault="004F4389">
            <w:pPr>
              <w:keepNext/>
              <w:spacing w:before="0"/>
              <w:jc w:val="center"/>
              <w:pPrChange w:id="4093" w:author="Gary Sullivan" w:date="2020-12-12T10:01:00Z">
                <w:pPr/>
              </w:pPrChange>
            </w:pPr>
            <w:r w:rsidRPr="0096280A">
              <w:t>0.88%</w:t>
            </w:r>
          </w:p>
        </w:tc>
        <w:tc>
          <w:tcPr>
            <w:tcW w:w="1008" w:type="dxa"/>
            <w:tcPrChange w:id="4094" w:author="Gary Sullivan" w:date="2020-12-12T10:01:00Z">
              <w:tcPr>
                <w:tcW w:w="1061" w:type="dxa"/>
              </w:tcPr>
            </w:tcPrChange>
          </w:tcPr>
          <w:p w14:paraId="7CA82919" w14:textId="77777777" w:rsidR="004F4389" w:rsidRPr="0096280A" w:rsidRDefault="004F4389">
            <w:pPr>
              <w:keepNext/>
              <w:spacing w:before="0"/>
              <w:jc w:val="center"/>
              <w:pPrChange w:id="4095" w:author="Gary Sullivan" w:date="2020-12-12T10:01:00Z">
                <w:pPr/>
              </w:pPrChange>
            </w:pPr>
            <w:r w:rsidRPr="0096280A">
              <w:t>0.90%</w:t>
            </w:r>
          </w:p>
        </w:tc>
        <w:tc>
          <w:tcPr>
            <w:tcW w:w="1008" w:type="dxa"/>
            <w:tcPrChange w:id="4096" w:author="Gary Sullivan" w:date="2020-12-12T10:01:00Z">
              <w:tcPr>
                <w:tcW w:w="1062" w:type="dxa"/>
              </w:tcPr>
            </w:tcPrChange>
          </w:tcPr>
          <w:p w14:paraId="5A3D960C" w14:textId="77777777" w:rsidR="004F4389" w:rsidRPr="0096280A" w:rsidRDefault="004F4389">
            <w:pPr>
              <w:keepNext/>
              <w:spacing w:before="0"/>
              <w:jc w:val="center"/>
              <w:pPrChange w:id="4097" w:author="Gary Sullivan" w:date="2020-12-12T10:01:00Z">
                <w:pPr/>
              </w:pPrChange>
            </w:pPr>
            <w:r w:rsidRPr="0096280A">
              <w:t>0.90%</w:t>
            </w:r>
          </w:p>
        </w:tc>
      </w:tr>
      <w:tr w:rsidR="004F4389" w:rsidRPr="0096280A" w14:paraId="4ED3EBA0" w14:textId="77777777" w:rsidTr="00EA65FF">
        <w:trPr>
          <w:trHeight w:val="144"/>
          <w:jc w:val="center"/>
          <w:trPrChange w:id="4098" w:author="Gary Sullivan" w:date="2020-12-12T10:01:00Z">
            <w:trPr>
              <w:trHeight w:val="596"/>
              <w:jc w:val="center"/>
            </w:trPr>
          </w:trPrChange>
        </w:trPr>
        <w:tc>
          <w:tcPr>
            <w:tcW w:w="1008" w:type="dxa"/>
            <w:shd w:val="clear" w:color="auto" w:fill="auto"/>
            <w:noWrap/>
            <w:tcPrChange w:id="4099" w:author="Gary Sullivan" w:date="2020-12-12T10:01:00Z">
              <w:tcPr>
                <w:tcW w:w="1061" w:type="dxa"/>
                <w:shd w:val="clear" w:color="auto" w:fill="auto"/>
                <w:noWrap/>
              </w:tcPr>
            </w:tcPrChange>
          </w:tcPr>
          <w:p w14:paraId="59BBB7D5" w14:textId="77777777" w:rsidR="004F4389" w:rsidRPr="0096280A" w:rsidRDefault="004F4389">
            <w:pPr>
              <w:keepNext/>
              <w:spacing w:before="0"/>
              <w:rPr>
                <w:bCs/>
              </w:rPr>
              <w:pPrChange w:id="4100" w:author="Gary Sullivan" w:date="2020-12-12T10:00:00Z">
                <w:pPr/>
              </w:pPrChange>
            </w:pPr>
            <w:r w:rsidRPr="0096280A">
              <w:t>SBT</w:t>
            </w:r>
          </w:p>
        </w:tc>
        <w:tc>
          <w:tcPr>
            <w:tcW w:w="1008" w:type="dxa"/>
            <w:shd w:val="clear" w:color="auto" w:fill="auto"/>
            <w:noWrap/>
            <w:tcPrChange w:id="4101" w:author="Gary Sullivan" w:date="2020-12-12T10:01:00Z">
              <w:tcPr>
                <w:tcW w:w="1061" w:type="dxa"/>
                <w:shd w:val="clear" w:color="auto" w:fill="auto"/>
                <w:noWrap/>
              </w:tcPr>
            </w:tcPrChange>
          </w:tcPr>
          <w:p w14:paraId="11885C65" w14:textId="77777777" w:rsidR="004F4389" w:rsidRPr="0096280A" w:rsidRDefault="004F4389">
            <w:pPr>
              <w:keepNext/>
              <w:spacing w:before="0"/>
              <w:jc w:val="center"/>
              <w:rPr>
                <w:bCs/>
              </w:rPr>
              <w:pPrChange w:id="4102" w:author="Gary Sullivan" w:date="2020-12-12T10:01:00Z">
                <w:pPr/>
              </w:pPrChange>
            </w:pPr>
          </w:p>
        </w:tc>
        <w:tc>
          <w:tcPr>
            <w:tcW w:w="1008" w:type="dxa"/>
            <w:tcPrChange w:id="4103" w:author="Gary Sullivan" w:date="2020-12-12T10:01:00Z">
              <w:tcPr>
                <w:tcW w:w="1062" w:type="dxa"/>
              </w:tcPr>
            </w:tcPrChange>
          </w:tcPr>
          <w:p w14:paraId="374D4564" w14:textId="77777777" w:rsidR="004F4389" w:rsidRPr="0096280A" w:rsidRDefault="004F4389">
            <w:pPr>
              <w:keepNext/>
              <w:spacing w:before="0"/>
              <w:jc w:val="center"/>
              <w:rPr>
                <w:bCs/>
              </w:rPr>
              <w:pPrChange w:id="4104" w:author="Gary Sullivan" w:date="2020-12-12T10:01:00Z">
                <w:pPr/>
              </w:pPrChange>
            </w:pPr>
            <w:r w:rsidRPr="0096280A">
              <w:t>0.33%</w:t>
            </w:r>
          </w:p>
        </w:tc>
        <w:tc>
          <w:tcPr>
            <w:tcW w:w="1008" w:type="dxa"/>
            <w:shd w:val="clear" w:color="auto" w:fill="auto"/>
            <w:noWrap/>
            <w:tcPrChange w:id="4105" w:author="Gary Sullivan" w:date="2020-12-12T10:01:00Z">
              <w:tcPr>
                <w:tcW w:w="1061" w:type="dxa"/>
                <w:shd w:val="clear" w:color="auto" w:fill="auto"/>
                <w:noWrap/>
              </w:tcPr>
            </w:tcPrChange>
          </w:tcPr>
          <w:p w14:paraId="2A6BD7BC" w14:textId="77777777" w:rsidR="004F4389" w:rsidRPr="0096280A" w:rsidRDefault="004F4389">
            <w:pPr>
              <w:keepNext/>
              <w:spacing w:before="0"/>
              <w:jc w:val="center"/>
              <w:rPr>
                <w:bCs/>
              </w:rPr>
              <w:pPrChange w:id="4106" w:author="Gary Sullivan" w:date="2020-12-12T10:01:00Z">
                <w:pPr/>
              </w:pPrChange>
            </w:pPr>
            <w:r w:rsidRPr="0096280A">
              <w:t>0.34%</w:t>
            </w:r>
          </w:p>
        </w:tc>
        <w:tc>
          <w:tcPr>
            <w:tcW w:w="1008" w:type="dxa"/>
            <w:shd w:val="clear" w:color="auto" w:fill="auto"/>
            <w:noWrap/>
            <w:tcPrChange w:id="4107" w:author="Gary Sullivan" w:date="2020-12-12T10:01:00Z">
              <w:tcPr>
                <w:tcW w:w="1062" w:type="dxa"/>
                <w:shd w:val="clear" w:color="auto" w:fill="auto"/>
                <w:noWrap/>
              </w:tcPr>
            </w:tcPrChange>
          </w:tcPr>
          <w:p w14:paraId="064008F0" w14:textId="77777777" w:rsidR="004F4389" w:rsidRPr="0096280A" w:rsidRDefault="004F4389">
            <w:pPr>
              <w:keepNext/>
              <w:spacing w:before="0"/>
              <w:jc w:val="center"/>
              <w:rPr>
                <w:bCs/>
              </w:rPr>
              <w:pPrChange w:id="4108" w:author="Gary Sullivan" w:date="2020-12-12T10:01:00Z">
                <w:pPr/>
              </w:pPrChange>
            </w:pPr>
            <w:r w:rsidRPr="0096280A">
              <w:t>0.31%</w:t>
            </w:r>
          </w:p>
        </w:tc>
        <w:tc>
          <w:tcPr>
            <w:tcW w:w="1008" w:type="dxa"/>
            <w:tcPrChange w:id="4109" w:author="Gary Sullivan" w:date="2020-12-12T10:01:00Z">
              <w:tcPr>
                <w:tcW w:w="1061" w:type="dxa"/>
              </w:tcPr>
            </w:tcPrChange>
          </w:tcPr>
          <w:p w14:paraId="61A39728" w14:textId="77777777" w:rsidR="004F4389" w:rsidRPr="0096280A" w:rsidRDefault="004F4389">
            <w:pPr>
              <w:keepNext/>
              <w:spacing w:before="0"/>
              <w:jc w:val="center"/>
              <w:rPr>
                <w:bCs/>
              </w:rPr>
              <w:pPrChange w:id="4110" w:author="Gary Sullivan" w:date="2020-12-12T10:01:00Z">
                <w:pPr/>
              </w:pPrChange>
            </w:pPr>
            <w:r w:rsidRPr="0096280A">
              <w:t>0.31%</w:t>
            </w:r>
          </w:p>
        </w:tc>
        <w:tc>
          <w:tcPr>
            <w:tcW w:w="1008" w:type="dxa"/>
            <w:tcPrChange w:id="4111" w:author="Gary Sullivan" w:date="2020-12-12T10:01:00Z">
              <w:tcPr>
                <w:tcW w:w="1062" w:type="dxa"/>
              </w:tcPr>
            </w:tcPrChange>
          </w:tcPr>
          <w:p w14:paraId="5BEACDAB" w14:textId="77777777" w:rsidR="004F4389" w:rsidRPr="0096280A" w:rsidRDefault="004F4389">
            <w:pPr>
              <w:keepNext/>
              <w:spacing w:before="0"/>
              <w:jc w:val="center"/>
              <w:pPrChange w:id="4112" w:author="Gary Sullivan" w:date="2020-12-12T10:01:00Z">
                <w:pPr/>
              </w:pPrChange>
            </w:pPr>
            <w:r w:rsidRPr="0096280A">
              <w:t>0.31%</w:t>
            </w:r>
          </w:p>
        </w:tc>
        <w:tc>
          <w:tcPr>
            <w:tcW w:w="1008" w:type="dxa"/>
            <w:tcPrChange w:id="4113" w:author="Gary Sullivan" w:date="2020-12-12T10:01:00Z">
              <w:tcPr>
                <w:tcW w:w="1061" w:type="dxa"/>
              </w:tcPr>
            </w:tcPrChange>
          </w:tcPr>
          <w:p w14:paraId="59E107CA" w14:textId="77777777" w:rsidR="004F4389" w:rsidRPr="0096280A" w:rsidRDefault="004F4389">
            <w:pPr>
              <w:keepNext/>
              <w:spacing w:before="0"/>
              <w:jc w:val="center"/>
              <w:pPrChange w:id="4114" w:author="Gary Sullivan" w:date="2020-12-12T10:01:00Z">
                <w:pPr/>
              </w:pPrChange>
            </w:pPr>
            <w:r w:rsidRPr="0096280A">
              <w:t>0.32%</w:t>
            </w:r>
          </w:p>
        </w:tc>
        <w:tc>
          <w:tcPr>
            <w:tcW w:w="1008" w:type="dxa"/>
            <w:tcPrChange w:id="4115" w:author="Gary Sullivan" w:date="2020-12-12T10:01:00Z">
              <w:tcPr>
                <w:tcW w:w="1062" w:type="dxa"/>
              </w:tcPr>
            </w:tcPrChange>
          </w:tcPr>
          <w:p w14:paraId="28F4B517" w14:textId="77777777" w:rsidR="004F4389" w:rsidRPr="0096280A" w:rsidRDefault="004F4389">
            <w:pPr>
              <w:keepNext/>
              <w:spacing w:before="0"/>
              <w:jc w:val="center"/>
              <w:pPrChange w:id="4116" w:author="Gary Sullivan" w:date="2020-12-12T10:01:00Z">
                <w:pPr/>
              </w:pPrChange>
            </w:pPr>
            <w:r w:rsidRPr="0096280A">
              <w:t>0.32%</w:t>
            </w:r>
          </w:p>
        </w:tc>
      </w:tr>
      <w:tr w:rsidR="004F4389" w:rsidRPr="0096280A" w14:paraId="2AA6F456" w14:textId="77777777" w:rsidTr="00EA65FF">
        <w:trPr>
          <w:trHeight w:val="144"/>
          <w:jc w:val="center"/>
          <w:trPrChange w:id="4117" w:author="Gary Sullivan" w:date="2020-12-12T10:01:00Z">
            <w:trPr>
              <w:trHeight w:val="596"/>
              <w:jc w:val="center"/>
            </w:trPr>
          </w:trPrChange>
        </w:trPr>
        <w:tc>
          <w:tcPr>
            <w:tcW w:w="1008" w:type="dxa"/>
            <w:shd w:val="clear" w:color="auto" w:fill="auto"/>
            <w:noWrap/>
            <w:tcPrChange w:id="4118" w:author="Gary Sullivan" w:date="2020-12-12T10:01:00Z">
              <w:tcPr>
                <w:tcW w:w="1061" w:type="dxa"/>
                <w:shd w:val="clear" w:color="auto" w:fill="auto"/>
                <w:noWrap/>
              </w:tcPr>
            </w:tcPrChange>
          </w:tcPr>
          <w:p w14:paraId="330342C6" w14:textId="77777777" w:rsidR="004F4389" w:rsidRPr="0096280A" w:rsidRDefault="004F4389">
            <w:pPr>
              <w:keepNext/>
              <w:spacing w:before="0"/>
              <w:rPr>
                <w:bCs/>
              </w:rPr>
              <w:pPrChange w:id="4119" w:author="Gary Sullivan" w:date="2020-12-12T10:00:00Z">
                <w:pPr/>
              </w:pPrChange>
            </w:pPr>
            <w:r w:rsidRPr="0096280A">
              <w:t>LMCS</w:t>
            </w:r>
          </w:p>
        </w:tc>
        <w:tc>
          <w:tcPr>
            <w:tcW w:w="1008" w:type="dxa"/>
            <w:shd w:val="clear" w:color="auto" w:fill="auto"/>
            <w:noWrap/>
            <w:tcPrChange w:id="4120" w:author="Gary Sullivan" w:date="2020-12-12T10:01:00Z">
              <w:tcPr>
                <w:tcW w:w="1061" w:type="dxa"/>
                <w:shd w:val="clear" w:color="auto" w:fill="auto"/>
                <w:noWrap/>
              </w:tcPr>
            </w:tcPrChange>
          </w:tcPr>
          <w:p w14:paraId="1F25841E" w14:textId="77777777" w:rsidR="004F4389" w:rsidRPr="0096280A" w:rsidRDefault="004F4389">
            <w:pPr>
              <w:keepNext/>
              <w:spacing w:before="0"/>
              <w:jc w:val="center"/>
              <w:rPr>
                <w:bCs/>
              </w:rPr>
              <w:pPrChange w:id="4121" w:author="Gary Sullivan" w:date="2020-12-12T10:01:00Z">
                <w:pPr/>
              </w:pPrChange>
            </w:pPr>
          </w:p>
        </w:tc>
        <w:tc>
          <w:tcPr>
            <w:tcW w:w="1008" w:type="dxa"/>
            <w:tcPrChange w:id="4122" w:author="Gary Sullivan" w:date="2020-12-12T10:01:00Z">
              <w:tcPr>
                <w:tcW w:w="1062" w:type="dxa"/>
              </w:tcPr>
            </w:tcPrChange>
          </w:tcPr>
          <w:p w14:paraId="7D4A32BC" w14:textId="77777777" w:rsidR="004F4389" w:rsidRPr="0096280A" w:rsidRDefault="004F4389">
            <w:pPr>
              <w:keepNext/>
              <w:spacing w:before="0"/>
              <w:jc w:val="center"/>
              <w:rPr>
                <w:bCs/>
              </w:rPr>
              <w:pPrChange w:id="4123" w:author="Gary Sullivan" w:date="2020-12-12T10:01:00Z">
                <w:pPr/>
              </w:pPrChange>
            </w:pPr>
            <w:r w:rsidRPr="0096280A">
              <w:t>0.64%</w:t>
            </w:r>
          </w:p>
        </w:tc>
        <w:tc>
          <w:tcPr>
            <w:tcW w:w="1008" w:type="dxa"/>
            <w:shd w:val="clear" w:color="auto" w:fill="auto"/>
            <w:noWrap/>
            <w:tcPrChange w:id="4124" w:author="Gary Sullivan" w:date="2020-12-12T10:01:00Z">
              <w:tcPr>
                <w:tcW w:w="1061" w:type="dxa"/>
                <w:shd w:val="clear" w:color="auto" w:fill="auto"/>
                <w:noWrap/>
              </w:tcPr>
            </w:tcPrChange>
          </w:tcPr>
          <w:p w14:paraId="22894D36" w14:textId="77777777" w:rsidR="004F4389" w:rsidRPr="0096280A" w:rsidRDefault="004F4389">
            <w:pPr>
              <w:keepNext/>
              <w:spacing w:before="0"/>
              <w:jc w:val="center"/>
              <w:rPr>
                <w:bCs/>
              </w:rPr>
              <w:pPrChange w:id="4125" w:author="Gary Sullivan" w:date="2020-12-12T10:01:00Z">
                <w:pPr/>
              </w:pPrChange>
            </w:pPr>
            <w:r w:rsidRPr="0096280A">
              <w:t>0.61%</w:t>
            </w:r>
          </w:p>
        </w:tc>
        <w:tc>
          <w:tcPr>
            <w:tcW w:w="1008" w:type="dxa"/>
            <w:shd w:val="clear" w:color="auto" w:fill="auto"/>
            <w:noWrap/>
            <w:tcPrChange w:id="4126" w:author="Gary Sullivan" w:date="2020-12-12T10:01:00Z">
              <w:tcPr>
                <w:tcW w:w="1062" w:type="dxa"/>
                <w:shd w:val="clear" w:color="auto" w:fill="auto"/>
                <w:noWrap/>
              </w:tcPr>
            </w:tcPrChange>
          </w:tcPr>
          <w:p w14:paraId="0863CE49" w14:textId="77777777" w:rsidR="004F4389" w:rsidRPr="0096280A" w:rsidRDefault="004F4389">
            <w:pPr>
              <w:keepNext/>
              <w:spacing w:before="0"/>
              <w:jc w:val="center"/>
              <w:rPr>
                <w:bCs/>
              </w:rPr>
              <w:pPrChange w:id="4127" w:author="Gary Sullivan" w:date="2020-12-12T10:01:00Z">
                <w:pPr/>
              </w:pPrChange>
            </w:pPr>
            <w:r w:rsidRPr="0096280A">
              <w:t>0.97%</w:t>
            </w:r>
          </w:p>
        </w:tc>
        <w:tc>
          <w:tcPr>
            <w:tcW w:w="1008" w:type="dxa"/>
            <w:tcPrChange w:id="4128" w:author="Gary Sullivan" w:date="2020-12-12T10:01:00Z">
              <w:tcPr>
                <w:tcW w:w="1061" w:type="dxa"/>
              </w:tcPr>
            </w:tcPrChange>
          </w:tcPr>
          <w:p w14:paraId="77ED8CCD" w14:textId="77777777" w:rsidR="004F4389" w:rsidRPr="0096280A" w:rsidRDefault="004F4389">
            <w:pPr>
              <w:keepNext/>
              <w:spacing w:before="0"/>
              <w:jc w:val="center"/>
              <w:rPr>
                <w:bCs/>
              </w:rPr>
              <w:pPrChange w:id="4129" w:author="Gary Sullivan" w:date="2020-12-12T10:01:00Z">
                <w:pPr/>
              </w:pPrChange>
            </w:pPr>
            <w:r w:rsidRPr="0096280A">
              <w:t>1.36%</w:t>
            </w:r>
          </w:p>
        </w:tc>
        <w:tc>
          <w:tcPr>
            <w:tcW w:w="1008" w:type="dxa"/>
            <w:tcPrChange w:id="4130" w:author="Gary Sullivan" w:date="2020-12-12T10:01:00Z">
              <w:tcPr>
                <w:tcW w:w="1062" w:type="dxa"/>
              </w:tcPr>
            </w:tcPrChange>
          </w:tcPr>
          <w:p w14:paraId="6F3F7CD8" w14:textId="77777777" w:rsidR="004F4389" w:rsidRPr="0096280A" w:rsidRDefault="004F4389">
            <w:pPr>
              <w:keepNext/>
              <w:spacing w:before="0"/>
              <w:jc w:val="center"/>
              <w:pPrChange w:id="4131" w:author="Gary Sullivan" w:date="2020-12-12T10:01:00Z">
                <w:pPr/>
              </w:pPrChange>
            </w:pPr>
            <w:r w:rsidRPr="0096280A">
              <w:t>1.32%</w:t>
            </w:r>
          </w:p>
        </w:tc>
        <w:tc>
          <w:tcPr>
            <w:tcW w:w="1008" w:type="dxa"/>
            <w:tcPrChange w:id="4132" w:author="Gary Sullivan" w:date="2020-12-12T10:01:00Z">
              <w:tcPr>
                <w:tcW w:w="1061" w:type="dxa"/>
              </w:tcPr>
            </w:tcPrChange>
          </w:tcPr>
          <w:p w14:paraId="71A56BB8" w14:textId="77777777" w:rsidR="004F4389" w:rsidRPr="0096280A" w:rsidRDefault="004F4389">
            <w:pPr>
              <w:keepNext/>
              <w:spacing w:before="0"/>
              <w:jc w:val="center"/>
              <w:pPrChange w:id="4133" w:author="Gary Sullivan" w:date="2020-12-12T10:01:00Z">
                <w:pPr/>
              </w:pPrChange>
            </w:pPr>
            <w:r w:rsidRPr="0096280A">
              <w:t>1.32%</w:t>
            </w:r>
          </w:p>
        </w:tc>
        <w:tc>
          <w:tcPr>
            <w:tcW w:w="1008" w:type="dxa"/>
            <w:tcPrChange w:id="4134" w:author="Gary Sullivan" w:date="2020-12-12T10:01:00Z">
              <w:tcPr>
                <w:tcW w:w="1062" w:type="dxa"/>
              </w:tcPr>
            </w:tcPrChange>
          </w:tcPr>
          <w:p w14:paraId="7222586B" w14:textId="77777777" w:rsidR="004F4389" w:rsidRPr="0096280A" w:rsidRDefault="004F4389">
            <w:pPr>
              <w:keepNext/>
              <w:spacing w:before="0"/>
              <w:jc w:val="center"/>
              <w:pPrChange w:id="4135" w:author="Gary Sullivan" w:date="2020-12-12T10:01:00Z">
                <w:pPr/>
              </w:pPrChange>
            </w:pPr>
            <w:r w:rsidRPr="0096280A">
              <w:t>1.32%</w:t>
            </w:r>
          </w:p>
        </w:tc>
      </w:tr>
      <w:tr w:rsidR="004F4389" w:rsidRPr="0096280A" w14:paraId="35327623" w14:textId="77777777" w:rsidTr="00EA65FF">
        <w:trPr>
          <w:trHeight w:val="144"/>
          <w:jc w:val="center"/>
          <w:trPrChange w:id="4136" w:author="Gary Sullivan" w:date="2020-12-12T10:01:00Z">
            <w:trPr>
              <w:trHeight w:val="596"/>
              <w:jc w:val="center"/>
            </w:trPr>
          </w:trPrChange>
        </w:trPr>
        <w:tc>
          <w:tcPr>
            <w:tcW w:w="1008" w:type="dxa"/>
            <w:shd w:val="clear" w:color="auto" w:fill="auto"/>
            <w:noWrap/>
            <w:tcPrChange w:id="4137" w:author="Gary Sullivan" w:date="2020-12-12T10:01:00Z">
              <w:tcPr>
                <w:tcW w:w="1061" w:type="dxa"/>
                <w:shd w:val="clear" w:color="auto" w:fill="auto"/>
                <w:noWrap/>
              </w:tcPr>
            </w:tcPrChange>
          </w:tcPr>
          <w:p w14:paraId="61F85DA2" w14:textId="77777777" w:rsidR="004F4389" w:rsidRPr="0096280A" w:rsidRDefault="004F4389">
            <w:pPr>
              <w:keepNext/>
              <w:spacing w:before="0"/>
              <w:rPr>
                <w:bCs/>
              </w:rPr>
              <w:pPrChange w:id="4138" w:author="Gary Sullivan" w:date="2020-12-12T10:00:00Z">
                <w:pPr/>
              </w:pPrChange>
            </w:pPr>
            <w:r w:rsidRPr="0096280A">
              <w:t>SMVD</w:t>
            </w:r>
          </w:p>
        </w:tc>
        <w:tc>
          <w:tcPr>
            <w:tcW w:w="1008" w:type="dxa"/>
            <w:shd w:val="clear" w:color="auto" w:fill="auto"/>
            <w:noWrap/>
            <w:tcPrChange w:id="4139" w:author="Gary Sullivan" w:date="2020-12-12T10:01:00Z">
              <w:tcPr>
                <w:tcW w:w="1061" w:type="dxa"/>
                <w:shd w:val="clear" w:color="auto" w:fill="auto"/>
                <w:noWrap/>
              </w:tcPr>
            </w:tcPrChange>
          </w:tcPr>
          <w:p w14:paraId="102CFA41" w14:textId="77777777" w:rsidR="004F4389" w:rsidRPr="0096280A" w:rsidRDefault="004F4389">
            <w:pPr>
              <w:keepNext/>
              <w:spacing w:before="0"/>
              <w:jc w:val="center"/>
              <w:rPr>
                <w:bCs/>
              </w:rPr>
              <w:pPrChange w:id="4140" w:author="Gary Sullivan" w:date="2020-12-12T10:01:00Z">
                <w:pPr/>
              </w:pPrChange>
            </w:pPr>
          </w:p>
        </w:tc>
        <w:tc>
          <w:tcPr>
            <w:tcW w:w="1008" w:type="dxa"/>
            <w:tcPrChange w:id="4141" w:author="Gary Sullivan" w:date="2020-12-12T10:01:00Z">
              <w:tcPr>
                <w:tcW w:w="1062" w:type="dxa"/>
              </w:tcPr>
            </w:tcPrChange>
          </w:tcPr>
          <w:p w14:paraId="28894065" w14:textId="77777777" w:rsidR="004F4389" w:rsidRPr="0096280A" w:rsidRDefault="004F4389">
            <w:pPr>
              <w:keepNext/>
              <w:spacing w:before="0"/>
              <w:jc w:val="center"/>
              <w:rPr>
                <w:bCs/>
              </w:rPr>
              <w:pPrChange w:id="4142" w:author="Gary Sullivan" w:date="2020-12-12T10:01:00Z">
                <w:pPr/>
              </w:pPrChange>
            </w:pPr>
            <w:r w:rsidRPr="0096280A">
              <w:t>0.26%</w:t>
            </w:r>
          </w:p>
        </w:tc>
        <w:tc>
          <w:tcPr>
            <w:tcW w:w="1008" w:type="dxa"/>
            <w:shd w:val="clear" w:color="auto" w:fill="auto"/>
            <w:noWrap/>
            <w:tcPrChange w:id="4143" w:author="Gary Sullivan" w:date="2020-12-12T10:01:00Z">
              <w:tcPr>
                <w:tcW w:w="1061" w:type="dxa"/>
                <w:shd w:val="clear" w:color="auto" w:fill="auto"/>
                <w:noWrap/>
              </w:tcPr>
            </w:tcPrChange>
          </w:tcPr>
          <w:p w14:paraId="34781FAF" w14:textId="77777777" w:rsidR="004F4389" w:rsidRPr="0096280A" w:rsidRDefault="004F4389">
            <w:pPr>
              <w:keepNext/>
              <w:spacing w:before="0"/>
              <w:jc w:val="center"/>
              <w:rPr>
                <w:bCs/>
              </w:rPr>
              <w:pPrChange w:id="4144" w:author="Gary Sullivan" w:date="2020-12-12T10:01:00Z">
                <w:pPr/>
              </w:pPrChange>
            </w:pPr>
            <w:r w:rsidRPr="0096280A">
              <w:t>0.24%</w:t>
            </w:r>
          </w:p>
        </w:tc>
        <w:tc>
          <w:tcPr>
            <w:tcW w:w="1008" w:type="dxa"/>
            <w:shd w:val="clear" w:color="auto" w:fill="auto"/>
            <w:noWrap/>
            <w:tcPrChange w:id="4145" w:author="Gary Sullivan" w:date="2020-12-12T10:01:00Z">
              <w:tcPr>
                <w:tcW w:w="1062" w:type="dxa"/>
                <w:shd w:val="clear" w:color="auto" w:fill="auto"/>
                <w:noWrap/>
              </w:tcPr>
            </w:tcPrChange>
          </w:tcPr>
          <w:p w14:paraId="7F6450DD" w14:textId="77777777" w:rsidR="004F4389" w:rsidRPr="0096280A" w:rsidRDefault="004F4389">
            <w:pPr>
              <w:keepNext/>
              <w:spacing w:before="0"/>
              <w:jc w:val="center"/>
              <w:rPr>
                <w:bCs/>
              </w:rPr>
              <w:pPrChange w:id="4146" w:author="Gary Sullivan" w:date="2020-12-12T10:01:00Z">
                <w:pPr/>
              </w:pPrChange>
            </w:pPr>
            <w:r w:rsidRPr="0096280A">
              <w:t>0.27%</w:t>
            </w:r>
          </w:p>
        </w:tc>
        <w:tc>
          <w:tcPr>
            <w:tcW w:w="1008" w:type="dxa"/>
            <w:tcPrChange w:id="4147" w:author="Gary Sullivan" w:date="2020-12-12T10:01:00Z">
              <w:tcPr>
                <w:tcW w:w="1061" w:type="dxa"/>
              </w:tcPr>
            </w:tcPrChange>
          </w:tcPr>
          <w:p w14:paraId="467F3BC0" w14:textId="77777777" w:rsidR="004F4389" w:rsidRPr="0096280A" w:rsidRDefault="004F4389">
            <w:pPr>
              <w:keepNext/>
              <w:spacing w:before="0"/>
              <w:jc w:val="center"/>
              <w:rPr>
                <w:bCs/>
              </w:rPr>
              <w:pPrChange w:id="4148" w:author="Gary Sullivan" w:date="2020-12-12T10:01:00Z">
                <w:pPr/>
              </w:pPrChange>
            </w:pPr>
            <w:r w:rsidRPr="0096280A">
              <w:t>0.26%</w:t>
            </w:r>
          </w:p>
        </w:tc>
        <w:tc>
          <w:tcPr>
            <w:tcW w:w="1008" w:type="dxa"/>
            <w:tcPrChange w:id="4149" w:author="Gary Sullivan" w:date="2020-12-12T10:01:00Z">
              <w:tcPr>
                <w:tcW w:w="1062" w:type="dxa"/>
              </w:tcPr>
            </w:tcPrChange>
          </w:tcPr>
          <w:p w14:paraId="1A240C32" w14:textId="77777777" w:rsidR="004F4389" w:rsidRPr="0096280A" w:rsidRDefault="004F4389">
            <w:pPr>
              <w:keepNext/>
              <w:spacing w:before="0"/>
              <w:jc w:val="center"/>
              <w:pPrChange w:id="4150" w:author="Gary Sullivan" w:date="2020-12-12T10:01:00Z">
                <w:pPr/>
              </w:pPrChange>
            </w:pPr>
            <w:r w:rsidRPr="0096280A">
              <w:t>0.26%</w:t>
            </w:r>
          </w:p>
        </w:tc>
        <w:tc>
          <w:tcPr>
            <w:tcW w:w="1008" w:type="dxa"/>
            <w:tcPrChange w:id="4151" w:author="Gary Sullivan" w:date="2020-12-12T10:01:00Z">
              <w:tcPr>
                <w:tcW w:w="1061" w:type="dxa"/>
              </w:tcPr>
            </w:tcPrChange>
          </w:tcPr>
          <w:p w14:paraId="73F48CAA" w14:textId="77777777" w:rsidR="004F4389" w:rsidRPr="0096280A" w:rsidRDefault="004F4389">
            <w:pPr>
              <w:keepNext/>
              <w:spacing w:before="0"/>
              <w:jc w:val="center"/>
              <w:pPrChange w:id="4152" w:author="Gary Sullivan" w:date="2020-12-12T10:01:00Z">
                <w:pPr/>
              </w:pPrChange>
            </w:pPr>
            <w:r w:rsidRPr="0096280A">
              <w:t>0.24%</w:t>
            </w:r>
          </w:p>
        </w:tc>
        <w:tc>
          <w:tcPr>
            <w:tcW w:w="1008" w:type="dxa"/>
            <w:tcPrChange w:id="4153" w:author="Gary Sullivan" w:date="2020-12-12T10:01:00Z">
              <w:tcPr>
                <w:tcW w:w="1062" w:type="dxa"/>
              </w:tcPr>
            </w:tcPrChange>
          </w:tcPr>
          <w:p w14:paraId="07C53FEF" w14:textId="77777777" w:rsidR="004F4389" w:rsidRPr="0096280A" w:rsidRDefault="004F4389">
            <w:pPr>
              <w:keepNext/>
              <w:spacing w:before="0"/>
              <w:jc w:val="center"/>
              <w:pPrChange w:id="4154" w:author="Gary Sullivan" w:date="2020-12-12T10:01:00Z">
                <w:pPr/>
              </w:pPrChange>
            </w:pPr>
            <w:r w:rsidRPr="0096280A">
              <w:t>0.24%</w:t>
            </w:r>
          </w:p>
        </w:tc>
      </w:tr>
      <w:tr w:rsidR="004F4389" w:rsidRPr="0096280A" w14:paraId="03DC4490" w14:textId="77777777" w:rsidTr="00EA65FF">
        <w:trPr>
          <w:trHeight w:val="144"/>
          <w:jc w:val="center"/>
          <w:trPrChange w:id="4155" w:author="Gary Sullivan" w:date="2020-12-12T10:01:00Z">
            <w:trPr>
              <w:trHeight w:val="596"/>
              <w:jc w:val="center"/>
            </w:trPr>
          </w:trPrChange>
        </w:trPr>
        <w:tc>
          <w:tcPr>
            <w:tcW w:w="1008" w:type="dxa"/>
            <w:shd w:val="clear" w:color="auto" w:fill="auto"/>
            <w:noWrap/>
            <w:tcPrChange w:id="4156" w:author="Gary Sullivan" w:date="2020-12-12T10:01:00Z">
              <w:tcPr>
                <w:tcW w:w="1061" w:type="dxa"/>
                <w:shd w:val="clear" w:color="auto" w:fill="auto"/>
                <w:noWrap/>
              </w:tcPr>
            </w:tcPrChange>
          </w:tcPr>
          <w:p w14:paraId="6BEAED09" w14:textId="77777777" w:rsidR="004F4389" w:rsidRPr="0096280A" w:rsidRDefault="004F4389">
            <w:pPr>
              <w:keepNext/>
              <w:spacing w:before="0"/>
              <w:rPr>
                <w:bCs/>
              </w:rPr>
              <w:pPrChange w:id="4157" w:author="Gary Sullivan" w:date="2020-12-12T10:00:00Z">
                <w:pPr/>
              </w:pPrChange>
            </w:pPr>
            <w:r w:rsidRPr="0096280A">
              <w:t>MIP</w:t>
            </w:r>
          </w:p>
        </w:tc>
        <w:tc>
          <w:tcPr>
            <w:tcW w:w="1008" w:type="dxa"/>
            <w:shd w:val="clear" w:color="auto" w:fill="auto"/>
            <w:noWrap/>
            <w:tcPrChange w:id="4158" w:author="Gary Sullivan" w:date="2020-12-12T10:01:00Z">
              <w:tcPr>
                <w:tcW w:w="1061" w:type="dxa"/>
                <w:shd w:val="clear" w:color="auto" w:fill="auto"/>
                <w:noWrap/>
              </w:tcPr>
            </w:tcPrChange>
          </w:tcPr>
          <w:p w14:paraId="2E9467AF" w14:textId="77777777" w:rsidR="004F4389" w:rsidRPr="0096280A" w:rsidRDefault="004F4389">
            <w:pPr>
              <w:keepNext/>
              <w:spacing w:before="0"/>
              <w:jc w:val="center"/>
              <w:rPr>
                <w:bCs/>
              </w:rPr>
              <w:pPrChange w:id="4159" w:author="Gary Sullivan" w:date="2020-12-12T10:01:00Z">
                <w:pPr/>
              </w:pPrChange>
            </w:pPr>
          </w:p>
        </w:tc>
        <w:tc>
          <w:tcPr>
            <w:tcW w:w="1008" w:type="dxa"/>
            <w:tcPrChange w:id="4160" w:author="Gary Sullivan" w:date="2020-12-12T10:01:00Z">
              <w:tcPr>
                <w:tcW w:w="1062" w:type="dxa"/>
              </w:tcPr>
            </w:tcPrChange>
          </w:tcPr>
          <w:p w14:paraId="0E5A7055" w14:textId="77777777" w:rsidR="004F4389" w:rsidRPr="0096280A" w:rsidRDefault="004F4389">
            <w:pPr>
              <w:keepNext/>
              <w:spacing w:before="0"/>
              <w:jc w:val="center"/>
              <w:rPr>
                <w:bCs/>
              </w:rPr>
              <w:pPrChange w:id="4161" w:author="Gary Sullivan" w:date="2020-12-12T10:01:00Z">
                <w:pPr/>
              </w:pPrChange>
            </w:pPr>
          </w:p>
        </w:tc>
        <w:tc>
          <w:tcPr>
            <w:tcW w:w="1008" w:type="dxa"/>
            <w:shd w:val="clear" w:color="auto" w:fill="auto"/>
            <w:noWrap/>
            <w:tcPrChange w:id="4162" w:author="Gary Sullivan" w:date="2020-12-12T10:01:00Z">
              <w:tcPr>
                <w:tcW w:w="1061" w:type="dxa"/>
                <w:shd w:val="clear" w:color="auto" w:fill="auto"/>
                <w:noWrap/>
              </w:tcPr>
            </w:tcPrChange>
          </w:tcPr>
          <w:p w14:paraId="3E94127E" w14:textId="77777777" w:rsidR="004F4389" w:rsidRPr="0096280A" w:rsidRDefault="004F4389">
            <w:pPr>
              <w:keepNext/>
              <w:spacing w:before="0"/>
              <w:jc w:val="center"/>
              <w:rPr>
                <w:bCs/>
              </w:rPr>
              <w:pPrChange w:id="4163" w:author="Gary Sullivan" w:date="2020-12-12T10:01:00Z">
                <w:pPr/>
              </w:pPrChange>
            </w:pPr>
            <w:r w:rsidRPr="0096280A">
              <w:t>0.28%</w:t>
            </w:r>
          </w:p>
        </w:tc>
        <w:tc>
          <w:tcPr>
            <w:tcW w:w="1008" w:type="dxa"/>
            <w:shd w:val="clear" w:color="auto" w:fill="auto"/>
            <w:noWrap/>
            <w:tcPrChange w:id="4164" w:author="Gary Sullivan" w:date="2020-12-12T10:01:00Z">
              <w:tcPr>
                <w:tcW w:w="1062" w:type="dxa"/>
                <w:shd w:val="clear" w:color="auto" w:fill="auto"/>
                <w:noWrap/>
              </w:tcPr>
            </w:tcPrChange>
          </w:tcPr>
          <w:p w14:paraId="51964CA8" w14:textId="77777777" w:rsidR="004F4389" w:rsidRPr="0096280A" w:rsidRDefault="004F4389">
            <w:pPr>
              <w:keepNext/>
              <w:spacing w:before="0"/>
              <w:jc w:val="center"/>
              <w:rPr>
                <w:bCs/>
              </w:rPr>
              <w:pPrChange w:id="4165" w:author="Gary Sullivan" w:date="2020-12-12T10:01:00Z">
                <w:pPr/>
              </w:pPrChange>
            </w:pPr>
            <w:r w:rsidRPr="0096280A">
              <w:t>0.32%</w:t>
            </w:r>
          </w:p>
        </w:tc>
        <w:tc>
          <w:tcPr>
            <w:tcW w:w="1008" w:type="dxa"/>
            <w:tcPrChange w:id="4166" w:author="Gary Sullivan" w:date="2020-12-12T10:01:00Z">
              <w:tcPr>
                <w:tcW w:w="1061" w:type="dxa"/>
              </w:tcPr>
            </w:tcPrChange>
          </w:tcPr>
          <w:p w14:paraId="0E079D8E" w14:textId="77777777" w:rsidR="004F4389" w:rsidRPr="0096280A" w:rsidRDefault="004F4389">
            <w:pPr>
              <w:keepNext/>
              <w:spacing w:before="0"/>
              <w:jc w:val="center"/>
              <w:rPr>
                <w:bCs/>
              </w:rPr>
              <w:pPrChange w:id="4167" w:author="Gary Sullivan" w:date="2020-12-12T10:01:00Z">
                <w:pPr/>
              </w:pPrChange>
            </w:pPr>
            <w:r w:rsidRPr="0096280A">
              <w:t>0.37%</w:t>
            </w:r>
          </w:p>
        </w:tc>
        <w:tc>
          <w:tcPr>
            <w:tcW w:w="1008" w:type="dxa"/>
            <w:tcPrChange w:id="4168" w:author="Gary Sullivan" w:date="2020-12-12T10:01:00Z">
              <w:tcPr>
                <w:tcW w:w="1062" w:type="dxa"/>
              </w:tcPr>
            </w:tcPrChange>
          </w:tcPr>
          <w:p w14:paraId="5533FFDD" w14:textId="77777777" w:rsidR="004F4389" w:rsidRPr="0096280A" w:rsidRDefault="004F4389">
            <w:pPr>
              <w:keepNext/>
              <w:spacing w:before="0"/>
              <w:jc w:val="center"/>
              <w:pPrChange w:id="4169" w:author="Gary Sullivan" w:date="2020-12-12T10:01:00Z">
                <w:pPr/>
              </w:pPrChange>
            </w:pPr>
            <w:r w:rsidRPr="0096280A">
              <w:t>0.34%</w:t>
            </w:r>
          </w:p>
        </w:tc>
        <w:tc>
          <w:tcPr>
            <w:tcW w:w="1008" w:type="dxa"/>
            <w:tcPrChange w:id="4170" w:author="Gary Sullivan" w:date="2020-12-12T10:01:00Z">
              <w:tcPr>
                <w:tcW w:w="1061" w:type="dxa"/>
              </w:tcPr>
            </w:tcPrChange>
          </w:tcPr>
          <w:p w14:paraId="46EBB2BA" w14:textId="77777777" w:rsidR="004F4389" w:rsidRPr="0096280A" w:rsidRDefault="004F4389">
            <w:pPr>
              <w:keepNext/>
              <w:spacing w:before="0"/>
              <w:jc w:val="center"/>
              <w:pPrChange w:id="4171" w:author="Gary Sullivan" w:date="2020-12-12T10:01:00Z">
                <w:pPr/>
              </w:pPrChange>
            </w:pPr>
            <w:r w:rsidRPr="0096280A">
              <w:t>0.34%</w:t>
            </w:r>
          </w:p>
        </w:tc>
        <w:tc>
          <w:tcPr>
            <w:tcW w:w="1008" w:type="dxa"/>
            <w:tcPrChange w:id="4172" w:author="Gary Sullivan" w:date="2020-12-12T10:01:00Z">
              <w:tcPr>
                <w:tcW w:w="1062" w:type="dxa"/>
              </w:tcPr>
            </w:tcPrChange>
          </w:tcPr>
          <w:p w14:paraId="5B34638F" w14:textId="77777777" w:rsidR="004F4389" w:rsidRPr="0096280A" w:rsidRDefault="004F4389">
            <w:pPr>
              <w:keepNext/>
              <w:spacing w:before="0"/>
              <w:jc w:val="center"/>
              <w:pPrChange w:id="4173" w:author="Gary Sullivan" w:date="2020-12-12T10:01:00Z">
                <w:pPr/>
              </w:pPrChange>
            </w:pPr>
            <w:r w:rsidRPr="0096280A">
              <w:t>0.34%</w:t>
            </w:r>
          </w:p>
        </w:tc>
      </w:tr>
      <w:tr w:rsidR="004F4389" w:rsidRPr="0096280A" w14:paraId="785B5F42" w14:textId="77777777" w:rsidTr="00EA65FF">
        <w:trPr>
          <w:trHeight w:val="144"/>
          <w:jc w:val="center"/>
          <w:trPrChange w:id="4174" w:author="Gary Sullivan" w:date="2020-12-12T10:01:00Z">
            <w:trPr>
              <w:trHeight w:val="596"/>
              <w:jc w:val="center"/>
            </w:trPr>
          </w:trPrChange>
        </w:trPr>
        <w:tc>
          <w:tcPr>
            <w:tcW w:w="1008" w:type="dxa"/>
            <w:shd w:val="clear" w:color="auto" w:fill="auto"/>
            <w:noWrap/>
            <w:tcPrChange w:id="4175" w:author="Gary Sullivan" w:date="2020-12-12T10:01:00Z">
              <w:tcPr>
                <w:tcW w:w="1061" w:type="dxa"/>
                <w:shd w:val="clear" w:color="auto" w:fill="auto"/>
                <w:noWrap/>
              </w:tcPr>
            </w:tcPrChange>
          </w:tcPr>
          <w:p w14:paraId="343EF319" w14:textId="77777777" w:rsidR="004F4389" w:rsidRPr="0096280A" w:rsidRDefault="004F4389">
            <w:pPr>
              <w:keepNext/>
              <w:spacing w:before="0"/>
              <w:rPr>
                <w:bCs/>
              </w:rPr>
              <w:pPrChange w:id="4176" w:author="Gary Sullivan" w:date="2020-12-12T10:00:00Z">
                <w:pPr/>
              </w:pPrChange>
            </w:pPr>
            <w:r w:rsidRPr="0096280A">
              <w:t>LFNST</w:t>
            </w:r>
          </w:p>
        </w:tc>
        <w:tc>
          <w:tcPr>
            <w:tcW w:w="1008" w:type="dxa"/>
            <w:shd w:val="clear" w:color="auto" w:fill="auto"/>
            <w:noWrap/>
            <w:tcPrChange w:id="4177" w:author="Gary Sullivan" w:date="2020-12-12T10:01:00Z">
              <w:tcPr>
                <w:tcW w:w="1061" w:type="dxa"/>
                <w:shd w:val="clear" w:color="auto" w:fill="auto"/>
                <w:noWrap/>
              </w:tcPr>
            </w:tcPrChange>
          </w:tcPr>
          <w:p w14:paraId="6E00D50E" w14:textId="77777777" w:rsidR="004F4389" w:rsidRPr="0096280A" w:rsidRDefault="004F4389">
            <w:pPr>
              <w:keepNext/>
              <w:spacing w:before="0"/>
              <w:jc w:val="center"/>
              <w:rPr>
                <w:bCs/>
              </w:rPr>
              <w:pPrChange w:id="4178" w:author="Gary Sullivan" w:date="2020-12-12T10:01:00Z">
                <w:pPr/>
              </w:pPrChange>
            </w:pPr>
          </w:p>
        </w:tc>
        <w:tc>
          <w:tcPr>
            <w:tcW w:w="1008" w:type="dxa"/>
            <w:tcPrChange w:id="4179" w:author="Gary Sullivan" w:date="2020-12-12T10:01:00Z">
              <w:tcPr>
                <w:tcW w:w="1062" w:type="dxa"/>
              </w:tcPr>
            </w:tcPrChange>
          </w:tcPr>
          <w:p w14:paraId="30FA6529" w14:textId="77777777" w:rsidR="004F4389" w:rsidRPr="0096280A" w:rsidRDefault="004F4389">
            <w:pPr>
              <w:keepNext/>
              <w:spacing w:before="0"/>
              <w:jc w:val="center"/>
              <w:rPr>
                <w:bCs/>
              </w:rPr>
              <w:pPrChange w:id="4180" w:author="Gary Sullivan" w:date="2020-12-12T10:01:00Z">
                <w:pPr/>
              </w:pPrChange>
            </w:pPr>
          </w:p>
        </w:tc>
        <w:tc>
          <w:tcPr>
            <w:tcW w:w="1008" w:type="dxa"/>
            <w:shd w:val="clear" w:color="auto" w:fill="auto"/>
            <w:noWrap/>
            <w:tcPrChange w:id="4181" w:author="Gary Sullivan" w:date="2020-12-12T10:01:00Z">
              <w:tcPr>
                <w:tcW w:w="1061" w:type="dxa"/>
                <w:shd w:val="clear" w:color="auto" w:fill="auto"/>
                <w:noWrap/>
              </w:tcPr>
            </w:tcPrChange>
          </w:tcPr>
          <w:p w14:paraId="11079F1A" w14:textId="77777777" w:rsidR="004F4389" w:rsidRPr="0096280A" w:rsidRDefault="004F4389">
            <w:pPr>
              <w:keepNext/>
              <w:spacing w:before="0"/>
              <w:jc w:val="center"/>
              <w:rPr>
                <w:bCs/>
              </w:rPr>
              <w:pPrChange w:id="4182" w:author="Gary Sullivan" w:date="2020-12-12T10:01:00Z">
                <w:pPr/>
              </w:pPrChange>
            </w:pPr>
            <w:r w:rsidRPr="0096280A">
              <w:t>0.75%</w:t>
            </w:r>
          </w:p>
        </w:tc>
        <w:tc>
          <w:tcPr>
            <w:tcW w:w="1008" w:type="dxa"/>
            <w:shd w:val="clear" w:color="auto" w:fill="auto"/>
            <w:noWrap/>
            <w:tcPrChange w:id="4183" w:author="Gary Sullivan" w:date="2020-12-12T10:01:00Z">
              <w:tcPr>
                <w:tcW w:w="1062" w:type="dxa"/>
                <w:shd w:val="clear" w:color="auto" w:fill="auto"/>
                <w:noWrap/>
              </w:tcPr>
            </w:tcPrChange>
          </w:tcPr>
          <w:p w14:paraId="6C6F6DAD" w14:textId="77777777" w:rsidR="004F4389" w:rsidRPr="0096280A" w:rsidRDefault="004F4389">
            <w:pPr>
              <w:keepNext/>
              <w:spacing w:before="0"/>
              <w:jc w:val="center"/>
              <w:rPr>
                <w:bCs/>
              </w:rPr>
              <w:pPrChange w:id="4184" w:author="Gary Sullivan" w:date="2020-12-12T10:01:00Z">
                <w:pPr/>
              </w:pPrChange>
            </w:pPr>
            <w:r w:rsidRPr="0096280A">
              <w:t>0.60%</w:t>
            </w:r>
          </w:p>
        </w:tc>
        <w:tc>
          <w:tcPr>
            <w:tcW w:w="1008" w:type="dxa"/>
            <w:tcPrChange w:id="4185" w:author="Gary Sullivan" w:date="2020-12-12T10:01:00Z">
              <w:tcPr>
                <w:tcW w:w="1061" w:type="dxa"/>
              </w:tcPr>
            </w:tcPrChange>
          </w:tcPr>
          <w:p w14:paraId="09CF7FC2" w14:textId="77777777" w:rsidR="004F4389" w:rsidRPr="0096280A" w:rsidRDefault="004F4389">
            <w:pPr>
              <w:keepNext/>
              <w:spacing w:before="0"/>
              <w:jc w:val="center"/>
              <w:rPr>
                <w:bCs/>
              </w:rPr>
              <w:pPrChange w:id="4186" w:author="Gary Sullivan" w:date="2020-12-12T10:01:00Z">
                <w:pPr/>
              </w:pPrChange>
            </w:pPr>
            <w:r w:rsidRPr="0096280A">
              <w:t>0.74%</w:t>
            </w:r>
          </w:p>
        </w:tc>
        <w:tc>
          <w:tcPr>
            <w:tcW w:w="1008" w:type="dxa"/>
            <w:tcPrChange w:id="4187" w:author="Gary Sullivan" w:date="2020-12-12T10:01:00Z">
              <w:tcPr>
                <w:tcW w:w="1062" w:type="dxa"/>
              </w:tcPr>
            </w:tcPrChange>
          </w:tcPr>
          <w:p w14:paraId="7864FD54" w14:textId="77777777" w:rsidR="004F4389" w:rsidRPr="0096280A" w:rsidRDefault="004F4389">
            <w:pPr>
              <w:keepNext/>
              <w:spacing w:before="0"/>
              <w:jc w:val="center"/>
              <w:pPrChange w:id="4188" w:author="Gary Sullivan" w:date="2020-12-12T10:01:00Z">
                <w:pPr/>
              </w:pPrChange>
            </w:pPr>
            <w:r w:rsidRPr="0096280A">
              <w:t>0.75%</w:t>
            </w:r>
          </w:p>
        </w:tc>
        <w:tc>
          <w:tcPr>
            <w:tcW w:w="1008" w:type="dxa"/>
            <w:tcPrChange w:id="4189" w:author="Gary Sullivan" w:date="2020-12-12T10:01:00Z">
              <w:tcPr>
                <w:tcW w:w="1061" w:type="dxa"/>
              </w:tcPr>
            </w:tcPrChange>
          </w:tcPr>
          <w:p w14:paraId="55578723" w14:textId="77777777" w:rsidR="004F4389" w:rsidRPr="0096280A" w:rsidRDefault="004F4389">
            <w:pPr>
              <w:keepNext/>
              <w:spacing w:before="0"/>
              <w:jc w:val="center"/>
              <w:pPrChange w:id="4190" w:author="Gary Sullivan" w:date="2020-12-12T10:01:00Z">
                <w:pPr/>
              </w:pPrChange>
            </w:pPr>
            <w:r w:rsidRPr="0096280A">
              <w:t>0.75%</w:t>
            </w:r>
          </w:p>
        </w:tc>
        <w:tc>
          <w:tcPr>
            <w:tcW w:w="1008" w:type="dxa"/>
            <w:tcPrChange w:id="4191" w:author="Gary Sullivan" w:date="2020-12-12T10:01:00Z">
              <w:tcPr>
                <w:tcW w:w="1062" w:type="dxa"/>
              </w:tcPr>
            </w:tcPrChange>
          </w:tcPr>
          <w:p w14:paraId="19E81ADD" w14:textId="77777777" w:rsidR="004F4389" w:rsidRPr="0096280A" w:rsidRDefault="004F4389">
            <w:pPr>
              <w:keepNext/>
              <w:spacing w:before="0"/>
              <w:jc w:val="center"/>
              <w:pPrChange w:id="4192" w:author="Gary Sullivan" w:date="2020-12-12T10:01:00Z">
                <w:pPr/>
              </w:pPrChange>
            </w:pPr>
            <w:r w:rsidRPr="0096280A">
              <w:t>0.75%</w:t>
            </w:r>
          </w:p>
        </w:tc>
      </w:tr>
      <w:tr w:rsidR="004F4389" w:rsidRPr="0096280A" w14:paraId="4725ADDE" w14:textId="77777777" w:rsidTr="00EA65FF">
        <w:trPr>
          <w:trHeight w:val="144"/>
          <w:jc w:val="center"/>
          <w:trPrChange w:id="4193" w:author="Gary Sullivan" w:date="2020-12-12T10:01:00Z">
            <w:trPr>
              <w:trHeight w:val="596"/>
              <w:jc w:val="center"/>
            </w:trPr>
          </w:trPrChange>
        </w:trPr>
        <w:tc>
          <w:tcPr>
            <w:tcW w:w="1008" w:type="dxa"/>
            <w:shd w:val="clear" w:color="auto" w:fill="auto"/>
            <w:noWrap/>
            <w:tcPrChange w:id="4194" w:author="Gary Sullivan" w:date="2020-12-12T10:01:00Z">
              <w:tcPr>
                <w:tcW w:w="1061" w:type="dxa"/>
                <w:shd w:val="clear" w:color="auto" w:fill="auto"/>
                <w:noWrap/>
              </w:tcPr>
            </w:tcPrChange>
          </w:tcPr>
          <w:p w14:paraId="6462520C" w14:textId="77777777" w:rsidR="004F4389" w:rsidRPr="0096280A" w:rsidRDefault="004F4389">
            <w:pPr>
              <w:keepNext/>
              <w:spacing w:before="0"/>
              <w:rPr>
                <w:bCs/>
              </w:rPr>
              <w:pPrChange w:id="4195" w:author="Gary Sullivan" w:date="2020-12-12T10:00:00Z">
                <w:pPr/>
              </w:pPrChange>
            </w:pPr>
            <w:r w:rsidRPr="0096280A">
              <w:t>JCCR</w:t>
            </w:r>
          </w:p>
        </w:tc>
        <w:tc>
          <w:tcPr>
            <w:tcW w:w="1008" w:type="dxa"/>
            <w:shd w:val="clear" w:color="auto" w:fill="auto"/>
            <w:noWrap/>
            <w:tcPrChange w:id="4196" w:author="Gary Sullivan" w:date="2020-12-12T10:01:00Z">
              <w:tcPr>
                <w:tcW w:w="1061" w:type="dxa"/>
                <w:shd w:val="clear" w:color="auto" w:fill="auto"/>
                <w:noWrap/>
              </w:tcPr>
            </w:tcPrChange>
          </w:tcPr>
          <w:p w14:paraId="2AF285EE" w14:textId="77777777" w:rsidR="004F4389" w:rsidRPr="0096280A" w:rsidRDefault="004F4389">
            <w:pPr>
              <w:keepNext/>
              <w:spacing w:before="0"/>
              <w:jc w:val="center"/>
              <w:rPr>
                <w:bCs/>
              </w:rPr>
              <w:pPrChange w:id="4197" w:author="Gary Sullivan" w:date="2020-12-12T10:01:00Z">
                <w:pPr/>
              </w:pPrChange>
            </w:pPr>
          </w:p>
        </w:tc>
        <w:tc>
          <w:tcPr>
            <w:tcW w:w="1008" w:type="dxa"/>
            <w:tcPrChange w:id="4198" w:author="Gary Sullivan" w:date="2020-12-12T10:01:00Z">
              <w:tcPr>
                <w:tcW w:w="1062" w:type="dxa"/>
              </w:tcPr>
            </w:tcPrChange>
          </w:tcPr>
          <w:p w14:paraId="3508C0B2" w14:textId="77777777" w:rsidR="004F4389" w:rsidRPr="0096280A" w:rsidRDefault="004F4389">
            <w:pPr>
              <w:keepNext/>
              <w:spacing w:before="0"/>
              <w:jc w:val="center"/>
              <w:rPr>
                <w:bCs/>
              </w:rPr>
              <w:pPrChange w:id="4199" w:author="Gary Sullivan" w:date="2020-12-12T10:01:00Z">
                <w:pPr/>
              </w:pPrChange>
            </w:pPr>
          </w:p>
        </w:tc>
        <w:tc>
          <w:tcPr>
            <w:tcW w:w="1008" w:type="dxa"/>
            <w:shd w:val="clear" w:color="auto" w:fill="auto"/>
            <w:noWrap/>
            <w:tcPrChange w:id="4200" w:author="Gary Sullivan" w:date="2020-12-12T10:01:00Z">
              <w:tcPr>
                <w:tcW w:w="1061" w:type="dxa"/>
                <w:shd w:val="clear" w:color="auto" w:fill="auto"/>
                <w:noWrap/>
              </w:tcPr>
            </w:tcPrChange>
          </w:tcPr>
          <w:p w14:paraId="2BD54036" w14:textId="77777777" w:rsidR="004F4389" w:rsidRPr="0096280A" w:rsidRDefault="004F4389">
            <w:pPr>
              <w:keepNext/>
              <w:spacing w:before="0"/>
              <w:jc w:val="center"/>
              <w:rPr>
                <w:bCs/>
              </w:rPr>
              <w:pPrChange w:id="4201" w:author="Gary Sullivan" w:date="2020-12-12T10:01:00Z">
                <w:pPr/>
              </w:pPrChange>
            </w:pPr>
            <w:r w:rsidRPr="0096280A">
              <w:t>0.28%</w:t>
            </w:r>
          </w:p>
        </w:tc>
        <w:tc>
          <w:tcPr>
            <w:tcW w:w="1008" w:type="dxa"/>
            <w:shd w:val="clear" w:color="auto" w:fill="auto"/>
            <w:noWrap/>
            <w:tcPrChange w:id="4202" w:author="Gary Sullivan" w:date="2020-12-12T10:01:00Z">
              <w:tcPr>
                <w:tcW w:w="1062" w:type="dxa"/>
                <w:shd w:val="clear" w:color="auto" w:fill="auto"/>
                <w:noWrap/>
              </w:tcPr>
            </w:tcPrChange>
          </w:tcPr>
          <w:p w14:paraId="2F0D1F66" w14:textId="77777777" w:rsidR="004F4389" w:rsidRPr="0096280A" w:rsidRDefault="004F4389">
            <w:pPr>
              <w:keepNext/>
              <w:spacing w:before="0"/>
              <w:jc w:val="center"/>
              <w:rPr>
                <w:bCs/>
              </w:rPr>
              <w:pPrChange w:id="4203" w:author="Gary Sullivan" w:date="2020-12-12T10:01:00Z">
                <w:pPr/>
              </w:pPrChange>
            </w:pPr>
            <w:r w:rsidRPr="0096280A">
              <w:t>0.35%</w:t>
            </w:r>
          </w:p>
        </w:tc>
        <w:tc>
          <w:tcPr>
            <w:tcW w:w="1008" w:type="dxa"/>
            <w:tcPrChange w:id="4204" w:author="Gary Sullivan" w:date="2020-12-12T10:01:00Z">
              <w:tcPr>
                <w:tcW w:w="1061" w:type="dxa"/>
              </w:tcPr>
            </w:tcPrChange>
          </w:tcPr>
          <w:p w14:paraId="257A6658" w14:textId="77777777" w:rsidR="004F4389" w:rsidRPr="0096280A" w:rsidRDefault="004F4389">
            <w:pPr>
              <w:keepNext/>
              <w:spacing w:before="0"/>
              <w:jc w:val="center"/>
              <w:rPr>
                <w:bCs/>
              </w:rPr>
              <w:pPrChange w:id="4205" w:author="Gary Sullivan" w:date="2020-12-12T10:01:00Z">
                <w:pPr/>
              </w:pPrChange>
            </w:pPr>
            <w:r w:rsidRPr="0096280A">
              <w:t>0.32%</w:t>
            </w:r>
          </w:p>
        </w:tc>
        <w:tc>
          <w:tcPr>
            <w:tcW w:w="1008" w:type="dxa"/>
            <w:tcPrChange w:id="4206" w:author="Gary Sullivan" w:date="2020-12-12T10:01:00Z">
              <w:tcPr>
                <w:tcW w:w="1062" w:type="dxa"/>
              </w:tcPr>
            </w:tcPrChange>
          </w:tcPr>
          <w:p w14:paraId="63B51316" w14:textId="77777777" w:rsidR="004F4389" w:rsidRPr="0096280A" w:rsidRDefault="004F4389">
            <w:pPr>
              <w:keepNext/>
              <w:spacing w:before="0"/>
              <w:jc w:val="center"/>
              <w:pPrChange w:id="4207" w:author="Gary Sullivan" w:date="2020-12-12T10:01:00Z">
                <w:pPr/>
              </w:pPrChange>
            </w:pPr>
            <w:r w:rsidRPr="0096280A">
              <w:t>0.41%</w:t>
            </w:r>
          </w:p>
        </w:tc>
        <w:tc>
          <w:tcPr>
            <w:tcW w:w="1008" w:type="dxa"/>
            <w:tcPrChange w:id="4208" w:author="Gary Sullivan" w:date="2020-12-12T10:01:00Z">
              <w:tcPr>
                <w:tcW w:w="1061" w:type="dxa"/>
              </w:tcPr>
            </w:tcPrChange>
          </w:tcPr>
          <w:p w14:paraId="34AA1A05" w14:textId="77777777" w:rsidR="004F4389" w:rsidRPr="0096280A" w:rsidRDefault="004F4389">
            <w:pPr>
              <w:keepNext/>
              <w:spacing w:before="0"/>
              <w:jc w:val="center"/>
              <w:pPrChange w:id="4209" w:author="Gary Sullivan" w:date="2020-12-12T10:01:00Z">
                <w:pPr/>
              </w:pPrChange>
            </w:pPr>
            <w:r w:rsidRPr="0096280A">
              <w:t>0.41%</w:t>
            </w:r>
          </w:p>
        </w:tc>
        <w:tc>
          <w:tcPr>
            <w:tcW w:w="1008" w:type="dxa"/>
            <w:tcPrChange w:id="4210" w:author="Gary Sullivan" w:date="2020-12-12T10:01:00Z">
              <w:tcPr>
                <w:tcW w:w="1062" w:type="dxa"/>
              </w:tcPr>
            </w:tcPrChange>
          </w:tcPr>
          <w:p w14:paraId="7CB50249" w14:textId="77777777" w:rsidR="004F4389" w:rsidRPr="0096280A" w:rsidRDefault="004F4389">
            <w:pPr>
              <w:keepNext/>
              <w:spacing w:before="0"/>
              <w:jc w:val="center"/>
              <w:pPrChange w:id="4211" w:author="Gary Sullivan" w:date="2020-12-12T10:01:00Z">
                <w:pPr/>
              </w:pPrChange>
            </w:pPr>
            <w:r w:rsidRPr="0096280A">
              <w:t>0.40%</w:t>
            </w:r>
          </w:p>
        </w:tc>
      </w:tr>
      <w:tr w:rsidR="004F4389" w:rsidRPr="0096280A" w14:paraId="051E3C3C" w14:textId="77777777" w:rsidTr="00EA65FF">
        <w:trPr>
          <w:trHeight w:val="144"/>
          <w:jc w:val="center"/>
          <w:trPrChange w:id="4212" w:author="Gary Sullivan" w:date="2020-12-12T10:01:00Z">
            <w:trPr>
              <w:trHeight w:val="596"/>
              <w:jc w:val="center"/>
            </w:trPr>
          </w:trPrChange>
        </w:trPr>
        <w:tc>
          <w:tcPr>
            <w:tcW w:w="1008" w:type="dxa"/>
            <w:shd w:val="clear" w:color="auto" w:fill="auto"/>
            <w:noWrap/>
            <w:tcPrChange w:id="4213" w:author="Gary Sullivan" w:date="2020-12-12T10:01:00Z">
              <w:tcPr>
                <w:tcW w:w="1061" w:type="dxa"/>
                <w:shd w:val="clear" w:color="auto" w:fill="auto"/>
                <w:noWrap/>
              </w:tcPr>
            </w:tcPrChange>
          </w:tcPr>
          <w:p w14:paraId="0B8C0787" w14:textId="77777777" w:rsidR="004F4389" w:rsidRPr="0096280A" w:rsidRDefault="004F4389">
            <w:pPr>
              <w:keepNext/>
              <w:spacing w:before="0"/>
              <w:rPr>
                <w:bCs/>
              </w:rPr>
              <w:pPrChange w:id="4214" w:author="Gary Sullivan" w:date="2020-12-12T10:00:00Z">
                <w:pPr/>
              </w:pPrChange>
            </w:pPr>
            <w:r w:rsidRPr="0096280A">
              <w:t>SAO</w:t>
            </w:r>
          </w:p>
        </w:tc>
        <w:tc>
          <w:tcPr>
            <w:tcW w:w="1008" w:type="dxa"/>
            <w:shd w:val="clear" w:color="auto" w:fill="auto"/>
            <w:noWrap/>
            <w:tcPrChange w:id="4215" w:author="Gary Sullivan" w:date="2020-12-12T10:01:00Z">
              <w:tcPr>
                <w:tcW w:w="1061" w:type="dxa"/>
                <w:shd w:val="clear" w:color="auto" w:fill="auto"/>
                <w:noWrap/>
              </w:tcPr>
            </w:tcPrChange>
          </w:tcPr>
          <w:p w14:paraId="16096C69" w14:textId="77777777" w:rsidR="004F4389" w:rsidRPr="0096280A" w:rsidRDefault="004F4389">
            <w:pPr>
              <w:keepNext/>
              <w:spacing w:before="0"/>
              <w:jc w:val="center"/>
              <w:rPr>
                <w:bCs/>
              </w:rPr>
              <w:pPrChange w:id="4216" w:author="Gary Sullivan" w:date="2020-12-12T10:01:00Z">
                <w:pPr/>
              </w:pPrChange>
            </w:pPr>
            <w:r w:rsidRPr="0096280A">
              <w:t>0.80%</w:t>
            </w:r>
          </w:p>
        </w:tc>
        <w:tc>
          <w:tcPr>
            <w:tcW w:w="1008" w:type="dxa"/>
            <w:tcPrChange w:id="4217" w:author="Gary Sullivan" w:date="2020-12-12T10:01:00Z">
              <w:tcPr>
                <w:tcW w:w="1062" w:type="dxa"/>
              </w:tcPr>
            </w:tcPrChange>
          </w:tcPr>
          <w:p w14:paraId="0290ABA0" w14:textId="77777777" w:rsidR="004F4389" w:rsidRPr="0096280A" w:rsidRDefault="004F4389">
            <w:pPr>
              <w:keepNext/>
              <w:spacing w:before="0"/>
              <w:jc w:val="center"/>
              <w:rPr>
                <w:bCs/>
              </w:rPr>
              <w:pPrChange w:id="4218" w:author="Gary Sullivan" w:date="2020-12-12T10:01:00Z">
                <w:pPr/>
              </w:pPrChange>
            </w:pPr>
            <w:r w:rsidRPr="0096280A">
              <w:t>0.63%</w:t>
            </w:r>
          </w:p>
        </w:tc>
        <w:tc>
          <w:tcPr>
            <w:tcW w:w="1008" w:type="dxa"/>
            <w:shd w:val="clear" w:color="auto" w:fill="auto"/>
            <w:noWrap/>
            <w:tcPrChange w:id="4219" w:author="Gary Sullivan" w:date="2020-12-12T10:01:00Z">
              <w:tcPr>
                <w:tcW w:w="1061" w:type="dxa"/>
                <w:shd w:val="clear" w:color="auto" w:fill="auto"/>
                <w:noWrap/>
              </w:tcPr>
            </w:tcPrChange>
          </w:tcPr>
          <w:p w14:paraId="0314C470" w14:textId="77777777" w:rsidR="004F4389" w:rsidRPr="0096280A" w:rsidRDefault="004F4389">
            <w:pPr>
              <w:keepNext/>
              <w:spacing w:before="0"/>
              <w:jc w:val="center"/>
              <w:rPr>
                <w:bCs/>
              </w:rPr>
              <w:pPrChange w:id="4220" w:author="Gary Sullivan" w:date="2020-12-12T10:01:00Z">
                <w:pPr/>
              </w:pPrChange>
            </w:pPr>
            <w:r w:rsidRPr="0096280A">
              <w:t>0.16%</w:t>
            </w:r>
          </w:p>
        </w:tc>
        <w:tc>
          <w:tcPr>
            <w:tcW w:w="1008" w:type="dxa"/>
            <w:shd w:val="clear" w:color="auto" w:fill="auto"/>
            <w:noWrap/>
            <w:tcPrChange w:id="4221" w:author="Gary Sullivan" w:date="2020-12-12T10:01:00Z">
              <w:tcPr>
                <w:tcW w:w="1062" w:type="dxa"/>
                <w:shd w:val="clear" w:color="auto" w:fill="auto"/>
                <w:noWrap/>
              </w:tcPr>
            </w:tcPrChange>
          </w:tcPr>
          <w:p w14:paraId="4EC0AFB7" w14:textId="77777777" w:rsidR="004F4389" w:rsidRPr="0096280A" w:rsidRDefault="004F4389">
            <w:pPr>
              <w:keepNext/>
              <w:spacing w:before="0"/>
              <w:jc w:val="center"/>
              <w:rPr>
                <w:bCs/>
              </w:rPr>
              <w:pPrChange w:id="4222" w:author="Gary Sullivan" w:date="2020-12-12T10:01:00Z">
                <w:pPr/>
              </w:pPrChange>
            </w:pPr>
            <w:r w:rsidRPr="0096280A">
              <w:t>0.13%</w:t>
            </w:r>
          </w:p>
        </w:tc>
        <w:tc>
          <w:tcPr>
            <w:tcW w:w="1008" w:type="dxa"/>
            <w:tcPrChange w:id="4223" w:author="Gary Sullivan" w:date="2020-12-12T10:01:00Z">
              <w:tcPr>
                <w:tcW w:w="1061" w:type="dxa"/>
              </w:tcPr>
            </w:tcPrChange>
          </w:tcPr>
          <w:p w14:paraId="5121E4B4" w14:textId="77777777" w:rsidR="004F4389" w:rsidRPr="0096280A" w:rsidRDefault="004F4389">
            <w:pPr>
              <w:keepNext/>
              <w:spacing w:before="0"/>
              <w:jc w:val="center"/>
              <w:rPr>
                <w:bCs/>
              </w:rPr>
              <w:pPrChange w:id="4224" w:author="Gary Sullivan" w:date="2020-12-12T10:01:00Z">
                <w:pPr/>
              </w:pPrChange>
            </w:pPr>
            <w:r w:rsidRPr="0096280A">
              <w:t>0.12%</w:t>
            </w:r>
          </w:p>
        </w:tc>
        <w:tc>
          <w:tcPr>
            <w:tcW w:w="1008" w:type="dxa"/>
            <w:tcPrChange w:id="4225" w:author="Gary Sullivan" w:date="2020-12-12T10:01:00Z">
              <w:tcPr>
                <w:tcW w:w="1062" w:type="dxa"/>
              </w:tcPr>
            </w:tcPrChange>
          </w:tcPr>
          <w:p w14:paraId="1C4FAECD" w14:textId="77777777" w:rsidR="004F4389" w:rsidRPr="0096280A" w:rsidRDefault="004F4389">
            <w:pPr>
              <w:keepNext/>
              <w:spacing w:before="0"/>
              <w:jc w:val="center"/>
              <w:pPrChange w:id="4226" w:author="Gary Sullivan" w:date="2020-12-12T10:01:00Z">
                <w:pPr/>
              </w:pPrChange>
            </w:pPr>
            <w:r w:rsidRPr="0096280A">
              <w:t>0.10%</w:t>
            </w:r>
          </w:p>
        </w:tc>
        <w:tc>
          <w:tcPr>
            <w:tcW w:w="1008" w:type="dxa"/>
            <w:tcPrChange w:id="4227" w:author="Gary Sullivan" w:date="2020-12-12T10:01:00Z">
              <w:tcPr>
                <w:tcW w:w="1061" w:type="dxa"/>
              </w:tcPr>
            </w:tcPrChange>
          </w:tcPr>
          <w:p w14:paraId="37F1A70B" w14:textId="77777777" w:rsidR="004F4389" w:rsidRPr="0096280A" w:rsidRDefault="004F4389">
            <w:pPr>
              <w:keepNext/>
              <w:spacing w:before="0"/>
              <w:jc w:val="center"/>
              <w:pPrChange w:id="4228" w:author="Gary Sullivan" w:date="2020-12-12T10:01:00Z">
                <w:pPr/>
              </w:pPrChange>
            </w:pPr>
            <w:r w:rsidRPr="0096280A">
              <w:t>0.11%</w:t>
            </w:r>
          </w:p>
        </w:tc>
        <w:tc>
          <w:tcPr>
            <w:tcW w:w="1008" w:type="dxa"/>
            <w:tcPrChange w:id="4229" w:author="Gary Sullivan" w:date="2020-12-12T10:01:00Z">
              <w:tcPr>
                <w:tcW w:w="1062" w:type="dxa"/>
              </w:tcPr>
            </w:tcPrChange>
          </w:tcPr>
          <w:p w14:paraId="4CA23028" w14:textId="77777777" w:rsidR="004F4389" w:rsidRPr="0096280A" w:rsidRDefault="004F4389">
            <w:pPr>
              <w:keepNext/>
              <w:spacing w:before="0"/>
              <w:jc w:val="center"/>
              <w:pPrChange w:id="4230" w:author="Gary Sullivan" w:date="2020-12-12T10:01:00Z">
                <w:pPr/>
              </w:pPrChange>
            </w:pPr>
            <w:r w:rsidRPr="0096280A">
              <w:t>0.11%</w:t>
            </w:r>
          </w:p>
        </w:tc>
      </w:tr>
      <w:tr w:rsidR="004F4389" w:rsidRPr="0096280A" w14:paraId="195B581A" w14:textId="77777777" w:rsidTr="00EA65FF">
        <w:trPr>
          <w:trHeight w:val="144"/>
          <w:jc w:val="center"/>
          <w:trPrChange w:id="4231" w:author="Gary Sullivan" w:date="2020-12-12T10:01:00Z">
            <w:trPr>
              <w:trHeight w:val="596"/>
              <w:jc w:val="center"/>
            </w:trPr>
          </w:trPrChange>
        </w:trPr>
        <w:tc>
          <w:tcPr>
            <w:tcW w:w="1008" w:type="dxa"/>
            <w:shd w:val="clear" w:color="auto" w:fill="auto"/>
            <w:noWrap/>
            <w:tcPrChange w:id="4232" w:author="Gary Sullivan" w:date="2020-12-12T10:01:00Z">
              <w:tcPr>
                <w:tcW w:w="1061" w:type="dxa"/>
                <w:shd w:val="clear" w:color="auto" w:fill="auto"/>
                <w:noWrap/>
              </w:tcPr>
            </w:tcPrChange>
          </w:tcPr>
          <w:p w14:paraId="73F98B22" w14:textId="77777777" w:rsidR="004F4389" w:rsidRPr="0096280A" w:rsidRDefault="004F4389">
            <w:pPr>
              <w:keepNext/>
              <w:spacing w:before="0"/>
              <w:rPr>
                <w:bCs/>
              </w:rPr>
              <w:pPrChange w:id="4233" w:author="Gary Sullivan" w:date="2020-12-12T10:00:00Z">
                <w:pPr/>
              </w:pPrChange>
            </w:pPr>
            <w:r w:rsidRPr="0096280A">
              <w:t>PROF</w:t>
            </w:r>
          </w:p>
        </w:tc>
        <w:tc>
          <w:tcPr>
            <w:tcW w:w="1008" w:type="dxa"/>
            <w:shd w:val="clear" w:color="auto" w:fill="auto"/>
            <w:noWrap/>
            <w:tcPrChange w:id="4234" w:author="Gary Sullivan" w:date="2020-12-12T10:01:00Z">
              <w:tcPr>
                <w:tcW w:w="1061" w:type="dxa"/>
                <w:shd w:val="clear" w:color="auto" w:fill="auto"/>
                <w:noWrap/>
              </w:tcPr>
            </w:tcPrChange>
          </w:tcPr>
          <w:p w14:paraId="475B802D" w14:textId="77777777" w:rsidR="004F4389" w:rsidRPr="0096280A" w:rsidRDefault="004F4389">
            <w:pPr>
              <w:keepNext/>
              <w:spacing w:before="0"/>
              <w:jc w:val="center"/>
              <w:rPr>
                <w:bCs/>
              </w:rPr>
              <w:pPrChange w:id="4235" w:author="Gary Sullivan" w:date="2020-12-12T10:01:00Z">
                <w:pPr/>
              </w:pPrChange>
            </w:pPr>
          </w:p>
        </w:tc>
        <w:tc>
          <w:tcPr>
            <w:tcW w:w="1008" w:type="dxa"/>
            <w:tcPrChange w:id="4236" w:author="Gary Sullivan" w:date="2020-12-12T10:01:00Z">
              <w:tcPr>
                <w:tcW w:w="1062" w:type="dxa"/>
              </w:tcPr>
            </w:tcPrChange>
          </w:tcPr>
          <w:p w14:paraId="1C511CAF" w14:textId="77777777" w:rsidR="004F4389" w:rsidRPr="0096280A" w:rsidRDefault="004F4389">
            <w:pPr>
              <w:keepNext/>
              <w:spacing w:before="0"/>
              <w:jc w:val="center"/>
              <w:rPr>
                <w:bCs/>
              </w:rPr>
              <w:pPrChange w:id="4237" w:author="Gary Sullivan" w:date="2020-12-12T10:01:00Z">
                <w:pPr/>
              </w:pPrChange>
            </w:pPr>
          </w:p>
        </w:tc>
        <w:tc>
          <w:tcPr>
            <w:tcW w:w="1008" w:type="dxa"/>
            <w:shd w:val="clear" w:color="auto" w:fill="auto"/>
            <w:noWrap/>
            <w:tcPrChange w:id="4238" w:author="Gary Sullivan" w:date="2020-12-12T10:01:00Z">
              <w:tcPr>
                <w:tcW w:w="1061" w:type="dxa"/>
                <w:shd w:val="clear" w:color="auto" w:fill="auto"/>
                <w:noWrap/>
              </w:tcPr>
            </w:tcPrChange>
          </w:tcPr>
          <w:p w14:paraId="6EC63359" w14:textId="77777777" w:rsidR="004F4389" w:rsidRPr="0096280A" w:rsidRDefault="004F4389">
            <w:pPr>
              <w:keepNext/>
              <w:spacing w:before="0"/>
              <w:jc w:val="center"/>
              <w:rPr>
                <w:bCs/>
              </w:rPr>
              <w:pPrChange w:id="4239" w:author="Gary Sullivan" w:date="2020-12-12T10:01:00Z">
                <w:pPr/>
              </w:pPrChange>
            </w:pPr>
          </w:p>
        </w:tc>
        <w:tc>
          <w:tcPr>
            <w:tcW w:w="1008" w:type="dxa"/>
            <w:shd w:val="clear" w:color="auto" w:fill="auto"/>
            <w:noWrap/>
            <w:tcPrChange w:id="4240" w:author="Gary Sullivan" w:date="2020-12-12T10:01:00Z">
              <w:tcPr>
                <w:tcW w:w="1062" w:type="dxa"/>
                <w:shd w:val="clear" w:color="auto" w:fill="auto"/>
                <w:noWrap/>
              </w:tcPr>
            </w:tcPrChange>
          </w:tcPr>
          <w:p w14:paraId="44ACCC00" w14:textId="77777777" w:rsidR="004F4389" w:rsidRPr="0096280A" w:rsidRDefault="004F4389">
            <w:pPr>
              <w:keepNext/>
              <w:spacing w:before="0"/>
              <w:jc w:val="center"/>
              <w:rPr>
                <w:bCs/>
              </w:rPr>
              <w:pPrChange w:id="4241" w:author="Gary Sullivan" w:date="2020-12-12T10:01:00Z">
                <w:pPr/>
              </w:pPrChange>
            </w:pPr>
            <w:r w:rsidRPr="0096280A">
              <w:t>0.41%</w:t>
            </w:r>
          </w:p>
        </w:tc>
        <w:tc>
          <w:tcPr>
            <w:tcW w:w="1008" w:type="dxa"/>
            <w:tcPrChange w:id="4242" w:author="Gary Sullivan" w:date="2020-12-12T10:01:00Z">
              <w:tcPr>
                <w:tcW w:w="1061" w:type="dxa"/>
              </w:tcPr>
            </w:tcPrChange>
          </w:tcPr>
          <w:p w14:paraId="341B00C8" w14:textId="77777777" w:rsidR="004F4389" w:rsidRPr="0096280A" w:rsidRDefault="004F4389">
            <w:pPr>
              <w:keepNext/>
              <w:spacing w:before="0"/>
              <w:jc w:val="center"/>
              <w:rPr>
                <w:bCs/>
              </w:rPr>
              <w:pPrChange w:id="4243" w:author="Gary Sullivan" w:date="2020-12-12T10:01:00Z">
                <w:pPr/>
              </w:pPrChange>
            </w:pPr>
            <w:r w:rsidRPr="0096280A">
              <w:t>0.39%</w:t>
            </w:r>
          </w:p>
        </w:tc>
        <w:tc>
          <w:tcPr>
            <w:tcW w:w="1008" w:type="dxa"/>
            <w:tcPrChange w:id="4244" w:author="Gary Sullivan" w:date="2020-12-12T10:01:00Z">
              <w:tcPr>
                <w:tcW w:w="1062" w:type="dxa"/>
              </w:tcPr>
            </w:tcPrChange>
          </w:tcPr>
          <w:p w14:paraId="0AF9B7E6" w14:textId="77777777" w:rsidR="004F4389" w:rsidRPr="0096280A" w:rsidRDefault="004F4389">
            <w:pPr>
              <w:keepNext/>
              <w:spacing w:before="0"/>
              <w:jc w:val="center"/>
              <w:pPrChange w:id="4245" w:author="Gary Sullivan" w:date="2020-12-12T10:01:00Z">
                <w:pPr/>
              </w:pPrChange>
            </w:pPr>
            <w:r w:rsidRPr="0096280A">
              <w:t>0.38%</w:t>
            </w:r>
          </w:p>
        </w:tc>
        <w:tc>
          <w:tcPr>
            <w:tcW w:w="1008" w:type="dxa"/>
            <w:tcPrChange w:id="4246" w:author="Gary Sullivan" w:date="2020-12-12T10:01:00Z">
              <w:tcPr>
                <w:tcW w:w="1061" w:type="dxa"/>
              </w:tcPr>
            </w:tcPrChange>
          </w:tcPr>
          <w:p w14:paraId="2910B1B9" w14:textId="77777777" w:rsidR="004F4389" w:rsidRPr="0096280A" w:rsidRDefault="004F4389">
            <w:pPr>
              <w:keepNext/>
              <w:spacing w:before="0"/>
              <w:jc w:val="center"/>
              <w:pPrChange w:id="4247" w:author="Gary Sullivan" w:date="2020-12-12T10:01:00Z">
                <w:pPr/>
              </w:pPrChange>
            </w:pPr>
            <w:r w:rsidRPr="0096280A">
              <w:t>0.40%</w:t>
            </w:r>
          </w:p>
        </w:tc>
        <w:tc>
          <w:tcPr>
            <w:tcW w:w="1008" w:type="dxa"/>
            <w:tcPrChange w:id="4248" w:author="Gary Sullivan" w:date="2020-12-12T10:01:00Z">
              <w:tcPr>
                <w:tcW w:w="1062" w:type="dxa"/>
              </w:tcPr>
            </w:tcPrChange>
          </w:tcPr>
          <w:p w14:paraId="007EBE68" w14:textId="77777777" w:rsidR="004F4389" w:rsidRPr="0096280A" w:rsidRDefault="004F4389">
            <w:pPr>
              <w:keepNext/>
              <w:spacing w:before="0"/>
              <w:jc w:val="center"/>
              <w:pPrChange w:id="4249" w:author="Gary Sullivan" w:date="2020-12-12T10:01:00Z">
                <w:pPr/>
              </w:pPrChange>
            </w:pPr>
            <w:r w:rsidRPr="0096280A">
              <w:t>0.40%</w:t>
            </w:r>
          </w:p>
        </w:tc>
      </w:tr>
      <w:tr w:rsidR="004F4389" w:rsidRPr="0096280A" w14:paraId="3F691A0F" w14:textId="77777777" w:rsidTr="00EA65FF">
        <w:trPr>
          <w:trHeight w:val="144"/>
          <w:jc w:val="center"/>
          <w:trPrChange w:id="4250" w:author="Gary Sullivan" w:date="2020-12-12T10:01:00Z">
            <w:trPr>
              <w:trHeight w:val="596"/>
              <w:jc w:val="center"/>
            </w:trPr>
          </w:trPrChange>
        </w:trPr>
        <w:tc>
          <w:tcPr>
            <w:tcW w:w="1008" w:type="dxa"/>
            <w:shd w:val="clear" w:color="auto" w:fill="auto"/>
            <w:noWrap/>
            <w:tcPrChange w:id="4251" w:author="Gary Sullivan" w:date="2020-12-12T10:01:00Z">
              <w:tcPr>
                <w:tcW w:w="1061" w:type="dxa"/>
                <w:shd w:val="clear" w:color="auto" w:fill="auto"/>
                <w:noWrap/>
              </w:tcPr>
            </w:tcPrChange>
          </w:tcPr>
          <w:p w14:paraId="604F9963" w14:textId="77777777" w:rsidR="004F4389" w:rsidRPr="0096280A" w:rsidRDefault="004F4389">
            <w:pPr>
              <w:spacing w:before="0"/>
              <w:rPr>
                <w:bCs/>
              </w:rPr>
              <w:pPrChange w:id="4252" w:author="Gary Sullivan" w:date="2020-12-12T10:00:00Z">
                <w:pPr/>
              </w:pPrChange>
            </w:pPr>
            <w:r w:rsidRPr="0096280A">
              <w:t>CCALF</w:t>
            </w:r>
          </w:p>
        </w:tc>
        <w:tc>
          <w:tcPr>
            <w:tcW w:w="1008" w:type="dxa"/>
            <w:shd w:val="clear" w:color="auto" w:fill="auto"/>
            <w:noWrap/>
            <w:tcPrChange w:id="4253" w:author="Gary Sullivan" w:date="2020-12-12T10:01:00Z">
              <w:tcPr>
                <w:tcW w:w="1061" w:type="dxa"/>
                <w:shd w:val="clear" w:color="auto" w:fill="auto"/>
                <w:noWrap/>
              </w:tcPr>
            </w:tcPrChange>
          </w:tcPr>
          <w:p w14:paraId="68BC5C4B" w14:textId="77777777" w:rsidR="004F4389" w:rsidRPr="0096280A" w:rsidRDefault="004F4389">
            <w:pPr>
              <w:spacing w:before="0"/>
              <w:jc w:val="center"/>
              <w:rPr>
                <w:bCs/>
              </w:rPr>
              <w:pPrChange w:id="4254" w:author="Gary Sullivan" w:date="2020-12-12T10:01:00Z">
                <w:pPr/>
              </w:pPrChange>
            </w:pPr>
          </w:p>
        </w:tc>
        <w:tc>
          <w:tcPr>
            <w:tcW w:w="1008" w:type="dxa"/>
            <w:tcPrChange w:id="4255" w:author="Gary Sullivan" w:date="2020-12-12T10:01:00Z">
              <w:tcPr>
                <w:tcW w:w="1062" w:type="dxa"/>
              </w:tcPr>
            </w:tcPrChange>
          </w:tcPr>
          <w:p w14:paraId="1D2D8C01" w14:textId="77777777" w:rsidR="004F4389" w:rsidRPr="0096280A" w:rsidRDefault="004F4389">
            <w:pPr>
              <w:spacing w:before="0"/>
              <w:jc w:val="center"/>
              <w:rPr>
                <w:bCs/>
              </w:rPr>
              <w:pPrChange w:id="4256" w:author="Gary Sullivan" w:date="2020-12-12T10:01:00Z">
                <w:pPr/>
              </w:pPrChange>
            </w:pPr>
          </w:p>
        </w:tc>
        <w:tc>
          <w:tcPr>
            <w:tcW w:w="1008" w:type="dxa"/>
            <w:shd w:val="clear" w:color="auto" w:fill="auto"/>
            <w:noWrap/>
            <w:tcPrChange w:id="4257" w:author="Gary Sullivan" w:date="2020-12-12T10:01:00Z">
              <w:tcPr>
                <w:tcW w:w="1061" w:type="dxa"/>
                <w:shd w:val="clear" w:color="auto" w:fill="auto"/>
                <w:noWrap/>
              </w:tcPr>
            </w:tcPrChange>
          </w:tcPr>
          <w:p w14:paraId="7760C545" w14:textId="77777777" w:rsidR="004F4389" w:rsidRPr="0096280A" w:rsidRDefault="004F4389">
            <w:pPr>
              <w:spacing w:before="0"/>
              <w:jc w:val="center"/>
              <w:rPr>
                <w:bCs/>
              </w:rPr>
              <w:pPrChange w:id="4258" w:author="Gary Sullivan" w:date="2020-12-12T10:01:00Z">
                <w:pPr/>
              </w:pPrChange>
            </w:pPr>
          </w:p>
        </w:tc>
        <w:tc>
          <w:tcPr>
            <w:tcW w:w="1008" w:type="dxa"/>
            <w:shd w:val="clear" w:color="auto" w:fill="auto"/>
            <w:noWrap/>
            <w:tcPrChange w:id="4259" w:author="Gary Sullivan" w:date="2020-12-12T10:01:00Z">
              <w:tcPr>
                <w:tcW w:w="1062" w:type="dxa"/>
                <w:shd w:val="clear" w:color="auto" w:fill="auto"/>
                <w:noWrap/>
              </w:tcPr>
            </w:tcPrChange>
          </w:tcPr>
          <w:p w14:paraId="567CF023" w14:textId="77777777" w:rsidR="004F4389" w:rsidRPr="0096280A" w:rsidRDefault="004F4389">
            <w:pPr>
              <w:spacing w:before="0"/>
              <w:jc w:val="center"/>
              <w:rPr>
                <w:bCs/>
              </w:rPr>
              <w:pPrChange w:id="4260" w:author="Gary Sullivan" w:date="2020-12-12T10:01:00Z">
                <w:pPr/>
              </w:pPrChange>
            </w:pPr>
          </w:p>
        </w:tc>
        <w:tc>
          <w:tcPr>
            <w:tcW w:w="1008" w:type="dxa"/>
            <w:tcPrChange w:id="4261" w:author="Gary Sullivan" w:date="2020-12-12T10:01:00Z">
              <w:tcPr>
                <w:tcW w:w="1061" w:type="dxa"/>
              </w:tcPr>
            </w:tcPrChange>
          </w:tcPr>
          <w:p w14:paraId="1215432A" w14:textId="77777777" w:rsidR="004F4389" w:rsidRPr="0096280A" w:rsidRDefault="004F4389">
            <w:pPr>
              <w:spacing w:before="0"/>
              <w:jc w:val="center"/>
              <w:rPr>
                <w:bCs/>
              </w:rPr>
              <w:pPrChange w:id="4262" w:author="Gary Sullivan" w:date="2020-12-12T10:01:00Z">
                <w:pPr/>
              </w:pPrChange>
            </w:pPr>
          </w:p>
        </w:tc>
        <w:tc>
          <w:tcPr>
            <w:tcW w:w="1008" w:type="dxa"/>
            <w:tcPrChange w:id="4263" w:author="Gary Sullivan" w:date="2020-12-12T10:01:00Z">
              <w:tcPr>
                <w:tcW w:w="1062" w:type="dxa"/>
              </w:tcPr>
            </w:tcPrChange>
          </w:tcPr>
          <w:p w14:paraId="54BE4A91" w14:textId="77777777" w:rsidR="004F4389" w:rsidRPr="0096280A" w:rsidRDefault="004F4389">
            <w:pPr>
              <w:spacing w:before="0"/>
              <w:jc w:val="center"/>
              <w:pPrChange w:id="4264" w:author="Gary Sullivan" w:date="2020-12-12T10:01:00Z">
                <w:pPr/>
              </w:pPrChange>
            </w:pPr>
            <w:r w:rsidRPr="0096280A">
              <w:t>2.30%</w:t>
            </w:r>
          </w:p>
        </w:tc>
        <w:tc>
          <w:tcPr>
            <w:tcW w:w="1008" w:type="dxa"/>
            <w:tcPrChange w:id="4265" w:author="Gary Sullivan" w:date="2020-12-12T10:01:00Z">
              <w:tcPr>
                <w:tcW w:w="1061" w:type="dxa"/>
              </w:tcPr>
            </w:tcPrChange>
          </w:tcPr>
          <w:p w14:paraId="233F923E" w14:textId="77777777" w:rsidR="004F4389" w:rsidRPr="0096280A" w:rsidRDefault="004F4389">
            <w:pPr>
              <w:spacing w:before="0"/>
              <w:jc w:val="center"/>
              <w:pPrChange w:id="4266" w:author="Gary Sullivan" w:date="2020-12-12T10:01:00Z">
                <w:pPr/>
              </w:pPrChange>
            </w:pPr>
            <w:r w:rsidRPr="0096280A">
              <w:t>2.53%</w:t>
            </w:r>
          </w:p>
        </w:tc>
        <w:tc>
          <w:tcPr>
            <w:tcW w:w="1008" w:type="dxa"/>
            <w:tcPrChange w:id="4267" w:author="Gary Sullivan" w:date="2020-12-12T10:01:00Z">
              <w:tcPr>
                <w:tcW w:w="1062" w:type="dxa"/>
              </w:tcPr>
            </w:tcPrChange>
          </w:tcPr>
          <w:p w14:paraId="58DA07C6" w14:textId="77777777" w:rsidR="004F4389" w:rsidRPr="0096280A" w:rsidRDefault="004F4389">
            <w:pPr>
              <w:spacing w:before="0"/>
              <w:jc w:val="center"/>
              <w:pPrChange w:id="4268" w:author="Gary Sullivan" w:date="2020-12-12T10:01:00Z">
                <w:pPr/>
              </w:pPrChange>
            </w:pPr>
            <w:r w:rsidRPr="0096280A">
              <w:t>2.53%</w:t>
            </w:r>
          </w:p>
        </w:tc>
      </w:tr>
    </w:tbl>
    <w:p w14:paraId="3E199734" w14:textId="77777777" w:rsidR="004F4389" w:rsidRPr="0096280A" w:rsidRDefault="004F4389" w:rsidP="004F4389"/>
    <w:p w14:paraId="76CA72FD" w14:textId="1DE11699" w:rsidR="004F4389" w:rsidRPr="0096280A" w:rsidRDefault="004F4389">
      <w:pPr>
        <w:keepNext/>
        <w:pPrChange w:id="4269" w:author="Gary Sullivan" w:date="2020-12-12T10:02:00Z">
          <w:pPr/>
        </w:pPrChange>
      </w:pPr>
      <w:r w:rsidRPr="0096280A">
        <w:rPr>
          <w:noProof/>
        </w:rPr>
        <w:lastRenderedPageBreak/>
        <w:drawing>
          <wp:inline distT="0" distB="0" distL="0" distR="0" wp14:anchorId="6FC7D2B9" wp14:editId="37A3B199">
            <wp:extent cx="5490845" cy="365315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90845" cy="3653155"/>
                    </a:xfrm>
                    <a:prstGeom prst="rect">
                      <a:avLst/>
                    </a:prstGeom>
                    <a:noFill/>
                    <a:ln>
                      <a:noFill/>
                    </a:ln>
                  </pic:spPr>
                </pic:pic>
              </a:graphicData>
            </a:graphic>
          </wp:inline>
        </w:drawing>
      </w:r>
    </w:p>
    <w:p w14:paraId="4FAA5097" w14:textId="1E9520FC" w:rsidR="004F4389" w:rsidRPr="0096280A" w:rsidRDefault="004F4389" w:rsidP="004F4389">
      <w:del w:id="4270" w:author="Gary Sullivan" w:date="2020-12-12T08:18:00Z">
        <w:r w:rsidRPr="0096280A" w:rsidDel="001D5DF2">
          <w:delText xml:space="preserve">Figure 1. </w:delText>
        </w:r>
      </w:del>
      <w:r w:rsidRPr="0096280A">
        <w:t>PSNR-Y vs encoding runtime ratio of VTM with VTM tool tests (VTM anchor)</w:t>
      </w:r>
    </w:p>
    <w:p w14:paraId="53E29449" w14:textId="387F99C7" w:rsidR="004F4389" w:rsidRPr="0096280A" w:rsidRDefault="004F4389">
      <w:pPr>
        <w:keepNext/>
        <w:pPrChange w:id="4271" w:author="Gary Sullivan" w:date="2020-12-12T10:02:00Z">
          <w:pPr/>
        </w:pPrChange>
      </w:pPr>
      <w:r w:rsidRPr="0096280A">
        <w:rPr>
          <w:noProof/>
        </w:rPr>
        <w:drawing>
          <wp:inline distT="0" distB="0" distL="0" distR="0" wp14:anchorId="5FEBF579" wp14:editId="17DDF152">
            <wp:extent cx="5354955" cy="36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54955" cy="3657600"/>
                    </a:xfrm>
                    <a:prstGeom prst="rect">
                      <a:avLst/>
                    </a:prstGeom>
                    <a:noFill/>
                    <a:ln>
                      <a:noFill/>
                    </a:ln>
                  </pic:spPr>
                </pic:pic>
              </a:graphicData>
            </a:graphic>
          </wp:inline>
        </w:drawing>
      </w:r>
    </w:p>
    <w:p w14:paraId="365F8FC8" w14:textId="5A1F2FD3" w:rsidR="004F4389" w:rsidRPr="0096280A" w:rsidRDefault="004F4389" w:rsidP="004F4389">
      <w:del w:id="4272" w:author="Gary Sullivan" w:date="2020-12-12T08:18:00Z">
        <w:r w:rsidRPr="0096280A" w:rsidDel="001D5DF2">
          <w:delText xml:space="preserve">Figure 2. </w:delText>
        </w:r>
      </w:del>
      <w:r w:rsidRPr="0096280A">
        <w:t>PSNR-Y vs decoding runtime ratio of VTM with VTM tool tests (VTM anchor)</w:t>
      </w:r>
    </w:p>
    <w:p w14:paraId="0B1BCEA4" w14:textId="77777777" w:rsidR="004F4389" w:rsidRPr="0096280A" w:rsidRDefault="004F4389" w:rsidP="004F4389"/>
    <w:p w14:paraId="44D31B08" w14:textId="186CA868" w:rsidR="004F4389" w:rsidRPr="0096280A" w:rsidRDefault="004F4389">
      <w:pPr>
        <w:keepNext/>
        <w:pPrChange w:id="4273" w:author="Gary Sullivan" w:date="2020-12-12T10:02:00Z">
          <w:pPr/>
        </w:pPrChange>
      </w:pPr>
      <w:r w:rsidRPr="0096280A">
        <w:rPr>
          <w:noProof/>
        </w:rPr>
        <w:lastRenderedPageBreak/>
        <w:drawing>
          <wp:inline distT="0" distB="0" distL="0" distR="0" wp14:anchorId="7A34FCF1" wp14:editId="31D37643">
            <wp:extent cx="5219065" cy="36576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19065" cy="3657600"/>
                    </a:xfrm>
                    <a:prstGeom prst="rect">
                      <a:avLst/>
                    </a:prstGeom>
                    <a:noFill/>
                    <a:ln>
                      <a:noFill/>
                    </a:ln>
                  </pic:spPr>
                </pic:pic>
              </a:graphicData>
            </a:graphic>
          </wp:inline>
        </w:drawing>
      </w:r>
    </w:p>
    <w:p w14:paraId="71C0D73F" w14:textId="797A880B" w:rsidR="004F4389" w:rsidRPr="0096280A" w:rsidRDefault="004F4389" w:rsidP="004F4389">
      <w:del w:id="4274" w:author="Gary Sullivan" w:date="2020-12-12T08:18:00Z">
        <w:r w:rsidRPr="0096280A" w:rsidDel="001D5DF2">
          <w:delText xml:space="preserve">Figure 3. </w:delText>
        </w:r>
      </w:del>
      <w:r w:rsidRPr="0096280A">
        <w:t>PSNR-Y vs weighted runtime ratio (a = 6) of VTM with VTM tool tests (VTM anchor)</w:t>
      </w:r>
    </w:p>
    <w:p w14:paraId="59396116" w14:textId="265F6E11" w:rsidR="004F4389" w:rsidRPr="0096280A" w:rsidDel="007D6D48" w:rsidRDefault="004F4389" w:rsidP="004F4389">
      <w:pPr>
        <w:rPr>
          <w:del w:id="4275" w:author="Gary Sullivan" w:date="2020-12-12T10:31:00Z"/>
        </w:rPr>
      </w:pPr>
    </w:p>
    <w:p w14:paraId="1EA85D43" w14:textId="04276AF3" w:rsidR="004F4389" w:rsidRPr="0096280A" w:rsidRDefault="004F4389" w:rsidP="004F4389">
      <w:del w:id="4276" w:author="Gary Sullivan" w:date="2020-12-12T10:10:00Z">
        <w:r w:rsidRPr="0096280A" w:rsidDel="00EA65FF">
          <w:delText>[</w:delText>
        </w:r>
      </w:del>
      <w:r w:rsidRPr="0096280A">
        <w:rPr>
          <w:highlight w:val="yellow"/>
        </w:rPr>
        <w:t xml:space="preserve">One point </w:t>
      </w:r>
      <w:ins w:id="4277" w:author="Gary Sullivan" w:date="2020-12-12T10:10:00Z">
        <w:r w:rsidR="00EA65FF">
          <w:rPr>
            <w:highlight w:val="yellow"/>
          </w:rPr>
          <w:t xml:space="preserve">was said to be </w:t>
        </w:r>
      </w:ins>
      <w:r w:rsidRPr="0096280A">
        <w:rPr>
          <w:highlight w:val="yellow"/>
        </w:rPr>
        <w:t xml:space="preserve">missing for ACT, </w:t>
      </w:r>
      <w:ins w:id="4278" w:author="Gary Sullivan" w:date="2020-12-12T10:10:00Z">
        <w:r w:rsidR="00EA65FF">
          <w:rPr>
            <w:highlight w:val="yellow"/>
          </w:rPr>
          <w:t xml:space="preserve">to be </w:t>
        </w:r>
      </w:ins>
      <w:r w:rsidRPr="0096280A">
        <w:rPr>
          <w:highlight w:val="yellow"/>
        </w:rPr>
        <w:t>fill</w:t>
      </w:r>
      <w:ins w:id="4279" w:author="Gary Sullivan" w:date="2020-12-12T10:10:00Z">
        <w:r w:rsidR="00EA65FF">
          <w:rPr>
            <w:highlight w:val="yellow"/>
          </w:rPr>
          <w:t>ed</w:t>
        </w:r>
      </w:ins>
      <w:r w:rsidRPr="0096280A">
        <w:rPr>
          <w:highlight w:val="yellow"/>
        </w:rPr>
        <w:t xml:space="preserve"> in when available</w:t>
      </w:r>
      <w:ins w:id="4280" w:author="Gary Sullivan" w:date="2020-12-12T10:10:00Z">
        <w:r w:rsidR="00EA65FF">
          <w:t xml:space="preserve">. However, the AHG report was not </w:t>
        </w:r>
      </w:ins>
      <w:ins w:id="4281" w:author="Gary Sullivan" w:date="2020-12-12T10:11:00Z">
        <w:r w:rsidR="00EA65FF">
          <w:t>further updated.</w:t>
        </w:r>
      </w:ins>
      <w:del w:id="4282" w:author="Gary Sullivan" w:date="2020-12-12T10:10:00Z">
        <w:r w:rsidRPr="0096280A" w:rsidDel="00EA65FF">
          <w:delText>]</w:delText>
        </w:r>
      </w:del>
    </w:p>
    <w:p w14:paraId="152B8808" w14:textId="360E5007" w:rsidR="004F4389" w:rsidRPr="0096280A" w:rsidDel="007D6D48" w:rsidRDefault="004F4389" w:rsidP="004F4389">
      <w:pPr>
        <w:rPr>
          <w:del w:id="4283" w:author="Gary Sullivan" w:date="2020-12-12T10:31:00Z"/>
        </w:rPr>
      </w:pPr>
    </w:p>
    <w:p w14:paraId="047F2B0E" w14:textId="13F2073D" w:rsidR="004F4389" w:rsidRPr="0096280A" w:rsidRDefault="004F4389" w:rsidP="004F4389">
      <w:r w:rsidRPr="0096280A">
        <w:t xml:space="preserve">The AHG recommended </w:t>
      </w:r>
      <w:del w:id="4284" w:author="Gary Sullivan" w:date="2020-12-12T10:31:00Z">
        <w:r w:rsidRPr="0096280A" w:rsidDel="007D6D48">
          <w:delText>the following</w:delText>
        </w:r>
      </w:del>
      <w:ins w:id="4285" w:author="Gary Sullivan" w:date="2020-12-12T10:31:00Z">
        <w:r w:rsidR="007D6D48">
          <w:t>to</w:t>
        </w:r>
      </w:ins>
      <w:r w:rsidRPr="0096280A">
        <w:t>:</w:t>
      </w:r>
    </w:p>
    <w:p w14:paraId="1DA35EE7" w14:textId="58CA441D" w:rsidR="004F4389" w:rsidRPr="0096280A" w:rsidRDefault="004F4389" w:rsidP="00946998">
      <w:pPr>
        <w:numPr>
          <w:ilvl w:val="0"/>
          <w:numId w:val="92"/>
        </w:numPr>
      </w:pPr>
      <w:r w:rsidRPr="0096280A">
        <w:t>Review the performance of the coding tools</w:t>
      </w:r>
      <w:ins w:id="4286" w:author="Gary Sullivan" w:date="2020-12-12T10:32:00Z">
        <w:r w:rsidR="007D6D48">
          <w:t>, and</w:t>
        </w:r>
      </w:ins>
    </w:p>
    <w:p w14:paraId="1F7C7AD8" w14:textId="2CDBF712" w:rsidR="004F4389" w:rsidRPr="0096280A" w:rsidRDefault="004F4389" w:rsidP="00946998">
      <w:pPr>
        <w:numPr>
          <w:ilvl w:val="0"/>
          <w:numId w:val="92"/>
        </w:numPr>
      </w:pPr>
      <w:r w:rsidRPr="0096280A">
        <w:t>Discontinue the AHG</w:t>
      </w:r>
    </w:p>
    <w:p w14:paraId="007AAAC7" w14:textId="62A3EDDD" w:rsidR="004F4389" w:rsidRPr="0096280A" w:rsidDel="007D6D48" w:rsidRDefault="004F4389" w:rsidP="004F4389">
      <w:pPr>
        <w:rPr>
          <w:del w:id="4287" w:author="Gary Sullivan" w:date="2020-12-12T10:32:00Z"/>
        </w:rPr>
      </w:pPr>
    </w:p>
    <w:p w14:paraId="2A82B52D" w14:textId="6CC1F864" w:rsidR="004F4389" w:rsidRPr="0096280A" w:rsidDel="001D5DF2" w:rsidRDefault="004F4389" w:rsidP="004F4389">
      <w:pPr>
        <w:rPr>
          <w:del w:id="4288" w:author="Gary Sullivan" w:date="2020-12-12T08:18:00Z"/>
        </w:rPr>
      </w:pPr>
      <w:r w:rsidRPr="0096280A">
        <w:t>No surprises were noted in the test results. For all aspects, the average test results were within 0.02% for luma. For JCCR there was a slightly larger different for chroma.</w:t>
      </w:r>
    </w:p>
    <w:p w14:paraId="4190EE33" w14:textId="686311D5" w:rsidR="004F4389" w:rsidRPr="0096280A" w:rsidDel="001D5DF2" w:rsidRDefault="004F4389" w:rsidP="004F4389">
      <w:pPr>
        <w:rPr>
          <w:del w:id="4289" w:author="Gary Sullivan" w:date="2020-12-12T08:18:00Z"/>
        </w:rPr>
      </w:pPr>
    </w:p>
    <w:p w14:paraId="0E8D7B6F" w14:textId="5460F3B9" w:rsidR="00756C2A" w:rsidRPr="0096280A" w:rsidRDefault="00756C2A" w:rsidP="00756C2A"/>
    <w:p w14:paraId="30BEDD51" w14:textId="00D984A7" w:rsidR="00756C2A" w:rsidRPr="0096280A" w:rsidRDefault="006F2179" w:rsidP="00756C2A">
      <w:pPr>
        <w:pStyle w:val="Heading9"/>
        <w:rPr>
          <w:rFonts w:eastAsia="Times New Roman"/>
          <w:szCs w:val="24"/>
          <w:lang w:val="en-CA"/>
        </w:rPr>
      </w:pPr>
      <w:hyperlink r:id="rId94" w:history="1">
        <w:r w:rsidR="00756C2A" w:rsidRPr="0096280A">
          <w:rPr>
            <w:rFonts w:eastAsia="Times New Roman"/>
            <w:color w:val="0000FF"/>
            <w:szCs w:val="24"/>
            <w:u w:val="single"/>
            <w:lang w:val="en-CA"/>
          </w:rPr>
          <w:t>JVET-T0021</w:t>
        </w:r>
      </w:hyperlink>
      <w:r w:rsidR="00756C2A" w:rsidRPr="0096280A">
        <w:rPr>
          <w:rFonts w:eastAsia="Times New Roman"/>
          <w:szCs w:val="24"/>
          <w:lang w:val="en-CA"/>
        </w:rPr>
        <w:t xml:space="preserve"> JCT-VC AHG report: Project management (AHG1) [G</w:t>
      </w:r>
      <w:r w:rsidR="00E73626">
        <w:rPr>
          <w:rFonts w:eastAsia="Times New Roman"/>
          <w:szCs w:val="24"/>
          <w:lang w:val="en-CA"/>
        </w:rPr>
        <w:t>. </w:t>
      </w:r>
      <w:r w:rsidR="00756C2A" w:rsidRPr="0096280A">
        <w:rPr>
          <w:rFonts w:eastAsia="Times New Roman"/>
          <w:szCs w:val="24"/>
          <w:lang w:val="en-CA"/>
        </w:rPr>
        <w:t>J</w:t>
      </w:r>
      <w:r w:rsidR="00E73626">
        <w:rPr>
          <w:rFonts w:eastAsia="Times New Roman"/>
          <w:szCs w:val="24"/>
          <w:lang w:val="en-CA"/>
        </w:rPr>
        <w:t>. </w:t>
      </w:r>
      <w:r w:rsidR="00756C2A" w:rsidRPr="0096280A">
        <w:rPr>
          <w:rFonts w:eastAsia="Times New Roman"/>
          <w:szCs w:val="24"/>
          <w:lang w:val="en-CA"/>
        </w:rPr>
        <w:t>Sullivan, J.-R. Ohm]</w:t>
      </w:r>
    </w:p>
    <w:p w14:paraId="7FDF575B" w14:textId="46CE0A98" w:rsidR="00742157" w:rsidRPr="0096280A" w:rsidRDefault="00742157" w:rsidP="00742157">
      <w:bookmarkStart w:id="4290" w:name="_Hlk53090245"/>
      <w:r w:rsidRPr="0096280A">
        <w:t xml:space="preserve">This </w:t>
      </w:r>
      <w:r w:rsidR="005E4B10" w:rsidRPr="0096280A">
        <w:t>AHG report</w:t>
      </w:r>
      <w:r w:rsidRPr="0096280A">
        <w:t xml:space="preserve"> was discussed at 0530 Friday 9 October 2020 (chaired by GJS &amp; JRO).</w:t>
      </w:r>
    </w:p>
    <w:bookmarkEnd w:id="4290"/>
    <w:p w14:paraId="50FA39A6" w14:textId="26E1803B" w:rsidR="00742157" w:rsidRPr="0096280A" w:rsidRDefault="00742157" w:rsidP="00756C2A">
      <w:r w:rsidRPr="0096280A">
        <w:t>This document reports on the work of the JCT-VC ad hoc group on Project Management, including an overall status report on the project and the progress made during the interim period since the preceding meeting.</w:t>
      </w:r>
    </w:p>
    <w:p w14:paraId="510A0152" w14:textId="77777777" w:rsidR="00742157" w:rsidRPr="0096280A" w:rsidRDefault="00742157" w:rsidP="00742157">
      <w:r w:rsidRPr="0096280A">
        <w:t xml:space="preserve">It is noted that, starting from the twentieth JVET meeting, work items which had previously been conducted in JCT-VC will be continued in JVET as a single joint team, as negotiated by the parent bodies. This particularly consists of work on </w:t>
      </w:r>
    </w:p>
    <w:p w14:paraId="07E18906" w14:textId="77777777" w:rsidR="00742157" w:rsidRPr="0096280A" w:rsidRDefault="00742157" w:rsidP="00946998">
      <w:pPr>
        <w:numPr>
          <w:ilvl w:val="0"/>
          <w:numId w:val="92"/>
        </w:numPr>
      </w:pPr>
      <w:r w:rsidRPr="0096280A">
        <w:rPr>
          <w:i/>
        </w:rPr>
        <w:t>High Efficiency Video Coding</w:t>
      </w:r>
      <w:r w:rsidRPr="0096280A">
        <w:t xml:space="preserve"> (HEVC) and its extensions, the development of associated conformance test sets, reference software, verification testing, and non-normative guidance information,</w:t>
      </w:r>
    </w:p>
    <w:p w14:paraId="725263AC" w14:textId="77777777" w:rsidR="00742157" w:rsidRPr="0096280A" w:rsidRDefault="00742157" w:rsidP="00946998">
      <w:pPr>
        <w:numPr>
          <w:ilvl w:val="0"/>
          <w:numId w:val="92"/>
        </w:numPr>
      </w:pPr>
      <w:r w:rsidRPr="0096280A">
        <w:t xml:space="preserve">Specification of </w:t>
      </w:r>
      <w:r w:rsidRPr="0096280A">
        <w:rPr>
          <w:i/>
        </w:rPr>
        <w:t>Coding-independent Code Points (Video)</w:t>
      </w:r>
      <w:r w:rsidRPr="0096280A">
        <w:t xml:space="preserve"> (CICP), and associated technical report(s),</w:t>
      </w:r>
    </w:p>
    <w:p w14:paraId="5DC6BC09" w14:textId="77777777" w:rsidR="00742157" w:rsidRPr="0096280A" w:rsidRDefault="00742157" w:rsidP="00946998">
      <w:pPr>
        <w:numPr>
          <w:ilvl w:val="0"/>
          <w:numId w:val="92"/>
        </w:numPr>
      </w:pPr>
      <w:r w:rsidRPr="0096280A">
        <w:t xml:space="preserve">Maintenance and minor enhancement work on the </w:t>
      </w:r>
      <w:r w:rsidRPr="0096280A">
        <w:rPr>
          <w:i/>
        </w:rPr>
        <w:t>Advanced Video Coding</w:t>
      </w:r>
      <w:r w:rsidRPr="0096280A">
        <w:t xml:space="preserve"> (AVC) standard, associated conformance test sets and reference software.</w:t>
      </w:r>
    </w:p>
    <w:p w14:paraId="2C289D88" w14:textId="2F8E5B0F" w:rsidR="00742157" w:rsidRPr="0096280A" w:rsidRDefault="001D68D2" w:rsidP="00742157">
      <w:r w:rsidRPr="0096280A">
        <w:t>Seven</w:t>
      </w:r>
      <w:r w:rsidR="00742157" w:rsidRPr="0096280A">
        <w:t xml:space="preserve"> input documents (JVET-T0048</w:t>
      </w:r>
      <w:r w:rsidRPr="0096280A">
        <w:t>, JVET-T0050, JVET-T0051, JVET-T0052</w:t>
      </w:r>
      <w:r w:rsidR="00742157" w:rsidRPr="0096280A">
        <w:t>, JVET-T0054, JVET-T0075, JVET-T0113) relate to these items. Reports of the 5 AHGs which had been established at the 40</w:t>
      </w:r>
      <w:r w:rsidR="00742157" w:rsidRPr="0096280A">
        <w:rPr>
          <w:vertAlign w:val="superscript"/>
        </w:rPr>
        <w:t>th</w:t>
      </w:r>
      <w:r w:rsidR="00742157" w:rsidRPr="0096280A">
        <w:t xml:space="preserve"> </w:t>
      </w:r>
      <w:r w:rsidR="00742157" w:rsidRPr="0096280A">
        <w:lastRenderedPageBreak/>
        <w:t>JCT-VC meeting were also submitted to JVET</w:t>
      </w:r>
      <w:r w:rsidRPr="0096280A">
        <w:t xml:space="preserve"> as JVET-T0021 through JVET-T0025</w:t>
      </w:r>
      <w:r w:rsidR="00742157" w:rsidRPr="0096280A">
        <w:t>. It is suggested to investigate possible merging of former JCT-VC AHGs with JVET AHGs to avoid duplication of efforts.</w:t>
      </w:r>
    </w:p>
    <w:p w14:paraId="2D303257" w14:textId="5A37D078" w:rsidR="00742157" w:rsidRPr="0096280A" w:rsidRDefault="00742157" w:rsidP="00742157">
      <w:r w:rsidRPr="0096280A">
        <w:t>The JCT-VC email reflector had approx. 1294 subscribers as of 7 October 2020. It is suggested to keep it open, but send an email encouraging users to subscribe to the JVET reflector, and to continue future discussions on issues related to AVC, HEVC, and CICP on the JVET reflector as well.</w:t>
      </w:r>
    </w:p>
    <w:p w14:paraId="2D07F578" w14:textId="77777777" w:rsidR="00742157" w:rsidRPr="0096280A" w:rsidRDefault="00742157" w:rsidP="00742157">
      <w:r w:rsidRPr="0096280A">
        <w:t>The output documents from the preceding meeting had been made available at the "</w:t>
      </w:r>
      <w:proofErr w:type="spellStart"/>
      <w:r w:rsidRPr="0096280A">
        <w:t>Phenix</w:t>
      </w:r>
      <w:proofErr w:type="spellEnd"/>
      <w:r w:rsidRPr="0096280A">
        <w:t>" site (</w:t>
      </w:r>
      <w:hyperlink r:id="rId95" w:history="1">
        <w:r w:rsidRPr="0096280A">
          <w:rPr>
            <w:rStyle w:val="Hyperlink"/>
          </w:rPr>
          <w:t>http://phenix.int-evry.fr/jct/</w:t>
        </w:r>
      </w:hyperlink>
      <w:r w:rsidRPr="0096280A">
        <w:t>) or the ITU-based JCT-VC site (</w:t>
      </w:r>
      <w:hyperlink r:id="rId96" w:history="1">
        <w:r w:rsidRPr="0096280A">
          <w:rPr>
            <w:rStyle w:val="Hyperlink"/>
          </w:rPr>
          <w:t>http://wftp3.itu.int/av-arch/jctvc-site/2020_06_AN_Virtual/</w:t>
        </w:r>
      </w:hyperlink>
      <w:r w:rsidRPr="0096280A">
        <w:t>), particularly including the following:</w:t>
      </w:r>
    </w:p>
    <w:p w14:paraId="2560C979" w14:textId="77777777" w:rsidR="00742157" w:rsidRPr="0096280A" w:rsidRDefault="00742157" w:rsidP="00946998">
      <w:pPr>
        <w:numPr>
          <w:ilvl w:val="0"/>
          <w:numId w:val="92"/>
        </w:numPr>
      </w:pPr>
      <w:r w:rsidRPr="0096280A">
        <w:t>The meeting report (JCTVC-AN1000), posted 2020-10-07</w:t>
      </w:r>
    </w:p>
    <w:p w14:paraId="0D1DE85F" w14:textId="77777777" w:rsidR="00742157" w:rsidRPr="0096280A" w:rsidRDefault="00742157" w:rsidP="00946998">
      <w:pPr>
        <w:numPr>
          <w:ilvl w:val="0"/>
          <w:numId w:val="92"/>
        </w:numPr>
      </w:pPr>
      <w:r w:rsidRPr="0096280A">
        <w:t>High Efficiency Video Coding (HEVC) Test Model 16 (HM 16) Encoder Description Update 14 (JCTVC-AN1002), posted 2020-10-06</w:t>
      </w:r>
    </w:p>
    <w:p w14:paraId="4F684DF1" w14:textId="77777777" w:rsidR="00742157" w:rsidRPr="0096280A" w:rsidRDefault="00742157" w:rsidP="00946998">
      <w:pPr>
        <w:numPr>
          <w:ilvl w:val="0"/>
          <w:numId w:val="92"/>
        </w:numPr>
      </w:pPr>
      <w:r w:rsidRPr="0096280A">
        <w:t>Errata report items for HEVC, AVC, Video CICP, and CP usage TR (JCTVC-AN1004), posted 2020-10-06</w:t>
      </w:r>
    </w:p>
    <w:p w14:paraId="6F82F0B0" w14:textId="77777777" w:rsidR="00742157" w:rsidRPr="0096280A" w:rsidRDefault="00742157" w:rsidP="00946998">
      <w:pPr>
        <w:numPr>
          <w:ilvl w:val="0"/>
          <w:numId w:val="92"/>
        </w:numPr>
      </w:pPr>
      <w:r w:rsidRPr="0096280A">
        <w:t>Annotated regions and shutter interval information SEI messages for AVC (Draft 1) (JCTVC-AN1006), posted 2020-09-11</w:t>
      </w:r>
    </w:p>
    <w:p w14:paraId="0D587D7C" w14:textId="77777777" w:rsidR="00742157" w:rsidRPr="0096280A" w:rsidRDefault="00742157" w:rsidP="00946998">
      <w:pPr>
        <w:numPr>
          <w:ilvl w:val="0"/>
          <w:numId w:val="92"/>
        </w:numPr>
      </w:pPr>
      <w:r w:rsidRPr="0096280A">
        <w:t>Usage of video signal type code points (Draft 1 for version 3) (JCTVC-AN1008), posted 2020-10-07</w:t>
      </w:r>
    </w:p>
    <w:p w14:paraId="16D2C71B" w14:textId="77777777" w:rsidR="00742157" w:rsidRPr="0096280A" w:rsidRDefault="00742157" w:rsidP="00742157">
      <w:r w:rsidRPr="0096280A">
        <w:t xml:space="preserve">It is suggested to reserve JVET numbers, or a number space, to “living” JCT-VC documents, such as HM, ongoing standards under development, CTC, etc. </w:t>
      </w:r>
    </w:p>
    <w:p w14:paraId="2F2D0E1B" w14:textId="77777777" w:rsidR="00742157" w:rsidRPr="0096280A" w:rsidRDefault="00742157" w:rsidP="00742157">
      <w:r w:rsidRPr="0096280A">
        <w:t>Software maintenance for AVC and HEVC generally was progressing according to plans, and should further be continued in JVET.</w:t>
      </w:r>
    </w:p>
    <w:p w14:paraId="6E82FD98" w14:textId="77777777" w:rsidR="00742157" w:rsidRPr="0096280A" w:rsidRDefault="00742157" w:rsidP="00742157">
      <w:r w:rsidRPr="0096280A">
        <w:t>Since the approval of software copyright header language at the March 2011 parent-body meetings, that topic seems to be resolved.</w:t>
      </w:r>
    </w:p>
    <w:p w14:paraId="32479D9D" w14:textId="77777777" w:rsidR="00742157" w:rsidRPr="0096280A" w:rsidRDefault="00742157" w:rsidP="00742157">
      <w:r w:rsidRPr="0096280A">
        <w:t xml:space="preserve">Released versions of the software are available on the </w:t>
      </w:r>
      <w:proofErr w:type="spellStart"/>
      <w:r w:rsidRPr="0096280A">
        <w:t>gitlab</w:t>
      </w:r>
      <w:proofErr w:type="spellEnd"/>
      <w:r w:rsidRPr="0096280A">
        <w:t xml:space="preserve"> server at the following URL:</w:t>
      </w:r>
      <w:r w:rsidRPr="0096280A">
        <w:br/>
        <w:t>https://vcgit.hhi.fraunhofer.de/jct-vc/HM/-/tags/</w:t>
      </w:r>
      <w:r w:rsidRPr="0096280A">
        <w:rPr>
          <w:i/>
        </w:rPr>
        <w:t>version_number</w:t>
      </w:r>
      <w:r w:rsidRPr="0096280A">
        <w:t>,</w:t>
      </w:r>
      <w:r w:rsidRPr="0096280A">
        <w:br/>
        <w:t xml:space="preserve">where </w:t>
      </w:r>
      <w:proofErr w:type="spellStart"/>
      <w:r w:rsidRPr="0096280A">
        <w:rPr>
          <w:i/>
        </w:rPr>
        <w:t>version_number</w:t>
      </w:r>
      <w:proofErr w:type="spellEnd"/>
      <w:r w:rsidRPr="0096280A">
        <w:t xml:space="preserve"> corresponds to one of the versions described below – e.g., HM-16.22. </w:t>
      </w:r>
    </w:p>
    <w:p w14:paraId="0076715F" w14:textId="77777777" w:rsidR="00742157" w:rsidRPr="0096280A" w:rsidRDefault="00742157" w:rsidP="00742157">
      <w:r w:rsidRPr="0096280A">
        <w:t>Intermediate code submissions can be found on a variety of branches available at:</w:t>
      </w:r>
      <w:r w:rsidRPr="0096280A">
        <w:br/>
        <w:t>https://vcgit.hhi.fraunhofer.de/jct-vc/HM/-/branches/</w:t>
      </w:r>
      <w:r w:rsidRPr="0096280A">
        <w:rPr>
          <w:i/>
        </w:rPr>
        <w:t>branch_name</w:t>
      </w:r>
      <w:r w:rsidRPr="0096280A">
        <w:t>,</w:t>
      </w:r>
      <w:r w:rsidRPr="0096280A">
        <w:br/>
        <w:t xml:space="preserve">where </w:t>
      </w:r>
      <w:proofErr w:type="spellStart"/>
      <w:r w:rsidRPr="0096280A">
        <w:rPr>
          <w:i/>
        </w:rPr>
        <w:t>branch_name</w:t>
      </w:r>
      <w:proofErr w:type="spellEnd"/>
      <w:r w:rsidRPr="0096280A">
        <w:t xml:space="preserve"> corresponds to a branch (</w:t>
      </w:r>
      <w:proofErr w:type="spellStart"/>
      <w:r w:rsidRPr="0096280A">
        <w:t>eg.</w:t>
      </w:r>
      <w:proofErr w:type="spellEnd"/>
      <w:r w:rsidRPr="0096280A">
        <w:t>, HM-16.22-dev).</w:t>
      </w:r>
    </w:p>
    <w:p w14:paraId="5AE7FB1D" w14:textId="77777777" w:rsidR="00742157" w:rsidRPr="0096280A" w:rsidRDefault="00742157" w:rsidP="00742157">
      <w:r w:rsidRPr="0096280A">
        <w:t>Various problem reports relating to asserted bugs in the software, draft specification text, and reference encoder description had been submitted to an informal "bug tracking" system (</w:t>
      </w:r>
      <w:hyperlink r:id="rId97" w:history="1">
        <w:r w:rsidRPr="0096280A">
          <w:rPr>
            <w:rStyle w:val="Hyperlink"/>
          </w:rPr>
          <w:t>https://hevc.hhi.fraunhofer.de/trac/hevc</w:t>
        </w:r>
      </w:hyperlink>
      <w:r w:rsidRPr="0096280A">
        <w:t xml:space="preserve">).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10996AD2" w14:textId="77777777" w:rsidR="00742157" w:rsidRPr="0096280A" w:rsidRDefault="00742157" w:rsidP="00742157">
      <w:r w:rsidRPr="0096280A">
        <w:t xml:space="preserve">The ftp site at ITU-T is used to exchange draft conformance testing bitstreams. The ftp site for downloading bitstreams is </w:t>
      </w:r>
      <w:hyperlink r:id="rId98" w:history="1">
        <w:r w:rsidRPr="0096280A">
          <w:rPr>
            <w:rStyle w:val="Hyperlink"/>
          </w:rPr>
          <w:t>http://wftp3.itu.int/av-arch/jctvc-site/bitstream_exchange/</w:t>
        </w:r>
      </w:hyperlink>
      <w:r w:rsidRPr="0096280A">
        <w:t>.</w:t>
      </w:r>
    </w:p>
    <w:p w14:paraId="698CC900" w14:textId="3F8B8876" w:rsidR="00742157" w:rsidRPr="0096280A" w:rsidDel="007D6D48" w:rsidRDefault="00742157" w:rsidP="00742157">
      <w:pPr>
        <w:rPr>
          <w:del w:id="4291" w:author="Gary Sullivan" w:date="2020-12-12T10:32:00Z"/>
        </w:rPr>
      </w:pPr>
      <w:r w:rsidRPr="0096280A">
        <w:t xml:space="preserve">A spreadsheet to summarize the status of bitstream exchange, conformance bitstream generation </w:t>
      </w:r>
      <w:ins w:id="4292" w:author="Gary Sullivan" w:date="2020-12-12T10:32:00Z">
        <w:r w:rsidR="007D6D48">
          <w:t>wa</w:t>
        </w:r>
      </w:ins>
      <w:del w:id="4293" w:author="Gary Sullivan" w:date="2020-12-12T10:32:00Z">
        <w:r w:rsidRPr="0096280A" w:rsidDel="007D6D48">
          <w:delText>i</w:delText>
        </w:r>
      </w:del>
      <w:r w:rsidRPr="0096280A">
        <w:t>s available in the same directory. It includes the list of bitstreams, codec features and settings, and status of verification.</w:t>
      </w:r>
    </w:p>
    <w:p w14:paraId="1E728A7A" w14:textId="77777777" w:rsidR="00742157" w:rsidRPr="0096280A" w:rsidRDefault="00742157" w:rsidP="00756C2A"/>
    <w:p w14:paraId="253D3C4D" w14:textId="6AFEBF3C" w:rsidR="00756C2A" w:rsidRPr="0096280A" w:rsidRDefault="006F2179" w:rsidP="00756C2A">
      <w:pPr>
        <w:pStyle w:val="Heading9"/>
        <w:rPr>
          <w:rFonts w:eastAsia="Times New Roman"/>
          <w:szCs w:val="24"/>
          <w:lang w:val="en-CA"/>
        </w:rPr>
      </w:pPr>
      <w:hyperlink r:id="rId99" w:history="1">
        <w:r w:rsidR="00756C2A" w:rsidRPr="0096280A">
          <w:rPr>
            <w:rFonts w:eastAsia="Times New Roman"/>
            <w:color w:val="0000FF"/>
            <w:szCs w:val="24"/>
            <w:u w:val="single"/>
            <w:lang w:val="en-CA"/>
          </w:rPr>
          <w:t>JVET-T0022</w:t>
        </w:r>
      </w:hyperlink>
      <w:r w:rsidR="00756C2A" w:rsidRPr="0096280A">
        <w:rPr>
          <w:rFonts w:eastAsia="Times New Roman"/>
          <w:szCs w:val="24"/>
          <w:lang w:val="en-CA"/>
        </w:rPr>
        <w:t xml:space="preserve"> JCT-VC AHG report: Test model editing and errata reporting (AHG2) [B.</w:t>
      </w:r>
      <w:r w:rsidR="00BD208B" w:rsidRPr="0096280A">
        <w:rPr>
          <w:rFonts w:eastAsia="Times New Roman"/>
          <w:szCs w:val="24"/>
          <w:lang w:val="en-CA"/>
        </w:rPr>
        <w:t> </w:t>
      </w:r>
      <w:r w:rsidR="00756C2A" w:rsidRPr="0096280A">
        <w:rPr>
          <w:rFonts w:eastAsia="Times New Roman"/>
          <w:szCs w:val="24"/>
          <w:lang w:val="en-CA"/>
        </w:rPr>
        <w:t>Bross, C.</w:t>
      </w:r>
      <w:r w:rsidR="00BD208B" w:rsidRPr="0096280A">
        <w:rPr>
          <w:rFonts w:eastAsia="Times New Roman"/>
          <w:szCs w:val="24"/>
          <w:lang w:val="en-CA"/>
        </w:rPr>
        <w:t> </w:t>
      </w:r>
      <w:r w:rsidR="00756C2A" w:rsidRPr="0096280A">
        <w:rPr>
          <w:rFonts w:eastAsia="Times New Roman"/>
          <w:szCs w:val="24"/>
          <w:lang w:val="en-CA"/>
        </w:rPr>
        <w:t>Rosewarne, J.-R. Ohm, K.</w:t>
      </w:r>
      <w:r w:rsidR="00BD208B" w:rsidRPr="0096280A">
        <w:rPr>
          <w:rFonts w:eastAsia="Times New Roman"/>
          <w:szCs w:val="24"/>
          <w:lang w:val="en-CA"/>
        </w:rPr>
        <w:t> </w:t>
      </w:r>
      <w:r w:rsidR="00756C2A" w:rsidRPr="0096280A">
        <w:rPr>
          <w:rFonts w:eastAsia="Times New Roman"/>
          <w:szCs w:val="24"/>
          <w:lang w:val="en-CA"/>
        </w:rPr>
        <w:t>Sharman, G.</w:t>
      </w:r>
      <w:r w:rsidR="00BD208B" w:rsidRPr="0096280A">
        <w:rPr>
          <w:rFonts w:eastAsia="Times New Roman"/>
          <w:szCs w:val="24"/>
          <w:lang w:val="en-CA"/>
        </w:rPr>
        <w:t> </w:t>
      </w:r>
      <w:r w:rsidR="00756C2A" w:rsidRPr="0096280A">
        <w:rPr>
          <w:rFonts w:eastAsia="Times New Roman"/>
          <w:szCs w:val="24"/>
          <w:lang w:val="en-CA"/>
        </w:rPr>
        <w:t>J.</w:t>
      </w:r>
      <w:r w:rsidR="00BD208B" w:rsidRPr="0096280A">
        <w:rPr>
          <w:rFonts w:eastAsia="Times New Roman"/>
          <w:szCs w:val="24"/>
          <w:lang w:val="en-CA"/>
        </w:rPr>
        <w:t> </w:t>
      </w:r>
      <w:r w:rsidR="00756C2A" w:rsidRPr="0096280A">
        <w:rPr>
          <w:rFonts w:eastAsia="Times New Roman"/>
          <w:szCs w:val="24"/>
          <w:lang w:val="en-CA"/>
        </w:rPr>
        <w:t>Sullivan, A.</w:t>
      </w:r>
      <w:r w:rsidR="00BD208B" w:rsidRPr="0096280A">
        <w:rPr>
          <w:rFonts w:eastAsia="Times New Roman"/>
          <w:szCs w:val="24"/>
          <w:lang w:val="en-CA"/>
        </w:rPr>
        <w:t> </w:t>
      </w:r>
      <w:r w:rsidR="00756C2A" w:rsidRPr="0096280A">
        <w:rPr>
          <w:rFonts w:eastAsia="Times New Roman"/>
          <w:szCs w:val="24"/>
          <w:lang w:val="en-CA"/>
        </w:rPr>
        <w:t>Tourapis, Y.-K. Wang]</w:t>
      </w:r>
    </w:p>
    <w:p w14:paraId="06E4EC0F" w14:textId="763E8124" w:rsidR="00742157" w:rsidRPr="0096280A" w:rsidRDefault="00742157" w:rsidP="00742157">
      <w:r w:rsidRPr="0096280A">
        <w:t xml:space="preserve">This </w:t>
      </w:r>
      <w:r w:rsidR="005E4B10" w:rsidRPr="0096280A">
        <w:t>AHG report</w:t>
      </w:r>
      <w:r w:rsidRPr="0096280A">
        <w:t xml:space="preserve"> was discussed at 0535 Friday 9 October 2020 (chaired by GJS &amp; JRO).</w:t>
      </w:r>
    </w:p>
    <w:p w14:paraId="17E1AC5E" w14:textId="3757AB7B" w:rsidR="00756C2A" w:rsidRPr="0096280A" w:rsidRDefault="00742157" w:rsidP="00756C2A">
      <w:r w:rsidRPr="0096280A">
        <w:lastRenderedPageBreak/>
        <w:t>This document reports the work of the JCT-VC ad hoc group on (HEVC and AVC) test model editing and errata reporting (AHG2) between the 40th JCT-VC meeting by teleconference (Jun. 2020) and the 20th JVET meeting by teleconference.</w:t>
      </w:r>
    </w:p>
    <w:p w14:paraId="7751BE2F" w14:textId="6C3A19C6" w:rsidR="00742157" w:rsidRPr="007D6D48" w:rsidDel="007D6D48" w:rsidRDefault="00742157" w:rsidP="00742157">
      <w:pPr>
        <w:rPr>
          <w:del w:id="4294" w:author="Gary Sullivan" w:date="2020-12-12T10:33:00Z"/>
          <w:i/>
          <w:iCs/>
          <w:rPrChange w:id="4295" w:author="Gary Sullivan" w:date="2020-12-12T10:34:00Z">
            <w:rPr>
              <w:del w:id="4296" w:author="Gary Sullivan" w:date="2020-12-12T10:33:00Z"/>
            </w:rPr>
          </w:rPrChange>
        </w:rPr>
      </w:pPr>
      <w:del w:id="4297" w:author="Gary Sullivan" w:date="2020-12-12T10:33:00Z">
        <w:r w:rsidRPr="007D6D48" w:rsidDel="007D6D48">
          <w:rPr>
            <w:i/>
            <w:iCs/>
            <w:rPrChange w:id="4298" w:author="Gary Sullivan" w:date="2020-12-12T10:34:00Z">
              <w:rPr/>
            </w:rPrChange>
          </w:rPr>
          <w:delText>Status of AHG2 work</w:delText>
        </w:r>
      </w:del>
    </w:p>
    <w:p w14:paraId="395A5E3B" w14:textId="15FA1A6C" w:rsidR="00742157" w:rsidRPr="007D6D48" w:rsidRDefault="00742157" w:rsidP="00742157">
      <w:pPr>
        <w:rPr>
          <w:i/>
          <w:iCs/>
          <w:rPrChange w:id="4299" w:author="Gary Sullivan" w:date="2020-12-12T10:34:00Z">
            <w:rPr/>
          </w:rPrChange>
        </w:rPr>
      </w:pPr>
      <w:r w:rsidRPr="007D6D48">
        <w:rPr>
          <w:i/>
          <w:iCs/>
          <w:rPrChange w:id="4300" w:author="Gary Sullivan" w:date="2020-12-12T10:34:00Z">
            <w:rPr/>
          </w:rPrChange>
        </w:rPr>
        <w:t>JCT-VC output documents</w:t>
      </w:r>
    </w:p>
    <w:p w14:paraId="40E7BA69" w14:textId="77777777" w:rsidR="00742157" w:rsidRPr="007D6D48" w:rsidRDefault="00EA65FF">
      <w:pPr>
        <w:numPr>
          <w:ilvl w:val="0"/>
          <w:numId w:val="140"/>
        </w:numPr>
        <w:rPr>
          <w:rPrChange w:id="4301" w:author="Gary Sullivan" w:date="2020-12-12T10:33:00Z">
            <w:rPr>
              <w:b/>
              <w:bCs/>
            </w:rPr>
          </w:rPrChange>
        </w:rPr>
        <w:pPrChange w:id="4302" w:author="Gary Sullivan" w:date="2020-12-12T10:33:00Z">
          <w:pPr/>
        </w:pPrChange>
      </w:pPr>
      <w:r w:rsidRPr="008505C6">
        <w:fldChar w:fldCharType="begin"/>
      </w:r>
      <w:r w:rsidRPr="007D6D48">
        <w:instrText xml:space="preserve"> HYPERLINK "http://phenix.it-sudparis.eu/jct/doc_end_user/current_document.php?id=11029" </w:instrText>
      </w:r>
      <w:r w:rsidRPr="007D6D48">
        <w:rPr>
          <w:rPrChange w:id="4303" w:author="Gary Sullivan" w:date="2020-12-12T10:33:00Z">
            <w:rPr>
              <w:rStyle w:val="Hyperlink"/>
              <w:b/>
              <w:bCs/>
            </w:rPr>
          </w:rPrChange>
        </w:rPr>
        <w:fldChar w:fldCharType="separate"/>
      </w:r>
      <w:r w:rsidR="00742157" w:rsidRPr="007D6D48">
        <w:rPr>
          <w:rStyle w:val="Hyperlink"/>
          <w:rPrChange w:id="4304" w:author="Gary Sullivan" w:date="2020-12-12T10:33:00Z">
            <w:rPr>
              <w:rStyle w:val="Hyperlink"/>
              <w:b/>
              <w:bCs/>
            </w:rPr>
          </w:rPrChange>
        </w:rPr>
        <w:t>JCTVC-AN1002</w:t>
      </w:r>
      <w:r w:rsidRPr="007D6D48">
        <w:rPr>
          <w:rStyle w:val="Hyperlink"/>
          <w:rPrChange w:id="4305" w:author="Gary Sullivan" w:date="2020-12-12T10:33:00Z">
            <w:rPr>
              <w:rStyle w:val="Hyperlink"/>
              <w:b/>
              <w:bCs/>
            </w:rPr>
          </w:rPrChange>
        </w:rPr>
        <w:fldChar w:fldCharType="end"/>
      </w:r>
      <w:r w:rsidR="00742157" w:rsidRPr="007D6D48">
        <w:rPr>
          <w:rPrChange w:id="4306" w:author="Gary Sullivan" w:date="2020-12-12T10:33:00Z">
            <w:rPr>
              <w:b/>
              <w:bCs/>
            </w:rPr>
          </w:rPrChange>
        </w:rPr>
        <w:t xml:space="preserve"> High Efficiency Video Coding (HEVC) Test Model 16 (HM 16) Encoder Description Update 14</w:t>
      </w:r>
    </w:p>
    <w:p w14:paraId="14E72404" w14:textId="77777777" w:rsidR="00742157" w:rsidRPr="007D6D48" w:rsidRDefault="00742157" w:rsidP="00742157">
      <w:r w:rsidRPr="007D6D48">
        <w:t>The HM encoder description document was revised to include the GOP size 8 low delay structure.</w:t>
      </w:r>
    </w:p>
    <w:p w14:paraId="025D6714" w14:textId="77777777" w:rsidR="00742157" w:rsidRPr="007D6D48" w:rsidRDefault="00EA65FF">
      <w:pPr>
        <w:numPr>
          <w:ilvl w:val="0"/>
          <w:numId w:val="140"/>
        </w:numPr>
        <w:rPr>
          <w:rPrChange w:id="4307" w:author="Gary Sullivan" w:date="2020-12-12T10:33:00Z">
            <w:rPr>
              <w:b/>
              <w:bCs/>
            </w:rPr>
          </w:rPrChange>
        </w:rPr>
        <w:pPrChange w:id="4308" w:author="Gary Sullivan" w:date="2020-12-12T10:33:00Z">
          <w:pPr/>
        </w:pPrChange>
      </w:pPr>
      <w:r w:rsidRPr="008505C6">
        <w:fldChar w:fldCharType="begin"/>
      </w:r>
      <w:r w:rsidRPr="007D6D48">
        <w:instrText xml:space="preserve"> HYPERLINK "http://phenix.it-sudparis.eu/jct/doc_end_user/current_document.php?id=11030" </w:instrText>
      </w:r>
      <w:r w:rsidRPr="007D6D48">
        <w:rPr>
          <w:rPrChange w:id="4309" w:author="Gary Sullivan" w:date="2020-12-12T10:33:00Z">
            <w:rPr>
              <w:rStyle w:val="Hyperlink"/>
              <w:b/>
              <w:bCs/>
            </w:rPr>
          </w:rPrChange>
        </w:rPr>
        <w:fldChar w:fldCharType="separate"/>
      </w:r>
      <w:r w:rsidR="00742157" w:rsidRPr="007D6D48">
        <w:rPr>
          <w:rStyle w:val="Hyperlink"/>
          <w:rPrChange w:id="4310" w:author="Gary Sullivan" w:date="2020-12-12T10:33:00Z">
            <w:rPr>
              <w:rStyle w:val="Hyperlink"/>
              <w:b/>
              <w:bCs/>
            </w:rPr>
          </w:rPrChange>
        </w:rPr>
        <w:t>JCTVC-AN1004</w:t>
      </w:r>
      <w:r w:rsidRPr="007D6D48">
        <w:rPr>
          <w:rStyle w:val="Hyperlink"/>
          <w:rPrChange w:id="4311" w:author="Gary Sullivan" w:date="2020-12-12T10:33:00Z">
            <w:rPr>
              <w:rStyle w:val="Hyperlink"/>
              <w:b/>
              <w:bCs/>
            </w:rPr>
          </w:rPrChange>
        </w:rPr>
        <w:fldChar w:fldCharType="end"/>
      </w:r>
      <w:r w:rsidR="00742157" w:rsidRPr="007D6D48">
        <w:rPr>
          <w:i/>
          <w:iCs/>
          <w:rPrChange w:id="4312" w:author="Gary Sullivan" w:date="2020-12-12T10:33:00Z">
            <w:rPr>
              <w:b/>
              <w:bCs/>
              <w:i/>
              <w:iCs/>
            </w:rPr>
          </w:rPrChange>
        </w:rPr>
        <w:t xml:space="preserve"> </w:t>
      </w:r>
      <w:r w:rsidR="00742157" w:rsidRPr="007D6D48">
        <w:rPr>
          <w:rPrChange w:id="4313" w:author="Gary Sullivan" w:date="2020-12-12T10:33:00Z">
            <w:rPr>
              <w:b/>
              <w:bCs/>
            </w:rPr>
          </w:rPrChange>
        </w:rPr>
        <w:t>Errata report items for HEVC, AVC, Video CICP, and CP usage TR</w:t>
      </w:r>
    </w:p>
    <w:p w14:paraId="54481187" w14:textId="7E9802F4" w:rsidR="00742157" w:rsidRPr="0096280A" w:rsidRDefault="00742157" w:rsidP="00742157">
      <w:r w:rsidRPr="0096280A">
        <w:t>All errata items noted in the meeting minutes of the 40th JCT-VC meeting ha</w:t>
      </w:r>
      <w:ins w:id="4314" w:author="Gary Sullivan" w:date="2020-12-12T10:34:00Z">
        <w:r w:rsidR="007D6D48">
          <w:t>d</w:t>
        </w:r>
      </w:ins>
      <w:del w:id="4315" w:author="Gary Sullivan" w:date="2020-12-12T10:34:00Z">
        <w:r w:rsidRPr="0096280A" w:rsidDel="007D6D48">
          <w:delText>ve</w:delText>
        </w:r>
      </w:del>
      <w:r w:rsidRPr="0096280A">
        <w:t xml:space="preserve"> been integrated into the errata report.</w:t>
      </w:r>
    </w:p>
    <w:p w14:paraId="2D026E8C" w14:textId="77777777" w:rsidR="00742157" w:rsidRPr="0096280A" w:rsidRDefault="00742157" w:rsidP="00742157">
      <w:r w:rsidRPr="0096280A">
        <w:t>JVET input documents related to JCTVC AHG2</w:t>
      </w:r>
    </w:p>
    <w:bookmarkStart w:id="4316" w:name="_Hlk52865420"/>
    <w:p w14:paraId="4C5105CA" w14:textId="77777777" w:rsidR="00742157" w:rsidRPr="007D6D48" w:rsidRDefault="00742157">
      <w:pPr>
        <w:numPr>
          <w:ilvl w:val="0"/>
          <w:numId w:val="140"/>
        </w:numPr>
        <w:rPr>
          <w:rPrChange w:id="4317" w:author="Gary Sullivan" w:date="2020-12-12T10:34:00Z">
            <w:rPr>
              <w:b/>
              <w:bCs/>
            </w:rPr>
          </w:rPrChange>
        </w:rPr>
        <w:pPrChange w:id="4318" w:author="Gary Sullivan" w:date="2020-12-12T10:34:00Z">
          <w:pPr/>
        </w:pPrChange>
      </w:pPr>
      <w:r w:rsidRPr="007D6D48">
        <w:rPr>
          <w:rPrChange w:id="4319" w:author="Gary Sullivan" w:date="2020-12-12T10:34:00Z">
            <w:rPr>
              <w:b/>
              <w:bCs/>
            </w:rPr>
          </w:rPrChange>
        </w:rPr>
        <w:fldChar w:fldCharType="begin"/>
      </w:r>
      <w:r w:rsidRPr="007D6D48">
        <w:rPr>
          <w:rPrChange w:id="4320" w:author="Gary Sullivan" w:date="2020-12-12T10:34:00Z">
            <w:rPr>
              <w:b/>
              <w:bCs/>
            </w:rPr>
          </w:rPrChange>
        </w:rPr>
        <w:instrText xml:space="preserve"> HYPERLINK "http://phenix.it-sudparis.eu/jvet/doc_end_user/current_document.php?id=10427" </w:instrText>
      </w:r>
      <w:r w:rsidRPr="00302728">
        <w:fldChar w:fldCharType="separate"/>
      </w:r>
      <w:r w:rsidRPr="007D6D48">
        <w:rPr>
          <w:rStyle w:val="Hyperlink"/>
          <w:rPrChange w:id="4321" w:author="Gary Sullivan" w:date="2020-12-12T10:34:00Z">
            <w:rPr>
              <w:rStyle w:val="Hyperlink"/>
              <w:b/>
              <w:bCs/>
            </w:rPr>
          </w:rPrChange>
        </w:rPr>
        <w:t>JVET-T0048</w:t>
      </w:r>
      <w:r w:rsidRPr="00302728">
        <w:fldChar w:fldCharType="end"/>
      </w:r>
      <w:bookmarkEnd w:id="4316"/>
      <w:r w:rsidRPr="007D6D48">
        <w:rPr>
          <w:rPrChange w:id="4322" w:author="Gary Sullivan" w:date="2020-12-12T10:34:00Z">
            <w:rPr>
              <w:b/>
              <w:bCs/>
            </w:rPr>
          </w:rPrChange>
        </w:rPr>
        <w:t xml:space="preserve"> On the syntax design for extending SEI messages and VUI for HEVC, VVC and VSEI [</w:t>
      </w:r>
      <w:proofErr w:type="spellStart"/>
      <w:r w:rsidRPr="007D6D48">
        <w:rPr>
          <w:rPrChange w:id="4323" w:author="Gary Sullivan" w:date="2020-12-12T10:34:00Z">
            <w:rPr>
              <w:b/>
              <w:bCs/>
            </w:rPr>
          </w:rPrChange>
        </w:rPr>
        <w:t>Bytedance</w:t>
      </w:r>
      <w:proofErr w:type="spellEnd"/>
      <w:r w:rsidRPr="007D6D48">
        <w:rPr>
          <w:rPrChange w:id="4324" w:author="Gary Sullivan" w:date="2020-12-12T10:34:00Z">
            <w:rPr>
              <w:b/>
              <w:bCs/>
            </w:rPr>
          </w:rPrChange>
        </w:rPr>
        <w:t>, Microsoft]</w:t>
      </w:r>
    </w:p>
    <w:p w14:paraId="5B57F863" w14:textId="28B6576F" w:rsidR="00742157" w:rsidRPr="007D6D48" w:rsidDel="007D6D48" w:rsidRDefault="00742157" w:rsidP="00742157">
      <w:pPr>
        <w:rPr>
          <w:del w:id="4325" w:author="Gary Sullivan" w:date="2020-12-12T10:34:00Z"/>
        </w:rPr>
      </w:pPr>
    </w:p>
    <w:p w14:paraId="58E0DE48" w14:textId="77777777" w:rsidR="00742157" w:rsidRPr="007D6D48" w:rsidRDefault="00EA65FF">
      <w:pPr>
        <w:numPr>
          <w:ilvl w:val="0"/>
          <w:numId w:val="140"/>
        </w:numPr>
        <w:rPr>
          <w:rPrChange w:id="4326" w:author="Gary Sullivan" w:date="2020-12-12T10:34:00Z">
            <w:rPr>
              <w:b/>
              <w:bCs/>
            </w:rPr>
          </w:rPrChange>
        </w:rPr>
        <w:pPrChange w:id="4327" w:author="Gary Sullivan" w:date="2020-12-12T10:34:00Z">
          <w:pPr/>
        </w:pPrChange>
      </w:pPr>
      <w:r w:rsidRPr="008505C6">
        <w:fldChar w:fldCharType="begin"/>
      </w:r>
      <w:r w:rsidRPr="007D6D48">
        <w:instrText xml:space="preserve"> HYPERLINK "http://phenix.it-sudparis.eu/jvet/doc_end_user/current_document.php?id=10433" </w:instrText>
      </w:r>
      <w:r w:rsidRPr="007D6D48">
        <w:rPr>
          <w:rPrChange w:id="4328" w:author="Gary Sullivan" w:date="2020-12-12T10:34:00Z">
            <w:rPr>
              <w:rStyle w:val="Hyperlink"/>
              <w:b/>
              <w:bCs/>
            </w:rPr>
          </w:rPrChange>
        </w:rPr>
        <w:fldChar w:fldCharType="separate"/>
      </w:r>
      <w:r w:rsidR="00742157" w:rsidRPr="007D6D48">
        <w:rPr>
          <w:rStyle w:val="Hyperlink"/>
          <w:rPrChange w:id="4329" w:author="Gary Sullivan" w:date="2020-12-12T10:34:00Z">
            <w:rPr>
              <w:rStyle w:val="Hyperlink"/>
              <w:b/>
              <w:bCs/>
            </w:rPr>
          </w:rPrChange>
        </w:rPr>
        <w:t>JVET-T0054</w:t>
      </w:r>
      <w:r w:rsidRPr="007D6D48">
        <w:rPr>
          <w:rStyle w:val="Hyperlink"/>
          <w:rPrChange w:id="4330" w:author="Gary Sullivan" w:date="2020-12-12T10:34:00Z">
            <w:rPr>
              <w:rStyle w:val="Hyperlink"/>
              <w:b/>
              <w:bCs/>
            </w:rPr>
          </w:rPrChange>
        </w:rPr>
        <w:fldChar w:fldCharType="end"/>
      </w:r>
      <w:r w:rsidR="00742157" w:rsidRPr="007D6D48">
        <w:t xml:space="preserve"> </w:t>
      </w:r>
      <w:r w:rsidR="00742157" w:rsidRPr="007D6D48">
        <w:rPr>
          <w:rPrChange w:id="4331" w:author="Gary Sullivan" w:date="2020-12-12T10:34:00Z">
            <w:rPr>
              <w:b/>
              <w:bCs/>
            </w:rPr>
          </w:rPrChange>
        </w:rPr>
        <w:t>Some errata items for HEVC and AVC (</w:t>
      </w:r>
      <w:proofErr w:type="spellStart"/>
      <w:r w:rsidR="00742157" w:rsidRPr="007D6D48">
        <w:rPr>
          <w:rPrChange w:id="4332" w:author="Gary Sullivan" w:date="2020-12-12T10:34:00Z">
            <w:rPr>
              <w:b/>
              <w:bCs/>
            </w:rPr>
          </w:rPrChange>
        </w:rPr>
        <w:t>Bytedance</w:t>
      </w:r>
      <w:proofErr w:type="spellEnd"/>
      <w:r w:rsidR="00742157" w:rsidRPr="007D6D48">
        <w:rPr>
          <w:rPrChange w:id="4333" w:author="Gary Sullivan" w:date="2020-12-12T10:34:00Z">
            <w:rPr>
              <w:b/>
              <w:bCs/>
            </w:rPr>
          </w:rPrChange>
        </w:rPr>
        <w:t>, Apple)</w:t>
      </w:r>
    </w:p>
    <w:p w14:paraId="45BC54B6" w14:textId="7644FC7C" w:rsidR="00742157" w:rsidRPr="007D6D48" w:rsidDel="007D6D48" w:rsidRDefault="00742157" w:rsidP="00742157">
      <w:pPr>
        <w:rPr>
          <w:del w:id="4334" w:author="Gary Sullivan" w:date="2020-12-12T10:34:00Z"/>
        </w:rPr>
      </w:pPr>
    </w:p>
    <w:p w14:paraId="650A9AD0" w14:textId="77777777" w:rsidR="00742157" w:rsidRPr="007D6D48" w:rsidRDefault="00EA65FF">
      <w:pPr>
        <w:numPr>
          <w:ilvl w:val="0"/>
          <w:numId w:val="140"/>
        </w:numPr>
        <w:pPrChange w:id="4335" w:author="Gary Sullivan" w:date="2020-12-12T10:34:00Z">
          <w:pPr/>
        </w:pPrChange>
      </w:pPr>
      <w:r w:rsidRPr="008505C6">
        <w:fldChar w:fldCharType="begin"/>
      </w:r>
      <w:r w:rsidRPr="007D6D48">
        <w:instrText xml:space="preserve"> HYPERLINK "http://phenix.it-sudparis.eu/jvet/doc_end_user/current_document.php?id=10454" </w:instrText>
      </w:r>
      <w:r w:rsidRPr="007D6D48">
        <w:rPr>
          <w:rPrChange w:id="4336" w:author="Gary Sullivan" w:date="2020-12-12T10:34:00Z">
            <w:rPr>
              <w:rStyle w:val="Hyperlink"/>
              <w:b/>
              <w:bCs/>
            </w:rPr>
          </w:rPrChange>
        </w:rPr>
        <w:fldChar w:fldCharType="separate"/>
      </w:r>
      <w:r w:rsidR="00742157" w:rsidRPr="007D6D48">
        <w:rPr>
          <w:rStyle w:val="Hyperlink"/>
          <w:rPrChange w:id="4337" w:author="Gary Sullivan" w:date="2020-12-12T10:34:00Z">
            <w:rPr>
              <w:rStyle w:val="Hyperlink"/>
              <w:b/>
              <w:bCs/>
            </w:rPr>
          </w:rPrChange>
        </w:rPr>
        <w:t>JVET-T0075</w:t>
      </w:r>
      <w:r w:rsidRPr="007D6D48">
        <w:rPr>
          <w:rStyle w:val="Hyperlink"/>
          <w:rPrChange w:id="4338" w:author="Gary Sullivan" w:date="2020-12-12T10:34:00Z">
            <w:rPr>
              <w:rStyle w:val="Hyperlink"/>
              <w:b/>
              <w:bCs/>
            </w:rPr>
          </w:rPrChange>
        </w:rPr>
        <w:fldChar w:fldCharType="end"/>
      </w:r>
      <w:r w:rsidR="00742157" w:rsidRPr="007D6D48">
        <w:t xml:space="preserve"> </w:t>
      </w:r>
      <w:r w:rsidR="00742157" w:rsidRPr="007D6D48">
        <w:rPr>
          <w:rPrChange w:id="4339" w:author="Gary Sullivan" w:date="2020-12-12T10:34:00Z">
            <w:rPr>
              <w:b/>
              <w:bCs/>
            </w:rPr>
          </w:rPrChange>
        </w:rPr>
        <w:t>AHG9: Errata and editorial clarifications for AVC and HEVC film grain characteristics SEI message semantics (Dolby)</w:t>
      </w:r>
    </w:p>
    <w:p w14:paraId="0D1C78A5" w14:textId="5254A77F" w:rsidR="00742157" w:rsidRPr="007D6D48" w:rsidDel="007D6D48" w:rsidRDefault="00742157">
      <w:pPr>
        <w:keepNext/>
        <w:rPr>
          <w:del w:id="4340" w:author="Gary Sullivan" w:date="2020-12-12T10:34:00Z"/>
          <w:i/>
          <w:iCs/>
          <w:rPrChange w:id="4341" w:author="Gary Sullivan" w:date="2020-12-12T10:39:00Z">
            <w:rPr>
              <w:del w:id="4342" w:author="Gary Sullivan" w:date="2020-12-12T10:34:00Z"/>
            </w:rPr>
          </w:rPrChange>
        </w:rPr>
        <w:pPrChange w:id="4343" w:author="Gary Sullivan" w:date="2020-12-12T10:40:00Z">
          <w:pPr/>
        </w:pPrChange>
      </w:pPr>
    </w:p>
    <w:p w14:paraId="15A77B55" w14:textId="77777777" w:rsidR="00742157" w:rsidRPr="007D6D48" w:rsidRDefault="00742157">
      <w:pPr>
        <w:keepNext/>
        <w:rPr>
          <w:i/>
          <w:iCs/>
          <w:rPrChange w:id="4344" w:author="Gary Sullivan" w:date="2020-12-12T10:39:00Z">
            <w:rPr/>
          </w:rPrChange>
        </w:rPr>
        <w:pPrChange w:id="4345" w:author="Gary Sullivan" w:date="2020-12-12T10:40:00Z">
          <w:pPr/>
        </w:pPrChange>
      </w:pPr>
      <w:r w:rsidRPr="007D6D48">
        <w:rPr>
          <w:i/>
          <w:iCs/>
          <w:rPrChange w:id="4346" w:author="Gary Sullivan" w:date="2020-12-12T10:39:00Z">
            <w:rPr/>
          </w:rPrChange>
        </w:rPr>
        <w:t>Text ticket review</w:t>
      </w:r>
    </w:p>
    <w:p w14:paraId="55332A98" w14:textId="77777777" w:rsidR="00742157" w:rsidRPr="0096280A" w:rsidRDefault="00742157">
      <w:pPr>
        <w:keepNext/>
        <w:rPr>
          <w:i/>
          <w:iCs/>
        </w:rPr>
        <w:pPrChange w:id="4347" w:author="Gary Sullivan" w:date="2020-12-12T10:40:00Z">
          <w:pPr/>
        </w:pPrChange>
      </w:pPr>
      <w:r w:rsidRPr="0096280A">
        <w:rPr>
          <w:i/>
          <w:iCs/>
        </w:rPr>
        <w:t>This table is reproduced from the previous AHG2 report (JCTVC-AN0002).</w:t>
      </w:r>
    </w:p>
    <w:tbl>
      <w:tblPr>
        <w:tblW w:w="9351" w:type="dxa"/>
        <w:shd w:val="clear" w:color="auto" w:fill="FFFFFF"/>
        <w:tblCellMar>
          <w:left w:w="0" w:type="dxa"/>
          <w:right w:w="0" w:type="dxa"/>
        </w:tblCellMar>
        <w:tblLook w:val="04A0" w:firstRow="1" w:lastRow="0" w:firstColumn="1" w:lastColumn="0" w:noHBand="0" w:noVBand="1"/>
        <w:tblPrChange w:id="4348" w:author="Gary Sullivan" w:date="2020-12-12T10:40:00Z">
          <w:tblPr>
            <w:tblW w:w="9351" w:type="dxa"/>
            <w:shd w:val="clear" w:color="auto" w:fill="FFFFFF"/>
            <w:tblCellMar>
              <w:left w:w="0" w:type="dxa"/>
              <w:right w:w="0" w:type="dxa"/>
            </w:tblCellMar>
            <w:tblLook w:val="04A0" w:firstRow="1" w:lastRow="0" w:firstColumn="1" w:lastColumn="0" w:noHBand="0" w:noVBand="1"/>
          </w:tblPr>
        </w:tblPrChange>
      </w:tblPr>
      <w:tblGrid>
        <w:gridCol w:w="989"/>
        <w:gridCol w:w="4031"/>
        <w:gridCol w:w="4331"/>
        <w:tblGridChange w:id="4349">
          <w:tblGrid>
            <w:gridCol w:w="989"/>
            <w:gridCol w:w="4031"/>
            <w:gridCol w:w="4331"/>
          </w:tblGrid>
        </w:tblGridChange>
      </w:tblGrid>
      <w:tr w:rsidR="00742157" w:rsidRPr="0096280A" w14:paraId="23B92A05" w14:textId="77777777" w:rsidTr="007D6D48">
        <w:trPr>
          <w:trHeight w:val="144"/>
        </w:trPr>
        <w:tc>
          <w:tcPr>
            <w:tcW w:w="0" w:type="auto"/>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Change w:id="4350" w:author="Gary Sullivan" w:date="2020-12-12T10:40:00Z">
              <w:tcPr>
                <w:tcW w:w="0" w:type="auto"/>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tcPrChange>
          </w:tcPr>
          <w:p w14:paraId="3BBA86A6" w14:textId="77777777" w:rsidR="00742157" w:rsidRPr="0096280A" w:rsidRDefault="00742157">
            <w:pPr>
              <w:keepNext/>
              <w:spacing w:before="0"/>
              <w:rPr>
                <w:b/>
              </w:rPr>
              <w:pPrChange w:id="4351" w:author="Gary Sullivan" w:date="2020-12-12T10:40:00Z">
                <w:pPr/>
              </w:pPrChange>
            </w:pPr>
            <w:r w:rsidRPr="0096280A">
              <w:rPr>
                <w:b/>
              </w:rPr>
              <w:t>Ticket</w:t>
            </w:r>
          </w:p>
        </w:tc>
        <w:tc>
          <w:tcPr>
            <w:tcW w:w="40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Change w:id="4352" w:author="Gary Sullivan" w:date="2020-12-12T10:40:00Z">
              <w:tcPr>
                <w:tcW w:w="40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tcPrChange>
          </w:tcPr>
          <w:p w14:paraId="7DCC73D4" w14:textId="77777777" w:rsidR="00742157" w:rsidRPr="0096280A" w:rsidRDefault="00742157">
            <w:pPr>
              <w:keepNext/>
              <w:spacing w:before="0"/>
              <w:rPr>
                <w:b/>
              </w:rPr>
              <w:pPrChange w:id="4353" w:author="Gary Sullivan" w:date="2020-12-12T10:40:00Z">
                <w:pPr/>
              </w:pPrChange>
            </w:pPr>
            <w:r w:rsidRPr="0096280A">
              <w:rPr>
                <w:b/>
              </w:rPr>
              <w:t>Summary</w:t>
            </w:r>
          </w:p>
        </w:tc>
        <w:tc>
          <w:tcPr>
            <w:tcW w:w="43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Change w:id="4354" w:author="Gary Sullivan" w:date="2020-12-12T10:40:00Z">
              <w:tcPr>
                <w:tcW w:w="4331" w:type="dxa"/>
                <w:tcBorders>
                  <w:top w:val="single" w:sz="6" w:space="0" w:color="DFE2E5"/>
                  <w:left w:val="single" w:sz="6" w:space="0" w:color="DFE2E5"/>
                  <w:bottom w:val="nil"/>
                  <w:right w:val="single" w:sz="6" w:space="0" w:color="DFE2E5"/>
                </w:tcBorders>
                <w:shd w:val="clear" w:color="auto" w:fill="F8F8F8"/>
                <w:tcMar>
                  <w:top w:w="90" w:type="dxa"/>
                  <w:left w:w="195" w:type="dxa"/>
                  <w:bottom w:w="90" w:type="dxa"/>
                  <w:right w:w="195" w:type="dxa"/>
                </w:tcMar>
                <w:vAlign w:val="center"/>
                <w:hideMark/>
              </w:tcPr>
            </w:tcPrChange>
          </w:tcPr>
          <w:p w14:paraId="278490F1" w14:textId="77777777" w:rsidR="00742157" w:rsidRPr="0096280A" w:rsidRDefault="00742157">
            <w:pPr>
              <w:keepNext/>
              <w:spacing w:before="0"/>
              <w:rPr>
                <w:b/>
              </w:rPr>
              <w:pPrChange w:id="4355" w:author="Gary Sullivan" w:date="2020-12-12T10:40:00Z">
                <w:pPr/>
              </w:pPrChange>
            </w:pPr>
            <w:r w:rsidRPr="0096280A">
              <w:rPr>
                <w:b/>
              </w:rPr>
              <w:t>Status</w:t>
            </w:r>
          </w:p>
        </w:tc>
      </w:tr>
      <w:tr w:rsidR="00742157" w:rsidRPr="0096280A" w14:paraId="0DB20943" w14:textId="77777777" w:rsidTr="007D6D48">
        <w:trPr>
          <w:trHeight w:val="144"/>
        </w:trPr>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Change w:id="4356" w:author="Gary Sullivan" w:date="2020-12-12T10:40:00Z">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tcPrChange>
          </w:tcPr>
          <w:p w14:paraId="118DCBB3" w14:textId="77777777" w:rsidR="00742157" w:rsidRPr="0096280A" w:rsidRDefault="00742157">
            <w:pPr>
              <w:keepNext/>
              <w:spacing w:before="0"/>
              <w:pPrChange w:id="4357" w:author="Gary Sullivan" w:date="2020-12-12T10:40:00Z">
                <w:pPr/>
              </w:pPrChange>
            </w:pPr>
            <w:r w:rsidRPr="0096280A">
              <w:t>1507</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Change w:id="4358" w:author="Gary Sullivan" w:date="2020-12-12T10:40:00Z">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tcPrChange>
          </w:tcPr>
          <w:p w14:paraId="07CC4941" w14:textId="77777777" w:rsidR="00742157" w:rsidRPr="0096280A" w:rsidRDefault="00742157">
            <w:pPr>
              <w:keepNext/>
              <w:spacing w:before="0"/>
              <w:pPrChange w:id="4359" w:author="Gary Sullivan" w:date="2020-12-12T10:40:00Z">
                <w:pPr/>
              </w:pPrChange>
            </w:pPr>
            <w:r w:rsidRPr="0096280A">
              <w:t xml:space="preserve">Duplicate syntax element </w:t>
            </w:r>
            <w:proofErr w:type="spellStart"/>
            <w:r w:rsidRPr="0096280A">
              <w:t>ctxInc</w:t>
            </w:r>
            <w:proofErr w:type="spellEnd"/>
            <w:r w:rsidRPr="0096280A">
              <w:t xml:space="preserve"> assignments in Table 9-48.</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Change w:id="4360" w:author="Gary Sullivan" w:date="2020-12-12T10:40:00Z">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tcPrChange>
          </w:tcPr>
          <w:p w14:paraId="4322F112" w14:textId="77777777" w:rsidR="00742157" w:rsidRPr="0096280A" w:rsidRDefault="00742157">
            <w:pPr>
              <w:keepNext/>
              <w:spacing w:before="0"/>
              <w:pPrChange w:id="4361" w:author="Gary Sullivan" w:date="2020-12-12T10:40:00Z">
                <w:pPr/>
              </w:pPrChange>
            </w:pPr>
            <w:r w:rsidRPr="0096280A">
              <w:t>Confirmed present in H.265 (11/19)</w:t>
            </w:r>
          </w:p>
          <w:p w14:paraId="2E870AB2" w14:textId="77777777" w:rsidR="00742157" w:rsidRPr="0096280A" w:rsidRDefault="00742157">
            <w:pPr>
              <w:keepNext/>
              <w:spacing w:before="0"/>
              <w:pPrChange w:id="4362" w:author="Gary Sullivan" w:date="2020-12-12T10:40:00Z">
                <w:pPr/>
              </w:pPrChange>
            </w:pPr>
            <w:r w:rsidRPr="0096280A">
              <w:t>(new ticket, filed 2020-04-18).</w:t>
            </w:r>
          </w:p>
        </w:tc>
      </w:tr>
      <w:tr w:rsidR="00742157" w:rsidRPr="0096280A" w14:paraId="19B48D26" w14:textId="77777777" w:rsidTr="007D6D48">
        <w:trPr>
          <w:trHeight w:val="144"/>
        </w:trPr>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Change w:id="4363" w:author="Gary Sullivan" w:date="2020-12-12T10:40:00Z">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tcPrChange>
          </w:tcPr>
          <w:p w14:paraId="021A0478" w14:textId="77777777" w:rsidR="00742157" w:rsidRPr="0096280A" w:rsidRDefault="00742157">
            <w:pPr>
              <w:keepNext/>
              <w:spacing w:before="0"/>
              <w:pPrChange w:id="4364" w:author="Gary Sullivan" w:date="2020-12-12T10:40:00Z">
                <w:pPr/>
              </w:pPrChange>
            </w:pPr>
            <w:r w:rsidRPr="0096280A">
              <w:t>1505</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Change w:id="4365" w:author="Gary Sullivan" w:date="2020-12-12T10:40:00Z">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tcPrChange>
          </w:tcPr>
          <w:p w14:paraId="3B2A1AC1" w14:textId="77777777" w:rsidR="00742157" w:rsidRPr="0096280A" w:rsidRDefault="00742157">
            <w:pPr>
              <w:keepNext/>
              <w:spacing w:before="0"/>
              <w:pPrChange w:id="4366" w:author="Gary Sullivan" w:date="2020-12-12T10:40:00Z">
                <w:pPr/>
              </w:pPrChange>
            </w:pPr>
            <w:r w:rsidRPr="0096280A">
              <w:t>Relates to semantics of AUs appearing after an ‘end of sequence’ or ‘end of bitstream’ NAL unit.</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Change w:id="4367" w:author="Gary Sullivan" w:date="2020-12-12T10:40:00Z">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tcPr>
            </w:tcPrChange>
          </w:tcPr>
          <w:p w14:paraId="59512991" w14:textId="77777777" w:rsidR="00742157" w:rsidRPr="0096280A" w:rsidRDefault="00742157">
            <w:pPr>
              <w:keepNext/>
              <w:spacing w:before="0"/>
              <w:pPrChange w:id="4368" w:author="Gary Sullivan" w:date="2020-12-12T10:40:00Z">
                <w:pPr/>
              </w:pPrChange>
            </w:pPr>
            <w:r w:rsidRPr="0096280A">
              <w:t>See previous meeting notes regarding JCTVC-AM0002.</w:t>
            </w:r>
          </w:p>
        </w:tc>
      </w:tr>
      <w:tr w:rsidR="00742157" w:rsidRPr="0096280A" w14:paraId="54AC0A24" w14:textId="77777777" w:rsidTr="007D6D48">
        <w:trPr>
          <w:trHeight w:val="144"/>
        </w:trPr>
        <w:tc>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Change w:id="4369" w:author="Gary Sullivan" w:date="2020-12-12T10:40:00Z">
              <w:tcPr>
                <w:tcW w:w="0" w:type="auto"/>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tcPrChange>
          </w:tcPr>
          <w:p w14:paraId="3E97ACBE" w14:textId="77777777" w:rsidR="00742157" w:rsidRPr="0096280A" w:rsidRDefault="00742157">
            <w:pPr>
              <w:spacing w:before="0"/>
              <w:pPrChange w:id="4370" w:author="Gary Sullivan" w:date="2020-12-12T10:40:00Z">
                <w:pPr/>
              </w:pPrChange>
            </w:pPr>
            <w:r w:rsidRPr="0096280A">
              <w:t>1504</w:t>
            </w:r>
          </w:p>
        </w:tc>
        <w:tc>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Change w:id="4371" w:author="Gary Sullivan" w:date="2020-12-12T10:40:00Z">
              <w:tcPr>
                <w:tcW w:w="40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tcPrChange>
          </w:tcPr>
          <w:p w14:paraId="5BCAC8DE" w14:textId="77777777" w:rsidR="00742157" w:rsidRPr="0096280A" w:rsidRDefault="00742157">
            <w:pPr>
              <w:spacing w:before="0"/>
              <w:pPrChange w:id="4372" w:author="Gary Sullivan" w:date="2020-12-12T10:40:00Z">
                <w:pPr/>
              </w:pPrChange>
            </w:pPr>
            <w:r w:rsidRPr="0096280A">
              <w:t xml:space="preserve">Small typos in </w:t>
            </w:r>
            <w:proofErr w:type="spellStart"/>
            <w:r w:rsidRPr="0096280A">
              <w:t>profile_tier_level</w:t>
            </w:r>
            <w:proofErr w:type="spellEnd"/>
            <w:r w:rsidRPr="0096280A">
              <w:t xml:space="preserve"> syntax in tabular form (7.3.3)</w:t>
            </w:r>
          </w:p>
        </w:tc>
        <w:tc>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Change w:id="4373" w:author="Gary Sullivan" w:date="2020-12-12T10:40:00Z">
              <w:tcPr>
                <w:tcW w:w="4331" w:type="dxa"/>
                <w:tcBorders>
                  <w:top w:val="single" w:sz="6" w:space="0" w:color="DFE2E5"/>
                  <w:left w:val="single" w:sz="6" w:space="0" w:color="DFE2E5"/>
                  <w:bottom w:val="single" w:sz="6" w:space="0" w:color="DFE2E5"/>
                  <w:right w:val="single" w:sz="6" w:space="0" w:color="DFE2E5"/>
                </w:tcBorders>
                <w:shd w:val="clear" w:color="auto" w:fill="auto"/>
                <w:tcMar>
                  <w:top w:w="90" w:type="dxa"/>
                  <w:left w:w="195" w:type="dxa"/>
                  <w:bottom w:w="90" w:type="dxa"/>
                  <w:right w:w="195" w:type="dxa"/>
                </w:tcMar>
                <w:vAlign w:val="center"/>
                <w:hideMark/>
              </w:tcPr>
            </w:tcPrChange>
          </w:tcPr>
          <w:p w14:paraId="0D88D04E" w14:textId="77777777" w:rsidR="00742157" w:rsidRPr="0096280A" w:rsidRDefault="00742157">
            <w:pPr>
              <w:spacing w:before="0"/>
              <w:jc w:val="left"/>
              <w:pPrChange w:id="4374" w:author="Gary Sullivan" w:date="2020-12-12T10:40:00Z">
                <w:pPr>
                  <w:jc w:val="left"/>
                </w:pPr>
              </w:pPrChange>
            </w:pPr>
            <w:r w:rsidRPr="0096280A">
              <w:t xml:space="preserve">Aspect 1: Extra ‘)’ is still present in H.265 (11/19) Aspect 2: </w:t>
            </w:r>
            <w:proofErr w:type="spellStart"/>
            <w:r w:rsidRPr="0096280A">
              <w:t>sub_layer_profile_compatibility_flag</w:t>
            </w:r>
            <w:proofErr w:type="spellEnd"/>
            <w:r w:rsidRPr="0096280A">
              <w:t xml:space="preserve"> missing[ i ] issue confirmed fixed in H.265 (11/19).</w:t>
            </w:r>
          </w:p>
        </w:tc>
      </w:tr>
      <w:tr w:rsidR="00742157" w:rsidRPr="0096280A" w14:paraId="0909BF7A" w14:textId="77777777" w:rsidTr="007D6D48">
        <w:trPr>
          <w:trHeight w:val="144"/>
        </w:trPr>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Change w:id="4375" w:author="Gary Sullivan" w:date="2020-12-12T10:40:00Z">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tcPrChange>
          </w:tcPr>
          <w:p w14:paraId="670DDDB1" w14:textId="77777777" w:rsidR="00742157" w:rsidRPr="0096280A" w:rsidRDefault="00742157">
            <w:pPr>
              <w:spacing w:before="0"/>
              <w:pPrChange w:id="4376" w:author="Gary Sullivan" w:date="2020-12-12T10:40:00Z">
                <w:pPr/>
              </w:pPrChange>
            </w:pPr>
            <w:r w:rsidRPr="0096280A">
              <w:t>1500</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Change w:id="4377" w:author="Gary Sullivan" w:date="2020-12-12T10:40:00Z">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tcPrChange>
          </w:tcPr>
          <w:p w14:paraId="19FECE9B" w14:textId="5B0F92B5" w:rsidR="00742157" w:rsidRPr="0096280A" w:rsidRDefault="00742157">
            <w:pPr>
              <w:spacing w:before="0"/>
              <w:pPrChange w:id="4378" w:author="Gary Sullivan" w:date="2020-12-12T10:40:00Z">
                <w:pPr/>
              </w:pPrChange>
            </w:pPr>
            <w:r w:rsidRPr="0096280A">
              <w:t>typo in equation (8-69),</w:t>
            </w:r>
            <w:ins w:id="4379" w:author="Gary Sullivan" w:date="2020-12-12T08:34:00Z">
              <w:r w:rsidR="001D5DF2">
                <w:t xml:space="preserve"> </w:t>
              </w:r>
            </w:ins>
            <w:r w:rsidRPr="0096280A">
              <w:t>(8-70) (</w:t>
            </w:r>
            <w:proofErr w:type="spellStart"/>
            <w:r w:rsidRPr="0096280A">
              <w:t>palette_transpose_flag</w:t>
            </w:r>
            <w:proofErr w:type="spellEnd"/>
            <w:r w:rsidRPr="0096280A">
              <w:t xml:space="preserve"> not transposing)</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Change w:id="4380" w:author="Gary Sullivan" w:date="2020-12-12T10:40:00Z">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tcPrChange>
          </w:tcPr>
          <w:p w14:paraId="5F48DB16" w14:textId="77777777" w:rsidR="00742157" w:rsidRPr="0096280A" w:rsidRDefault="00742157">
            <w:pPr>
              <w:spacing w:before="0"/>
              <w:pPrChange w:id="4381" w:author="Gary Sullivan" w:date="2020-12-12T10:40:00Z">
                <w:pPr/>
              </w:pPrChange>
            </w:pPr>
            <w:r w:rsidRPr="0096280A">
              <w:t>Confirmed present in H.265 (11/19).</w:t>
            </w:r>
          </w:p>
        </w:tc>
      </w:tr>
      <w:tr w:rsidR="00742157" w:rsidRPr="0096280A" w14:paraId="135A19FE" w14:textId="77777777" w:rsidTr="007D6D48">
        <w:trPr>
          <w:trHeight w:val="144"/>
        </w:trPr>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Change w:id="4382" w:author="Gary Sullivan" w:date="2020-12-12T10:40:00Z">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tcPrChange>
          </w:tcPr>
          <w:p w14:paraId="56034EAF" w14:textId="77777777" w:rsidR="00742157" w:rsidRPr="0096280A" w:rsidRDefault="00742157">
            <w:pPr>
              <w:spacing w:before="0"/>
              <w:pPrChange w:id="4383" w:author="Gary Sullivan" w:date="2020-12-12T10:40:00Z">
                <w:pPr/>
              </w:pPrChange>
            </w:pPr>
            <w:r w:rsidRPr="0096280A">
              <w:t>1498</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Change w:id="4384" w:author="Gary Sullivan" w:date="2020-12-12T10:40:00Z">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tcPrChange>
          </w:tcPr>
          <w:p w14:paraId="57EE8596" w14:textId="77777777" w:rsidR="00742157" w:rsidRPr="0096280A" w:rsidRDefault="00742157">
            <w:pPr>
              <w:spacing w:before="0"/>
              <w:pPrChange w:id="4385" w:author="Gary Sullivan" w:date="2020-12-12T10:40:00Z">
                <w:pPr/>
              </w:pPrChange>
            </w:pPr>
            <w:r w:rsidRPr="0096280A">
              <w:t xml:space="preserve">Typos in Table 9-43 (for </w:t>
            </w:r>
            <w:proofErr w:type="spellStart"/>
            <w:r w:rsidRPr="0096280A">
              <w:t>palette_run_suffix</w:t>
            </w:r>
            <w:proofErr w:type="spellEnd"/>
            <w:r w:rsidRPr="0096280A">
              <w:t xml:space="preserve"> </w:t>
            </w:r>
            <w:proofErr w:type="spellStart"/>
            <w:r w:rsidRPr="0096280A">
              <w:t>PalletMaxRun</w:t>
            </w:r>
            <w:proofErr w:type="spellEnd"/>
            <w:r w:rsidRPr="0096280A">
              <w:t xml:space="preserve"> should be PalletMaxRunMinus1)</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Change w:id="4386" w:author="Gary Sullivan" w:date="2020-12-12T10:40:00Z">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tcPrChange>
          </w:tcPr>
          <w:p w14:paraId="7487A88D" w14:textId="77777777" w:rsidR="00742157" w:rsidRPr="0096280A" w:rsidRDefault="00742157">
            <w:pPr>
              <w:spacing w:before="0"/>
              <w:pPrChange w:id="4387" w:author="Gary Sullivan" w:date="2020-12-12T10:40:00Z">
                <w:pPr/>
              </w:pPrChange>
            </w:pPr>
            <w:r w:rsidRPr="0096280A">
              <w:t>Confirmed present in H.265 (11/19).</w:t>
            </w:r>
          </w:p>
        </w:tc>
      </w:tr>
      <w:tr w:rsidR="00742157" w:rsidRPr="0096280A" w14:paraId="7D9A14E0" w14:textId="77777777" w:rsidTr="007D6D48">
        <w:trPr>
          <w:trHeight w:val="144"/>
        </w:trPr>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Change w:id="4388" w:author="Gary Sullivan" w:date="2020-12-12T10:40:00Z">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tcPrChange>
          </w:tcPr>
          <w:p w14:paraId="02A3E6FD" w14:textId="77777777" w:rsidR="00742157" w:rsidRPr="0096280A" w:rsidRDefault="00742157">
            <w:pPr>
              <w:spacing w:before="0"/>
              <w:pPrChange w:id="4389" w:author="Gary Sullivan" w:date="2020-12-12T10:40:00Z">
                <w:pPr/>
              </w:pPrChange>
            </w:pPr>
            <w:r w:rsidRPr="0096280A">
              <w:t>1491</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Change w:id="4390" w:author="Gary Sullivan" w:date="2020-12-12T10:40:00Z">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tcPrChange>
          </w:tcPr>
          <w:p w14:paraId="64E136D9" w14:textId="77777777" w:rsidR="00742157" w:rsidRPr="0096280A" w:rsidRDefault="00742157">
            <w:pPr>
              <w:spacing w:before="0"/>
              <w:pPrChange w:id="4391" w:author="Gary Sullivan" w:date="2020-12-12T10:40:00Z">
                <w:pPr/>
              </w:pPrChange>
            </w:pPr>
            <w:r w:rsidRPr="0096280A">
              <w:t>duplicate invocation of 9.3.4.3 arithmetic decoding process (invoked both in 9.3.4.1 and also in 9.3.4.2).</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Change w:id="4392" w:author="Gary Sullivan" w:date="2020-12-12T10:40:00Z">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hideMark/>
              </w:tcPr>
            </w:tcPrChange>
          </w:tcPr>
          <w:p w14:paraId="2F0212DB" w14:textId="77777777" w:rsidR="00742157" w:rsidRPr="0096280A" w:rsidRDefault="00742157">
            <w:pPr>
              <w:spacing w:before="0"/>
              <w:pPrChange w:id="4393" w:author="Gary Sullivan" w:date="2020-12-12T10:40:00Z">
                <w:pPr/>
              </w:pPrChange>
            </w:pPr>
            <w:r w:rsidRPr="0096280A">
              <w:t>Confirmed present in H.265 (11/19) – confirm whether action is needed)</w:t>
            </w:r>
          </w:p>
        </w:tc>
      </w:tr>
      <w:tr w:rsidR="00742157" w:rsidRPr="0096280A" w14:paraId="3D3DACC6" w14:textId="77777777" w:rsidTr="007D6D48">
        <w:trPr>
          <w:trHeight w:val="144"/>
        </w:trPr>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Change w:id="4394" w:author="Gary Sullivan" w:date="2020-12-12T10:40:00Z">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tcPrChange>
          </w:tcPr>
          <w:p w14:paraId="5C0128AB" w14:textId="77777777" w:rsidR="00742157" w:rsidRPr="0096280A" w:rsidRDefault="00742157">
            <w:pPr>
              <w:spacing w:before="0"/>
              <w:pPrChange w:id="4395" w:author="Gary Sullivan" w:date="2020-12-12T10:40:00Z">
                <w:pPr/>
              </w:pPrChange>
            </w:pPr>
            <w:r w:rsidRPr="0096280A">
              <w:t>1427</w:t>
            </w:r>
          </w:p>
        </w:tc>
        <w:tc>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Change w:id="4396" w:author="Gary Sullivan" w:date="2020-12-12T10:40:00Z">
              <w:tcPr>
                <w:tcW w:w="40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tcPrChange>
          </w:tcPr>
          <w:p w14:paraId="338221A8" w14:textId="77777777" w:rsidR="00742157" w:rsidRPr="0096280A" w:rsidRDefault="00742157">
            <w:pPr>
              <w:spacing w:before="0"/>
              <w:pPrChange w:id="4397" w:author="Gary Sullivan" w:date="2020-12-12T10:40:00Z">
                <w:pPr/>
              </w:pPrChange>
            </w:pPr>
            <w:proofErr w:type="spellStart"/>
            <w:r w:rsidRPr="0096280A">
              <w:t>Eqns</w:t>
            </w:r>
            <w:proofErr w:type="spellEnd"/>
            <w:r w:rsidRPr="0096280A">
              <w:t xml:space="preserve"> (8-185) and (8-187) could be removed as editorial cleanup.</w:t>
            </w:r>
          </w:p>
        </w:tc>
        <w:tc>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Change w:id="4398" w:author="Gary Sullivan" w:date="2020-12-12T10:40:00Z">
              <w:tcPr>
                <w:tcW w:w="4331"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tcPrChange>
          </w:tcPr>
          <w:p w14:paraId="2251F556" w14:textId="77777777" w:rsidR="00742157" w:rsidRPr="0096280A" w:rsidRDefault="00742157">
            <w:pPr>
              <w:spacing w:before="0"/>
              <w:pPrChange w:id="4399" w:author="Gary Sullivan" w:date="2020-12-12T10:40:00Z">
                <w:pPr/>
              </w:pPrChange>
            </w:pPr>
            <w:r w:rsidRPr="0096280A">
              <w:t>The ticket is marked as enhancement and note the equation numbers are updated since the ticket was filed.</w:t>
            </w:r>
          </w:p>
        </w:tc>
      </w:tr>
    </w:tbl>
    <w:p w14:paraId="60A16B57" w14:textId="2075E9EF" w:rsidR="00742157" w:rsidRPr="0096280A" w:rsidRDefault="00BD208B" w:rsidP="00756C2A">
      <w:r w:rsidRPr="0096280A">
        <w:rPr>
          <w:highlight w:val="yellow"/>
        </w:rPr>
        <w:t>Decision</w:t>
      </w:r>
      <w:r w:rsidRPr="0096280A">
        <w:t xml:space="preserve">: It was </w:t>
      </w:r>
      <w:r w:rsidRPr="0096280A">
        <w:rPr>
          <w:highlight w:val="yellow"/>
        </w:rPr>
        <w:t>confirmed</w:t>
      </w:r>
      <w:r w:rsidRPr="0096280A">
        <w:t xml:space="preserve"> that these should be included in JVET-T1004.</w:t>
      </w:r>
    </w:p>
    <w:p w14:paraId="030B4501" w14:textId="77777777" w:rsidR="00BD208B" w:rsidRPr="0096280A" w:rsidRDefault="00BD208B" w:rsidP="00756C2A"/>
    <w:p w14:paraId="3F4AD86E" w14:textId="5EA823DB" w:rsidR="00742157" w:rsidRPr="0096280A" w:rsidRDefault="00742157" w:rsidP="00742157">
      <w:r w:rsidRPr="0096280A">
        <w:lastRenderedPageBreak/>
        <w:t xml:space="preserve">The following ticket was closed previously but </w:t>
      </w:r>
      <w:del w:id="4400" w:author="Gary Sullivan" w:date="2020-12-12T10:40:00Z">
        <w:r w:rsidRPr="0096280A" w:rsidDel="007D6D48">
          <w:delText>i</w:delText>
        </w:r>
      </w:del>
      <w:ins w:id="4401" w:author="Gary Sullivan" w:date="2020-12-12T10:40:00Z">
        <w:r w:rsidR="007D6D48">
          <w:t>wa</w:t>
        </w:r>
      </w:ins>
      <w:r w:rsidRPr="0096280A">
        <w:t>s marked for further study in JCTVC-AN1004:</w:t>
      </w:r>
    </w:p>
    <w:p w14:paraId="355DC017" w14:textId="539F0923" w:rsidR="00742157" w:rsidRPr="0096280A" w:rsidDel="007D6D48" w:rsidRDefault="00742157" w:rsidP="00742157">
      <w:pPr>
        <w:rPr>
          <w:del w:id="4402" w:author="Gary Sullivan" w:date="2020-12-12T10:41:00Z"/>
        </w:rPr>
      </w:pPr>
    </w:p>
    <w:tbl>
      <w:tblPr>
        <w:tblW w:w="9351" w:type="dxa"/>
        <w:shd w:val="clear" w:color="auto" w:fill="FFFFFF"/>
        <w:tblCellMar>
          <w:left w:w="0" w:type="dxa"/>
          <w:right w:w="0" w:type="dxa"/>
        </w:tblCellMar>
        <w:tblLook w:val="04A0" w:firstRow="1" w:lastRow="0" w:firstColumn="1" w:lastColumn="0" w:noHBand="0" w:noVBand="1"/>
      </w:tblPr>
      <w:tblGrid>
        <w:gridCol w:w="989"/>
        <w:gridCol w:w="3965"/>
        <w:gridCol w:w="4397"/>
      </w:tblGrid>
      <w:tr w:rsidR="00742157" w:rsidRPr="0096280A" w14:paraId="0ADCD98A" w14:textId="77777777" w:rsidTr="001D68D2">
        <w:tc>
          <w:tcPr>
            <w:tcW w:w="0" w:type="auto"/>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689EFACF" w14:textId="77777777" w:rsidR="00742157" w:rsidRPr="0096280A" w:rsidRDefault="00742157">
            <w:pPr>
              <w:spacing w:before="0"/>
              <w:pPrChange w:id="4403" w:author="Gary Sullivan" w:date="2020-12-12T10:41:00Z">
                <w:pPr/>
              </w:pPrChange>
            </w:pPr>
            <w:r w:rsidRPr="0096280A">
              <w:t>1372</w:t>
            </w:r>
          </w:p>
        </w:tc>
        <w:tc>
          <w:tcPr>
            <w:tcW w:w="3965"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3608C9D7" w14:textId="77777777" w:rsidR="00742157" w:rsidRPr="0096280A" w:rsidRDefault="00742157">
            <w:pPr>
              <w:spacing w:before="0"/>
              <w:pPrChange w:id="4404" w:author="Gary Sullivan" w:date="2020-12-12T10:41:00Z">
                <w:pPr/>
              </w:pPrChange>
            </w:pPr>
            <w:proofErr w:type="spellStart"/>
            <w:r w:rsidRPr="0096280A">
              <w:t>IntraPredModeY</w:t>
            </w:r>
            <w:proofErr w:type="spellEnd"/>
            <w:r w:rsidRPr="0096280A">
              <w:t xml:space="preserve"> is not set to be DC for palette and </w:t>
            </w:r>
            <w:proofErr w:type="spellStart"/>
            <w:r w:rsidRPr="0096280A">
              <w:t>IntraBC</w:t>
            </w:r>
            <w:proofErr w:type="spellEnd"/>
            <w:r w:rsidRPr="0096280A">
              <w:t xml:space="preserve"> mode.</w:t>
            </w:r>
          </w:p>
        </w:tc>
        <w:tc>
          <w:tcPr>
            <w:tcW w:w="4397" w:type="dxa"/>
            <w:tcBorders>
              <w:top w:val="single" w:sz="6" w:space="0" w:color="DFE2E5"/>
              <w:left w:val="single" w:sz="6" w:space="0" w:color="DFE2E5"/>
              <w:bottom w:val="single" w:sz="6" w:space="0" w:color="DFE2E5"/>
              <w:right w:val="single" w:sz="6" w:space="0" w:color="DFE2E5"/>
            </w:tcBorders>
            <w:shd w:val="clear" w:color="auto" w:fill="FFFFFF"/>
            <w:tcMar>
              <w:top w:w="90" w:type="dxa"/>
              <w:left w:w="195" w:type="dxa"/>
              <w:bottom w:w="90" w:type="dxa"/>
              <w:right w:w="195" w:type="dxa"/>
            </w:tcMar>
            <w:vAlign w:val="center"/>
          </w:tcPr>
          <w:p w14:paraId="0A341380" w14:textId="77777777" w:rsidR="00742157" w:rsidRPr="0096280A" w:rsidRDefault="00742157">
            <w:pPr>
              <w:spacing w:before="0"/>
              <w:pPrChange w:id="4405" w:author="Gary Sullivan" w:date="2020-12-12T10:41:00Z">
                <w:pPr/>
              </w:pPrChange>
            </w:pPr>
            <w:r w:rsidRPr="0096280A">
              <w:rPr>
                <w:i/>
                <w:iCs/>
              </w:rPr>
              <w:t>(Included in JCTVC-AN1004)</w:t>
            </w:r>
            <w:r w:rsidRPr="0096280A">
              <w:t xml:space="preserve"> Not present in JCTVC-W1005.</w:t>
            </w:r>
          </w:p>
        </w:tc>
      </w:tr>
    </w:tbl>
    <w:p w14:paraId="559233E9" w14:textId="4DB99D76" w:rsidR="00742157" w:rsidRPr="0096280A" w:rsidRDefault="00BD208B" w:rsidP="00742157">
      <w:r w:rsidRPr="0096280A">
        <w:t xml:space="preserve">It was </w:t>
      </w:r>
      <w:r w:rsidRPr="0096280A">
        <w:rPr>
          <w:highlight w:val="yellow"/>
        </w:rPr>
        <w:t>agreed</w:t>
      </w:r>
      <w:r w:rsidRPr="0096280A">
        <w:t xml:space="preserve"> that #1372 </w:t>
      </w:r>
      <w:r w:rsidR="0096280A" w:rsidRPr="0096280A">
        <w:t>wa</w:t>
      </w:r>
      <w:r w:rsidRPr="0096280A">
        <w:t>s an obsolete report and does not need to be further tracked.</w:t>
      </w:r>
    </w:p>
    <w:p w14:paraId="1E62C1C6" w14:textId="172E7622" w:rsidR="00BD208B" w:rsidRPr="0096280A" w:rsidDel="007D6D48" w:rsidRDefault="00BD208B" w:rsidP="00742157">
      <w:pPr>
        <w:rPr>
          <w:del w:id="4406" w:author="Gary Sullivan" w:date="2020-12-12T10:41:00Z"/>
        </w:rPr>
      </w:pPr>
    </w:p>
    <w:p w14:paraId="5F2F6678" w14:textId="7BA9A287" w:rsidR="00742157" w:rsidRPr="0096280A" w:rsidRDefault="00742157" w:rsidP="00742157">
      <w:r w:rsidRPr="0096280A">
        <w:t xml:space="preserve">The recommendations of the HEVC test model editing and errata reporting JCT-VC AHG </w:t>
      </w:r>
      <w:ins w:id="4407" w:author="Gary Sullivan" w:date="2020-12-12T10:41:00Z">
        <w:r w:rsidR="007D6D48">
          <w:t>we</w:t>
        </w:r>
      </w:ins>
      <w:del w:id="4408" w:author="Gary Sullivan" w:date="2020-12-12T10:41:00Z">
        <w:r w:rsidRPr="0096280A" w:rsidDel="007D6D48">
          <w:delText>a</w:delText>
        </w:r>
      </w:del>
      <w:r w:rsidRPr="0096280A">
        <w:t>re for JVET to:</w:t>
      </w:r>
    </w:p>
    <w:p w14:paraId="387AEEBF" w14:textId="77777777" w:rsidR="00742157" w:rsidRPr="0096280A" w:rsidRDefault="00742157" w:rsidP="00946998">
      <w:pPr>
        <w:numPr>
          <w:ilvl w:val="0"/>
          <w:numId w:val="93"/>
        </w:numPr>
      </w:pPr>
      <w:r w:rsidRPr="0096280A">
        <w:t>Encourage the use of the issue tracker to report issues with the text of both the HEVC specification and the encoder description.</w:t>
      </w:r>
    </w:p>
    <w:p w14:paraId="5F25F777" w14:textId="77777777" w:rsidR="00742157" w:rsidRPr="0096280A" w:rsidRDefault="00742157" w:rsidP="00946998">
      <w:pPr>
        <w:numPr>
          <w:ilvl w:val="0"/>
          <w:numId w:val="93"/>
        </w:numPr>
      </w:pPr>
      <w:r w:rsidRPr="0096280A">
        <w:t>Review the above-identified errata reports.</w:t>
      </w:r>
    </w:p>
    <w:p w14:paraId="4E938784" w14:textId="77777777" w:rsidR="00742157" w:rsidRPr="0096280A" w:rsidRDefault="00742157" w:rsidP="00946998">
      <w:pPr>
        <w:numPr>
          <w:ilvl w:val="0"/>
          <w:numId w:val="93"/>
        </w:numPr>
      </w:pPr>
      <w:r w:rsidRPr="0096280A">
        <w:t>Confirm resolutions of open tickets (if any) in the issue tracker and close them.</w:t>
      </w:r>
    </w:p>
    <w:p w14:paraId="2C54F12E" w14:textId="6C76B7D6" w:rsidR="00742157" w:rsidRPr="0096280A" w:rsidDel="007D6D48" w:rsidRDefault="00742157" w:rsidP="00756C2A">
      <w:pPr>
        <w:rPr>
          <w:del w:id="4409" w:author="Gary Sullivan" w:date="2020-12-12T10:41:00Z"/>
        </w:rPr>
      </w:pPr>
    </w:p>
    <w:p w14:paraId="31D5A0C5" w14:textId="21778381" w:rsidR="00742157" w:rsidRPr="0096280A" w:rsidDel="007D6D48" w:rsidRDefault="00742157" w:rsidP="00756C2A">
      <w:pPr>
        <w:rPr>
          <w:del w:id="4410" w:author="Gary Sullivan" w:date="2020-12-12T10:41:00Z"/>
        </w:rPr>
      </w:pPr>
    </w:p>
    <w:p w14:paraId="393F2193" w14:textId="23E1616B" w:rsidR="00756C2A" w:rsidRPr="0096280A" w:rsidRDefault="006F2179" w:rsidP="00756C2A">
      <w:pPr>
        <w:pStyle w:val="Heading9"/>
        <w:rPr>
          <w:rFonts w:eastAsia="Times New Roman"/>
          <w:szCs w:val="24"/>
          <w:lang w:val="en-CA"/>
        </w:rPr>
      </w:pPr>
      <w:hyperlink r:id="rId100" w:history="1">
        <w:r w:rsidR="00756C2A" w:rsidRPr="0096280A">
          <w:rPr>
            <w:rFonts w:eastAsia="Times New Roman"/>
            <w:color w:val="0000FF"/>
            <w:szCs w:val="24"/>
            <w:u w:val="single"/>
            <w:lang w:val="en-CA"/>
          </w:rPr>
          <w:t>JVET-T0023</w:t>
        </w:r>
      </w:hyperlink>
      <w:r w:rsidR="00756C2A" w:rsidRPr="0096280A">
        <w:rPr>
          <w:rFonts w:eastAsia="Times New Roman"/>
          <w:szCs w:val="24"/>
          <w:lang w:val="en-CA"/>
        </w:rPr>
        <w:t xml:space="preserve"> JCT-VC AHG report: Software development and software technical evaluation (AHG3) [K</w:t>
      </w:r>
      <w:r w:rsidR="00E73626">
        <w:rPr>
          <w:rFonts w:eastAsia="Times New Roman"/>
          <w:szCs w:val="24"/>
          <w:lang w:val="en-CA"/>
        </w:rPr>
        <w:t>. </w:t>
      </w:r>
      <w:r w:rsidR="00756C2A" w:rsidRPr="0096280A">
        <w:rPr>
          <w:rFonts w:eastAsia="Times New Roman"/>
          <w:szCs w:val="24"/>
          <w:lang w:val="en-CA"/>
        </w:rPr>
        <w:t>Sühring, B</w:t>
      </w:r>
      <w:r w:rsidR="00E73626">
        <w:rPr>
          <w:rFonts w:eastAsia="Times New Roman"/>
          <w:szCs w:val="24"/>
          <w:lang w:val="en-CA"/>
        </w:rPr>
        <w:t>. </w:t>
      </w:r>
      <w:r w:rsidR="00756C2A" w:rsidRPr="0096280A">
        <w:rPr>
          <w:rFonts w:eastAsia="Times New Roman"/>
          <w:szCs w:val="24"/>
          <w:lang w:val="en-CA"/>
        </w:rPr>
        <w:t>Li, K</w:t>
      </w:r>
      <w:r w:rsidR="00E73626">
        <w:rPr>
          <w:rFonts w:eastAsia="Times New Roman"/>
          <w:szCs w:val="24"/>
          <w:lang w:val="en-CA"/>
        </w:rPr>
        <w:t>. </w:t>
      </w:r>
      <w:r w:rsidR="00756C2A" w:rsidRPr="0096280A">
        <w:rPr>
          <w:rFonts w:eastAsia="Times New Roman"/>
          <w:szCs w:val="24"/>
          <w:lang w:val="en-CA"/>
        </w:rPr>
        <w:t>Sharman, V</w:t>
      </w:r>
      <w:r w:rsidR="00E73626">
        <w:rPr>
          <w:rFonts w:eastAsia="Times New Roman"/>
          <w:szCs w:val="24"/>
          <w:lang w:val="en-CA"/>
        </w:rPr>
        <w:t>. </w:t>
      </w:r>
      <w:r w:rsidR="00756C2A" w:rsidRPr="0096280A">
        <w:rPr>
          <w:rFonts w:eastAsia="Times New Roman"/>
          <w:szCs w:val="24"/>
          <w:lang w:val="en-CA"/>
        </w:rPr>
        <w:t>Seregin, G</w:t>
      </w:r>
      <w:r w:rsidR="00E73626">
        <w:rPr>
          <w:rFonts w:eastAsia="Times New Roman"/>
          <w:szCs w:val="24"/>
          <w:lang w:val="en-CA"/>
        </w:rPr>
        <w:t>. </w:t>
      </w:r>
      <w:r w:rsidR="00756C2A" w:rsidRPr="0096280A">
        <w:rPr>
          <w:rFonts w:eastAsia="Times New Roman"/>
          <w:szCs w:val="24"/>
          <w:lang w:val="en-CA"/>
        </w:rPr>
        <w:t>Tech, A</w:t>
      </w:r>
      <w:r w:rsidR="00E73626">
        <w:rPr>
          <w:rFonts w:eastAsia="Times New Roman"/>
          <w:szCs w:val="24"/>
          <w:lang w:val="en-CA"/>
        </w:rPr>
        <w:t>. </w:t>
      </w:r>
      <w:r w:rsidR="00756C2A" w:rsidRPr="0096280A">
        <w:rPr>
          <w:rFonts w:eastAsia="Times New Roman"/>
          <w:szCs w:val="24"/>
          <w:lang w:val="en-CA"/>
        </w:rPr>
        <w:t>Tourapis]</w:t>
      </w:r>
    </w:p>
    <w:p w14:paraId="3E5DAD72" w14:textId="35CCFCAC" w:rsidR="00756C2A" w:rsidRPr="0096280A" w:rsidDel="007D6D48" w:rsidRDefault="00756C2A" w:rsidP="00756C2A">
      <w:pPr>
        <w:rPr>
          <w:del w:id="4411" w:author="Gary Sullivan" w:date="2020-12-12T10:41:00Z"/>
        </w:rPr>
      </w:pPr>
    </w:p>
    <w:p w14:paraId="0F84018A" w14:textId="3247DDE1" w:rsidR="00BD208B" w:rsidRPr="0096280A" w:rsidRDefault="00BD208B" w:rsidP="00BD208B">
      <w:r w:rsidRPr="0096280A">
        <w:t xml:space="preserve">This </w:t>
      </w:r>
      <w:r w:rsidR="005E4B10" w:rsidRPr="0096280A">
        <w:t>AHG report</w:t>
      </w:r>
      <w:r w:rsidRPr="0096280A">
        <w:t xml:space="preserve"> was discussed at 0605 Friday 9 October 2020 (chaired by GJS &amp; JRO).</w:t>
      </w:r>
    </w:p>
    <w:p w14:paraId="73BB56B4" w14:textId="2CCC6774" w:rsidR="00BD208B" w:rsidRPr="0096280A" w:rsidRDefault="00BD208B" w:rsidP="00756C2A">
      <w:r w:rsidRPr="0096280A">
        <w:t xml:space="preserve">This report summarizes the activities of the JCT-VC </w:t>
      </w:r>
      <w:proofErr w:type="spellStart"/>
      <w:r w:rsidRPr="0096280A">
        <w:t>AhG</w:t>
      </w:r>
      <w:proofErr w:type="spellEnd"/>
      <w:r w:rsidRPr="0096280A">
        <w:t xml:space="preserve"> on HEVC, AVC and </w:t>
      </w:r>
      <w:proofErr w:type="spellStart"/>
      <w:r w:rsidRPr="0096280A">
        <w:t>HDRTools</w:t>
      </w:r>
      <w:proofErr w:type="spellEnd"/>
      <w:r w:rsidRPr="0096280A">
        <w:t xml:space="preserve"> software development and software technical evaluation that have taken place between the 39th and 40th JCT-VC meetings.</w:t>
      </w:r>
    </w:p>
    <w:p w14:paraId="7405C01B" w14:textId="77777777" w:rsidR="00BD208B" w:rsidRPr="0096280A" w:rsidRDefault="00BD208B" w:rsidP="00BD208B">
      <w:r w:rsidRPr="0096280A">
        <w:t>There had not been any releases of software during the reporting period.</w:t>
      </w:r>
    </w:p>
    <w:p w14:paraId="1BA7B6A9" w14:textId="14061998" w:rsidR="00BD208B" w:rsidRPr="0096280A" w:rsidDel="007D6D48" w:rsidRDefault="00BD208B" w:rsidP="00BD208B">
      <w:pPr>
        <w:rPr>
          <w:del w:id="4412" w:author="Gary Sullivan" w:date="2020-12-12T10:41:00Z"/>
        </w:rPr>
      </w:pPr>
    </w:p>
    <w:p w14:paraId="0C1725C6" w14:textId="77777777" w:rsidR="00BD208B" w:rsidRPr="0096280A" w:rsidRDefault="00BD208B">
      <w:pPr>
        <w:keepNext/>
        <w:pPrChange w:id="4413" w:author="Gary Sullivan" w:date="2020-12-12T10:42:00Z">
          <w:pPr/>
        </w:pPrChange>
      </w:pPr>
      <w:r w:rsidRPr="0096280A">
        <w:t>The software model versions prior to the start of the meeting were:</w:t>
      </w:r>
    </w:p>
    <w:p w14:paraId="6F10CF21" w14:textId="68FA6F89" w:rsidR="00BD208B" w:rsidRPr="0096280A" w:rsidRDefault="00EA65FF">
      <w:pPr>
        <w:keepNext/>
        <w:numPr>
          <w:ilvl w:val="0"/>
          <w:numId w:val="94"/>
        </w:numPr>
        <w:pPrChange w:id="4414" w:author="Gary Sullivan" w:date="2020-12-12T10:42:00Z">
          <w:pPr>
            <w:numPr>
              <w:numId w:val="94"/>
            </w:numPr>
            <w:ind w:left="360" w:hanging="360"/>
          </w:pPr>
        </w:pPrChange>
      </w:pPr>
      <w:r>
        <w:fldChar w:fldCharType="begin"/>
      </w:r>
      <w:r>
        <w:instrText xml:space="preserve"> HYPERLINK "https://vcgit.hhi.fraunhofer.de/jct-vc/HM/-/releases/HM-16.22" </w:instrText>
      </w:r>
      <w:r>
        <w:fldChar w:fldCharType="separate"/>
      </w:r>
      <w:r w:rsidR="00BD208B" w:rsidRPr="0096280A">
        <w:rPr>
          <w:rStyle w:val="Hyperlink"/>
        </w:rPr>
        <w:t>HM-16.22</w:t>
      </w:r>
      <w:r>
        <w:rPr>
          <w:rStyle w:val="Hyperlink"/>
        </w:rPr>
        <w:fldChar w:fldCharType="end"/>
      </w:r>
      <w:r w:rsidR="00BD208B" w:rsidRPr="0096280A">
        <w:t xml:space="preserve"> (</w:t>
      </w:r>
      <w:del w:id="4415" w:author="Gary Sullivan" w:date="2020-12-12T22:39:00Z">
        <w:r w:rsidR="00BD208B" w:rsidRPr="0096280A" w:rsidDel="002544E7">
          <w:delText>Jul.</w:delText>
        </w:r>
      </w:del>
      <w:ins w:id="4416" w:author="Gary Sullivan" w:date="2020-12-12T22:39:00Z">
        <w:r w:rsidR="002544E7">
          <w:t>July</w:t>
        </w:r>
      </w:ins>
      <w:r w:rsidR="00BD208B" w:rsidRPr="0096280A">
        <w:t xml:space="preserve"> 2020)</w:t>
      </w:r>
    </w:p>
    <w:p w14:paraId="72E719A6" w14:textId="77777777" w:rsidR="00BD208B" w:rsidRPr="0096280A" w:rsidRDefault="00BD208B">
      <w:pPr>
        <w:keepNext/>
        <w:numPr>
          <w:ilvl w:val="1"/>
          <w:numId w:val="94"/>
        </w:numPr>
        <w:pPrChange w:id="4417" w:author="Gary Sullivan" w:date="2020-12-12T10:42:00Z">
          <w:pPr>
            <w:numPr>
              <w:ilvl w:val="1"/>
              <w:numId w:val="94"/>
            </w:numPr>
            <w:ind w:left="1080" w:hanging="360"/>
          </w:pPr>
        </w:pPrChange>
      </w:pPr>
      <w:r w:rsidRPr="0096280A">
        <w:t>(</w:t>
      </w:r>
      <w:proofErr w:type="spellStart"/>
      <w:r w:rsidRPr="0096280A">
        <w:t>svn</w:t>
      </w:r>
      <w:proofErr w:type="spellEnd"/>
      <w:r w:rsidRPr="0096280A">
        <w:t xml:space="preserve"> </w:t>
      </w:r>
      <w:r w:rsidR="00EA65FF">
        <w:fldChar w:fldCharType="begin"/>
      </w:r>
      <w:r w:rsidR="00EA65FF">
        <w:instrText xml:space="preserve"> HYPERLINK "https://hevc.hhi.fraunhofer.de/trac/hevc/browser/tags/HM-16.20" </w:instrText>
      </w:r>
      <w:r w:rsidR="00EA65FF">
        <w:fldChar w:fldCharType="separate"/>
      </w:r>
      <w:r w:rsidRPr="0096280A">
        <w:rPr>
          <w:rStyle w:val="Hyperlink"/>
        </w:rPr>
        <w:t>HM 16.20</w:t>
      </w:r>
      <w:r w:rsidR="00EA65FF">
        <w:rPr>
          <w:rStyle w:val="Hyperlink"/>
        </w:rPr>
        <w:fldChar w:fldCharType="end"/>
      </w:r>
      <w:r w:rsidRPr="0096280A">
        <w:t xml:space="preserve"> (Sep. 2018) )</w:t>
      </w:r>
    </w:p>
    <w:p w14:paraId="26CFEE77" w14:textId="77777777" w:rsidR="00BD208B" w:rsidRPr="0096280A" w:rsidRDefault="00EA65FF">
      <w:pPr>
        <w:keepNext/>
        <w:numPr>
          <w:ilvl w:val="0"/>
          <w:numId w:val="94"/>
        </w:numPr>
        <w:pPrChange w:id="4418" w:author="Gary Sullivan" w:date="2020-12-12T10:42:00Z">
          <w:pPr>
            <w:numPr>
              <w:numId w:val="94"/>
            </w:numPr>
            <w:ind w:left="360" w:hanging="360"/>
          </w:pPr>
        </w:pPrChange>
      </w:pPr>
      <w:r>
        <w:fldChar w:fldCharType="begin"/>
      </w:r>
      <w:r>
        <w:instrText xml:space="preserve"> HYPERLINK "https://vcgit.hhi.fraunhofer.de/jct-vc/HM/-/tags/HM-16.21+SCM-8.8" </w:instrText>
      </w:r>
      <w:r>
        <w:fldChar w:fldCharType="separate"/>
      </w:r>
      <w:r w:rsidR="00BD208B" w:rsidRPr="0096280A">
        <w:rPr>
          <w:rStyle w:val="Hyperlink"/>
        </w:rPr>
        <w:t>HM-16.21+SCM-8.8</w:t>
      </w:r>
      <w:r>
        <w:rPr>
          <w:rStyle w:val="Hyperlink"/>
        </w:rPr>
        <w:fldChar w:fldCharType="end"/>
      </w:r>
      <w:r w:rsidR="00BD208B" w:rsidRPr="0096280A">
        <w:t xml:space="preserve"> (Mar. 2020)</w:t>
      </w:r>
    </w:p>
    <w:p w14:paraId="11FC1A22" w14:textId="77777777" w:rsidR="00BD208B" w:rsidRPr="0096280A" w:rsidRDefault="00BD208B" w:rsidP="00BD208B">
      <w:pPr>
        <w:numPr>
          <w:ilvl w:val="1"/>
          <w:numId w:val="94"/>
        </w:numPr>
      </w:pPr>
      <w:r w:rsidRPr="0096280A">
        <w:t>(</w:t>
      </w:r>
      <w:proofErr w:type="spellStart"/>
      <w:r w:rsidRPr="0096280A">
        <w:t>svn</w:t>
      </w:r>
      <w:proofErr w:type="spellEnd"/>
      <w:r w:rsidRPr="0096280A">
        <w:t xml:space="preserve"> </w:t>
      </w:r>
      <w:hyperlink r:id="rId101" w:history="1">
        <w:r w:rsidRPr="0096280A">
          <w:rPr>
            <w:rStyle w:val="Hyperlink"/>
          </w:rPr>
          <w:t>HM 16.20 + SCM 8.8</w:t>
        </w:r>
      </w:hyperlink>
      <w:r w:rsidRPr="0096280A">
        <w:t xml:space="preserve"> (Mar. 2018) )</w:t>
      </w:r>
    </w:p>
    <w:p w14:paraId="0F834819" w14:textId="77777777" w:rsidR="00BD208B" w:rsidRPr="0096280A" w:rsidRDefault="006F2179" w:rsidP="00BD208B">
      <w:pPr>
        <w:numPr>
          <w:ilvl w:val="0"/>
          <w:numId w:val="94"/>
        </w:numPr>
      </w:pPr>
      <w:hyperlink r:id="rId102" w:history="1">
        <w:r w:rsidR="00BD208B" w:rsidRPr="0096280A">
          <w:rPr>
            <w:rStyle w:val="Hyperlink"/>
          </w:rPr>
          <w:t>SHM 12.4</w:t>
        </w:r>
      </w:hyperlink>
      <w:r w:rsidR="00BD208B" w:rsidRPr="0096280A">
        <w:t xml:space="preserve"> (Jan. 2018) [</w:t>
      </w:r>
      <w:proofErr w:type="spellStart"/>
      <w:r w:rsidR="00BD208B" w:rsidRPr="0096280A">
        <w:t>svn</w:t>
      </w:r>
      <w:proofErr w:type="spellEnd"/>
      <w:r w:rsidR="00BD208B" w:rsidRPr="0096280A">
        <w:t>]</w:t>
      </w:r>
    </w:p>
    <w:p w14:paraId="3A718DF8" w14:textId="0D1ECC42" w:rsidR="00BD208B" w:rsidRPr="0096280A" w:rsidRDefault="006F2179" w:rsidP="00BD208B">
      <w:pPr>
        <w:numPr>
          <w:ilvl w:val="0"/>
          <w:numId w:val="94"/>
        </w:numPr>
      </w:pPr>
      <w:hyperlink r:id="rId103" w:history="1">
        <w:r w:rsidR="00BD208B" w:rsidRPr="0096280A">
          <w:rPr>
            <w:rStyle w:val="Hyperlink"/>
          </w:rPr>
          <w:t>HTM 16.3</w:t>
        </w:r>
      </w:hyperlink>
      <w:r w:rsidR="00BD208B" w:rsidRPr="0096280A">
        <w:t xml:space="preserve"> (</w:t>
      </w:r>
      <w:del w:id="4419" w:author="Gary Sullivan" w:date="2020-12-12T22:39:00Z">
        <w:r w:rsidR="00BD208B" w:rsidRPr="0096280A" w:rsidDel="002544E7">
          <w:delText>Jul.</w:delText>
        </w:r>
      </w:del>
      <w:ins w:id="4420" w:author="Gary Sullivan" w:date="2020-12-12T22:39:00Z">
        <w:r w:rsidR="002544E7">
          <w:t>July</w:t>
        </w:r>
      </w:ins>
      <w:r w:rsidR="00BD208B" w:rsidRPr="0096280A">
        <w:t xml:space="preserve"> 2018) [</w:t>
      </w:r>
      <w:proofErr w:type="spellStart"/>
      <w:r w:rsidR="00BD208B" w:rsidRPr="0096280A">
        <w:t>svn</w:t>
      </w:r>
      <w:proofErr w:type="spellEnd"/>
      <w:r w:rsidR="00BD208B" w:rsidRPr="0096280A">
        <w:t>]</w:t>
      </w:r>
    </w:p>
    <w:p w14:paraId="31604759" w14:textId="77777777" w:rsidR="00BD208B" w:rsidRPr="0096280A" w:rsidRDefault="006F2179" w:rsidP="00BD208B">
      <w:pPr>
        <w:numPr>
          <w:ilvl w:val="0"/>
          <w:numId w:val="94"/>
        </w:numPr>
      </w:pPr>
      <w:hyperlink r:id="rId104" w:history="1">
        <w:r w:rsidR="00BD208B" w:rsidRPr="0096280A">
          <w:rPr>
            <w:rStyle w:val="Hyperlink"/>
          </w:rPr>
          <w:t>JM 19.0</w:t>
        </w:r>
      </w:hyperlink>
    </w:p>
    <w:p w14:paraId="559DFC85" w14:textId="3512E11F" w:rsidR="00BD208B" w:rsidRPr="0096280A" w:rsidRDefault="006F2179" w:rsidP="00BD208B">
      <w:pPr>
        <w:numPr>
          <w:ilvl w:val="0"/>
          <w:numId w:val="94"/>
        </w:numPr>
      </w:pPr>
      <w:hyperlink r:id="rId105" w:history="1">
        <w:r w:rsidR="00BD208B" w:rsidRPr="0096280A">
          <w:rPr>
            <w:rStyle w:val="Hyperlink"/>
          </w:rPr>
          <w:t>JSVM 9.19.15</w:t>
        </w:r>
      </w:hyperlink>
      <w:r w:rsidR="005E4B10" w:rsidRPr="0096280A">
        <w:t xml:space="preserve"> (Note that this item was recently recovered)</w:t>
      </w:r>
    </w:p>
    <w:p w14:paraId="28ED5655" w14:textId="78D701F7" w:rsidR="00BD208B" w:rsidRPr="0096280A" w:rsidRDefault="006F2179" w:rsidP="00BD208B">
      <w:pPr>
        <w:numPr>
          <w:ilvl w:val="0"/>
          <w:numId w:val="94"/>
        </w:numPr>
      </w:pPr>
      <w:hyperlink r:id="rId106" w:history="1">
        <w:r w:rsidR="00BD208B" w:rsidRPr="0096280A">
          <w:rPr>
            <w:rStyle w:val="Hyperlink"/>
          </w:rPr>
          <w:t>JMVC 8.5</w:t>
        </w:r>
      </w:hyperlink>
      <w:r w:rsidR="005E4B10" w:rsidRPr="0096280A">
        <w:t xml:space="preserve"> (Note that this item was recently recovered)</w:t>
      </w:r>
    </w:p>
    <w:p w14:paraId="3415B074" w14:textId="77777777" w:rsidR="00BD208B" w:rsidRPr="0096280A" w:rsidRDefault="006F2179" w:rsidP="00BD208B">
      <w:pPr>
        <w:numPr>
          <w:ilvl w:val="0"/>
          <w:numId w:val="94"/>
        </w:numPr>
      </w:pPr>
      <w:hyperlink r:id="rId107" w:history="1">
        <w:r w:rsidR="00BD208B" w:rsidRPr="0096280A">
          <w:rPr>
            <w:rStyle w:val="Hyperlink"/>
          </w:rPr>
          <w:t>3DV ATM 15.0</w:t>
        </w:r>
      </w:hyperlink>
    </w:p>
    <w:p w14:paraId="3F1F271C" w14:textId="77777777" w:rsidR="00BD208B" w:rsidRPr="0096280A" w:rsidRDefault="006F2179" w:rsidP="00BD208B">
      <w:pPr>
        <w:numPr>
          <w:ilvl w:val="0"/>
          <w:numId w:val="94"/>
        </w:numPr>
      </w:pPr>
      <w:hyperlink r:id="rId108" w:history="1">
        <w:proofErr w:type="spellStart"/>
        <w:r w:rsidR="00BD208B" w:rsidRPr="0096280A">
          <w:rPr>
            <w:rStyle w:val="Hyperlink"/>
          </w:rPr>
          <w:t>HDRTools</w:t>
        </w:r>
        <w:proofErr w:type="spellEnd"/>
        <w:r w:rsidR="00BD208B" w:rsidRPr="0096280A">
          <w:rPr>
            <w:rStyle w:val="Hyperlink"/>
          </w:rPr>
          <w:t xml:space="preserve"> 0.19.1</w:t>
        </w:r>
      </w:hyperlink>
      <w:r w:rsidR="00BD208B" w:rsidRPr="0096280A">
        <w:t xml:space="preserve"> (Sep. 2019)</w:t>
      </w:r>
    </w:p>
    <w:p w14:paraId="292C3643" w14:textId="77777777" w:rsidR="00BD208B" w:rsidRPr="0096280A" w:rsidRDefault="00BD208B" w:rsidP="00BD208B">
      <w:r w:rsidRPr="007D6D48">
        <w:rPr>
          <w:highlight w:val="yellow"/>
          <w:rPrChange w:id="4421" w:author="Gary Sullivan" w:date="2020-12-12T10:42:00Z">
            <w:rPr/>
          </w:rPrChange>
        </w:rPr>
        <w:t>A repository containing MFC and MFCD had not been identified.</w:t>
      </w:r>
    </w:p>
    <w:p w14:paraId="202A810F" w14:textId="66782309" w:rsidR="00BD208B" w:rsidRPr="0096280A" w:rsidDel="007D6D48" w:rsidRDefault="00BD208B" w:rsidP="00BD208B">
      <w:pPr>
        <w:rPr>
          <w:del w:id="4422" w:author="Gary Sullivan" w:date="2020-12-12T10:42:00Z"/>
        </w:rPr>
      </w:pPr>
    </w:p>
    <w:p w14:paraId="4654CCFF" w14:textId="77777777" w:rsidR="005E4B10" w:rsidRPr="007D6D48" w:rsidRDefault="005E4B10" w:rsidP="005E4B10">
      <w:pPr>
        <w:rPr>
          <w:i/>
          <w:iCs/>
          <w:rPrChange w:id="4423" w:author="Gary Sullivan" w:date="2020-12-12T10:42:00Z">
            <w:rPr/>
          </w:rPrChange>
        </w:rPr>
      </w:pPr>
      <w:r w:rsidRPr="007D6D48">
        <w:rPr>
          <w:i/>
          <w:iCs/>
          <w:rPrChange w:id="4424" w:author="Gary Sullivan" w:date="2020-12-12T10:42:00Z">
            <w:rPr/>
          </w:rPrChange>
        </w:rPr>
        <w:t>HM related activities</w:t>
      </w:r>
    </w:p>
    <w:p w14:paraId="3E49322C" w14:textId="0E081277" w:rsidR="005E4B10" w:rsidRPr="0096280A" w:rsidRDefault="005E4B10" w:rsidP="005E4B10">
      <w:r w:rsidRPr="0096280A">
        <w:t xml:space="preserve">HM16.22 was tagged on </w:t>
      </w:r>
      <w:del w:id="4425" w:author="Gary Sullivan" w:date="2020-12-12T22:39:00Z">
        <w:r w:rsidRPr="0096280A" w:rsidDel="002544E7">
          <w:delText>Jul.</w:delText>
        </w:r>
      </w:del>
      <w:ins w:id="4426" w:author="Gary Sullivan" w:date="2020-12-12T22:39:00Z">
        <w:r w:rsidR="002544E7">
          <w:t>July</w:t>
        </w:r>
      </w:ins>
      <w:r w:rsidRPr="0096280A">
        <w:t xml:space="preserve"> 3, 2020</w:t>
      </w:r>
      <w:del w:id="4427" w:author="Gary Sullivan" w:date="2020-12-12T10:42:00Z">
        <w:r w:rsidRPr="0096280A" w:rsidDel="007D6D48">
          <w:delText xml:space="preserve">. </w:delText>
        </w:r>
      </w:del>
      <w:r w:rsidRPr="0096280A">
        <w:t>. Changes include</w:t>
      </w:r>
      <w:ins w:id="4428" w:author="Gary Sullivan" w:date="2020-12-12T10:42:00Z">
        <w:r w:rsidR="007D6D48">
          <w:t>d</w:t>
        </w:r>
      </w:ins>
      <w:r w:rsidRPr="0096280A">
        <w:t>:</w:t>
      </w:r>
    </w:p>
    <w:p w14:paraId="69065B17" w14:textId="77777777" w:rsidR="005E4B10" w:rsidRPr="0096280A" w:rsidRDefault="005E4B10" w:rsidP="00946998">
      <w:pPr>
        <w:numPr>
          <w:ilvl w:val="0"/>
          <w:numId w:val="94"/>
        </w:numPr>
      </w:pPr>
      <w:r w:rsidRPr="0096280A">
        <w:t>JCTVC-AK0030 (Change to random-access encoder configuration).</w:t>
      </w:r>
    </w:p>
    <w:p w14:paraId="33E15E58" w14:textId="77777777" w:rsidR="005E4B10" w:rsidRPr="0096280A" w:rsidRDefault="005E4B10" w:rsidP="00946998">
      <w:pPr>
        <w:numPr>
          <w:ilvl w:val="0"/>
          <w:numId w:val="94"/>
        </w:numPr>
      </w:pPr>
      <w:r w:rsidRPr="0096280A">
        <w:t xml:space="preserve">Changes to </w:t>
      </w:r>
      <w:proofErr w:type="spellStart"/>
      <w:r w:rsidRPr="0096280A">
        <w:t>LowDelay</w:t>
      </w:r>
      <w:proofErr w:type="spellEnd"/>
      <w:r w:rsidRPr="0096280A">
        <w:t xml:space="preserve"> GOP-8 QP structure to match those used by VTM.</w:t>
      </w:r>
    </w:p>
    <w:p w14:paraId="67ED1967" w14:textId="77777777" w:rsidR="005E4B10" w:rsidRPr="0096280A" w:rsidRDefault="005E4B10" w:rsidP="00946998">
      <w:pPr>
        <w:numPr>
          <w:ilvl w:val="0"/>
          <w:numId w:val="94"/>
        </w:numPr>
      </w:pPr>
      <w:r w:rsidRPr="0096280A">
        <w:t>JCTVC-AK1005 (Shutter interval information SEI)</w:t>
      </w:r>
    </w:p>
    <w:p w14:paraId="0DF4708B" w14:textId="77777777" w:rsidR="005E4B10" w:rsidRPr="0096280A" w:rsidRDefault="005E4B10" w:rsidP="00946998">
      <w:pPr>
        <w:numPr>
          <w:ilvl w:val="0"/>
          <w:numId w:val="94"/>
        </w:numPr>
      </w:pPr>
      <w:r w:rsidRPr="0096280A">
        <w:t>Additional checks to warn if DPB limits would be exceeded by a configuration.</w:t>
      </w:r>
    </w:p>
    <w:p w14:paraId="758E3C17" w14:textId="77777777" w:rsidR="005E4B10" w:rsidRPr="0096280A" w:rsidRDefault="005E4B10" w:rsidP="00946998">
      <w:pPr>
        <w:numPr>
          <w:ilvl w:val="0"/>
          <w:numId w:val="94"/>
        </w:numPr>
      </w:pPr>
      <w:r w:rsidRPr="0096280A">
        <w:lastRenderedPageBreak/>
        <w:t xml:space="preserve">Porting of JVET’s </w:t>
      </w:r>
      <w:proofErr w:type="spellStart"/>
      <w:r w:rsidRPr="0096280A">
        <w:t>parcat</w:t>
      </w:r>
      <w:proofErr w:type="spellEnd"/>
      <w:r w:rsidRPr="0096280A">
        <w:t xml:space="preserve"> software for concatenating simulations run in parallel.</w:t>
      </w:r>
    </w:p>
    <w:p w14:paraId="6CA43603" w14:textId="77777777" w:rsidR="005E4B10" w:rsidRPr="0096280A" w:rsidRDefault="005E4B10" w:rsidP="00946998">
      <w:pPr>
        <w:numPr>
          <w:ilvl w:val="0"/>
          <w:numId w:val="94"/>
        </w:numPr>
      </w:pPr>
      <w:r w:rsidRPr="0096280A">
        <w:t>Removal of macros.</w:t>
      </w:r>
    </w:p>
    <w:p w14:paraId="72B91470" w14:textId="77777777" w:rsidR="005E4B10" w:rsidRPr="0096280A" w:rsidRDefault="005E4B10" w:rsidP="00946998">
      <w:pPr>
        <w:numPr>
          <w:ilvl w:val="0"/>
          <w:numId w:val="94"/>
        </w:numPr>
      </w:pPr>
      <w:r w:rsidRPr="0096280A">
        <w:t xml:space="preserve">Updates to the software reference manual for the new </w:t>
      </w:r>
      <w:proofErr w:type="spellStart"/>
      <w:r w:rsidRPr="0096280A">
        <w:t>cmake</w:t>
      </w:r>
      <w:proofErr w:type="spellEnd"/>
      <w:r w:rsidRPr="0096280A">
        <w:t xml:space="preserve"> build process.</w:t>
      </w:r>
    </w:p>
    <w:p w14:paraId="4151F690" w14:textId="77777777" w:rsidR="005E4B10" w:rsidRPr="0096280A" w:rsidRDefault="005E4B10" w:rsidP="00946998">
      <w:pPr>
        <w:numPr>
          <w:ilvl w:val="0"/>
          <w:numId w:val="94"/>
        </w:numPr>
      </w:pPr>
      <w:r w:rsidRPr="0096280A">
        <w:t>Addition of encoder controls for some SEIs (from author of Shutter interval SEI), namely ambient view environment SEI, content light level SEI, and film grain characteristics SEI.</w:t>
      </w:r>
    </w:p>
    <w:p w14:paraId="006CBF1E" w14:textId="77777777" w:rsidR="005E4B10" w:rsidRPr="0096280A" w:rsidRDefault="005E4B10" w:rsidP="00946998">
      <w:pPr>
        <w:numPr>
          <w:ilvl w:val="0"/>
          <w:numId w:val="94"/>
        </w:numPr>
      </w:pPr>
      <w:r w:rsidRPr="0096280A">
        <w:t>Shutter interval info SEI message.</w:t>
      </w:r>
    </w:p>
    <w:p w14:paraId="66EC9C57" w14:textId="77777777" w:rsidR="005E4B10" w:rsidRPr="0096280A" w:rsidRDefault="005E4B10">
      <w:pPr>
        <w:keepNext/>
        <w:pPrChange w:id="4429" w:author="Gary Sullivan" w:date="2020-12-12T10:42:00Z">
          <w:pPr/>
        </w:pPrChange>
      </w:pPr>
      <w:r w:rsidRPr="0096280A">
        <w:t>The following actions had yet to be included:</w:t>
      </w:r>
    </w:p>
    <w:p w14:paraId="1E36A986" w14:textId="77777777" w:rsidR="005E4B10" w:rsidRPr="0096280A" w:rsidRDefault="005E4B10" w:rsidP="00946998">
      <w:pPr>
        <w:numPr>
          <w:ilvl w:val="0"/>
          <w:numId w:val="94"/>
        </w:numPr>
      </w:pPr>
      <w:r w:rsidRPr="0096280A">
        <w:t>JCTVC-AM0023 (Illustration of the film grain characteristics SEI message in HEVC) – a merge request had been made, and the software coordinators had made a first pass of the software; a second pass is required to verify the function.</w:t>
      </w:r>
    </w:p>
    <w:p w14:paraId="3212388C" w14:textId="77777777" w:rsidR="005E4B10" w:rsidRPr="0096280A" w:rsidRDefault="005E4B10" w:rsidP="00946998">
      <w:pPr>
        <w:numPr>
          <w:ilvl w:val="0"/>
          <w:numId w:val="94"/>
        </w:numPr>
      </w:pPr>
      <w:r w:rsidRPr="0096280A">
        <w:t>JCTVC-AJ0028 (Encoder-only Supplemental Motion Vector Estimation for Point cloud Coding content) – some minor changes remain.</w:t>
      </w:r>
    </w:p>
    <w:p w14:paraId="0010158D" w14:textId="0B8E4A5D" w:rsidR="005E4B10" w:rsidRPr="0096280A" w:rsidDel="007D6D48" w:rsidRDefault="005E4B10" w:rsidP="005E4B10">
      <w:pPr>
        <w:rPr>
          <w:del w:id="4430" w:author="Gary Sullivan" w:date="2020-12-12T10:43:00Z"/>
        </w:rPr>
      </w:pPr>
    </w:p>
    <w:p w14:paraId="041768AA" w14:textId="4EB2153E" w:rsidR="005E4B10" w:rsidRPr="0096280A" w:rsidRDefault="005E4B10" w:rsidP="005E4B10">
      <w:r w:rsidRPr="0096280A">
        <w:t>As reported in the previous report, further information on lambda optimization in HM would be appreciated, including comparison of allocation of bits within the GOP structures between HM and VTM.</w:t>
      </w:r>
    </w:p>
    <w:p w14:paraId="1116FC35" w14:textId="6CC77D2B" w:rsidR="005E4B10" w:rsidRPr="0096280A" w:rsidDel="007D6D48" w:rsidRDefault="005E4B10" w:rsidP="005E4B10">
      <w:pPr>
        <w:rPr>
          <w:del w:id="4431" w:author="Gary Sullivan" w:date="2020-12-12T10:43:00Z"/>
        </w:rPr>
      </w:pPr>
    </w:p>
    <w:p w14:paraId="39D63219" w14:textId="3C19BAFB" w:rsidR="005E4B10" w:rsidRPr="0096280A" w:rsidDel="007D6D48" w:rsidRDefault="005E4B10" w:rsidP="005E4B10">
      <w:pPr>
        <w:rPr>
          <w:del w:id="4432" w:author="Gary Sullivan" w:date="2020-12-12T10:43:00Z"/>
        </w:rPr>
      </w:pPr>
      <w:r w:rsidRPr="0096280A">
        <w:t>Except for the addition above, the support of SEI messages had not changed and is summarized in JCTVC-AM0003. It was noted that the SEI manifest SEI message software support was not yet in the HM, although it may be in the JSVM. It was commented that some software may have been provided for that at the Marrakech meeting of 2019-01.</w:t>
      </w:r>
    </w:p>
    <w:p w14:paraId="694CBD3E" w14:textId="77777777" w:rsidR="005E4B10" w:rsidRPr="0096280A" w:rsidRDefault="005E4B10" w:rsidP="005E4B10"/>
    <w:p w14:paraId="4004EB2F" w14:textId="58680753" w:rsidR="005E4B10" w:rsidRPr="0096280A" w:rsidRDefault="005E4B10" w:rsidP="00946998">
      <w:pPr>
        <w:keepNext/>
      </w:pPr>
      <w:r w:rsidRPr="0096280A">
        <w:t xml:space="preserve">The </w:t>
      </w:r>
      <w:hyperlink r:id="rId109" w:history="1">
        <w:r w:rsidRPr="0096280A">
          <w:rPr>
            <w:rStyle w:val="Hyperlink"/>
          </w:rPr>
          <w:t>HEVC bug tracker</w:t>
        </w:r>
      </w:hyperlink>
      <w:r w:rsidRPr="0096280A">
        <w:t xml:space="preserve"> list</w:t>
      </w:r>
      <w:ins w:id="4433" w:author="Gary Sullivan" w:date="2020-12-12T10:43:00Z">
        <w:r w:rsidR="007D6D48">
          <w:t>ed</w:t>
        </w:r>
      </w:ins>
      <w:del w:id="4434" w:author="Gary Sullivan" w:date="2020-12-12T10:43:00Z">
        <w:r w:rsidRPr="0096280A" w:rsidDel="007D6D48">
          <w:delText>s</w:delText>
        </w:r>
      </w:del>
      <w:r w:rsidRPr="0096280A">
        <w:t>:</w:t>
      </w:r>
    </w:p>
    <w:p w14:paraId="17BF46FD" w14:textId="6B1D9D18" w:rsidR="005E4B10" w:rsidRPr="0096280A" w:rsidRDefault="005E4B10" w:rsidP="00946998">
      <w:pPr>
        <w:numPr>
          <w:ilvl w:val="0"/>
          <w:numId w:val="94"/>
        </w:numPr>
      </w:pPr>
      <w:r w:rsidRPr="0096280A">
        <w:t>39 tickets for “HM”, most of which are more than 5 years (see in particular a recent ticket about CABAC termination),</w:t>
      </w:r>
    </w:p>
    <w:p w14:paraId="20131461" w14:textId="77777777" w:rsidR="005E4B10" w:rsidRPr="0096280A" w:rsidRDefault="005E4B10" w:rsidP="00946998">
      <w:pPr>
        <w:numPr>
          <w:ilvl w:val="0"/>
          <w:numId w:val="94"/>
        </w:numPr>
      </w:pPr>
      <w:r w:rsidRPr="0096280A">
        <w:t xml:space="preserve">1 ticket for “HM </w:t>
      </w:r>
      <w:proofErr w:type="spellStart"/>
      <w:r w:rsidRPr="0096280A">
        <w:t>RExt</w:t>
      </w:r>
      <w:proofErr w:type="spellEnd"/>
      <w:r w:rsidRPr="0096280A">
        <w:t>”, which was created during this reporting period,</w:t>
      </w:r>
    </w:p>
    <w:p w14:paraId="1701971F" w14:textId="77777777" w:rsidR="005E4B10" w:rsidRPr="0096280A" w:rsidRDefault="005E4B10" w:rsidP="00946998">
      <w:pPr>
        <w:numPr>
          <w:ilvl w:val="0"/>
          <w:numId w:val="94"/>
        </w:numPr>
      </w:pPr>
      <w:r w:rsidRPr="0096280A">
        <w:t>7 tickets for “HM SCC”, all of which are at least 3 years old,</w:t>
      </w:r>
    </w:p>
    <w:p w14:paraId="38A9A110" w14:textId="27E7F9B8" w:rsidR="00BD208B" w:rsidRPr="0096280A" w:rsidDel="007D6D48" w:rsidRDefault="005E4B10" w:rsidP="005E4B10">
      <w:pPr>
        <w:rPr>
          <w:del w:id="4435" w:author="Gary Sullivan" w:date="2020-12-12T10:43:00Z"/>
        </w:rPr>
      </w:pPr>
      <w:r w:rsidRPr="0096280A">
        <w:t>Help to address these tickets would be appreciated</w:t>
      </w:r>
      <w:ins w:id="4436" w:author="Gary Sullivan" w:date="2020-12-12T10:43:00Z">
        <w:r w:rsidR="007D6D48">
          <w:t>.</w:t>
        </w:r>
      </w:ins>
    </w:p>
    <w:p w14:paraId="07DA4997" w14:textId="5C45D67C" w:rsidR="00BD208B" w:rsidRPr="0096280A" w:rsidRDefault="00BD208B" w:rsidP="00756C2A"/>
    <w:p w14:paraId="2ADF003B" w14:textId="3FB35FDC" w:rsidR="005E4B10" w:rsidRPr="0096280A" w:rsidRDefault="005E4B10" w:rsidP="005E4B10">
      <w:r w:rsidRPr="0096280A">
        <w:t>Codebases without recent action</w:t>
      </w:r>
    </w:p>
    <w:p w14:paraId="5F7145C6" w14:textId="181B98BE" w:rsidR="005E4B10" w:rsidRPr="0096280A" w:rsidRDefault="005E4B10" w:rsidP="005E4B10">
      <w:pPr>
        <w:numPr>
          <w:ilvl w:val="0"/>
          <w:numId w:val="98"/>
        </w:numPr>
      </w:pPr>
      <w:r w:rsidRPr="0096280A">
        <w:t>SCC SCM</w:t>
      </w:r>
    </w:p>
    <w:p w14:paraId="75BF61B9" w14:textId="0C0C2470" w:rsidR="005E4B10" w:rsidRPr="0096280A" w:rsidRDefault="005E4B10" w:rsidP="005E4B10">
      <w:pPr>
        <w:numPr>
          <w:ilvl w:val="0"/>
          <w:numId w:val="98"/>
        </w:numPr>
      </w:pPr>
      <w:r w:rsidRPr="0096280A">
        <w:t>SHM</w:t>
      </w:r>
    </w:p>
    <w:p w14:paraId="48DEA42B" w14:textId="63AF08F8" w:rsidR="005E4B10" w:rsidRPr="0096280A" w:rsidRDefault="005E4B10" w:rsidP="005E4B10">
      <w:pPr>
        <w:numPr>
          <w:ilvl w:val="0"/>
          <w:numId w:val="98"/>
        </w:numPr>
      </w:pPr>
      <w:r w:rsidRPr="0096280A">
        <w:t>HTM of MV-HEVC and 3D-HEVC</w:t>
      </w:r>
    </w:p>
    <w:p w14:paraId="4CF8081B" w14:textId="6F9BC320" w:rsidR="005E4B10" w:rsidRPr="0096280A" w:rsidRDefault="005E4B10" w:rsidP="005E4B10">
      <w:pPr>
        <w:numPr>
          <w:ilvl w:val="0"/>
          <w:numId w:val="98"/>
        </w:numPr>
      </w:pPr>
      <w:proofErr w:type="spellStart"/>
      <w:r w:rsidRPr="0096280A">
        <w:t>HDRTools</w:t>
      </w:r>
      <w:proofErr w:type="spellEnd"/>
    </w:p>
    <w:p w14:paraId="4599A72C" w14:textId="4EFAC7EC" w:rsidR="005E4B10" w:rsidRPr="0096280A" w:rsidRDefault="005E4B10" w:rsidP="00946998">
      <w:pPr>
        <w:numPr>
          <w:ilvl w:val="0"/>
          <w:numId w:val="98"/>
        </w:numPr>
      </w:pPr>
      <w:r w:rsidRPr="0096280A">
        <w:t>JM, JSVM, JMVM</w:t>
      </w:r>
    </w:p>
    <w:p w14:paraId="3FFD31B8" w14:textId="3A9357E3" w:rsidR="005E4B10" w:rsidRPr="0096280A" w:rsidRDefault="007D6D48" w:rsidP="005E4B10">
      <w:ins w:id="4437" w:author="Gary Sullivan" w:date="2020-12-12T10:43:00Z">
        <w:r>
          <w:t>The AHG r</w:t>
        </w:r>
      </w:ins>
      <w:del w:id="4438" w:author="Gary Sullivan" w:date="2020-12-12T10:43:00Z">
        <w:r w:rsidR="005E4B10" w:rsidRPr="0096280A" w:rsidDel="007D6D48">
          <w:delText>R</w:delText>
        </w:r>
      </w:del>
      <w:r w:rsidR="005E4B10" w:rsidRPr="0096280A">
        <w:t>ecommend</w:t>
      </w:r>
      <w:ins w:id="4439" w:author="Gary Sullivan" w:date="2020-12-12T10:43:00Z">
        <w:r>
          <w:t>ed to</w:t>
        </w:r>
      </w:ins>
      <w:del w:id="4440" w:author="Gary Sullivan" w:date="2020-12-12T10:43:00Z">
        <w:r w:rsidR="005E4B10" w:rsidRPr="0096280A" w:rsidDel="007D6D48">
          <w:delText>ations</w:delText>
        </w:r>
      </w:del>
      <w:ins w:id="4441" w:author="Gary Sullivan" w:date="2020-12-12T10:43:00Z">
        <w:r>
          <w:t>:</w:t>
        </w:r>
      </w:ins>
    </w:p>
    <w:p w14:paraId="6F69242D" w14:textId="77777777" w:rsidR="005E4B10" w:rsidRPr="0096280A" w:rsidRDefault="005E4B10" w:rsidP="00946998">
      <w:pPr>
        <w:numPr>
          <w:ilvl w:val="0"/>
          <w:numId w:val="97"/>
        </w:numPr>
      </w:pPr>
      <w:r w:rsidRPr="0096280A">
        <w:t xml:space="preserve">Continue to develop reference software based on HM 16.22, HM 16.21 + SCM 8.8, SHM 12.4, HTM 16.3 and </w:t>
      </w:r>
      <w:proofErr w:type="spellStart"/>
      <w:r w:rsidRPr="0096280A">
        <w:t>HDRTools</w:t>
      </w:r>
      <w:proofErr w:type="spellEnd"/>
      <w:r w:rsidRPr="0096280A">
        <w:t xml:space="preserve"> 0.19.1 and improve their quality.</w:t>
      </w:r>
    </w:p>
    <w:p w14:paraId="2F9DC55D" w14:textId="77777777" w:rsidR="005E4B10" w:rsidRPr="0096280A" w:rsidRDefault="005E4B10" w:rsidP="00946998">
      <w:pPr>
        <w:numPr>
          <w:ilvl w:val="0"/>
          <w:numId w:val="97"/>
        </w:numPr>
      </w:pPr>
      <w:r w:rsidRPr="0096280A">
        <w:t>Test the reference software more extensively outside of common test conditions.</w:t>
      </w:r>
    </w:p>
    <w:p w14:paraId="52A953BB" w14:textId="77777777" w:rsidR="005E4B10" w:rsidRPr="0096280A" w:rsidRDefault="005E4B10" w:rsidP="00946998">
      <w:pPr>
        <w:numPr>
          <w:ilvl w:val="0"/>
          <w:numId w:val="97"/>
        </w:numPr>
      </w:pPr>
      <w:r w:rsidRPr="0096280A">
        <w:t>Add more conformance checks to the decoder to more easily identify non-conforming bit-streams, especially for profile and level constraints.</w:t>
      </w:r>
    </w:p>
    <w:p w14:paraId="44FE09B2" w14:textId="77777777" w:rsidR="005E4B10" w:rsidRPr="0096280A" w:rsidRDefault="005E4B10" w:rsidP="00946998">
      <w:pPr>
        <w:numPr>
          <w:ilvl w:val="0"/>
          <w:numId w:val="97"/>
        </w:numPr>
      </w:pPr>
      <w:r w:rsidRPr="0096280A">
        <w:t>Encourage people who are implementing HEVC based products to report all (potential) bugs that they are finding in that process.</w:t>
      </w:r>
    </w:p>
    <w:p w14:paraId="60C6C68E" w14:textId="77777777" w:rsidR="005E4B10" w:rsidRPr="0096280A" w:rsidRDefault="005E4B10" w:rsidP="00946998">
      <w:pPr>
        <w:numPr>
          <w:ilvl w:val="0"/>
          <w:numId w:val="97"/>
        </w:numPr>
      </w:pPr>
      <w:r w:rsidRPr="0096280A">
        <w:t>Encourage people to submit bit-streams that trigger bugs in the HM. Such bit-streams may also be useful for the conformance specification.</w:t>
      </w:r>
    </w:p>
    <w:p w14:paraId="44BC2E12" w14:textId="77777777" w:rsidR="005E4B10" w:rsidRPr="0096280A" w:rsidRDefault="005E4B10" w:rsidP="00946998">
      <w:pPr>
        <w:numPr>
          <w:ilvl w:val="0"/>
          <w:numId w:val="97"/>
        </w:numPr>
      </w:pPr>
      <w:r w:rsidRPr="0096280A">
        <w:lastRenderedPageBreak/>
        <w:t xml:space="preserve">Encourage people to submit configuration files that trigger bugs in </w:t>
      </w:r>
      <w:proofErr w:type="spellStart"/>
      <w:r w:rsidRPr="0096280A">
        <w:t>HDRTools</w:t>
      </w:r>
      <w:proofErr w:type="spellEnd"/>
      <w:r w:rsidRPr="0096280A">
        <w:t xml:space="preserve">. </w:t>
      </w:r>
    </w:p>
    <w:p w14:paraId="02404561" w14:textId="77777777" w:rsidR="005E4B10" w:rsidRPr="0096280A" w:rsidRDefault="005E4B10" w:rsidP="00946998">
      <w:pPr>
        <w:numPr>
          <w:ilvl w:val="0"/>
          <w:numId w:val="97"/>
        </w:numPr>
      </w:pPr>
      <w:r w:rsidRPr="0096280A">
        <w:t>Continue to investigate the merging of branches.</w:t>
      </w:r>
    </w:p>
    <w:p w14:paraId="76B24FBC" w14:textId="77777777" w:rsidR="005E4B10" w:rsidRPr="0096280A" w:rsidRDefault="005E4B10" w:rsidP="00946998">
      <w:pPr>
        <w:numPr>
          <w:ilvl w:val="0"/>
          <w:numId w:val="97"/>
        </w:numPr>
      </w:pPr>
      <w:r w:rsidRPr="0096280A">
        <w:t>Keep common test conditions aligned for the different standards.</w:t>
      </w:r>
    </w:p>
    <w:p w14:paraId="7E422876" w14:textId="419F7781" w:rsidR="00BD208B" w:rsidRPr="0096280A" w:rsidDel="007D6D48" w:rsidRDefault="00BD208B" w:rsidP="00756C2A">
      <w:pPr>
        <w:rPr>
          <w:del w:id="4442" w:author="Gary Sullivan" w:date="2020-12-12T10:43:00Z"/>
        </w:rPr>
      </w:pPr>
    </w:p>
    <w:p w14:paraId="3F75857B" w14:textId="1DB87A1D" w:rsidR="00BD208B" w:rsidRPr="0096280A" w:rsidDel="007D6D48" w:rsidRDefault="005E4B10" w:rsidP="00756C2A">
      <w:pPr>
        <w:rPr>
          <w:del w:id="4443" w:author="Gary Sullivan" w:date="2020-12-12T10:43:00Z"/>
        </w:rPr>
      </w:pPr>
      <w:r w:rsidRPr="0096280A">
        <w:t>It was suggested to merge the two software maintenance AHGs.</w:t>
      </w:r>
    </w:p>
    <w:p w14:paraId="6C73720A" w14:textId="77777777" w:rsidR="00BD208B" w:rsidRPr="0096280A" w:rsidRDefault="00BD208B" w:rsidP="00756C2A"/>
    <w:p w14:paraId="45F7E8CE" w14:textId="275B3A71" w:rsidR="00756C2A" w:rsidRPr="0096280A" w:rsidRDefault="006F2179" w:rsidP="00756C2A">
      <w:pPr>
        <w:pStyle w:val="Heading9"/>
        <w:rPr>
          <w:rFonts w:eastAsia="Times New Roman"/>
          <w:szCs w:val="24"/>
          <w:lang w:val="en-CA"/>
        </w:rPr>
      </w:pPr>
      <w:hyperlink r:id="rId110" w:history="1">
        <w:r w:rsidR="00756C2A" w:rsidRPr="0096280A">
          <w:rPr>
            <w:rFonts w:eastAsia="Times New Roman"/>
            <w:color w:val="0000FF"/>
            <w:szCs w:val="24"/>
            <w:u w:val="single"/>
            <w:lang w:val="en-CA"/>
          </w:rPr>
          <w:t>JVET-T0024</w:t>
        </w:r>
      </w:hyperlink>
      <w:r w:rsidR="00756C2A" w:rsidRPr="0096280A">
        <w:rPr>
          <w:rFonts w:eastAsia="Times New Roman"/>
          <w:szCs w:val="24"/>
          <w:lang w:val="en-CA"/>
        </w:rPr>
        <w:t xml:space="preserve"> JCT-VC AHG report: Supplemental enhancement information (AHG4) [J</w:t>
      </w:r>
      <w:r w:rsidR="00E73626">
        <w:rPr>
          <w:rFonts w:eastAsia="Times New Roman"/>
          <w:szCs w:val="24"/>
          <w:lang w:val="en-CA"/>
        </w:rPr>
        <w:t>. </w:t>
      </w:r>
      <w:r w:rsidR="00756C2A" w:rsidRPr="0096280A">
        <w:rPr>
          <w:rFonts w:eastAsia="Times New Roman"/>
          <w:szCs w:val="24"/>
          <w:lang w:val="en-CA"/>
        </w:rPr>
        <w:t>Boyce, C</w:t>
      </w:r>
      <w:r w:rsidR="00E73626">
        <w:rPr>
          <w:rFonts w:eastAsia="Times New Roman"/>
          <w:szCs w:val="24"/>
          <w:lang w:val="en-CA"/>
        </w:rPr>
        <w:t>. </w:t>
      </w:r>
      <w:r w:rsidR="00756C2A" w:rsidRPr="0096280A">
        <w:rPr>
          <w:rFonts w:eastAsia="Times New Roman"/>
          <w:szCs w:val="24"/>
          <w:lang w:val="en-CA"/>
        </w:rPr>
        <w:t>Fogg, S</w:t>
      </w:r>
      <w:r w:rsidR="00E73626">
        <w:rPr>
          <w:rFonts w:eastAsia="Times New Roman"/>
          <w:szCs w:val="24"/>
          <w:lang w:val="en-CA"/>
        </w:rPr>
        <w:t>. </w:t>
      </w:r>
      <w:r w:rsidR="00756C2A" w:rsidRPr="0096280A">
        <w:rPr>
          <w:rFonts w:eastAsia="Times New Roman"/>
          <w:szCs w:val="24"/>
          <w:lang w:val="en-CA"/>
        </w:rPr>
        <w:t>McCarthy, G</w:t>
      </w:r>
      <w:r w:rsidR="00E73626">
        <w:rPr>
          <w:rFonts w:eastAsia="Times New Roman"/>
          <w:szCs w:val="24"/>
          <w:lang w:val="en-CA"/>
        </w:rPr>
        <w:t>. </w:t>
      </w:r>
      <w:r w:rsidR="00756C2A" w:rsidRPr="0096280A">
        <w:rPr>
          <w:rFonts w:eastAsia="Times New Roman"/>
          <w:szCs w:val="24"/>
          <w:lang w:val="en-CA"/>
        </w:rPr>
        <w:t>J</w:t>
      </w:r>
      <w:r w:rsidR="00E73626">
        <w:rPr>
          <w:rFonts w:eastAsia="Times New Roman"/>
          <w:szCs w:val="24"/>
          <w:lang w:val="en-CA"/>
        </w:rPr>
        <w:t>. </w:t>
      </w:r>
      <w:r w:rsidR="00756C2A" w:rsidRPr="0096280A">
        <w:rPr>
          <w:rFonts w:eastAsia="Times New Roman"/>
          <w:szCs w:val="24"/>
          <w:lang w:val="en-CA"/>
        </w:rPr>
        <w:t>Sullivan]</w:t>
      </w:r>
    </w:p>
    <w:p w14:paraId="5C8E9150" w14:textId="493173BD" w:rsidR="00756C2A" w:rsidRPr="0096280A" w:rsidDel="007D6D48" w:rsidRDefault="00756C2A" w:rsidP="00756C2A">
      <w:pPr>
        <w:rPr>
          <w:del w:id="4444" w:author="Gary Sullivan" w:date="2020-12-12T10:44:00Z"/>
        </w:rPr>
      </w:pPr>
    </w:p>
    <w:p w14:paraId="75B885D2" w14:textId="06055024" w:rsidR="005E4B10" w:rsidRPr="0096280A" w:rsidRDefault="005E4B10" w:rsidP="005E4B10">
      <w:r w:rsidRPr="0096280A">
        <w:t>This AHG report was discussed at 0620 Friday 9 October 2020 (chaired by GJS &amp; JRO).</w:t>
      </w:r>
    </w:p>
    <w:p w14:paraId="2186859A" w14:textId="2C15AEF4" w:rsidR="005E4B10" w:rsidRPr="0096280A" w:rsidRDefault="005E4B10" w:rsidP="00756C2A">
      <w:r w:rsidRPr="0096280A">
        <w:t>This document summarizes the activity of AHG4: Supplemental enhancement information between the 40th JCT-VC meeting held by teleconference, and with the transfer of the scope of the AHG into JVET, the 20th JVET meeting.</w:t>
      </w:r>
    </w:p>
    <w:p w14:paraId="266CC247" w14:textId="09320543" w:rsidR="005E4B10" w:rsidRPr="0096280A" w:rsidDel="007D6D48" w:rsidRDefault="005E4B10" w:rsidP="00756C2A">
      <w:pPr>
        <w:rPr>
          <w:del w:id="4445" w:author="Gary Sullivan" w:date="2020-12-12T10:44:00Z"/>
        </w:rPr>
      </w:pPr>
      <w:r w:rsidRPr="0096280A">
        <w:t>The key activity in the AHG was generation of output document JCTVC-AN1006 “Annotated regions and shutter interval information SEI messages for AVC”.</w:t>
      </w:r>
    </w:p>
    <w:p w14:paraId="57D5C6B6" w14:textId="3F35293B" w:rsidR="005E4B10" w:rsidRPr="0096280A" w:rsidRDefault="005E4B10" w:rsidP="00756C2A"/>
    <w:p w14:paraId="757B9299" w14:textId="5B3051F2" w:rsidR="005E4B10" w:rsidRPr="0096280A" w:rsidRDefault="005E4B10" w:rsidP="00756C2A">
      <w:r w:rsidRPr="0096280A">
        <w:t>There were five AVC and HEVC SEI related input contributions. Two contributions have errata for existing SEI messages in the AVC and/or HEVC specifications. Three contributions related to software support for the Annotated Regions SEI message in HEVC and the JCTVC-AN1006 output document for AVC.</w:t>
      </w:r>
    </w:p>
    <w:p w14:paraId="32443A70" w14:textId="77777777" w:rsidR="005E4B10" w:rsidRPr="007D6D48" w:rsidRDefault="005E4B10" w:rsidP="00946998">
      <w:pPr>
        <w:numPr>
          <w:ilvl w:val="0"/>
          <w:numId w:val="100"/>
        </w:numPr>
      </w:pPr>
      <w:r w:rsidRPr="007D6D48">
        <w:t>Errata to existing HEVC and AVC SEI message</w:t>
      </w:r>
    </w:p>
    <w:p w14:paraId="158C023A" w14:textId="226568FF" w:rsidR="005E4B10" w:rsidRPr="007D6D48" w:rsidRDefault="00EA65FF" w:rsidP="00946998">
      <w:pPr>
        <w:numPr>
          <w:ilvl w:val="1"/>
          <w:numId w:val="100"/>
        </w:numPr>
        <w:rPr>
          <w:u w:val="single"/>
          <w:rPrChange w:id="4446" w:author="Gary Sullivan" w:date="2020-12-12T10:44:00Z">
            <w:rPr>
              <w:b/>
              <w:u w:val="single"/>
            </w:rPr>
          </w:rPrChange>
        </w:rPr>
      </w:pPr>
      <w:r w:rsidRPr="008505C6">
        <w:fldChar w:fldCharType="begin"/>
      </w:r>
      <w:r w:rsidRPr="007D6D48">
        <w:instrText xml:space="preserve"> HYPERLINK "http://phenix.it-sudparis.eu/jvet/doc_end_user/current_document.php?id=10454" </w:instrText>
      </w:r>
      <w:r w:rsidRPr="007D6D48">
        <w:rPr>
          <w:rPrChange w:id="4447" w:author="Gary Sullivan" w:date="2020-12-12T10:44:00Z">
            <w:rPr>
              <w:rStyle w:val="Hyperlink"/>
              <w:b/>
            </w:rPr>
          </w:rPrChange>
        </w:rPr>
        <w:fldChar w:fldCharType="separate"/>
      </w:r>
      <w:r w:rsidR="005E4B10" w:rsidRPr="007D6D48">
        <w:rPr>
          <w:rStyle w:val="Hyperlink"/>
          <w:rPrChange w:id="4448" w:author="Gary Sullivan" w:date="2020-12-12T10:44:00Z">
            <w:rPr>
              <w:rStyle w:val="Hyperlink"/>
              <w:b/>
            </w:rPr>
          </w:rPrChange>
        </w:rPr>
        <w:t>JVET-T0075</w:t>
      </w:r>
      <w:r w:rsidRPr="007D6D48">
        <w:rPr>
          <w:rStyle w:val="Hyperlink"/>
          <w:rPrChange w:id="4449" w:author="Gary Sullivan" w:date="2020-12-12T10:44:00Z">
            <w:rPr>
              <w:rStyle w:val="Hyperlink"/>
              <w:b/>
            </w:rPr>
          </w:rPrChange>
        </w:rPr>
        <w:fldChar w:fldCharType="end"/>
      </w:r>
      <w:r w:rsidR="005E4B10" w:rsidRPr="007D6D48">
        <w:rPr>
          <w:rPrChange w:id="4450" w:author="Gary Sullivan" w:date="2020-12-12T10:44:00Z">
            <w:rPr>
              <w:b/>
            </w:rPr>
          </w:rPrChange>
        </w:rPr>
        <w:t xml:space="preserve"> AHG9: Errata and editorial clarifications for AVC and HEVC film grain characteristics SEI message semantics [S</w:t>
      </w:r>
      <w:r w:rsidR="00E73626" w:rsidRPr="007D6D48">
        <w:rPr>
          <w:rPrChange w:id="4451" w:author="Gary Sullivan" w:date="2020-12-12T10:44:00Z">
            <w:rPr>
              <w:b/>
            </w:rPr>
          </w:rPrChange>
        </w:rPr>
        <w:t>. </w:t>
      </w:r>
      <w:r w:rsidR="005E4B10" w:rsidRPr="007D6D48">
        <w:rPr>
          <w:rPrChange w:id="4452" w:author="Gary Sullivan" w:date="2020-12-12T10:44:00Z">
            <w:rPr>
              <w:b/>
            </w:rPr>
          </w:rPrChange>
        </w:rPr>
        <w:t>McCarthy, P</w:t>
      </w:r>
      <w:r w:rsidR="00E73626" w:rsidRPr="007D6D48">
        <w:rPr>
          <w:rPrChange w:id="4453" w:author="Gary Sullivan" w:date="2020-12-12T10:44:00Z">
            <w:rPr>
              <w:b/>
            </w:rPr>
          </w:rPrChange>
        </w:rPr>
        <w:t>. </w:t>
      </w:r>
      <w:r w:rsidR="005E4B10" w:rsidRPr="007D6D48">
        <w:rPr>
          <w:rPrChange w:id="4454" w:author="Gary Sullivan" w:date="2020-12-12T10:44:00Z">
            <w:rPr>
              <w:b/>
            </w:rPr>
          </w:rPrChange>
        </w:rPr>
        <w:t>Yin, W</w:t>
      </w:r>
      <w:r w:rsidR="00E73626" w:rsidRPr="007D6D48">
        <w:rPr>
          <w:rPrChange w:id="4455" w:author="Gary Sullivan" w:date="2020-12-12T10:44:00Z">
            <w:rPr>
              <w:b/>
            </w:rPr>
          </w:rPrChange>
        </w:rPr>
        <w:t>. </w:t>
      </w:r>
      <w:proofErr w:type="spellStart"/>
      <w:r w:rsidR="005E4B10" w:rsidRPr="007D6D48">
        <w:rPr>
          <w:rPrChange w:id="4456" w:author="Gary Sullivan" w:date="2020-12-12T10:44:00Z">
            <w:rPr>
              <w:b/>
            </w:rPr>
          </w:rPrChange>
        </w:rPr>
        <w:t>Husak</w:t>
      </w:r>
      <w:proofErr w:type="spellEnd"/>
      <w:r w:rsidR="005E4B10" w:rsidRPr="007D6D48">
        <w:rPr>
          <w:rPrChange w:id="4457" w:author="Gary Sullivan" w:date="2020-12-12T10:44:00Z">
            <w:rPr>
              <w:b/>
            </w:rPr>
          </w:rPrChange>
        </w:rPr>
        <w:t>, T</w:t>
      </w:r>
      <w:r w:rsidR="00E73626" w:rsidRPr="007D6D48">
        <w:rPr>
          <w:rPrChange w:id="4458" w:author="Gary Sullivan" w:date="2020-12-12T10:44:00Z">
            <w:rPr>
              <w:b/>
            </w:rPr>
          </w:rPrChange>
        </w:rPr>
        <w:t>. </w:t>
      </w:r>
      <w:r w:rsidR="005E4B10" w:rsidRPr="007D6D48">
        <w:rPr>
          <w:rPrChange w:id="4459" w:author="Gary Sullivan" w:date="2020-12-12T10:44:00Z">
            <w:rPr>
              <w:b/>
            </w:rPr>
          </w:rPrChange>
        </w:rPr>
        <w:t>Lu, F</w:t>
      </w:r>
      <w:r w:rsidR="00E73626" w:rsidRPr="007D6D48">
        <w:rPr>
          <w:rPrChange w:id="4460" w:author="Gary Sullivan" w:date="2020-12-12T10:44:00Z">
            <w:rPr>
              <w:b/>
            </w:rPr>
          </w:rPrChange>
        </w:rPr>
        <w:t>. </w:t>
      </w:r>
      <w:r w:rsidR="005E4B10" w:rsidRPr="007D6D48">
        <w:rPr>
          <w:rPrChange w:id="4461" w:author="Gary Sullivan" w:date="2020-12-12T10:44:00Z">
            <w:rPr>
              <w:b/>
            </w:rPr>
          </w:rPrChange>
        </w:rPr>
        <w:t>Pu, T</w:t>
      </w:r>
      <w:r w:rsidR="00E73626" w:rsidRPr="007D6D48">
        <w:rPr>
          <w:rPrChange w:id="4462" w:author="Gary Sullivan" w:date="2020-12-12T10:44:00Z">
            <w:rPr>
              <w:b/>
            </w:rPr>
          </w:rPrChange>
        </w:rPr>
        <w:t>. </w:t>
      </w:r>
      <w:r w:rsidR="005E4B10" w:rsidRPr="007D6D48">
        <w:rPr>
          <w:rPrChange w:id="4463" w:author="Gary Sullivan" w:date="2020-12-12T10:44:00Z">
            <w:rPr>
              <w:b/>
            </w:rPr>
          </w:rPrChange>
        </w:rPr>
        <w:t>Chen (Dolby)]</w:t>
      </w:r>
    </w:p>
    <w:p w14:paraId="373E31E1" w14:textId="03598CB6" w:rsidR="005E4B10" w:rsidRPr="007D6D48" w:rsidRDefault="00EA65FF" w:rsidP="00946998">
      <w:pPr>
        <w:numPr>
          <w:ilvl w:val="1"/>
          <w:numId w:val="100"/>
        </w:numPr>
        <w:rPr>
          <w:rPrChange w:id="4464" w:author="Gary Sullivan" w:date="2020-12-12T10:44:00Z">
            <w:rPr>
              <w:b/>
            </w:rPr>
          </w:rPrChange>
        </w:rPr>
      </w:pPr>
      <w:r w:rsidRPr="008505C6">
        <w:fldChar w:fldCharType="begin"/>
      </w:r>
      <w:r w:rsidRPr="007D6D48">
        <w:instrText xml:space="preserve"> HYPERLINK "http://phenix.it-sudparis.eu/jvet/doc_end_user/current_document.php?id=10427" </w:instrText>
      </w:r>
      <w:r w:rsidRPr="007D6D48">
        <w:rPr>
          <w:rPrChange w:id="4465" w:author="Gary Sullivan" w:date="2020-12-12T10:44:00Z">
            <w:rPr>
              <w:rStyle w:val="Hyperlink"/>
              <w:b/>
            </w:rPr>
          </w:rPrChange>
        </w:rPr>
        <w:fldChar w:fldCharType="separate"/>
      </w:r>
      <w:r w:rsidR="005E4B10" w:rsidRPr="007D6D48">
        <w:rPr>
          <w:rStyle w:val="Hyperlink"/>
          <w:rPrChange w:id="4466" w:author="Gary Sullivan" w:date="2020-12-12T10:44:00Z">
            <w:rPr>
              <w:rStyle w:val="Hyperlink"/>
              <w:b/>
            </w:rPr>
          </w:rPrChange>
        </w:rPr>
        <w:t>JVET-T0048</w:t>
      </w:r>
      <w:r w:rsidRPr="007D6D48">
        <w:rPr>
          <w:rStyle w:val="Hyperlink"/>
          <w:rPrChange w:id="4467" w:author="Gary Sullivan" w:date="2020-12-12T10:44:00Z">
            <w:rPr>
              <w:rStyle w:val="Hyperlink"/>
              <w:b/>
            </w:rPr>
          </w:rPrChange>
        </w:rPr>
        <w:fldChar w:fldCharType="end"/>
      </w:r>
      <w:r w:rsidR="005E4B10" w:rsidRPr="007D6D48">
        <w:rPr>
          <w:rPrChange w:id="4468" w:author="Gary Sullivan" w:date="2020-12-12T10:44:00Z">
            <w:rPr>
              <w:b/>
            </w:rPr>
          </w:rPrChange>
        </w:rPr>
        <w:t xml:space="preserve"> On the syntax design for extending SEI messages and VUI for HEVC, VVC and VSEI [Y.-K. Wang (</w:t>
      </w:r>
      <w:proofErr w:type="spellStart"/>
      <w:r w:rsidR="005E4B10" w:rsidRPr="007D6D48">
        <w:rPr>
          <w:rPrChange w:id="4469" w:author="Gary Sullivan" w:date="2020-12-12T10:44:00Z">
            <w:rPr>
              <w:b/>
            </w:rPr>
          </w:rPrChange>
        </w:rPr>
        <w:t>Bytedance</w:t>
      </w:r>
      <w:proofErr w:type="spellEnd"/>
      <w:r w:rsidR="005E4B10" w:rsidRPr="007D6D48">
        <w:rPr>
          <w:rPrChange w:id="4470" w:author="Gary Sullivan" w:date="2020-12-12T10:44:00Z">
            <w:rPr>
              <w:b/>
            </w:rPr>
          </w:rPrChange>
        </w:rPr>
        <w:t>), G</w:t>
      </w:r>
      <w:r w:rsidR="00E73626" w:rsidRPr="007D6D48">
        <w:rPr>
          <w:rPrChange w:id="4471" w:author="Gary Sullivan" w:date="2020-12-12T10:44:00Z">
            <w:rPr>
              <w:b/>
            </w:rPr>
          </w:rPrChange>
        </w:rPr>
        <w:t>. </w:t>
      </w:r>
      <w:r w:rsidR="005E4B10" w:rsidRPr="007D6D48">
        <w:rPr>
          <w:rPrChange w:id="4472" w:author="Gary Sullivan" w:date="2020-12-12T10:44:00Z">
            <w:rPr>
              <w:b/>
            </w:rPr>
          </w:rPrChange>
        </w:rPr>
        <w:t>J</w:t>
      </w:r>
      <w:r w:rsidR="00E73626" w:rsidRPr="007D6D48">
        <w:rPr>
          <w:rPrChange w:id="4473" w:author="Gary Sullivan" w:date="2020-12-12T10:44:00Z">
            <w:rPr>
              <w:b/>
            </w:rPr>
          </w:rPrChange>
        </w:rPr>
        <w:t>. </w:t>
      </w:r>
      <w:r w:rsidR="005E4B10" w:rsidRPr="007D6D48">
        <w:rPr>
          <w:rPrChange w:id="4474" w:author="Gary Sullivan" w:date="2020-12-12T10:44:00Z">
            <w:rPr>
              <w:b/>
            </w:rPr>
          </w:rPrChange>
        </w:rPr>
        <w:t>Sullivan (Microsoft)]</w:t>
      </w:r>
    </w:p>
    <w:p w14:paraId="4074E060" w14:textId="77777777" w:rsidR="005E4B10" w:rsidRPr="007D6D48" w:rsidRDefault="005E4B10" w:rsidP="00946998">
      <w:pPr>
        <w:numPr>
          <w:ilvl w:val="0"/>
          <w:numId w:val="100"/>
        </w:numPr>
      </w:pPr>
      <w:r w:rsidRPr="007D6D48">
        <w:t>Software related to Annotated Regions SEI message</w:t>
      </w:r>
    </w:p>
    <w:p w14:paraId="2678C7F8" w14:textId="17E589EE" w:rsidR="005E4B10" w:rsidRPr="007D6D48" w:rsidRDefault="00EA65FF">
      <w:pPr>
        <w:numPr>
          <w:ilvl w:val="1"/>
          <w:numId w:val="100"/>
        </w:numPr>
        <w:rPr>
          <w:rPrChange w:id="4475" w:author="Gary Sullivan" w:date="2020-12-12T10:44:00Z">
            <w:rPr>
              <w:b/>
            </w:rPr>
          </w:rPrChange>
        </w:rPr>
        <w:pPrChange w:id="4476" w:author="Gary Sullivan" w:date="2020-12-12T10:44:00Z">
          <w:pPr/>
        </w:pPrChange>
      </w:pPr>
      <w:r w:rsidRPr="008505C6">
        <w:fldChar w:fldCharType="begin"/>
      </w:r>
      <w:r w:rsidRPr="007D6D48">
        <w:instrText xml:space="preserve"> HYPERLINK "http://phenix.it-sudparis.eu/jvet/doc_end_user/current_document.php?id=10429" </w:instrText>
      </w:r>
      <w:r w:rsidRPr="007D6D48">
        <w:rPr>
          <w:rPrChange w:id="4477" w:author="Gary Sullivan" w:date="2020-12-12T10:44:00Z">
            <w:rPr>
              <w:rStyle w:val="Hyperlink"/>
              <w:b/>
            </w:rPr>
          </w:rPrChange>
        </w:rPr>
        <w:fldChar w:fldCharType="separate"/>
      </w:r>
      <w:r w:rsidR="005E4B10" w:rsidRPr="007D6D48">
        <w:rPr>
          <w:rStyle w:val="Hyperlink"/>
          <w:rPrChange w:id="4478" w:author="Gary Sullivan" w:date="2020-12-12T10:44:00Z">
            <w:rPr>
              <w:rStyle w:val="Hyperlink"/>
              <w:b/>
            </w:rPr>
          </w:rPrChange>
        </w:rPr>
        <w:t>JVET-T0050</w:t>
      </w:r>
      <w:r w:rsidRPr="007D6D48">
        <w:rPr>
          <w:rStyle w:val="Hyperlink"/>
          <w:rPrChange w:id="4479" w:author="Gary Sullivan" w:date="2020-12-12T10:44:00Z">
            <w:rPr>
              <w:rStyle w:val="Hyperlink"/>
              <w:b/>
            </w:rPr>
          </w:rPrChange>
        </w:rPr>
        <w:fldChar w:fldCharType="end"/>
      </w:r>
      <w:r w:rsidR="005E4B10" w:rsidRPr="007D6D48">
        <w:rPr>
          <w:rPrChange w:id="4480" w:author="Gary Sullivan" w:date="2020-12-12T10:44:00Z">
            <w:rPr>
              <w:b/>
            </w:rPr>
          </w:rPrChange>
        </w:rPr>
        <w:t xml:space="preserve"> AHG9: HEVC Annotated Regions SEI message software update for HM [P</w:t>
      </w:r>
      <w:r w:rsidR="00E73626" w:rsidRPr="007D6D48">
        <w:rPr>
          <w:rPrChange w:id="4481" w:author="Gary Sullivan" w:date="2020-12-12T10:44:00Z">
            <w:rPr>
              <w:b/>
            </w:rPr>
          </w:rPrChange>
        </w:rPr>
        <w:t>. </w:t>
      </w:r>
      <w:proofErr w:type="spellStart"/>
      <w:r w:rsidR="005E4B10" w:rsidRPr="007D6D48">
        <w:rPr>
          <w:rPrChange w:id="4482" w:author="Gary Sullivan" w:date="2020-12-12T10:44:00Z">
            <w:rPr>
              <w:b/>
            </w:rPr>
          </w:rPrChange>
        </w:rPr>
        <w:t>Guruva</w:t>
      </w:r>
      <w:proofErr w:type="spellEnd"/>
      <w:r w:rsidR="005E4B10" w:rsidRPr="007D6D48">
        <w:rPr>
          <w:rPrChange w:id="4483" w:author="Gary Sullivan" w:date="2020-12-12T10:44:00Z">
            <w:rPr>
              <w:b/>
            </w:rPr>
          </w:rPrChange>
        </w:rPr>
        <w:t xml:space="preserve"> </w:t>
      </w:r>
      <w:proofErr w:type="spellStart"/>
      <w:r w:rsidR="005E4B10" w:rsidRPr="007D6D48">
        <w:rPr>
          <w:rPrChange w:id="4484" w:author="Gary Sullivan" w:date="2020-12-12T10:44:00Z">
            <w:rPr>
              <w:b/>
            </w:rPr>
          </w:rPrChange>
        </w:rPr>
        <w:t>reddiar</w:t>
      </w:r>
      <w:proofErr w:type="spellEnd"/>
      <w:r w:rsidR="005E4B10" w:rsidRPr="007D6D48">
        <w:rPr>
          <w:rPrChange w:id="4485" w:author="Gary Sullivan" w:date="2020-12-12T10:44:00Z">
            <w:rPr>
              <w:b/>
            </w:rPr>
          </w:rPrChange>
        </w:rPr>
        <w:t>, J</w:t>
      </w:r>
      <w:r w:rsidR="00E73626" w:rsidRPr="007D6D48">
        <w:rPr>
          <w:rPrChange w:id="4486" w:author="Gary Sullivan" w:date="2020-12-12T10:44:00Z">
            <w:rPr>
              <w:b/>
            </w:rPr>
          </w:rPrChange>
        </w:rPr>
        <w:t>. </w:t>
      </w:r>
      <w:r w:rsidR="005E4B10" w:rsidRPr="007D6D48">
        <w:rPr>
          <w:rPrChange w:id="4487" w:author="Gary Sullivan" w:date="2020-12-12T10:44:00Z">
            <w:rPr>
              <w:b/>
            </w:rPr>
          </w:rPrChange>
        </w:rPr>
        <w:t>Boyce (Intel)]</w:t>
      </w:r>
    </w:p>
    <w:p w14:paraId="029C44DB" w14:textId="1BB44E6E" w:rsidR="005E4B10" w:rsidRPr="007D6D48" w:rsidRDefault="00EA65FF">
      <w:pPr>
        <w:numPr>
          <w:ilvl w:val="1"/>
          <w:numId w:val="100"/>
        </w:numPr>
        <w:rPr>
          <w:rPrChange w:id="4488" w:author="Gary Sullivan" w:date="2020-12-12T10:44:00Z">
            <w:rPr>
              <w:b/>
            </w:rPr>
          </w:rPrChange>
        </w:rPr>
        <w:pPrChange w:id="4489" w:author="Gary Sullivan" w:date="2020-12-12T10:44:00Z">
          <w:pPr/>
        </w:pPrChange>
      </w:pPr>
      <w:r w:rsidRPr="008505C6">
        <w:fldChar w:fldCharType="begin"/>
      </w:r>
      <w:r w:rsidRPr="007D6D48">
        <w:instrText xml:space="preserve"> HYPERLINK "http://phenix.it-sudparis.eu/jvet/doc_end_user/current_document.php?id=10430" </w:instrText>
      </w:r>
      <w:r w:rsidRPr="007D6D48">
        <w:rPr>
          <w:rPrChange w:id="4490" w:author="Gary Sullivan" w:date="2020-12-12T10:44:00Z">
            <w:rPr>
              <w:rStyle w:val="Hyperlink"/>
              <w:b/>
            </w:rPr>
          </w:rPrChange>
        </w:rPr>
        <w:fldChar w:fldCharType="separate"/>
      </w:r>
      <w:r w:rsidR="005E4B10" w:rsidRPr="007D6D48">
        <w:rPr>
          <w:rStyle w:val="Hyperlink"/>
          <w:rPrChange w:id="4491" w:author="Gary Sullivan" w:date="2020-12-12T10:44:00Z">
            <w:rPr>
              <w:rStyle w:val="Hyperlink"/>
              <w:b/>
            </w:rPr>
          </w:rPrChange>
        </w:rPr>
        <w:t>JVET-T0051</w:t>
      </w:r>
      <w:r w:rsidRPr="007D6D48">
        <w:rPr>
          <w:rStyle w:val="Hyperlink"/>
          <w:rPrChange w:id="4492" w:author="Gary Sullivan" w:date="2020-12-12T10:44:00Z">
            <w:rPr>
              <w:rStyle w:val="Hyperlink"/>
              <w:b/>
            </w:rPr>
          </w:rPrChange>
        </w:rPr>
        <w:fldChar w:fldCharType="end"/>
      </w:r>
      <w:r w:rsidR="005E4B10" w:rsidRPr="007D6D48">
        <w:rPr>
          <w:rPrChange w:id="4493" w:author="Gary Sullivan" w:date="2020-12-12T10:44:00Z">
            <w:rPr>
              <w:b/>
            </w:rPr>
          </w:rPrChange>
        </w:rPr>
        <w:t xml:space="preserve"> AHG9: Object tracking information file format for use with Annotated Regions SEI messages [P</w:t>
      </w:r>
      <w:r w:rsidR="00E73626" w:rsidRPr="007D6D48">
        <w:rPr>
          <w:rPrChange w:id="4494" w:author="Gary Sullivan" w:date="2020-12-12T10:44:00Z">
            <w:rPr>
              <w:b/>
            </w:rPr>
          </w:rPrChange>
        </w:rPr>
        <w:t>. </w:t>
      </w:r>
      <w:proofErr w:type="spellStart"/>
      <w:r w:rsidR="005E4B10" w:rsidRPr="007D6D48">
        <w:rPr>
          <w:rPrChange w:id="4495" w:author="Gary Sullivan" w:date="2020-12-12T10:44:00Z">
            <w:rPr>
              <w:b/>
            </w:rPr>
          </w:rPrChange>
        </w:rPr>
        <w:t>Guruva</w:t>
      </w:r>
      <w:proofErr w:type="spellEnd"/>
      <w:r w:rsidR="005E4B10" w:rsidRPr="007D6D48">
        <w:rPr>
          <w:rPrChange w:id="4496" w:author="Gary Sullivan" w:date="2020-12-12T10:44:00Z">
            <w:rPr>
              <w:b/>
            </w:rPr>
          </w:rPrChange>
        </w:rPr>
        <w:t xml:space="preserve"> </w:t>
      </w:r>
      <w:proofErr w:type="spellStart"/>
      <w:r w:rsidR="005E4B10" w:rsidRPr="007D6D48">
        <w:rPr>
          <w:rPrChange w:id="4497" w:author="Gary Sullivan" w:date="2020-12-12T10:44:00Z">
            <w:rPr>
              <w:b/>
            </w:rPr>
          </w:rPrChange>
        </w:rPr>
        <w:t>reddiar</w:t>
      </w:r>
      <w:proofErr w:type="spellEnd"/>
      <w:r w:rsidR="005E4B10" w:rsidRPr="007D6D48">
        <w:rPr>
          <w:rPrChange w:id="4498" w:author="Gary Sullivan" w:date="2020-12-12T10:44:00Z">
            <w:rPr>
              <w:b/>
            </w:rPr>
          </w:rPrChange>
        </w:rPr>
        <w:t>, J</w:t>
      </w:r>
      <w:r w:rsidR="00E73626" w:rsidRPr="007D6D48">
        <w:rPr>
          <w:rPrChange w:id="4499" w:author="Gary Sullivan" w:date="2020-12-12T10:44:00Z">
            <w:rPr>
              <w:b/>
            </w:rPr>
          </w:rPrChange>
        </w:rPr>
        <w:t>. </w:t>
      </w:r>
      <w:r w:rsidR="005E4B10" w:rsidRPr="007D6D48">
        <w:rPr>
          <w:rPrChange w:id="4500" w:author="Gary Sullivan" w:date="2020-12-12T10:44:00Z">
            <w:rPr>
              <w:b/>
            </w:rPr>
          </w:rPrChange>
        </w:rPr>
        <w:t>Boyce (Intel)]</w:t>
      </w:r>
    </w:p>
    <w:p w14:paraId="400A42E3" w14:textId="59EFEA53" w:rsidR="005E4B10" w:rsidRPr="007D6D48" w:rsidRDefault="00EA65FF">
      <w:pPr>
        <w:numPr>
          <w:ilvl w:val="1"/>
          <w:numId w:val="100"/>
        </w:numPr>
        <w:rPr>
          <w:rPrChange w:id="4501" w:author="Gary Sullivan" w:date="2020-12-12T10:44:00Z">
            <w:rPr>
              <w:b/>
            </w:rPr>
          </w:rPrChange>
        </w:rPr>
        <w:pPrChange w:id="4502" w:author="Gary Sullivan" w:date="2020-12-12T10:44:00Z">
          <w:pPr/>
        </w:pPrChange>
      </w:pPr>
      <w:r w:rsidRPr="008505C6">
        <w:fldChar w:fldCharType="begin"/>
      </w:r>
      <w:r w:rsidRPr="007D6D48">
        <w:instrText xml:space="preserve"> HYPERLINK "http://phenix.it-sudparis.eu/jvet/doc_end_user/current_document.php?id=10431" </w:instrText>
      </w:r>
      <w:r w:rsidRPr="007D6D48">
        <w:rPr>
          <w:rPrChange w:id="4503" w:author="Gary Sullivan" w:date="2020-12-12T10:44:00Z">
            <w:rPr>
              <w:rStyle w:val="Hyperlink"/>
              <w:b/>
            </w:rPr>
          </w:rPrChange>
        </w:rPr>
        <w:fldChar w:fldCharType="separate"/>
      </w:r>
      <w:r w:rsidR="005E4B10" w:rsidRPr="007D6D48">
        <w:rPr>
          <w:rStyle w:val="Hyperlink"/>
          <w:rPrChange w:id="4504" w:author="Gary Sullivan" w:date="2020-12-12T10:44:00Z">
            <w:rPr>
              <w:rStyle w:val="Hyperlink"/>
              <w:b/>
            </w:rPr>
          </w:rPrChange>
        </w:rPr>
        <w:t>JVET-T0052</w:t>
      </w:r>
      <w:r w:rsidRPr="007D6D48">
        <w:rPr>
          <w:rStyle w:val="Hyperlink"/>
          <w:rPrChange w:id="4505" w:author="Gary Sullivan" w:date="2020-12-12T10:44:00Z">
            <w:rPr>
              <w:rStyle w:val="Hyperlink"/>
              <w:b/>
            </w:rPr>
          </w:rPrChange>
        </w:rPr>
        <w:fldChar w:fldCharType="end"/>
      </w:r>
      <w:r w:rsidR="005E4B10" w:rsidRPr="007D6D48">
        <w:rPr>
          <w:rPrChange w:id="4506" w:author="Gary Sullivan" w:date="2020-12-12T10:44:00Z">
            <w:rPr>
              <w:b/>
            </w:rPr>
          </w:rPrChange>
        </w:rPr>
        <w:t xml:space="preserve"> AHG9: AVC Annotated Regions SEI message software for JM [P</w:t>
      </w:r>
      <w:r w:rsidR="00E73626" w:rsidRPr="007D6D48">
        <w:rPr>
          <w:rPrChange w:id="4507" w:author="Gary Sullivan" w:date="2020-12-12T10:44:00Z">
            <w:rPr>
              <w:b/>
            </w:rPr>
          </w:rPrChange>
        </w:rPr>
        <w:t>. </w:t>
      </w:r>
      <w:proofErr w:type="spellStart"/>
      <w:r w:rsidR="005E4B10" w:rsidRPr="007D6D48">
        <w:rPr>
          <w:rPrChange w:id="4508" w:author="Gary Sullivan" w:date="2020-12-12T10:44:00Z">
            <w:rPr>
              <w:b/>
            </w:rPr>
          </w:rPrChange>
        </w:rPr>
        <w:t>Guruva</w:t>
      </w:r>
      <w:proofErr w:type="spellEnd"/>
      <w:r w:rsidR="005E4B10" w:rsidRPr="007D6D48">
        <w:rPr>
          <w:rPrChange w:id="4509" w:author="Gary Sullivan" w:date="2020-12-12T10:44:00Z">
            <w:rPr>
              <w:b/>
            </w:rPr>
          </w:rPrChange>
        </w:rPr>
        <w:t xml:space="preserve"> </w:t>
      </w:r>
      <w:proofErr w:type="spellStart"/>
      <w:r w:rsidR="005E4B10" w:rsidRPr="007D6D48">
        <w:rPr>
          <w:rPrChange w:id="4510" w:author="Gary Sullivan" w:date="2020-12-12T10:44:00Z">
            <w:rPr>
              <w:b/>
            </w:rPr>
          </w:rPrChange>
        </w:rPr>
        <w:t>reddiar</w:t>
      </w:r>
      <w:proofErr w:type="spellEnd"/>
      <w:r w:rsidR="005E4B10" w:rsidRPr="007D6D48">
        <w:rPr>
          <w:rPrChange w:id="4511" w:author="Gary Sullivan" w:date="2020-12-12T10:44:00Z">
            <w:rPr>
              <w:b/>
            </w:rPr>
          </w:rPrChange>
        </w:rPr>
        <w:t>, J</w:t>
      </w:r>
      <w:r w:rsidR="00E73626" w:rsidRPr="007D6D48">
        <w:rPr>
          <w:rPrChange w:id="4512" w:author="Gary Sullivan" w:date="2020-12-12T10:44:00Z">
            <w:rPr>
              <w:b/>
            </w:rPr>
          </w:rPrChange>
        </w:rPr>
        <w:t>. </w:t>
      </w:r>
      <w:r w:rsidR="005E4B10" w:rsidRPr="007D6D48">
        <w:rPr>
          <w:rPrChange w:id="4513" w:author="Gary Sullivan" w:date="2020-12-12T10:44:00Z">
            <w:rPr>
              <w:b/>
            </w:rPr>
          </w:rPrChange>
        </w:rPr>
        <w:t>Boyce (Intel)]</w:t>
      </w:r>
    </w:p>
    <w:p w14:paraId="7B0EC89C" w14:textId="2B06163E" w:rsidR="005E4B10" w:rsidRPr="0096280A" w:rsidDel="00C33367" w:rsidRDefault="005E4B10" w:rsidP="00756C2A">
      <w:pPr>
        <w:rPr>
          <w:del w:id="4514" w:author="Gary Sullivan" w:date="2020-12-12T10:52:00Z"/>
        </w:rPr>
      </w:pPr>
    </w:p>
    <w:p w14:paraId="1C0F6B3B" w14:textId="2B971341" w:rsidR="005E4B10" w:rsidRPr="0096280A" w:rsidRDefault="005E4B10" w:rsidP="005E4B10">
      <w:r w:rsidRPr="0096280A">
        <w:t xml:space="preserve">The AHG recommended </w:t>
      </w:r>
      <w:del w:id="4515" w:author="Gary Sullivan" w:date="2020-12-12T10:52:00Z">
        <w:r w:rsidRPr="0096280A" w:rsidDel="00C33367">
          <w:delText>the following</w:delText>
        </w:r>
      </w:del>
      <w:ins w:id="4516" w:author="Gary Sullivan" w:date="2020-12-12T10:52:00Z">
        <w:r w:rsidR="00C33367">
          <w:t>to</w:t>
        </w:r>
      </w:ins>
      <w:r w:rsidRPr="0096280A">
        <w:t>:</w:t>
      </w:r>
    </w:p>
    <w:p w14:paraId="16916CAF" w14:textId="77777777" w:rsidR="005E4B10" w:rsidRPr="0096280A" w:rsidRDefault="005E4B10" w:rsidP="00946998">
      <w:pPr>
        <w:numPr>
          <w:ilvl w:val="0"/>
          <w:numId w:val="99"/>
        </w:numPr>
      </w:pPr>
      <w:r w:rsidRPr="0096280A">
        <w:t>Review input contributions</w:t>
      </w:r>
    </w:p>
    <w:p w14:paraId="64033C88" w14:textId="77777777" w:rsidR="005E4B10" w:rsidRPr="0096280A" w:rsidRDefault="005E4B10" w:rsidP="00946998">
      <w:pPr>
        <w:numPr>
          <w:ilvl w:val="0"/>
          <w:numId w:val="99"/>
        </w:numPr>
      </w:pPr>
      <w:r w:rsidRPr="0096280A">
        <w:t>Consider if the scope of this AHG should be rolled into the VVC SEI AHG</w:t>
      </w:r>
    </w:p>
    <w:p w14:paraId="1B5608D1" w14:textId="23900358" w:rsidR="005E4B10" w:rsidRPr="0096280A" w:rsidDel="00C33367" w:rsidRDefault="005E4B10" w:rsidP="00756C2A">
      <w:pPr>
        <w:rPr>
          <w:del w:id="4517" w:author="Gary Sullivan" w:date="2020-12-12T10:52:00Z"/>
        </w:rPr>
      </w:pPr>
    </w:p>
    <w:p w14:paraId="750488D2" w14:textId="66DD10FF" w:rsidR="005E4B10" w:rsidRPr="0096280A" w:rsidDel="00C33367" w:rsidRDefault="005E4B10" w:rsidP="00756C2A">
      <w:pPr>
        <w:rPr>
          <w:del w:id="4518" w:author="Gary Sullivan" w:date="2020-12-12T10:52:00Z"/>
        </w:rPr>
      </w:pPr>
    </w:p>
    <w:p w14:paraId="45616FB2" w14:textId="49E1F229" w:rsidR="005E4B10" w:rsidRPr="0096280A" w:rsidDel="00C33367" w:rsidRDefault="005E4B10" w:rsidP="00756C2A">
      <w:pPr>
        <w:rPr>
          <w:del w:id="4519" w:author="Gary Sullivan" w:date="2020-12-12T10:52:00Z"/>
        </w:rPr>
      </w:pPr>
    </w:p>
    <w:p w14:paraId="64719D9D" w14:textId="7C13DB78" w:rsidR="005E4B10" w:rsidRPr="0096280A" w:rsidDel="00C33367" w:rsidRDefault="005E4B10" w:rsidP="00756C2A">
      <w:pPr>
        <w:rPr>
          <w:del w:id="4520" w:author="Gary Sullivan" w:date="2020-12-12T10:52:00Z"/>
        </w:rPr>
      </w:pPr>
    </w:p>
    <w:p w14:paraId="52AB0FF6" w14:textId="3D2BC028" w:rsidR="00756C2A" w:rsidRPr="0096280A" w:rsidRDefault="006F2179" w:rsidP="00756C2A">
      <w:pPr>
        <w:pStyle w:val="Heading9"/>
        <w:rPr>
          <w:rFonts w:eastAsia="Times New Roman"/>
          <w:szCs w:val="24"/>
          <w:lang w:val="en-CA"/>
        </w:rPr>
      </w:pPr>
      <w:hyperlink r:id="rId111" w:history="1">
        <w:r w:rsidR="00756C2A" w:rsidRPr="0096280A">
          <w:rPr>
            <w:rFonts w:eastAsia="Times New Roman"/>
            <w:color w:val="0000FF"/>
            <w:szCs w:val="24"/>
            <w:u w:val="single"/>
            <w:lang w:val="en-CA"/>
          </w:rPr>
          <w:t>JVET-T0025</w:t>
        </w:r>
      </w:hyperlink>
      <w:r w:rsidR="00756C2A" w:rsidRPr="0096280A">
        <w:rPr>
          <w:rFonts w:eastAsia="Times New Roman"/>
          <w:szCs w:val="24"/>
          <w:lang w:val="en-CA"/>
        </w:rPr>
        <w:t xml:space="preserve"> JCT-VC AHG report: Test sequence material (AHG5) [T</w:t>
      </w:r>
      <w:r w:rsidR="00E73626">
        <w:rPr>
          <w:rFonts w:eastAsia="Times New Roman"/>
          <w:szCs w:val="24"/>
          <w:lang w:val="en-CA"/>
        </w:rPr>
        <w:t>. </w:t>
      </w:r>
      <w:r w:rsidR="00756C2A" w:rsidRPr="0096280A">
        <w:rPr>
          <w:rFonts w:eastAsia="Times New Roman"/>
          <w:szCs w:val="24"/>
          <w:lang w:val="en-CA"/>
        </w:rPr>
        <w:t>Suzuki, V</w:t>
      </w:r>
      <w:r w:rsidR="00E73626">
        <w:rPr>
          <w:rFonts w:eastAsia="Times New Roman"/>
          <w:szCs w:val="24"/>
          <w:lang w:val="en-CA"/>
        </w:rPr>
        <w:t>. </w:t>
      </w:r>
      <w:r w:rsidR="00756C2A" w:rsidRPr="0096280A">
        <w:rPr>
          <w:rFonts w:eastAsia="Times New Roman"/>
          <w:szCs w:val="24"/>
          <w:lang w:val="en-CA"/>
        </w:rPr>
        <w:t>Baroncini, E</w:t>
      </w:r>
      <w:r w:rsidR="00E73626">
        <w:rPr>
          <w:rFonts w:eastAsia="Times New Roman"/>
          <w:szCs w:val="24"/>
          <w:lang w:val="en-CA"/>
        </w:rPr>
        <w:t>. </w:t>
      </w:r>
      <w:r w:rsidR="00756C2A" w:rsidRPr="0096280A">
        <w:rPr>
          <w:rFonts w:eastAsia="Times New Roman"/>
          <w:szCs w:val="24"/>
          <w:lang w:val="en-CA"/>
        </w:rPr>
        <w:t>François, P</w:t>
      </w:r>
      <w:r w:rsidR="00E73626">
        <w:rPr>
          <w:rFonts w:eastAsia="Times New Roman"/>
          <w:szCs w:val="24"/>
          <w:lang w:val="en-CA"/>
        </w:rPr>
        <w:t>. </w:t>
      </w:r>
      <w:r w:rsidR="00756C2A" w:rsidRPr="0096280A">
        <w:rPr>
          <w:rFonts w:eastAsia="Times New Roman"/>
          <w:szCs w:val="24"/>
          <w:lang w:val="en-CA"/>
        </w:rPr>
        <w:t>Topiwala, S</w:t>
      </w:r>
      <w:r w:rsidR="00E73626">
        <w:rPr>
          <w:rFonts w:eastAsia="Times New Roman"/>
          <w:szCs w:val="24"/>
          <w:lang w:val="en-CA"/>
        </w:rPr>
        <w:t>. </w:t>
      </w:r>
      <w:r w:rsidR="00756C2A" w:rsidRPr="0096280A">
        <w:rPr>
          <w:rFonts w:eastAsia="Times New Roman"/>
          <w:szCs w:val="24"/>
          <w:lang w:val="en-CA"/>
        </w:rPr>
        <w:t>Wenger]</w:t>
      </w:r>
    </w:p>
    <w:p w14:paraId="0C591F99" w14:textId="6260A6FD" w:rsidR="00601E72" w:rsidRPr="0096280A" w:rsidRDefault="00601E72" w:rsidP="00601E72">
      <w:r w:rsidRPr="0096280A">
        <w:t>This AHG report was discussed at 0630 Friday 9 October 2020 (chaired by GJS &amp; JRO).</w:t>
      </w:r>
    </w:p>
    <w:p w14:paraId="650DB60B" w14:textId="5DCA75C2" w:rsidR="00756C2A" w:rsidRPr="0096280A" w:rsidDel="00C33367" w:rsidRDefault="00756C2A" w:rsidP="00756C2A">
      <w:pPr>
        <w:rPr>
          <w:del w:id="4521" w:author="Gary Sullivan" w:date="2020-12-12T10:53:00Z"/>
        </w:rPr>
      </w:pPr>
    </w:p>
    <w:p w14:paraId="50616247" w14:textId="0626FACA" w:rsidR="00DE1E65" w:rsidRPr="0096280A" w:rsidRDefault="005E4B10" w:rsidP="00DE1E65">
      <w:r w:rsidRPr="0096280A">
        <w:t>There was basically no update from the last meeting.</w:t>
      </w:r>
    </w:p>
    <w:p w14:paraId="4E75CCA1" w14:textId="69186AFB" w:rsidR="005E4B10" w:rsidRPr="0096280A" w:rsidRDefault="005E4B10" w:rsidP="00DE1E65">
      <w:r w:rsidRPr="0096280A">
        <w:t>A revised version of the report adds discussion of high bit depth test sequences. The copyright status for use of the monochrome high bit depth medical test material outside of work on HEVC was reported to be under study, and at the moment is expressed as restricted to HEVC development work in JCT-VC. It was commented that DICOM (or its members) may have suitable test material.</w:t>
      </w:r>
    </w:p>
    <w:p w14:paraId="3F569C70" w14:textId="38BA1031" w:rsidR="005E4B10" w:rsidRPr="0096280A" w:rsidRDefault="005E4B10" w:rsidP="00DE1E65">
      <w:r w:rsidRPr="0096280A">
        <w:t>The lists of available test sequences was provided in the AHG report.</w:t>
      </w:r>
    </w:p>
    <w:p w14:paraId="550BEC82" w14:textId="695C0327" w:rsidR="00601E72" w:rsidRPr="0096280A" w:rsidDel="00C33367" w:rsidRDefault="00601E72" w:rsidP="00DE1E65">
      <w:pPr>
        <w:rPr>
          <w:del w:id="4522" w:author="Gary Sullivan" w:date="2020-12-12T10:54:00Z"/>
        </w:rPr>
      </w:pPr>
      <w:r w:rsidRPr="0096280A">
        <w:lastRenderedPageBreak/>
        <w:t>It was noted that the University of Hannover ftp site address has changed.</w:t>
      </w:r>
      <w:ins w:id="4523" w:author="Gary Sullivan" w:date="2020-12-12T10:53:00Z">
        <w:r w:rsidR="00C33367">
          <w:t xml:space="preserve"> It is now at </w:t>
        </w:r>
      </w:ins>
      <w:ins w:id="4524" w:author="Gary Sullivan" w:date="2020-12-12T10:54:00Z">
        <w:r w:rsidR="00C33367">
          <w:t>mpeg.tnt.uni-hannover.de.</w:t>
        </w:r>
      </w:ins>
    </w:p>
    <w:p w14:paraId="6AC72698" w14:textId="09F1E1E3" w:rsidR="005E4B10" w:rsidRPr="0096280A" w:rsidDel="00C33367" w:rsidRDefault="005E4B10" w:rsidP="00DE1E65">
      <w:pPr>
        <w:rPr>
          <w:del w:id="4525" w:author="Gary Sullivan" w:date="2020-12-12T10:54:00Z"/>
        </w:rPr>
      </w:pPr>
    </w:p>
    <w:p w14:paraId="39675594" w14:textId="77777777" w:rsidR="005E4B10" w:rsidRPr="0096280A" w:rsidRDefault="005E4B10" w:rsidP="00DE1E65"/>
    <w:p w14:paraId="239A3997" w14:textId="4EB9CED3" w:rsidR="005A0F2A" w:rsidRPr="0096280A" w:rsidRDefault="0049314C" w:rsidP="005A0F2A">
      <w:pPr>
        <w:pStyle w:val="Heading1"/>
      </w:pPr>
      <w:bookmarkStart w:id="4526" w:name="_Ref383632975"/>
      <w:bookmarkStart w:id="4527" w:name="_Ref12827018"/>
      <w:r w:rsidRPr="0096280A">
        <w:t>Project development</w:t>
      </w:r>
      <w:bookmarkEnd w:id="4526"/>
      <w:bookmarkEnd w:id="4527"/>
      <w:r w:rsidR="00F8123E" w:rsidRPr="0096280A">
        <w:t xml:space="preserve"> (</w:t>
      </w:r>
      <w:del w:id="4528" w:author="Gary Sullivan" w:date="2020-12-12T10:57:00Z">
        <w:r w:rsidR="004378A9" w:rsidRPr="0096280A" w:rsidDel="00C33367">
          <w:delText>XX</w:delText>
        </w:r>
      </w:del>
      <w:ins w:id="4529" w:author="Gary Sullivan" w:date="2020-12-12T10:57:00Z">
        <w:r w:rsidR="00C33367">
          <w:t>31</w:t>
        </w:r>
      </w:ins>
      <w:r w:rsidR="00F8123E" w:rsidRPr="0096280A">
        <w:t>)</w:t>
      </w:r>
    </w:p>
    <w:p w14:paraId="260ADB5A" w14:textId="0DF0880C" w:rsidR="00397A7B" w:rsidRPr="0096280A" w:rsidDel="00C33367" w:rsidRDefault="00397A7B" w:rsidP="00422C11">
      <w:pPr>
        <w:pStyle w:val="Heading2"/>
        <w:ind w:left="576"/>
        <w:rPr>
          <w:del w:id="4530" w:author="Gary Sullivan" w:date="2020-12-12T10:54:00Z"/>
          <w:lang w:val="en-CA"/>
        </w:rPr>
      </w:pPr>
      <w:bookmarkStart w:id="4531" w:name="_Ref38608456"/>
      <w:bookmarkStart w:id="4532" w:name="_Ref4665833"/>
      <w:del w:id="4533" w:author="Gary Sullivan" w:date="2020-12-12T10:54:00Z">
        <w:r w:rsidRPr="0096280A" w:rsidDel="00C33367">
          <w:rPr>
            <w:lang w:val="en-CA"/>
          </w:rPr>
          <w:delText>General (</w:delText>
        </w:r>
        <w:r w:rsidR="00792A14" w:rsidRPr="0096280A" w:rsidDel="00C33367">
          <w:rPr>
            <w:lang w:val="en-CA"/>
          </w:rPr>
          <w:delText>0</w:delText>
        </w:r>
        <w:r w:rsidRPr="0096280A" w:rsidDel="00C33367">
          <w:rPr>
            <w:lang w:val="en-CA"/>
          </w:rPr>
          <w:delText>)</w:delText>
        </w:r>
        <w:bookmarkEnd w:id="4531"/>
      </w:del>
    </w:p>
    <w:p w14:paraId="5A00334E" w14:textId="5C5A3BCD" w:rsidR="00F04C1E" w:rsidRPr="0096280A" w:rsidDel="00C33367" w:rsidRDefault="00F04C1E" w:rsidP="00F04C1E">
      <w:pPr>
        <w:rPr>
          <w:del w:id="4534" w:author="Gary Sullivan" w:date="2020-12-12T10:54:00Z"/>
        </w:rPr>
      </w:pPr>
    </w:p>
    <w:p w14:paraId="118C3A43" w14:textId="5B327FD6" w:rsidR="00EB131B" w:rsidRPr="0096280A" w:rsidRDefault="005D1FAC" w:rsidP="00422C11">
      <w:pPr>
        <w:pStyle w:val="Heading2"/>
        <w:ind w:left="576"/>
        <w:rPr>
          <w:lang w:val="en-CA"/>
        </w:rPr>
      </w:pPr>
      <w:bookmarkStart w:id="4535" w:name="_Ref52972407"/>
      <w:r w:rsidRPr="0096280A">
        <w:rPr>
          <w:lang w:val="en-CA"/>
        </w:rPr>
        <w:t>Text development and errata reporting</w:t>
      </w:r>
      <w:r w:rsidR="0049314A" w:rsidRPr="0096280A">
        <w:rPr>
          <w:lang w:val="en-CA"/>
        </w:rPr>
        <w:t xml:space="preserve"> (</w:t>
      </w:r>
      <w:r w:rsidR="00E90B50" w:rsidRPr="0096280A">
        <w:rPr>
          <w:lang w:val="en-CA"/>
        </w:rPr>
        <w:t>6</w:t>
      </w:r>
      <w:r w:rsidR="0049314A" w:rsidRPr="0096280A">
        <w:rPr>
          <w:lang w:val="en-CA"/>
        </w:rPr>
        <w:t>)</w:t>
      </w:r>
      <w:bookmarkEnd w:id="4532"/>
      <w:bookmarkEnd w:id="4535"/>
    </w:p>
    <w:p w14:paraId="5EBBDBE5" w14:textId="51C6DE8D" w:rsidR="0008274B" w:rsidRPr="0096280A" w:rsidRDefault="006F2179" w:rsidP="0008274B">
      <w:pPr>
        <w:pStyle w:val="Heading9"/>
        <w:rPr>
          <w:rFonts w:eastAsia="Times New Roman"/>
          <w:szCs w:val="24"/>
          <w:lang w:val="en-CA"/>
        </w:rPr>
      </w:pPr>
      <w:hyperlink r:id="rId112" w:history="1">
        <w:r w:rsidR="0008274B" w:rsidRPr="0096280A">
          <w:rPr>
            <w:rFonts w:eastAsia="Times New Roman"/>
            <w:color w:val="0000FF"/>
            <w:szCs w:val="24"/>
            <w:u w:val="single"/>
            <w:lang w:val="en-CA"/>
          </w:rPr>
          <w:t>JVET-T0048</w:t>
        </w:r>
      </w:hyperlink>
      <w:r w:rsidR="0008274B" w:rsidRPr="0096280A">
        <w:rPr>
          <w:rFonts w:eastAsia="Times New Roman"/>
          <w:szCs w:val="24"/>
          <w:lang w:val="en-CA"/>
        </w:rPr>
        <w:t xml:space="preserve"> On the syntax design for extending SEI messages and VUI for HEVC, VVC and VSEI [Y.-K. Wang (</w:t>
      </w:r>
      <w:proofErr w:type="spellStart"/>
      <w:r w:rsidR="0008274B" w:rsidRPr="0096280A">
        <w:rPr>
          <w:rFonts w:eastAsia="Times New Roman"/>
          <w:szCs w:val="24"/>
          <w:lang w:val="en-CA"/>
        </w:rPr>
        <w:t>Bytedance</w:t>
      </w:r>
      <w:proofErr w:type="spellEnd"/>
      <w:r w:rsidR="0008274B" w:rsidRPr="0096280A">
        <w:rPr>
          <w:rFonts w:eastAsia="Times New Roman"/>
          <w:szCs w:val="24"/>
          <w:lang w:val="en-CA"/>
        </w:rPr>
        <w:t>), G</w:t>
      </w:r>
      <w:r w:rsidR="00E73626">
        <w:rPr>
          <w:rFonts w:eastAsia="Times New Roman"/>
          <w:szCs w:val="24"/>
          <w:lang w:val="en-CA"/>
        </w:rPr>
        <w:t>. </w:t>
      </w:r>
      <w:r w:rsidR="0008274B" w:rsidRPr="0096280A">
        <w:rPr>
          <w:rFonts w:eastAsia="Times New Roman"/>
          <w:szCs w:val="24"/>
          <w:lang w:val="en-CA"/>
        </w:rPr>
        <w:t>J</w:t>
      </w:r>
      <w:r w:rsidR="00E73626">
        <w:rPr>
          <w:rFonts w:eastAsia="Times New Roman"/>
          <w:szCs w:val="24"/>
          <w:lang w:val="en-CA"/>
        </w:rPr>
        <w:t>. </w:t>
      </w:r>
      <w:r w:rsidR="0008274B" w:rsidRPr="0096280A">
        <w:rPr>
          <w:rFonts w:eastAsia="Times New Roman"/>
          <w:szCs w:val="24"/>
          <w:lang w:val="en-CA"/>
        </w:rPr>
        <w:t>Sullivan (Microsoft)]</w:t>
      </w:r>
    </w:p>
    <w:p w14:paraId="67EFC199" w14:textId="689D716B" w:rsidR="0008274B" w:rsidRPr="0096280A" w:rsidRDefault="00F23BBA" w:rsidP="0008274B">
      <w:bookmarkStart w:id="4536" w:name="_Hlk52966948"/>
      <w:r w:rsidRPr="0096280A">
        <w:t xml:space="preserve">This contribution was discussed </w:t>
      </w:r>
      <w:ins w:id="4537" w:author="Gary Sullivan" w:date="2020-12-12T10:57:00Z">
        <w:r w:rsidR="00C33367">
          <w:t xml:space="preserve">at </w:t>
        </w:r>
      </w:ins>
      <w:r w:rsidRPr="0096280A">
        <w:t>1900 Wednesday 7 October 2020 (chaired by JRO).</w:t>
      </w:r>
    </w:p>
    <w:bookmarkEnd w:id="4536"/>
    <w:p w14:paraId="494C8DE6" w14:textId="36094EB9" w:rsidR="00F23BBA" w:rsidRPr="0096280A" w:rsidRDefault="00F23BBA" w:rsidP="0008274B">
      <w:r w:rsidRPr="0096280A">
        <w:t>This contribution discusses the SEI payload syntax in AVC, HEVC, and VVC/VSEI, and the VUI payload syntax in VVC/VSEI. It reports an asserted bug on the HEVC buffering period SEI message syntax extension and proposes a fix for the asserted bug, and discusses how extensions, when needed, should be specified for the syntax of SEI messages in HEVC and VSEI, and to the syntax of VUI in VSEI.</w:t>
      </w:r>
    </w:p>
    <w:p w14:paraId="490A1093" w14:textId="03AD98BF" w:rsidR="00F23BBA" w:rsidRPr="0096280A" w:rsidRDefault="00F23BBA" w:rsidP="0008274B">
      <w:r w:rsidRPr="0096280A">
        <w:t xml:space="preserve">The first method was suggested to be “cleaner”, future proof, and easier to understand, while the second would isolate the </w:t>
      </w:r>
      <w:r w:rsidR="00E90B50" w:rsidRPr="0096280A">
        <w:t>changes to the one place where there is an asserted problem in HEVC.</w:t>
      </w:r>
    </w:p>
    <w:p w14:paraId="2585B744" w14:textId="3B2592FC" w:rsidR="00F23BBA" w:rsidRPr="0096280A" w:rsidRDefault="00F23BBA" w:rsidP="0008274B">
      <w:r w:rsidRPr="0096280A">
        <w:t xml:space="preserve">For VVC, </w:t>
      </w:r>
      <w:r w:rsidR="00E90B50" w:rsidRPr="0096280A">
        <w:t xml:space="preserve">it was asserted that </w:t>
      </w:r>
      <w:r w:rsidRPr="0096280A">
        <w:t>the first proposed approach would enable detection in the VVC spec of whether the VSEI spec had been extended.</w:t>
      </w:r>
    </w:p>
    <w:p w14:paraId="4927C20D" w14:textId="5418B69E" w:rsidR="00F23BBA" w:rsidRPr="0096280A" w:rsidRDefault="00F23BBA" w:rsidP="0008274B">
      <w:r w:rsidRPr="0096280A">
        <w:t xml:space="preserve">It was discussed whether a third approach could be used, or a NOTE could be sufficient to clarify the corner case. It was </w:t>
      </w:r>
      <w:proofErr w:type="spellStart"/>
      <w:r w:rsidR="00E90B50" w:rsidRPr="0096280A">
        <w:t>sugested</w:t>
      </w:r>
      <w:proofErr w:type="spellEnd"/>
      <w:r w:rsidRPr="0096280A">
        <w:t xml:space="preserve"> that the problem could exist only if the </w:t>
      </w:r>
      <w:proofErr w:type="spellStart"/>
      <w:r w:rsidRPr="0096280A">
        <w:t>use_alt_cpb_params_flag</w:t>
      </w:r>
      <w:proofErr w:type="spellEnd"/>
      <w:r w:rsidRPr="0096280A">
        <w:t xml:space="preserve"> is equal to 1.</w:t>
      </w:r>
    </w:p>
    <w:p w14:paraId="3019CCA0" w14:textId="5ABA15F9" w:rsidR="00E90B50" w:rsidRPr="0096280A" w:rsidRDefault="00E90B50" w:rsidP="00E90B50">
      <w:r w:rsidRPr="0096280A">
        <w:t>The existing extension mechanism for SEI messages (which is there from HEVC and was also used in VVC/VSEI) was reported to cause a problem, as an extension of less than one byte with a pattern 10..0 would be interpreted as a byte alignment mechanism. The issue could only occur for very short extension payloads, as otherwise the presence of the extension would be identified by the payload size. Currently, only the buffering period SEI message could have a case where it is affected.</w:t>
      </w:r>
    </w:p>
    <w:p w14:paraId="68CBD8F5" w14:textId="05132491" w:rsidR="00E90B50" w:rsidRPr="0096280A" w:rsidRDefault="00E90B50" w:rsidP="00E90B50">
      <w:r w:rsidRPr="0096280A">
        <w:t xml:space="preserve">Two possible solutions are suggested: a) Define a longer payload extension for the SEI messages that are potentially affected (“second method”). b) Define for the buffering period SEI message (and for future SEI messages that might have a similar problem) an extra flag </w:t>
      </w:r>
      <w:r w:rsidR="00636711" w:rsidRPr="0096280A">
        <w:t xml:space="preserve">variable </w:t>
      </w:r>
      <w:r w:rsidRPr="0096280A">
        <w:t>that clearly signals the presence of an extension (“first method”).</w:t>
      </w:r>
    </w:p>
    <w:p w14:paraId="6F4F301A" w14:textId="77777777" w:rsidR="00E90B50" w:rsidRPr="0096280A" w:rsidRDefault="00E90B50" w:rsidP="00E90B50">
      <w:r w:rsidRPr="0096280A">
        <w:t>During the discussion, it is suggested that another solution could be to put a note into the spec. pointing out this case for buffering period. This would not affect existing implementations, but make encoder manufacturers aware that a decoder would ignore an intended extension in this corner case (which a more smart encoder could avoid). This would however not avoid similar cases in newly defined SEI messages (if not carefully designed, or proponents of such SEI not being aware of this problem), for future extensions the “first method” appears to be cleaner and better to understand.</w:t>
      </w:r>
    </w:p>
    <w:p w14:paraId="1C6ECB8C" w14:textId="0CB507D5" w:rsidR="00E90B50" w:rsidRPr="0096280A" w:rsidDel="00C33367" w:rsidRDefault="00E90B50" w:rsidP="0008274B">
      <w:pPr>
        <w:rPr>
          <w:del w:id="4538" w:author="Gary Sullivan" w:date="2020-12-12T10:55:00Z"/>
        </w:rPr>
      </w:pPr>
    </w:p>
    <w:p w14:paraId="40974179" w14:textId="13B8C399" w:rsidR="00F23BBA" w:rsidRPr="0096280A" w:rsidRDefault="00F23BBA" w:rsidP="0008274B">
      <w:r w:rsidRPr="0096280A">
        <w:t xml:space="preserve">Offline study </w:t>
      </w:r>
      <w:r w:rsidR="00E90B50" w:rsidRPr="0096280A">
        <w:t>was requested</w:t>
      </w:r>
      <w:r w:rsidR="00E3605B" w:rsidRPr="0096280A">
        <w:t xml:space="preserve"> and this was further discussed in session 23 at 0730 on 16 October (</w:t>
      </w:r>
      <w:ins w:id="4539" w:author="Gary Sullivan" w:date="2020-12-12T10:55:00Z">
        <w:r w:rsidR="00C33367">
          <w:t xml:space="preserve">chaired by </w:t>
        </w:r>
      </w:ins>
      <w:r w:rsidR="00E3605B" w:rsidRPr="0096280A">
        <w:t>JRO)</w:t>
      </w:r>
      <w:r w:rsidRPr="0096280A">
        <w:t>.</w:t>
      </w:r>
    </w:p>
    <w:p w14:paraId="782A8D94" w14:textId="17C276F3" w:rsidR="00E3605B" w:rsidRPr="0096280A" w:rsidRDefault="00E3605B" w:rsidP="0008274B">
      <w:r w:rsidRPr="0096280A">
        <w:t xml:space="preserve">A third possible expression is to add the check for </w:t>
      </w:r>
      <w:proofErr w:type="spellStart"/>
      <w:r w:rsidRPr="0096280A">
        <w:t>more_data_in_payload</w:t>
      </w:r>
      <w:proofErr w:type="spellEnd"/>
      <w:r w:rsidRPr="0096280A">
        <w:t xml:space="preserve">() before </w:t>
      </w:r>
      <w:proofErr w:type="spellStart"/>
      <w:r w:rsidRPr="0096280A">
        <w:t>payload_extension_present</w:t>
      </w:r>
      <w:proofErr w:type="spellEnd"/>
      <w:r w:rsidRPr="0096280A">
        <w:t xml:space="preserve">() and state in HEVC that it is a requirement of bitstream conformance that when </w:t>
      </w:r>
      <w:proofErr w:type="spellStart"/>
      <w:r w:rsidRPr="0096280A">
        <w:t>use_alt_cpb_params_flag</w:t>
      </w:r>
      <w:proofErr w:type="spellEnd"/>
      <w:r w:rsidRPr="0096280A">
        <w:t xml:space="preserve"> is present, that </w:t>
      </w:r>
      <w:proofErr w:type="spellStart"/>
      <w:r w:rsidRPr="0096280A">
        <w:t>more_data_in_payload</w:t>
      </w:r>
      <w:proofErr w:type="spellEnd"/>
      <w:r w:rsidRPr="0096280A">
        <w:t>() shall be equal to 1 in the SEI payload syntax structure. The proponents said that this approach is technically equivalent to the other two proposed approaches, but has the minimum visible impact on the specification.</w:t>
      </w:r>
    </w:p>
    <w:p w14:paraId="3969280D" w14:textId="797034CF" w:rsidR="00E3605B" w:rsidRPr="0096280A" w:rsidRDefault="00E3605B" w:rsidP="0008274B">
      <w:r w:rsidRPr="0096280A">
        <w:rPr>
          <w:highlight w:val="yellow"/>
        </w:rPr>
        <w:t>Decision (BF)</w:t>
      </w:r>
      <w:r w:rsidRPr="0096280A">
        <w:t xml:space="preserve">: Adopt </w:t>
      </w:r>
      <w:ins w:id="4540" w:author="Gary Sullivan" w:date="2020-12-12T10:57:00Z">
        <w:r w:rsidR="00C33367">
          <w:t xml:space="preserve">the </w:t>
        </w:r>
      </w:ins>
      <w:r w:rsidRPr="0096280A">
        <w:t xml:space="preserve">third approach for HEVC and proactively adopt the “first method” (approach b) into the </w:t>
      </w:r>
      <w:r w:rsidR="00636711" w:rsidRPr="0096280A">
        <w:t xml:space="preserve">working </w:t>
      </w:r>
      <w:r w:rsidRPr="0096280A">
        <w:t>draft</w:t>
      </w:r>
      <w:r w:rsidR="00636711" w:rsidRPr="0096280A">
        <w:t>s</w:t>
      </w:r>
      <w:r w:rsidRPr="0096280A">
        <w:t xml:space="preserve"> toward v2 of VVC and VSEI.</w:t>
      </w:r>
    </w:p>
    <w:p w14:paraId="2BF989E9" w14:textId="3CB79007" w:rsidR="005D1FAC" w:rsidRPr="0096280A" w:rsidRDefault="006F2179" w:rsidP="004378A9">
      <w:pPr>
        <w:pStyle w:val="Heading9"/>
        <w:rPr>
          <w:rFonts w:eastAsia="Times New Roman"/>
          <w:szCs w:val="24"/>
          <w:lang w:val="en-CA"/>
        </w:rPr>
      </w:pPr>
      <w:hyperlink r:id="rId113" w:history="1">
        <w:r w:rsidR="005D1FAC" w:rsidRPr="0096280A">
          <w:rPr>
            <w:rFonts w:eastAsia="Times New Roman"/>
            <w:color w:val="0000FF"/>
            <w:szCs w:val="24"/>
            <w:u w:val="single"/>
            <w:lang w:val="en-CA"/>
          </w:rPr>
          <w:t>JVET-T0054</w:t>
        </w:r>
      </w:hyperlink>
      <w:r w:rsidR="005D1FAC" w:rsidRPr="0096280A">
        <w:rPr>
          <w:rFonts w:eastAsia="Times New Roman"/>
          <w:szCs w:val="24"/>
          <w:lang w:val="en-CA"/>
        </w:rPr>
        <w:t xml:space="preserve"> Some errata items for HEVC and AVC [Y.-K. Wang, L</w:t>
      </w:r>
      <w:r w:rsidR="00E73626">
        <w:rPr>
          <w:rFonts w:eastAsia="Times New Roman"/>
          <w:szCs w:val="24"/>
          <w:lang w:val="en-CA"/>
        </w:rPr>
        <w:t>. </w:t>
      </w:r>
      <w:r w:rsidR="005D1FAC" w:rsidRPr="0096280A">
        <w:rPr>
          <w:rFonts w:eastAsia="Times New Roman"/>
          <w:szCs w:val="24"/>
          <w:lang w:val="en-CA"/>
        </w:rPr>
        <w:t>Zhang (</w:t>
      </w:r>
      <w:proofErr w:type="spellStart"/>
      <w:r w:rsidR="005D1FAC" w:rsidRPr="0096280A">
        <w:rPr>
          <w:rFonts w:eastAsia="Times New Roman"/>
          <w:szCs w:val="24"/>
          <w:lang w:val="en-CA"/>
        </w:rPr>
        <w:t>Bytedance</w:t>
      </w:r>
      <w:proofErr w:type="spellEnd"/>
      <w:r w:rsidR="005D1FAC" w:rsidRPr="0096280A">
        <w:rPr>
          <w:rFonts w:eastAsia="Times New Roman"/>
          <w:szCs w:val="24"/>
          <w:lang w:val="en-CA"/>
        </w:rPr>
        <w:t>), A</w:t>
      </w:r>
      <w:r w:rsidR="00E73626">
        <w:rPr>
          <w:rFonts w:eastAsia="Times New Roman"/>
          <w:szCs w:val="24"/>
          <w:lang w:val="en-CA"/>
        </w:rPr>
        <w:t>. </w:t>
      </w:r>
      <w:r w:rsidR="005D1FAC" w:rsidRPr="0096280A">
        <w:rPr>
          <w:rFonts w:eastAsia="Times New Roman"/>
          <w:szCs w:val="24"/>
          <w:lang w:val="en-CA"/>
        </w:rPr>
        <w:t>M</w:t>
      </w:r>
      <w:r w:rsidR="00E73626">
        <w:rPr>
          <w:rFonts w:eastAsia="Times New Roman"/>
          <w:szCs w:val="24"/>
          <w:lang w:val="en-CA"/>
        </w:rPr>
        <w:t>. </w:t>
      </w:r>
      <w:r w:rsidR="005D1FAC" w:rsidRPr="0096280A">
        <w:rPr>
          <w:rFonts w:eastAsia="Times New Roman"/>
          <w:szCs w:val="24"/>
          <w:lang w:val="en-CA"/>
        </w:rPr>
        <w:t>Tourapis (Apple)]</w:t>
      </w:r>
    </w:p>
    <w:p w14:paraId="2FB384A6" w14:textId="3A1454E6" w:rsidR="00F23BBA" w:rsidRPr="0096280A" w:rsidRDefault="00F23BBA" w:rsidP="004378A9">
      <w:bookmarkStart w:id="4541" w:name="_Hlk52967517"/>
      <w:r w:rsidRPr="0096280A">
        <w:t xml:space="preserve">This contribution was discussed </w:t>
      </w:r>
      <w:ins w:id="4542" w:author="Gary Sullivan" w:date="2020-12-12T10:58:00Z">
        <w:r w:rsidR="00C33367">
          <w:t xml:space="preserve">at </w:t>
        </w:r>
      </w:ins>
      <w:r w:rsidRPr="0096280A">
        <w:t>1945 Wednesday 7 October 2020 (chaired by JRO &amp; GJS).</w:t>
      </w:r>
    </w:p>
    <w:bookmarkEnd w:id="4541"/>
    <w:p w14:paraId="1F4754D0" w14:textId="77777777" w:rsidR="00F23BBA" w:rsidRPr="0096280A" w:rsidRDefault="00F23BBA" w:rsidP="00F23BBA">
      <w:pPr>
        <w:rPr>
          <w:i/>
          <w:iCs/>
        </w:rPr>
      </w:pPr>
      <w:r w:rsidRPr="0096280A">
        <w:rPr>
          <w:i/>
          <w:iCs/>
        </w:rPr>
        <w:lastRenderedPageBreak/>
        <w:t>Errata items for both HEVC and AVC</w:t>
      </w:r>
    </w:p>
    <w:p w14:paraId="62F0B9E3" w14:textId="77777777" w:rsidR="00F23BBA" w:rsidRPr="0096280A" w:rsidRDefault="00F23BBA" w:rsidP="00F23BBA">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r w:rsidRPr="0096280A">
        <w:rPr>
          <w:rFonts w:eastAsiaTheme="minorEastAsia"/>
          <w:szCs w:val="20"/>
        </w:rPr>
        <w:t>Change the range notation from the following:</w:t>
      </w:r>
    </w:p>
    <w:p w14:paraId="48181CBF" w14:textId="77777777" w:rsidR="00F23BBA" w:rsidRPr="0096280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rPr>
      </w:pPr>
      <w:r w:rsidRPr="0096280A">
        <w:rPr>
          <w:rFonts w:eastAsia="SimSun"/>
          <w:noProof/>
          <w:position w:val="6"/>
          <w:sz w:val="20"/>
          <w:szCs w:val="20"/>
        </w:rPr>
        <w:t>x = y..z</w:t>
      </w:r>
      <w:r w:rsidRPr="0096280A">
        <w:rPr>
          <w:rFonts w:eastAsia="SimSun"/>
          <w:noProof/>
          <w:position w:val="6"/>
          <w:sz w:val="20"/>
          <w:szCs w:val="20"/>
        </w:rPr>
        <w:tab/>
        <w:t xml:space="preserve">x takes on integer values starting from y to z, inclusive, with x, y, and z being integer numbers and z being </w:t>
      </w:r>
      <w:r w:rsidRPr="00C33367">
        <w:rPr>
          <w:rFonts w:eastAsia="SimSun"/>
          <w:i/>
          <w:iCs/>
          <w:noProof/>
          <w:position w:val="6"/>
          <w:sz w:val="20"/>
          <w:szCs w:val="20"/>
          <w:highlight w:val="yellow"/>
          <w:rPrChange w:id="4543" w:author="Gary Sullivan" w:date="2020-12-12T10:58:00Z">
            <w:rPr>
              <w:rFonts w:eastAsia="SimSun"/>
              <w:noProof/>
              <w:position w:val="6"/>
              <w:sz w:val="20"/>
              <w:szCs w:val="20"/>
              <w:highlight w:val="yellow"/>
            </w:rPr>
          </w:rPrChange>
        </w:rPr>
        <w:t>greater than</w:t>
      </w:r>
      <w:r w:rsidRPr="0096280A">
        <w:rPr>
          <w:rFonts w:eastAsia="SimSun"/>
          <w:noProof/>
          <w:position w:val="6"/>
          <w:sz w:val="20"/>
          <w:szCs w:val="20"/>
        </w:rPr>
        <w:t xml:space="preserve"> y.</w:t>
      </w:r>
    </w:p>
    <w:p w14:paraId="601398B6"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szCs w:val="20"/>
        </w:rPr>
      </w:pPr>
      <w:r w:rsidRPr="0096280A">
        <w:rPr>
          <w:rFonts w:eastAsiaTheme="minorEastAsia"/>
          <w:szCs w:val="20"/>
        </w:rPr>
        <w:t>to be as follows (same as in VVCv1):</w:t>
      </w:r>
    </w:p>
    <w:p w14:paraId="6AD66956" w14:textId="77777777" w:rsidR="00F23BBA" w:rsidRPr="0096280A" w:rsidRDefault="00F23BBA" w:rsidP="00F23BBA">
      <w:pPr>
        <w:tabs>
          <w:tab w:val="left" w:pos="1418"/>
          <w:tab w:val="left" w:pos="1588"/>
          <w:tab w:val="center" w:pos="4849"/>
          <w:tab w:val="right" w:pos="9696"/>
        </w:tabs>
        <w:adjustRightInd w:val="0"/>
        <w:spacing w:before="193" w:after="240"/>
        <w:ind w:left="1418" w:hanging="851"/>
        <w:jc w:val="left"/>
        <w:textAlignment w:val="baseline"/>
        <w:rPr>
          <w:rFonts w:eastAsia="SimSun"/>
          <w:noProof/>
          <w:position w:val="6"/>
          <w:sz w:val="20"/>
          <w:szCs w:val="20"/>
        </w:rPr>
      </w:pPr>
      <w:r w:rsidRPr="0096280A">
        <w:rPr>
          <w:rFonts w:eastAsia="SimSun"/>
          <w:noProof/>
          <w:position w:val="6"/>
          <w:sz w:val="20"/>
          <w:szCs w:val="20"/>
        </w:rPr>
        <w:t>x = y..z</w:t>
      </w:r>
      <w:r w:rsidRPr="0096280A">
        <w:rPr>
          <w:rFonts w:eastAsia="SimSun"/>
          <w:noProof/>
          <w:position w:val="6"/>
          <w:sz w:val="20"/>
          <w:szCs w:val="20"/>
        </w:rPr>
        <w:tab/>
        <w:t xml:space="preserve">x takes on integer values starting from y to z, inclusive, with x, y, and z being integer numbers and z being </w:t>
      </w:r>
      <w:r w:rsidRPr="00C33367">
        <w:rPr>
          <w:rFonts w:eastAsia="SimSun"/>
          <w:i/>
          <w:iCs/>
          <w:noProof/>
          <w:position w:val="6"/>
          <w:sz w:val="20"/>
          <w:szCs w:val="20"/>
          <w:highlight w:val="cyan"/>
          <w:rPrChange w:id="4544" w:author="Gary Sullivan" w:date="2020-12-12T10:58:00Z">
            <w:rPr>
              <w:rFonts w:eastAsia="SimSun"/>
              <w:noProof/>
              <w:position w:val="6"/>
              <w:sz w:val="20"/>
              <w:szCs w:val="20"/>
              <w:highlight w:val="cyan"/>
            </w:rPr>
          </w:rPrChange>
        </w:rPr>
        <w:t>greater than or equal to</w:t>
      </w:r>
      <w:r w:rsidRPr="0096280A">
        <w:rPr>
          <w:rFonts w:eastAsia="SimSun"/>
          <w:noProof/>
          <w:position w:val="6"/>
          <w:sz w:val="20"/>
          <w:szCs w:val="20"/>
        </w:rPr>
        <w:t xml:space="preserve"> y.</w:t>
      </w:r>
    </w:p>
    <w:p w14:paraId="33D0FDFD" w14:textId="77777777" w:rsidR="00F23BBA" w:rsidRPr="0096280A" w:rsidRDefault="00F23BBA" w:rsidP="00F23BBA">
      <w:pPr>
        <w:rPr>
          <w:i/>
          <w:iCs/>
        </w:rPr>
      </w:pPr>
      <w:r w:rsidRPr="0096280A">
        <w:rPr>
          <w:i/>
          <w:iCs/>
        </w:rPr>
        <w:t>Errata items for HEVC only</w:t>
      </w:r>
    </w:p>
    <w:p w14:paraId="776D8FE8" w14:textId="77777777" w:rsidR="00F23BBA" w:rsidRPr="0096280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Search and replace "</w:t>
      </w:r>
      <w:proofErr w:type="spellStart"/>
      <w:r w:rsidRPr="0096280A">
        <w:rPr>
          <w:rFonts w:eastAsiaTheme="minorEastAsia"/>
        </w:rPr>
        <w:t>satisify</w:t>
      </w:r>
      <w:proofErr w:type="spellEnd"/>
      <w:r w:rsidRPr="0096280A">
        <w:rPr>
          <w:rFonts w:eastAsiaTheme="minorEastAsia"/>
        </w:rPr>
        <w:t>" with "satisfy".</w:t>
      </w:r>
    </w:p>
    <w:p w14:paraId="4136B589" w14:textId="77777777" w:rsidR="00F23BBA" w:rsidRPr="0096280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In clause 9.3.3.6, fix the wrong indention for the paragraph starting with "Otherwise".</w:t>
      </w:r>
    </w:p>
    <w:p w14:paraId="6ADF2527" w14:textId="77777777" w:rsidR="00F23BBA" w:rsidRPr="0096280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Search and check "CVS", particularly in semantics, and fix to be CLVS as needed.</w:t>
      </w:r>
    </w:p>
    <w:p w14:paraId="0DA147F3" w14:textId="77777777" w:rsidR="00F23BBA" w:rsidRPr="0096280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Search and replace instances of "</w:t>
      </w:r>
      <w:proofErr w:type="spellStart"/>
      <w:r w:rsidRPr="0096280A">
        <w:rPr>
          <w:rFonts w:eastAsiaTheme="minorEastAsia"/>
        </w:rPr>
        <w:t>clasue</w:t>
      </w:r>
      <w:proofErr w:type="spellEnd"/>
      <w:r w:rsidRPr="0096280A">
        <w:rPr>
          <w:rFonts w:eastAsiaTheme="minorEastAsia"/>
        </w:rPr>
        <w:t>" with "clause".</w:t>
      </w:r>
    </w:p>
    <w:p w14:paraId="7F51F5A3" w14:textId="77777777" w:rsidR="00F23BBA" w:rsidRPr="0096280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 xml:space="preserve">The variables </w:t>
      </w:r>
      <w:r w:rsidRPr="0096280A">
        <w:rPr>
          <w:rFonts w:eastAsiaTheme="minorEastAsia"/>
          <w:noProof/>
          <w:szCs w:val="20"/>
        </w:rPr>
        <w:t>InitCpbRemovalDelay[ SchedSelIdx ] and InitCpbRemovalDelayOffset[ SchedSelIdx ]</w:t>
      </w:r>
      <w:r w:rsidRPr="0096280A">
        <w:rPr>
          <w:rFonts w:eastAsiaTheme="minorEastAsia"/>
        </w:rPr>
        <w:t xml:space="preserve"> are initially derived in clause C.2.1 and updated in clause C.2.3, and the second variable </w:t>
      </w:r>
      <w:r w:rsidRPr="0096280A">
        <w:rPr>
          <w:rFonts w:eastAsiaTheme="minorEastAsia"/>
          <w:noProof/>
          <w:szCs w:val="20"/>
        </w:rPr>
        <w:t xml:space="preserve">is not even used in clause C.2.3. However, currently, the wording in clause C.2.3 is that these variables are derived, which </w:t>
      </w:r>
      <w:r w:rsidRPr="0096280A">
        <w:rPr>
          <w:rFonts w:eastAsiaTheme="minorEastAsia"/>
        </w:rPr>
        <w:t>can confuse readers as to why the second variable is derived but not used in clause C.2.3 thus why not just remove the mentioning of the second variable from clause C.2.3.</w:t>
      </w:r>
    </w:p>
    <w:p w14:paraId="06496F8C"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96280A">
        <w:rPr>
          <w:rFonts w:eastAsiaTheme="minorEastAsia"/>
        </w:rPr>
        <w:t>Similar issue was identified during the development of VVCv1, and the final text in there was to use the phrase "updated" instead of "derived" for these two variables in clause C.2.3.</w:t>
      </w:r>
    </w:p>
    <w:p w14:paraId="4A48EEC1"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96280A">
        <w:rPr>
          <w:rFonts w:eastAsiaTheme="minorEastAsia"/>
        </w:rPr>
        <w:t>It is therefore proposed to change the following phrase in clause C.2.3:</w:t>
      </w:r>
    </w:p>
    <w:p w14:paraId="6AFC31FC" w14:textId="77777777" w:rsidR="00F23BBA" w:rsidRPr="0096280A" w:rsidRDefault="00F23BBA" w:rsidP="00F23BBA">
      <w:pPr>
        <w:tabs>
          <w:tab w:val="left" w:pos="794"/>
          <w:tab w:val="left" w:pos="1191"/>
          <w:tab w:val="left" w:pos="1588"/>
          <w:tab w:val="left" w:pos="1985"/>
        </w:tabs>
        <w:adjustRightInd w:val="0"/>
        <w:ind w:left="720"/>
        <w:textAlignment w:val="baseline"/>
        <w:rPr>
          <w:rFonts w:eastAsia="SimSun"/>
          <w:noProof/>
          <w:sz w:val="20"/>
          <w:szCs w:val="20"/>
        </w:rPr>
      </w:pPr>
      <w:r w:rsidRPr="0096280A">
        <w:rPr>
          <w:rFonts w:eastAsia="SimSun"/>
          <w:noProof/>
          <w:sz w:val="20"/>
          <w:szCs w:val="20"/>
        </w:rPr>
        <w:t>The variables InitCpbRemovalDelay[ SchedSelIdx ], InitCpbRemovalDelayOffset[ SchedSelIdx ], CpbDelayOffset and DpbDelayOffset are derived as follows:</w:t>
      </w:r>
    </w:p>
    <w:p w14:paraId="68168283"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Theme="minorEastAsia"/>
        </w:rPr>
      </w:pPr>
      <w:r w:rsidRPr="0096280A">
        <w:rPr>
          <w:rFonts w:eastAsiaTheme="minorEastAsia"/>
        </w:rPr>
        <w:t>to be as follows:</w:t>
      </w:r>
    </w:p>
    <w:p w14:paraId="4299C012" w14:textId="77777777" w:rsidR="00F23BBA" w:rsidRPr="0096280A" w:rsidRDefault="00F23BBA" w:rsidP="00F23BBA">
      <w:pPr>
        <w:tabs>
          <w:tab w:val="left" w:pos="794"/>
          <w:tab w:val="left" w:pos="1191"/>
          <w:tab w:val="left" w:pos="1588"/>
          <w:tab w:val="left" w:pos="1985"/>
        </w:tabs>
        <w:adjustRightInd w:val="0"/>
        <w:ind w:left="720"/>
        <w:textAlignment w:val="baseline"/>
        <w:rPr>
          <w:rFonts w:eastAsia="SimSun"/>
          <w:noProof/>
          <w:sz w:val="20"/>
          <w:szCs w:val="20"/>
        </w:rPr>
      </w:pPr>
      <w:r w:rsidRPr="0096280A">
        <w:rPr>
          <w:rFonts w:eastAsia="SimSun"/>
          <w:noProof/>
          <w:sz w:val="20"/>
          <w:szCs w:val="20"/>
        </w:rPr>
        <w:t xml:space="preserve">The variables InitCpbRemovalDelay[ SchedSelIdx ] </w:t>
      </w:r>
      <w:r w:rsidRPr="0096280A">
        <w:rPr>
          <w:rFonts w:eastAsia="SimSun"/>
          <w:noProof/>
          <w:sz w:val="20"/>
          <w:szCs w:val="20"/>
          <w:highlight w:val="cyan"/>
        </w:rPr>
        <w:t>and</w:t>
      </w:r>
      <w:r w:rsidRPr="0096280A">
        <w:rPr>
          <w:rFonts w:eastAsia="SimSun"/>
          <w:noProof/>
          <w:sz w:val="20"/>
          <w:szCs w:val="20"/>
        </w:rPr>
        <w:t xml:space="preserve"> InitCpbRemovalDelayOffset[ SchedSelIdx ] </w:t>
      </w:r>
      <w:r w:rsidRPr="0096280A">
        <w:rPr>
          <w:rFonts w:eastAsia="SimSun"/>
          <w:noProof/>
          <w:sz w:val="20"/>
          <w:szCs w:val="20"/>
          <w:highlight w:val="cyan"/>
        </w:rPr>
        <w:t>are updated, and the variables</w:t>
      </w:r>
      <w:r w:rsidRPr="0096280A">
        <w:rPr>
          <w:rFonts w:eastAsia="SimSun"/>
          <w:noProof/>
          <w:sz w:val="20"/>
          <w:szCs w:val="20"/>
        </w:rPr>
        <w:t xml:space="preserve"> CpbDelayOffset and DpbDelayOffset are derived</w:t>
      </w:r>
      <w:r w:rsidRPr="0096280A">
        <w:rPr>
          <w:rFonts w:eastAsia="SimSun"/>
          <w:noProof/>
          <w:sz w:val="20"/>
          <w:szCs w:val="20"/>
          <w:highlight w:val="cyan"/>
        </w:rPr>
        <w:t>,</w:t>
      </w:r>
      <w:r w:rsidRPr="0096280A">
        <w:rPr>
          <w:rFonts w:eastAsia="SimSun"/>
          <w:noProof/>
          <w:sz w:val="20"/>
          <w:szCs w:val="20"/>
        </w:rPr>
        <w:t xml:space="preserve"> as follows:</w:t>
      </w:r>
    </w:p>
    <w:p w14:paraId="1F6A3C45" w14:textId="77777777" w:rsidR="00F23BBA" w:rsidRPr="0096280A" w:rsidRDefault="00F23BBA" w:rsidP="006B7CAF">
      <w:pPr>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Replace all the eight instances of "</w:t>
      </w:r>
      <w:r w:rsidRPr="0096280A">
        <w:rPr>
          <w:rFonts w:eastAsiaTheme="minorEastAsia"/>
          <w:szCs w:val="20"/>
          <w:lang w:eastAsia="ko-KR"/>
        </w:rPr>
        <w:t>decoder conformance to profiles</w:t>
      </w:r>
      <w:r w:rsidRPr="0096280A">
        <w:rPr>
          <w:rFonts w:eastAsiaTheme="minorEastAsia"/>
        </w:rPr>
        <w:t>" with "the decoding process". These instances are as follows:</w:t>
      </w:r>
    </w:p>
    <w:p w14:paraId="4996F2B7" w14:textId="0A17F1DB"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96280A">
        <w:rPr>
          <w:rFonts w:eastAsia="SimSun"/>
          <w:b/>
          <w:noProof/>
          <w:sz w:val="20"/>
        </w:rPr>
        <w:t>vps_extension_data_flag</w:t>
      </w:r>
      <w:r w:rsidRPr="0096280A">
        <w:rPr>
          <w:rFonts w:eastAsia="SimSun"/>
          <w:noProof/>
          <w:sz w:val="20"/>
        </w:rPr>
        <w:t xml:space="preserve"> may have any value. Its presence and value do not affect decoder conformance to profiles specified in </w:t>
      </w:r>
      <w:r w:rsidRPr="0096280A">
        <w:rPr>
          <w:rFonts w:eastAsia="SimSun"/>
          <w:noProof/>
          <w:sz w:val="20"/>
          <w:szCs w:val="20"/>
        </w:rPr>
        <w:t>Annex A</w:t>
      </w:r>
      <w:r w:rsidRPr="0096280A">
        <w:rPr>
          <w:rFonts w:eastAsia="SimSun"/>
          <w:bCs/>
          <w:noProof/>
          <w:sz w:val="20"/>
        </w:rPr>
        <w:t>.</w:t>
      </w:r>
      <w:r w:rsidRPr="0096280A">
        <w:rPr>
          <w:rFonts w:eastAsia="SimSun"/>
          <w:noProof/>
          <w:sz w:val="20"/>
          <w:szCs w:val="20"/>
        </w:rPr>
        <w:t xml:space="preserve"> Decoders conforming to a profile specified in Annex A</w:t>
      </w:r>
      <w:r w:rsidRPr="0096280A">
        <w:rPr>
          <w:rFonts w:eastAsia="SimSun"/>
          <w:bCs/>
          <w:noProof/>
          <w:sz w:val="20"/>
        </w:rPr>
        <w:t xml:space="preserve"> but not supporting the INBLD capability specified in </w:t>
      </w:r>
      <w:r w:rsidRPr="0096280A">
        <w:rPr>
          <w:rFonts w:eastAsia="SimSun"/>
          <w:noProof/>
          <w:sz w:val="20"/>
          <w:szCs w:val="20"/>
        </w:rPr>
        <w:t>Annex F shall ignore all vps_extension_data_flag syntax elements.</w:t>
      </w:r>
    </w:p>
    <w:p w14:paraId="3EEA338B"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96280A">
        <w:rPr>
          <w:rFonts w:eastAsia="SimSun"/>
          <w:b/>
          <w:noProof/>
          <w:sz w:val="20"/>
          <w:szCs w:val="20"/>
        </w:rPr>
        <w:t>sps_extension_data_flag</w:t>
      </w:r>
      <w:r w:rsidRPr="0096280A">
        <w:rPr>
          <w:rFonts w:eastAsia="SimSun"/>
          <w:noProof/>
          <w:sz w:val="20"/>
          <w:szCs w:val="20"/>
        </w:rPr>
        <w:t xml:space="preserve"> may have any value. Its presence and value do not affect decoder conformance to profiles specified in this version of this Specification. Decoders conforming to this version of this Specification shall ignore all sps_extension_data_flag syntax elements.</w:t>
      </w:r>
    </w:p>
    <w:p w14:paraId="39C825E7"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96280A">
        <w:rPr>
          <w:rFonts w:eastAsia="MS Mincho"/>
          <w:b/>
          <w:noProof/>
          <w:sz w:val="20"/>
          <w:szCs w:val="20"/>
        </w:rPr>
        <w:t>pps_extension_data_flag</w:t>
      </w:r>
      <w:r w:rsidRPr="0096280A">
        <w:rPr>
          <w:rFonts w:eastAsia="MS Mincho"/>
          <w:noProof/>
          <w:sz w:val="20"/>
          <w:szCs w:val="20"/>
        </w:rPr>
        <w:t xml:space="preserve"> may have </w:t>
      </w:r>
      <w:r w:rsidRPr="0096280A">
        <w:rPr>
          <w:rFonts w:eastAsia="SimSun"/>
          <w:bCs/>
          <w:noProof/>
          <w:sz w:val="20"/>
          <w:szCs w:val="20"/>
          <w:lang w:eastAsia="ko-KR"/>
        </w:rPr>
        <w:t>any</w:t>
      </w:r>
      <w:r w:rsidRPr="0096280A">
        <w:rPr>
          <w:rFonts w:eastAsia="MS Mincho"/>
          <w:noProof/>
          <w:sz w:val="20"/>
          <w:szCs w:val="20"/>
        </w:rPr>
        <w:t xml:space="preserve"> value. </w:t>
      </w:r>
      <w:r w:rsidRPr="0096280A">
        <w:rPr>
          <w:rFonts w:eastAsia="SimSun"/>
          <w:noProof/>
          <w:sz w:val="20"/>
          <w:szCs w:val="20"/>
        </w:rPr>
        <w:t xml:space="preserve">Its presence and value do not affect decoder </w:t>
      </w:r>
      <w:r w:rsidRPr="0096280A">
        <w:rPr>
          <w:rFonts w:eastAsia="MS Mincho"/>
          <w:noProof/>
          <w:sz w:val="20"/>
          <w:szCs w:val="20"/>
        </w:rPr>
        <w:t>conformance to profiles specified in this version of this Specification</w:t>
      </w:r>
      <w:r w:rsidRPr="0096280A">
        <w:rPr>
          <w:rFonts w:eastAsia="MS Mincho"/>
          <w:bCs/>
          <w:noProof/>
          <w:sz w:val="20"/>
          <w:szCs w:val="20"/>
        </w:rPr>
        <w:t>.</w:t>
      </w:r>
      <w:r w:rsidRPr="0096280A">
        <w:rPr>
          <w:rFonts w:eastAsia="SimSun"/>
          <w:noProof/>
          <w:sz w:val="20"/>
          <w:szCs w:val="20"/>
        </w:rPr>
        <w:t xml:space="preserve"> Decoders conforming to this version of this Specification shall ignore all pps_extension_data_flag syntax elements.</w:t>
      </w:r>
    </w:p>
    <w:p w14:paraId="4E62D08E" w14:textId="4C6425D6"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r w:rsidRPr="0096280A">
        <w:rPr>
          <w:rFonts w:eastAsia="SimSun"/>
          <w:b/>
          <w:noProof/>
          <w:color w:val="000000"/>
          <w:spacing w:val="-2"/>
          <w:sz w:val="20"/>
          <w:szCs w:val="20"/>
        </w:rPr>
        <w:t>slice_segment_header_extension_data_byte</w:t>
      </w:r>
      <w:r w:rsidRPr="0096280A">
        <w:rPr>
          <w:rFonts w:eastAsia="SimSun"/>
          <w:noProof/>
          <w:color w:val="000000"/>
          <w:spacing w:val="-2"/>
          <w:sz w:val="20"/>
          <w:szCs w:val="20"/>
        </w:rPr>
        <w:t xml:space="preserve"> may have any value. Decoders shall ignore the value of slice_segment_header_extension_data_byte. Its value does not affect decoder conformance to profiles specified in </w:t>
      </w:r>
      <w:r w:rsidRPr="0096280A">
        <w:rPr>
          <w:rFonts w:eastAsia="SimSun"/>
          <w:noProof/>
          <w:spacing w:val="-2"/>
          <w:sz w:val="20"/>
          <w:szCs w:val="20"/>
        </w:rPr>
        <w:t>Annex</w:t>
      </w:r>
      <w:r w:rsidRPr="0096280A">
        <w:rPr>
          <w:rFonts w:eastAsia="SimSun"/>
          <w:spacing w:val="-2"/>
          <w:sz w:val="20"/>
          <w:szCs w:val="20"/>
        </w:rPr>
        <w:t> A</w:t>
      </w:r>
      <w:r w:rsidRPr="0096280A">
        <w:rPr>
          <w:rFonts w:eastAsia="SimSun"/>
          <w:noProof/>
          <w:color w:val="000000"/>
          <w:spacing w:val="-2"/>
          <w:sz w:val="20"/>
          <w:szCs w:val="20"/>
        </w:rPr>
        <w:t>.</w:t>
      </w:r>
    </w:p>
    <w:p w14:paraId="3FE7B5EC" w14:textId="78E6F521"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96280A">
        <w:rPr>
          <w:rFonts w:eastAsia="SimSun"/>
          <w:b/>
          <w:sz w:val="20"/>
          <w:szCs w:val="20"/>
        </w:rPr>
        <w:t>vps_extension_data_flag</w:t>
      </w:r>
      <w:proofErr w:type="spellEnd"/>
      <w:r w:rsidRPr="0096280A">
        <w:rPr>
          <w:rFonts w:eastAsia="SimSun"/>
          <w:sz w:val="20"/>
          <w:szCs w:val="20"/>
        </w:rPr>
        <w:t xml:space="preserve"> may have any value. Its presence and value do not affect decoder conformance to profiles specified in Annexes A, G or H. Decoders conforming to a profile specified in Annexes A, G or H shall ignore all </w:t>
      </w:r>
      <w:proofErr w:type="spellStart"/>
      <w:r w:rsidRPr="0096280A">
        <w:rPr>
          <w:rFonts w:eastAsia="SimSun"/>
          <w:sz w:val="20"/>
          <w:szCs w:val="20"/>
        </w:rPr>
        <w:t>vps_extension_data_flag</w:t>
      </w:r>
      <w:proofErr w:type="spellEnd"/>
      <w:r w:rsidRPr="0096280A">
        <w:rPr>
          <w:rFonts w:eastAsia="SimSun"/>
          <w:sz w:val="20"/>
          <w:szCs w:val="20"/>
        </w:rPr>
        <w:t xml:space="preserve"> syntax elements.</w:t>
      </w:r>
    </w:p>
    <w:p w14:paraId="373AEC83"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rPr>
      </w:pPr>
      <w:proofErr w:type="spellStart"/>
      <w:r w:rsidRPr="0096280A">
        <w:rPr>
          <w:rFonts w:eastAsia="SimSun"/>
          <w:b/>
          <w:sz w:val="20"/>
          <w:szCs w:val="20"/>
        </w:rPr>
        <w:lastRenderedPageBreak/>
        <w:t>vps_non_vui_extension_data_byte</w:t>
      </w:r>
      <w:proofErr w:type="spellEnd"/>
      <w:r w:rsidRPr="0096280A">
        <w:rPr>
          <w:rFonts w:eastAsia="SimSun"/>
          <w:sz w:val="20"/>
          <w:szCs w:val="20"/>
        </w:rPr>
        <w:t xml:space="preserve"> may have any value. Decoders shall ignore the value of </w:t>
      </w:r>
      <w:proofErr w:type="spellStart"/>
      <w:r w:rsidRPr="0096280A">
        <w:rPr>
          <w:rFonts w:eastAsia="SimSun"/>
          <w:sz w:val="20"/>
          <w:szCs w:val="20"/>
        </w:rPr>
        <w:t>vps_non_vui_extension_data_byte</w:t>
      </w:r>
      <w:proofErr w:type="spellEnd"/>
      <w:r w:rsidRPr="0096280A">
        <w:rPr>
          <w:rFonts w:eastAsia="SimSun"/>
          <w:sz w:val="20"/>
          <w:szCs w:val="20"/>
        </w:rPr>
        <w:t>. Its value does not affect decoder conformance to profiles specified in this version of this Specification.</w:t>
      </w:r>
    </w:p>
    <w:p w14:paraId="6A9025E5"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SimSun"/>
          <w:sz w:val="20"/>
          <w:szCs w:val="20"/>
          <w:lang w:eastAsia="ko-KR"/>
        </w:rPr>
      </w:pPr>
      <w:proofErr w:type="spellStart"/>
      <w:r w:rsidRPr="0096280A">
        <w:rPr>
          <w:rFonts w:eastAsia="SimSun"/>
          <w:b/>
          <w:sz w:val="20"/>
          <w:szCs w:val="20"/>
          <w:lang w:eastAsia="ko-KR"/>
        </w:rPr>
        <w:t>slice_segment_header_extension_data_bit</w:t>
      </w:r>
      <w:proofErr w:type="spellEnd"/>
      <w:r w:rsidRPr="0096280A">
        <w:rPr>
          <w:rFonts w:eastAsia="SimSun"/>
          <w:sz w:val="20"/>
          <w:szCs w:val="20"/>
          <w:lang w:eastAsia="ko-KR"/>
        </w:rPr>
        <w:t xml:space="preserve"> may have any value. Decoders shall ignore the value of </w:t>
      </w:r>
      <w:proofErr w:type="spellStart"/>
      <w:r w:rsidRPr="0096280A">
        <w:rPr>
          <w:rFonts w:eastAsia="SimSun"/>
          <w:sz w:val="20"/>
          <w:szCs w:val="20"/>
          <w:lang w:eastAsia="ko-KR"/>
        </w:rPr>
        <w:t>slice_segment_header_extension_data_bit</w:t>
      </w:r>
      <w:proofErr w:type="spellEnd"/>
      <w:r w:rsidRPr="0096280A">
        <w:rPr>
          <w:rFonts w:eastAsia="SimSun"/>
          <w:sz w:val="20"/>
          <w:szCs w:val="20"/>
          <w:lang w:eastAsia="ko-KR"/>
        </w:rPr>
        <w:t>. Its value does not affect decoder conformance to profiles specified in this version of this Specification.</w:t>
      </w:r>
    </w:p>
    <w:p w14:paraId="370AA6E5" w14:textId="5B6B3863"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720"/>
        <w:textAlignment w:val="baseline"/>
        <w:rPr>
          <w:rFonts w:eastAsiaTheme="minorEastAsia"/>
        </w:rPr>
      </w:pPr>
      <w:proofErr w:type="spellStart"/>
      <w:r w:rsidRPr="0096280A">
        <w:rPr>
          <w:rFonts w:eastAsia="SimSun"/>
          <w:b/>
          <w:sz w:val="20"/>
          <w:szCs w:val="20"/>
        </w:rPr>
        <w:t>vps_extension_data_flag</w:t>
      </w:r>
      <w:proofErr w:type="spellEnd"/>
      <w:r w:rsidRPr="0096280A">
        <w:rPr>
          <w:rFonts w:eastAsia="SimSun"/>
          <w:sz w:val="20"/>
          <w:szCs w:val="20"/>
        </w:rPr>
        <w:t xml:space="preserve"> may have any value. Its presence and value do not affect decoder conformance to profiles specified in Annexes A, G, H, or I. Decoders conforming to a profile specified in Annexes A, G, H, or I shall ignore all </w:t>
      </w:r>
      <w:proofErr w:type="spellStart"/>
      <w:r w:rsidRPr="0096280A">
        <w:rPr>
          <w:rFonts w:eastAsia="SimSun"/>
          <w:sz w:val="20"/>
          <w:szCs w:val="20"/>
        </w:rPr>
        <w:t>vps_extension_data_flag</w:t>
      </w:r>
      <w:proofErr w:type="spellEnd"/>
      <w:r w:rsidRPr="0096280A">
        <w:rPr>
          <w:rFonts w:eastAsia="SimSun"/>
          <w:sz w:val="20"/>
          <w:szCs w:val="20"/>
        </w:rPr>
        <w:t xml:space="preserve"> syntax elements.</w:t>
      </w:r>
    </w:p>
    <w:p w14:paraId="2EB17DD4" w14:textId="77777777" w:rsidR="00F23BBA" w:rsidRPr="0096280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bookmarkStart w:id="4545" w:name="_Hlk52269075"/>
      <w:r w:rsidRPr="0096280A">
        <w:rPr>
          <w:rFonts w:eastAsiaTheme="minorEastAsia"/>
        </w:rPr>
        <w:t xml:space="preserve">In the informative Table D.1, change the persistence scope for the </w:t>
      </w:r>
      <w:r w:rsidRPr="0096280A">
        <w:rPr>
          <w:rFonts w:eastAsiaTheme="minorEastAsia"/>
          <w:szCs w:val="20"/>
        </w:rPr>
        <w:t xml:space="preserve">SEI manifest SEI message and the SEI prefix indication SEI message </w:t>
      </w:r>
      <w:r w:rsidRPr="0096280A">
        <w:rPr>
          <w:rFonts w:eastAsiaTheme="minorEastAsia"/>
        </w:rPr>
        <w:t>from "The CLVS containing the SEI message" to "The CVS containing the SEI message", to be aligned with the semantics of the SEI messages. Note that t</w:t>
      </w:r>
      <w:r w:rsidRPr="0096280A">
        <w:rPr>
          <w:rFonts w:eastAsiaTheme="minorEastAsia"/>
          <w:szCs w:val="20"/>
        </w:rPr>
        <w:t>his is not needed for AVC as AVC does not have such an informative table.</w:t>
      </w:r>
    </w:p>
    <w:bookmarkEnd w:id="4545"/>
    <w:p w14:paraId="6A34F14D" w14:textId="77777777" w:rsidR="00F23BBA" w:rsidRPr="0096280A" w:rsidRDefault="00F23BBA" w:rsidP="006B7CAF">
      <w:pPr>
        <w:keepNext/>
        <w:numPr>
          <w:ilvl w:val="0"/>
          <w:numId w:val="5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rPr>
      </w:pPr>
      <w:r w:rsidRPr="0096280A">
        <w:rPr>
          <w:rFonts w:eastAsiaTheme="minorEastAsia"/>
        </w:rPr>
        <w:t>Remove a tab from each of the two middle rows below:</w:t>
      </w:r>
    </w:p>
    <w:p w14:paraId="0C19F529" w14:textId="77777777" w:rsidR="00F23BBA" w:rsidRPr="0096280A" w:rsidRDefault="00F23BBA" w:rsidP="00F23BBA">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Theme="minorEastAsia"/>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F23BBA" w:rsidRPr="0096280A" w14:paraId="518B9B6C" w14:textId="77777777" w:rsidTr="00EA7CA0">
        <w:trPr>
          <w:cantSplit/>
          <w:jc w:val="center"/>
        </w:trPr>
        <w:tc>
          <w:tcPr>
            <w:tcW w:w="7920" w:type="dxa"/>
          </w:tcPr>
          <w:p w14:paraId="5ADEE5BB" w14:textId="77777777" w:rsidR="00F23BBA" w:rsidRPr="0096280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rPr>
            </w:pPr>
            <w:proofErr w:type="spellStart"/>
            <w:r w:rsidRPr="0096280A">
              <w:rPr>
                <w:rFonts w:eastAsia="Malgun Gothic"/>
                <w:sz w:val="20"/>
                <w:szCs w:val="20"/>
              </w:rPr>
              <w:t>content_light_level_info</w:t>
            </w:r>
            <w:proofErr w:type="spellEnd"/>
            <w:r w:rsidRPr="0096280A">
              <w:rPr>
                <w:rFonts w:eastAsia="Malgun Gothic"/>
                <w:sz w:val="20"/>
                <w:szCs w:val="20"/>
              </w:rPr>
              <w:t xml:space="preserve">( </w:t>
            </w:r>
            <w:proofErr w:type="spellStart"/>
            <w:r w:rsidRPr="0096280A">
              <w:rPr>
                <w:rFonts w:eastAsia="Malgun Gothic"/>
                <w:sz w:val="20"/>
                <w:szCs w:val="20"/>
              </w:rPr>
              <w:t>payloadSize</w:t>
            </w:r>
            <w:proofErr w:type="spellEnd"/>
            <w:r w:rsidRPr="0096280A">
              <w:rPr>
                <w:rFonts w:eastAsia="Malgun Gothic"/>
                <w:sz w:val="20"/>
                <w:szCs w:val="20"/>
              </w:rPr>
              <w:t xml:space="preserve"> ) {</w:t>
            </w:r>
          </w:p>
        </w:tc>
        <w:tc>
          <w:tcPr>
            <w:tcW w:w="1157" w:type="dxa"/>
          </w:tcPr>
          <w:p w14:paraId="34202DD9" w14:textId="77777777" w:rsidR="00F23BBA" w:rsidRPr="0096280A" w:rsidRDefault="00F23BBA" w:rsidP="00F23BBA">
            <w:pPr>
              <w:keepNext/>
              <w:keepLines/>
              <w:overflowPunct/>
              <w:autoSpaceDE/>
              <w:autoSpaceDN/>
              <w:spacing w:before="20" w:after="40"/>
              <w:jc w:val="center"/>
              <w:rPr>
                <w:rFonts w:eastAsia="Malgun Gothic"/>
                <w:bCs/>
                <w:sz w:val="20"/>
                <w:szCs w:val="20"/>
              </w:rPr>
            </w:pPr>
            <w:r w:rsidRPr="0096280A">
              <w:rPr>
                <w:rFonts w:eastAsia="Malgun Gothic"/>
                <w:b/>
                <w:bCs/>
                <w:sz w:val="20"/>
                <w:szCs w:val="20"/>
              </w:rPr>
              <w:t>Descriptor</w:t>
            </w:r>
          </w:p>
        </w:tc>
      </w:tr>
      <w:tr w:rsidR="00F23BBA" w:rsidRPr="0096280A" w14:paraId="2CC81585" w14:textId="77777777" w:rsidTr="00EA7CA0">
        <w:trPr>
          <w:cantSplit/>
          <w:jc w:val="center"/>
        </w:trPr>
        <w:tc>
          <w:tcPr>
            <w:tcW w:w="7920" w:type="dxa"/>
          </w:tcPr>
          <w:p w14:paraId="73D663E9" w14:textId="77777777" w:rsidR="00F23BBA" w:rsidRPr="0096280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b/>
                <w:sz w:val="20"/>
                <w:szCs w:val="20"/>
              </w:rPr>
            </w:pPr>
            <w:r w:rsidRPr="0096280A">
              <w:rPr>
                <w:rFonts w:eastAsia="Malgun Gothic"/>
                <w:sz w:val="20"/>
                <w:szCs w:val="20"/>
              </w:rPr>
              <w:tab/>
            </w:r>
            <w:r w:rsidRPr="0096280A">
              <w:rPr>
                <w:rFonts w:eastAsia="Malgun Gothic"/>
                <w:sz w:val="20"/>
                <w:szCs w:val="20"/>
              </w:rPr>
              <w:tab/>
            </w:r>
            <w:proofErr w:type="spellStart"/>
            <w:r w:rsidRPr="0096280A">
              <w:rPr>
                <w:rFonts w:eastAsia="Malgun Gothic"/>
                <w:b/>
                <w:sz w:val="20"/>
                <w:szCs w:val="20"/>
              </w:rPr>
              <w:t>max_content_light_level</w:t>
            </w:r>
            <w:proofErr w:type="spellEnd"/>
          </w:p>
        </w:tc>
        <w:tc>
          <w:tcPr>
            <w:tcW w:w="1157" w:type="dxa"/>
          </w:tcPr>
          <w:p w14:paraId="02C3CE25" w14:textId="77777777" w:rsidR="00F23BBA" w:rsidRPr="0096280A" w:rsidRDefault="00F23BBA" w:rsidP="00F23BBA">
            <w:pPr>
              <w:keepNext/>
              <w:keepLines/>
              <w:overflowPunct/>
              <w:autoSpaceDE/>
              <w:autoSpaceDN/>
              <w:spacing w:before="20" w:after="40"/>
              <w:jc w:val="center"/>
              <w:rPr>
                <w:rFonts w:eastAsia="Malgun Gothic"/>
                <w:bCs/>
                <w:sz w:val="20"/>
                <w:szCs w:val="20"/>
              </w:rPr>
            </w:pPr>
            <w:r w:rsidRPr="0096280A">
              <w:rPr>
                <w:rFonts w:eastAsia="Malgun Gothic"/>
                <w:bCs/>
                <w:sz w:val="20"/>
                <w:szCs w:val="20"/>
              </w:rPr>
              <w:t>u(16)</w:t>
            </w:r>
          </w:p>
        </w:tc>
      </w:tr>
      <w:tr w:rsidR="00F23BBA" w:rsidRPr="0096280A" w14:paraId="65F3361B" w14:textId="77777777" w:rsidTr="00EA7CA0">
        <w:trPr>
          <w:cantSplit/>
          <w:jc w:val="center"/>
        </w:trPr>
        <w:tc>
          <w:tcPr>
            <w:tcW w:w="7920" w:type="dxa"/>
          </w:tcPr>
          <w:p w14:paraId="12EE4C04" w14:textId="77777777" w:rsidR="00F23BBA" w:rsidRPr="0096280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rPr>
            </w:pPr>
            <w:r w:rsidRPr="0096280A">
              <w:rPr>
                <w:rFonts w:eastAsia="Malgun Gothic"/>
                <w:sz w:val="20"/>
                <w:szCs w:val="20"/>
              </w:rPr>
              <w:tab/>
            </w:r>
            <w:r w:rsidRPr="0096280A">
              <w:rPr>
                <w:rFonts w:eastAsia="Malgun Gothic"/>
                <w:sz w:val="20"/>
                <w:szCs w:val="20"/>
              </w:rPr>
              <w:tab/>
            </w:r>
            <w:proofErr w:type="spellStart"/>
            <w:r w:rsidRPr="0096280A">
              <w:rPr>
                <w:rFonts w:eastAsia="Malgun Gothic"/>
                <w:b/>
                <w:sz w:val="20"/>
                <w:szCs w:val="20"/>
              </w:rPr>
              <w:t>max_pic_average_light_level</w:t>
            </w:r>
            <w:proofErr w:type="spellEnd"/>
          </w:p>
        </w:tc>
        <w:tc>
          <w:tcPr>
            <w:tcW w:w="1157" w:type="dxa"/>
          </w:tcPr>
          <w:p w14:paraId="5AE6DE83" w14:textId="77777777" w:rsidR="00F23BBA" w:rsidRPr="0096280A" w:rsidRDefault="00F23BBA" w:rsidP="00F23BBA">
            <w:pPr>
              <w:keepNext/>
              <w:keepLines/>
              <w:overflowPunct/>
              <w:autoSpaceDE/>
              <w:autoSpaceDN/>
              <w:spacing w:before="20" w:after="40"/>
              <w:jc w:val="center"/>
              <w:rPr>
                <w:rFonts w:eastAsia="Malgun Gothic"/>
                <w:bCs/>
                <w:sz w:val="20"/>
                <w:szCs w:val="20"/>
              </w:rPr>
            </w:pPr>
            <w:r w:rsidRPr="0096280A">
              <w:rPr>
                <w:rFonts w:eastAsia="Malgun Gothic"/>
                <w:bCs/>
                <w:sz w:val="20"/>
                <w:szCs w:val="20"/>
              </w:rPr>
              <w:t>u(16)</w:t>
            </w:r>
          </w:p>
        </w:tc>
      </w:tr>
      <w:tr w:rsidR="00F23BBA" w:rsidRPr="0096280A" w14:paraId="09FB4AB7" w14:textId="77777777" w:rsidTr="00EA7CA0">
        <w:trPr>
          <w:cantSplit/>
          <w:jc w:val="center"/>
        </w:trPr>
        <w:tc>
          <w:tcPr>
            <w:tcW w:w="7920" w:type="dxa"/>
          </w:tcPr>
          <w:p w14:paraId="3E6FA6F0" w14:textId="77777777" w:rsidR="00F23BBA" w:rsidRPr="0096280A" w:rsidRDefault="00F23BBA" w:rsidP="00F23BB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Malgun Gothic"/>
                <w:sz w:val="20"/>
                <w:szCs w:val="20"/>
              </w:rPr>
            </w:pPr>
            <w:r w:rsidRPr="0096280A">
              <w:rPr>
                <w:rFonts w:eastAsia="Malgun Gothic"/>
                <w:sz w:val="20"/>
                <w:szCs w:val="20"/>
              </w:rPr>
              <w:t>}</w:t>
            </w:r>
          </w:p>
        </w:tc>
        <w:tc>
          <w:tcPr>
            <w:tcW w:w="1157" w:type="dxa"/>
          </w:tcPr>
          <w:p w14:paraId="5C642C10" w14:textId="77777777" w:rsidR="00F23BBA" w:rsidRPr="0096280A" w:rsidRDefault="00F23BBA" w:rsidP="00F23BBA">
            <w:pPr>
              <w:keepNext/>
              <w:keepLines/>
              <w:overflowPunct/>
              <w:autoSpaceDE/>
              <w:autoSpaceDN/>
              <w:spacing w:before="20" w:after="40"/>
              <w:jc w:val="center"/>
              <w:rPr>
                <w:rFonts w:eastAsia="Malgun Gothic"/>
                <w:bCs/>
                <w:sz w:val="20"/>
                <w:szCs w:val="20"/>
              </w:rPr>
            </w:pPr>
          </w:p>
        </w:tc>
      </w:tr>
    </w:tbl>
    <w:p w14:paraId="086E0D59" w14:textId="77661F36" w:rsidR="00F23BBA" w:rsidRPr="0096280A" w:rsidDel="00C33367"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del w:id="4546" w:author="Gary Sullivan" w:date="2020-12-12T10:59:00Z"/>
          <w:rFonts w:eastAsiaTheme="minorEastAsia"/>
          <w:szCs w:val="20"/>
        </w:rPr>
      </w:pPr>
    </w:p>
    <w:p w14:paraId="687B622F" w14:textId="3BAECF5B" w:rsidR="00F23BBA" w:rsidRPr="0096280A" w:rsidRDefault="00F23BBA" w:rsidP="004378A9">
      <w:r w:rsidRPr="0096280A">
        <w:rPr>
          <w:highlight w:val="yellow"/>
        </w:rPr>
        <w:t>Decision (BF)</w:t>
      </w:r>
      <w:r w:rsidRPr="0096280A">
        <w:t>: Adopt into next available revisions.</w:t>
      </w:r>
    </w:p>
    <w:p w14:paraId="0EC45FD0" w14:textId="23C86191" w:rsidR="00F23BBA" w:rsidRPr="0096280A" w:rsidDel="00C33367" w:rsidRDefault="00F23BBA" w:rsidP="004378A9">
      <w:pPr>
        <w:rPr>
          <w:del w:id="4547" w:author="Gary Sullivan" w:date="2020-12-12T10:59:00Z"/>
        </w:rPr>
      </w:pPr>
    </w:p>
    <w:p w14:paraId="1F2C6E49" w14:textId="691D346F" w:rsidR="005D1FAC" w:rsidRPr="0096280A" w:rsidRDefault="006F2179" w:rsidP="004378A9">
      <w:pPr>
        <w:pStyle w:val="Heading9"/>
        <w:rPr>
          <w:rFonts w:eastAsia="Times New Roman"/>
          <w:szCs w:val="24"/>
          <w:lang w:val="en-CA"/>
        </w:rPr>
      </w:pPr>
      <w:hyperlink r:id="rId114" w:history="1">
        <w:r w:rsidR="005D1FAC" w:rsidRPr="0096280A">
          <w:rPr>
            <w:rFonts w:eastAsia="Times New Roman"/>
            <w:color w:val="0000FF"/>
            <w:szCs w:val="24"/>
            <w:u w:val="single"/>
            <w:lang w:val="en-CA"/>
          </w:rPr>
          <w:t>JVET-T0055</w:t>
        </w:r>
      </w:hyperlink>
      <w:r w:rsidR="005D1FAC" w:rsidRPr="0096280A">
        <w:rPr>
          <w:rFonts w:eastAsia="Times New Roman"/>
          <w:szCs w:val="24"/>
          <w:lang w:val="en-CA"/>
        </w:rPr>
        <w:t xml:space="preserve"> Some errata items for VVC [Y.-K. Wang, Z</w:t>
      </w:r>
      <w:r w:rsidR="00E73626">
        <w:rPr>
          <w:rFonts w:eastAsia="Times New Roman"/>
          <w:szCs w:val="24"/>
          <w:lang w:val="en-CA"/>
        </w:rPr>
        <w:t>. </w:t>
      </w:r>
      <w:r w:rsidR="005D1FAC" w:rsidRPr="0096280A">
        <w:rPr>
          <w:rFonts w:eastAsia="Times New Roman"/>
          <w:szCs w:val="24"/>
          <w:lang w:val="en-CA"/>
        </w:rPr>
        <w:t>Deng (</w:t>
      </w:r>
      <w:proofErr w:type="spellStart"/>
      <w:r w:rsidR="005D1FAC" w:rsidRPr="0096280A">
        <w:rPr>
          <w:rFonts w:eastAsia="Times New Roman"/>
          <w:szCs w:val="24"/>
          <w:lang w:val="en-CA"/>
        </w:rPr>
        <w:t>Bytedance</w:t>
      </w:r>
      <w:proofErr w:type="spellEnd"/>
      <w:r w:rsidR="005D1FAC" w:rsidRPr="0096280A">
        <w:rPr>
          <w:rFonts w:eastAsia="Times New Roman"/>
          <w:szCs w:val="24"/>
          <w:lang w:val="en-CA"/>
        </w:rPr>
        <w:t>)]</w:t>
      </w:r>
    </w:p>
    <w:p w14:paraId="38296F3C" w14:textId="0AF2F537" w:rsidR="00F23BBA" w:rsidRPr="0096280A" w:rsidRDefault="00F23BBA" w:rsidP="00F23BBA">
      <w:bookmarkStart w:id="4548" w:name="_Hlk52971511"/>
      <w:r w:rsidRPr="0096280A">
        <w:t>This contribution was discussed 1955 Wednesday 7 October 2020 (chaired by JRO &amp; GJS).</w:t>
      </w:r>
    </w:p>
    <w:bookmarkEnd w:id="4548"/>
    <w:p w14:paraId="1ADE3C88" w14:textId="77777777" w:rsidR="00F23BBA" w:rsidRPr="0096280A" w:rsidRDefault="00F23BBA" w:rsidP="00F23BB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6280A">
        <w:rPr>
          <w:rFonts w:eastAsia="SimSun"/>
          <w:szCs w:val="20"/>
        </w:rPr>
        <w:t>This contribution reports some asserted bugs in VVC 1st edition and proposes fixes for the asserted bugs. The asserted bugs and proposed fixes are summarized as follows:</w:t>
      </w:r>
    </w:p>
    <w:p w14:paraId="5AC4EB5F" w14:textId="2AE28EF9" w:rsidR="00F23BBA" w:rsidRPr="0096280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6280A">
        <w:rPr>
          <w:rFonts w:eastAsia="SimSun"/>
          <w:szCs w:val="20"/>
        </w:rPr>
        <w:t xml:space="preserve">The current constraint on POC values in clause C.4 unnecessarily requires the prevTid0Pic to be within the POC distance of </w:t>
      </w:r>
      <w:proofErr w:type="spellStart"/>
      <w:r w:rsidRPr="0096280A">
        <w:rPr>
          <w:rFonts w:eastAsia="SimSun"/>
          <w:szCs w:val="20"/>
        </w:rPr>
        <w:t>MaxPicOrderCntLsb</w:t>
      </w:r>
      <w:proofErr w:type="spellEnd"/>
      <w:r w:rsidRPr="0096280A">
        <w:rPr>
          <w:rFonts w:eastAsia="SimSun"/>
          <w:szCs w:val="20"/>
        </w:rPr>
        <w:t xml:space="preserve"> / 2 even when the current picture has the </w:t>
      </w:r>
      <w:proofErr w:type="spellStart"/>
      <w:r w:rsidRPr="0096280A">
        <w:rPr>
          <w:rFonts w:eastAsia="SimSun"/>
          <w:szCs w:val="20"/>
        </w:rPr>
        <w:t>ph_poc_msb_cycle_val</w:t>
      </w:r>
      <w:proofErr w:type="spellEnd"/>
      <w:r w:rsidRPr="0096280A">
        <w:rPr>
          <w:rFonts w:eastAsia="SimSun"/>
          <w:szCs w:val="20"/>
        </w:rPr>
        <w:t xml:space="preserve"> signalled or has an inter-layer reference picture, and under either condition the inference of POC MSB is not needed. Consequently, the constraint disallows the intended use of the syntax element </w:t>
      </w:r>
      <w:r w:rsidRPr="0096280A">
        <w:rPr>
          <w:rFonts w:eastAsia="SimSun"/>
          <w:noProof/>
          <w:szCs w:val="20"/>
        </w:rPr>
        <w:t>vps_max_tid_il_ref_pics_plus1[ i ][ j ] equal to 0 without having a great value of sps_log2_max_pic_order_cnt_lsb_minus4</w:t>
      </w:r>
      <w:r w:rsidRPr="0096280A">
        <w:rPr>
          <w:rFonts w:eastAsia="SimSun"/>
          <w:szCs w:val="20"/>
        </w:rPr>
        <w:t>.</w:t>
      </w:r>
    </w:p>
    <w:p w14:paraId="4F867DAB" w14:textId="5093B7D4"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 xml:space="preserve">The proposed fix for this asserted bug is to require the prevTid0Pic to be within the POC distance of </w:t>
      </w:r>
      <w:proofErr w:type="spellStart"/>
      <w:r w:rsidRPr="0096280A">
        <w:rPr>
          <w:rFonts w:eastAsia="SimSun"/>
          <w:szCs w:val="20"/>
        </w:rPr>
        <w:t>MaxPicOrderCntLsb</w:t>
      </w:r>
      <w:proofErr w:type="spellEnd"/>
      <w:r w:rsidRPr="0096280A">
        <w:rPr>
          <w:rFonts w:eastAsia="SimSun"/>
          <w:szCs w:val="20"/>
        </w:rPr>
        <w:t xml:space="preserve"> / 2 only when the current picture does not have the </w:t>
      </w:r>
      <w:proofErr w:type="spellStart"/>
      <w:r w:rsidRPr="0096280A">
        <w:rPr>
          <w:rFonts w:eastAsia="SimSun"/>
          <w:szCs w:val="20"/>
        </w:rPr>
        <w:t>ph_poc_msb_cycle_val</w:t>
      </w:r>
      <w:proofErr w:type="spellEnd"/>
      <w:r w:rsidRPr="0096280A">
        <w:rPr>
          <w:rFonts w:eastAsia="SimSun"/>
          <w:szCs w:val="20"/>
        </w:rPr>
        <w:t xml:space="preserve"> signalled and does not have an inter-layer reference picture.</w:t>
      </w:r>
    </w:p>
    <w:p w14:paraId="4E0023E5" w14:textId="6F5B3A08"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It was commented that this is primarily just removing a constraint in a case where the constraint is not necessary, and it may not be strictly necessary to relax the constraint. At least the wording of two NOTEs needs changing, as they imply that the constraint is not imposed.</w:t>
      </w:r>
    </w:p>
    <w:p w14:paraId="1E81FF8D" w14:textId="7613F6AE"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The proponent said that the design intent was to not impose the tight constraint, as that is what is expressed in the two NOTEs.</w:t>
      </w:r>
    </w:p>
    <w:p w14:paraId="1C480E6E" w14:textId="19CE4590"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It was commented that the POC can be used for detecting AU boundaries, and asked if removing the constraint could confuse AU detection.</w:t>
      </w:r>
    </w:p>
    <w:p w14:paraId="194F5425" w14:textId="1EF01E4C"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Relevant use cases would include multilayer scenarios, such as inter-layer prediction from IRAP pictures only.</w:t>
      </w:r>
    </w:p>
    <w:p w14:paraId="7CC71CED" w14:textId="2BAB0917"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If we do not relax the constraint, the worst impact would be that the encoder would need to use more bits for POC LSBs than would have been otherwise necessary.</w:t>
      </w:r>
    </w:p>
    <w:p w14:paraId="758FE102" w14:textId="77777777" w:rsidR="00F23BBA" w:rsidRPr="0096280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6280A">
        <w:rPr>
          <w:rFonts w:eastAsia="SimSun"/>
          <w:szCs w:val="20"/>
        </w:rPr>
        <w:lastRenderedPageBreak/>
        <w:t xml:space="preserve">In the general sub-bitstream extraction process, the step 9, which removes from </w:t>
      </w:r>
      <w:proofErr w:type="spellStart"/>
      <w:r w:rsidRPr="0096280A">
        <w:rPr>
          <w:rFonts w:eastAsia="SimSun"/>
          <w:szCs w:val="20"/>
        </w:rPr>
        <w:t>outBitstream</w:t>
      </w:r>
      <w:proofErr w:type="spellEnd"/>
      <w:r w:rsidRPr="0096280A">
        <w:rPr>
          <w:rFonts w:eastAsia="SimSun"/>
          <w:szCs w:val="20"/>
        </w:rPr>
        <w:t xml:space="preserve"> all SEI NAL units that contain a scalable nesting SEI message that has </w:t>
      </w:r>
      <w:proofErr w:type="spellStart"/>
      <w:r w:rsidRPr="0096280A">
        <w:rPr>
          <w:rFonts w:eastAsia="SimSun"/>
          <w:szCs w:val="20"/>
        </w:rPr>
        <w:t>sn_ols_flag</w:t>
      </w:r>
      <w:proofErr w:type="spellEnd"/>
      <w:r w:rsidRPr="0096280A">
        <w:rPr>
          <w:rFonts w:eastAsia="SimSun"/>
          <w:szCs w:val="20"/>
        </w:rPr>
        <w:t xml:space="preserve"> equal to 0 and there is no value in the list </w:t>
      </w:r>
      <w:proofErr w:type="spellStart"/>
      <w:r w:rsidRPr="0096280A">
        <w:rPr>
          <w:rFonts w:eastAsia="SimSun"/>
          <w:szCs w:val="20"/>
        </w:rPr>
        <w:t>NestingLayerId</w:t>
      </w:r>
      <w:proofErr w:type="spellEnd"/>
      <w:r w:rsidRPr="0096280A">
        <w:rPr>
          <w:rFonts w:eastAsia="SimSun"/>
          <w:szCs w:val="20"/>
        </w:rPr>
        <w:t xml:space="preserve"> equal to a value in the list </w:t>
      </w:r>
      <w:proofErr w:type="spellStart"/>
      <w:r w:rsidRPr="0096280A">
        <w:rPr>
          <w:rFonts w:eastAsia="SimSun"/>
          <w:szCs w:val="20"/>
        </w:rPr>
        <w:t>LayerIdInOls</w:t>
      </w:r>
      <w:proofErr w:type="spellEnd"/>
      <w:r w:rsidRPr="0096280A">
        <w:rPr>
          <w:rFonts w:eastAsia="SimSun"/>
          <w:szCs w:val="20"/>
        </w:rPr>
        <w:t>[ </w:t>
      </w:r>
      <w:proofErr w:type="spellStart"/>
      <w:r w:rsidRPr="0096280A">
        <w:rPr>
          <w:rFonts w:eastAsia="SimSun"/>
          <w:szCs w:val="20"/>
        </w:rPr>
        <w:t>targetOlsIdx</w:t>
      </w:r>
      <w:proofErr w:type="spellEnd"/>
      <w:r w:rsidRPr="0096280A">
        <w:rPr>
          <w:rFonts w:eastAsia="SimSun"/>
          <w:szCs w:val="20"/>
        </w:rPr>
        <w:t> ] is redundant.</w:t>
      </w:r>
    </w:p>
    <w:p w14:paraId="2BB80C67" w14:textId="77777777"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The proposed fix for this asserted bug is to remove the step 9 of the general sub-bitstream extraction process.</w:t>
      </w:r>
    </w:p>
    <w:p w14:paraId="4EC09CDD" w14:textId="77777777" w:rsidR="00F23BBA" w:rsidRPr="0096280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6280A">
        <w:rPr>
          <w:rFonts w:eastAsia="SimSun"/>
        </w:rPr>
        <w:t xml:space="preserve">In the subpicture sub-bitstream extraction process, </w:t>
      </w:r>
      <w:r w:rsidRPr="0096280A">
        <w:rPr>
          <w:rFonts w:eastAsia="SimSun"/>
          <w:noProof/>
          <w:szCs w:val="20"/>
        </w:rPr>
        <w:t xml:space="preserve">when at least one VCL NAL unit has been removed by the step 2, the </w:t>
      </w:r>
      <w:r w:rsidRPr="0096280A">
        <w:rPr>
          <w:rFonts w:eastAsia="SimSun"/>
        </w:rPr>
        <w:t xml:space="preserve">step 5 </w:t>
      </w:r>
      <w:r w:rsidRPr="0096280A">
        <w:rPr>
          <w:rFonts w:eastAsia="SimSun"/>
          <w:noProof/>
          <w:szCs w:val="20"/>
        </w:rPr>
        <w:t>removes from outBitstream all SEI NAL units that contain scalable nesting SEI messages with sn_subpic_flag equal to 0, including nested SLI SEI messages. However, nested SLI SEI messages, when present, may be needed by the step 6 for parameter sets rewritting.</w:t>
      </w:r>
    </w:p>
    <w:p w14:paraId="4E4EB522" w14:textId="77777777"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The proposed fix for this asserted bug is to move step 5 after step 6 in the subpicture sub-bitstream extraction process.</w:t>
      </w:r>
    </w:p>
    <w:p w14:paraId="3C87B3F1" w14:textId="77777777" w:rsidR="00F23BBA" w:rsidRPr="0096280A" w:rsidRDefault="00F23BBA" w:rsidP="00F23BBA">
      <w:pPr>
        <w:numPr>
          <w:ilvl w:val="0"/>
          <w:numId w:val="6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0"/>
        </w:rPr>
      </w:pPr>
      <w:r w:rsidRPr="0096280A">
        <w:rPr>
          <w:rFonts w:eastAsia="SimSun"/>
        </w:rPr>
        <w:t>It is allowed that both nested and non-nested HRD-related SEI messages are present and apply to the same OLS. Similarly, it is also allowed that both nested and non-nested non-HRD-related SEI messages are present and apply to the same layer. However, there lacks a constraint to require that the content of such SEI messages of a particular payload type to be the same.</w:t>
      </w:r>
    </w:p>
    <w:p w14:paraId="3D0EEF2E" w14:textId="77777777" w:rsidR="00F23BBA" w:rsidRPr="0096280A" w:rsidRDefault="00F23BBA" w:rsidP="006B7C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ind w:left="360"/>
        <w:textAlignment w:val="baseline"/>
        <w:rPr>
          <w:rFonts w:eastAsia="SimSun"/>
          <w:szCs w:val="20"/>
        </w:rPr>
      </w:pPr>
      <w:r w:rsidRPr="0096280A">
        <w:rPr>
          <w:rFonts w:eastAsia="SimSun"/>
          <w:szCs w:val="20"/>
        </w:rPr>
        <w:t xml:space="preserve">The proposed fix for this asserted bug is to require such </w:t>
      </w:r>
      <w:r w:rsidRPr="0096280A">
        <w:rPr>
          <w:rFonts w:eastAsia="SimSun"/>
        </w:rPr>
        <w:t>nested and non-nested SEI messages to have the same SEI payload content.</w:t>
      </w:r>
    </w:p>
    <w:p w14:paraId="1FE0EC3A" w14:textId="4C90F415" w:rsidR="00F23BBA" w:rsidRPr="0096280A" w:rsidRDefault="00F23BBA" w:rsidP="004378A9">
      <w:r w:rsidRPr="0096280A">
        <w:rPr>
          <w:highlight w:val="yellow"/>
        </w:rPr>
        <w:t>Decision (BF)</w:t>
      </w:r>
      <w:r w:rsidRPr="0096280A">
        <w:t>: Adopt into next available revisions. For aspect #1, rephrase the NOTEs without removing the normative constraint.</w:t>
      </w:r>
    </w:p>
    <w:p w14:paraId="245AA957" w14:textId="04AB73CE" w:rsidR="004378A9" w:rsidRPr="0096280A" w:rsidRDefault="006F2179" w:rsidP="004378A9">
      <w:pPr>
        <w:pStyle w:val="Heading9"/>
        <w:rPr>
          <w:rFonts w:eastAsia="Times New Roman"/>
          <w:szCs w:val="24"/>
          <w:u w:val="single"/>
          <w:lang w:val="en-CA"/>
        </w:rPr>
      </w:pPr>
      <w:hyperlink r:id="rId115" w:history="1">
        <w:r w:rsidR="004378A9" w:rsidRPr="0096280A">
          <w:rPr>
            <w:rFonts w:eastAsia="Times New Roman"/>
            <w:color w:val="0000FF"/>
            <w:szCs w:val="24"/>
            <w:u w:val="single"/>
            <w:lang w:val="en-CA"/>
          </w:rPr>
          <w:t>JVET-T0075</w:t>
        </w:r>
      </w:hyperlink>
      <w:r w:rsidR="004378A9" w:rsidRPr="0096280A">
        <w:rPr>
          <w:rFonts w:eastAsia="Times New Roman"/>
          <w:szCs w:val="24"/>
          <w:lang w:val="en-CA"/>
        </w:rPr>
        <w:t xml:space="preserve"> AHG9: Errata and editorial clarifications for AVC and HEVC film grain characteristics SEI message semantics [S</w:t>
      </w:r>
      <w:r w:rsidR="00E73626">
        <w:rPr>
          <w:rFonts w:eastAsia="Times New Roman"/>
          <w:szCs w:val="24"/>
          <w:lang w:val="en-CA"/>
        </w:rPr>
        <w:t>. </w:t>
      </w:r>
      <w:r w:rsidR="004378A9" w:rsidRPr="0096280A">
        <w:rPr>
          <w:rFonts w:eastAsia="Times New Roman"/>
          <w:szCs w:val="24"/>
          <w:lang w:val="en-CA"/>
        </w:rPr>
        <w:t>McCarthy, P</w:t>
      </w:r>
      <w:r w:rsidR="00E73626">
        <w:rPr>
          <w:rFonts w:eastAsia="Times New Roman"/>
          <w:szCs w:val="24"/>
          <w:lang w:val="en-CA"/>
        </w:rPr>
        <w:t>. </w:t>
      </w:r>
      <w:r w:rsidR="004378A9" w:rsidRPr="0096280A">
        <w:rPr>
          <w:rFonts w:eastAsia="Times New Roman"/>
          <w:szCs w:val="24"/>
          <w:lang w:val="en-CA"/>
        </w:rPr>
        <w:t>Yin, W</w:t>
      </w:r>
      <w:r w:rsidR="00E73626">
        <w:rPr>
          <w:rFonts w:eastAsia="Times New Roman"/>
          <w:szCs w:val="24"/>
          <w:lang w:val="en-CA"/>
        </w:rPr>
        <w:t>. </w:t>
      </w:r>
      <w:proofErr w:type="spellStart"/>
      <w:r w:rsidR="004378A9" w:rsidRPr="0096280A">
        <w:rPr>
          <w:rFonts w:eastAsia="Times New Roman"/>
          <w:szCs w:val="24"/>
          <w:lang w:val="en-CA"/>
        </w:rPr>
        <w:t>Husak</w:t>
      </w:r>
      <w:proofErr w:type="spellEnd"/>
      <w:r w:rsidR="004378A9" w:rsidRPr="0096280A">
        <w:rPr>
          <w:rFonts w:eastAsia="Times New Roman"/>
          <w:szCs w:val="24"/>
          <w:lang w:val="en-CA"/>
        </w:rPr>
        <w:t>, T</w:t>
      </w:r>
      <w:r w:rsidR="00E73626">
        <w:rPr>
          <w:rFonts w:eastAsia="Times New Roman"/>
          <w:szCs w:val="24"/>
          <w:lang w:val="en-CA"/>
        </w:rPr>
        <w:t>. </w:t>
      </w:r>
      <w:r w:rsidR="004378A9" w:rsidRPr="0096280A">
        <w:rPr>
          <w:rFonts w:eastAsia="Times New Roman"/>
          <w:szCs w:val="24"/>
          <w:lang w:val="en-CA"/>
        </w:rPr>
        <w:t>Lu, F</w:t>
      </w:r>
      <w:r w:rsidR="00E73626">
        <w:rPr>
          <w:rFonts w:eastAsia="Times New Roman"/>
          <w:szCs w:val="24"/>
          <w:lang w:val="en-CA"/>
        </w:rPr>
        <w:t>. </w:t>
      </w:r>
      <w:r w:rsidR="004378A9" w:rsidRPr="0096280A">
        <w:rPr>
          <w:rFonts w:eastAsia="Times New Roman"/>
          <w:szCs w:val="24"/>
          <w:lang w:val="en-CA"/>
        </w:rPr>
        <w:t>Pu, T</w:t>
      </w:r>
      <w:r w:rsidR="00E73626">
        <w:rPr>
          <w:rFonts w:eastAsia="Times New Roman"/>
          <w:szCs w:val="24"/>
          <w:lang w:val="en-CA"/>
        </w:rPr>
        <w:t>. </w:t>
      </w:r>
      <w:r w:rsidR="004378A9" w:rsidRPr="0096280A">
        <w:rPr>
          <w:rFonts w:eastAsia="Times New Roman"/>
          <w:szCs w:val="24"/>
          <w:lang w:val="en-CA"/>
        </w:rPr>
        <w:t>Chen (Dolby)]</w:t>
      </w:r>
    </w:p>
    <w:p w14:paraId="571C179E" w14:textId="5953B065" w:rsidR="003C5BC0" w:rsidRPr="0096280A" w:rsidDel="00C33367" w:rsidRDefault="003C5BC0" w:rsidP="00DE1E65">
      <w:pPr>
        <w:rPr>
          <w:del w:id="4549" w:author="Gary Sullivan" w:date="2020-12-12T10:59:00Z"/>
        </w:rPr>
      </w:pPr>
    </w:p>
    <w:p w14:paraId="4EB24AD1" w14:textId="3E88F9A1" w:rsidR="003C5BC0" w:rsidRPr="0096280A" w:rsidRDefault="003C5BC0" w:rsidP="003C5BC0">
      <w:r w:rsidRPr="0096280A">
        <w:t xml:space="preserve">This contribution was discussed </w:t>
      </w:r>
      <w:ins w:id="4550" w:author="Gary Sullivan" w:date="2020-12-12T10:59:00Z">
        <w:r w:rsidR="00C33367">
          <w:t xml:space="preserve">at </w:t>
        </w:r>
      </w:ins>
      <w:r w:rsidRPr="0096280A">
        <w:t>2030 Wednesday 7 October 2020 (chaired by JRO &amp; GJS).</w:t>
      </w:r>
    </w:p>
    <w:p w14:paraId="4B47C2EC" w14:textId="27DD7E3D" w:rsidR="003C5BC0" w:rsidRPr="0096280A" w:rsidDel="00C33367" w:rsidRDefault="003C5BC0" w:rsidP="00DE1E65">
      <w:pPr>
        <w:rPr>
          <w:del w:id="4551" w:author="Gary Sullivan" w:date="2020-12-12T10:59:00Z"/>
        </w:rPr>
      </w:pPr>
    </w:p>
    <w:p w14:paraId="523A98F8" w14:textId="5B28E78C" w:rsidR="0091743A" w:rsidRPr="0096280A" w:rsidRDefault="0091743A" w:rsidP="00DE1E65">
      <w:r w:rsidRPr="0096280A">
        <w:t>The contribution proposes editorial corrections and clarifications for the semantics of the film grain characteristics (FGC) SEI message in the current versions of AVC and HEVC. The proposed editorial corrections and clarifications are the same as those already made for the semantics of the FGC SEI message in the current version of VSEI.</w:t>
      </w:r>
    </w:p>
    <w:p w14:paraId="3B963E6D" w14:textId="2ACC4F2E" w:rsidR="0091743A" w:rsidRPr="0096280A" w:rsidRDefault="0091743A" w:rsidP="00DE1E65">
      <w:r w:rsidRPr="0096280A">
        <w:t xml:space="preserve">The contribution proposed a sentence saying “When VUI parameters are not present for the CVS, and equivalent information is not conveyed by external means, </w:t>
      </w:r>
      <w:proofErr w:type="spellStart"/>
      <w:r w:rsidRPr="0096280A">
        <w:t>separate_colour_description_present_flag</w:t>
      </w:r>
      <w:proofErr w:type="spellEnd"/>
      <w:r w:rsidRPr="0096280A">
        <w:t xml:space="preserve"> shall be equal to 1.”</w:t>
      </w:r>
    </w:p>
    <w:p w14:paraId="7B066CE7" w14:textId="3FEB8D16" w:rsidR="0091743A" w:rsidRPr="0096280A" w:rsidRDefault="0091743A" w:rsidP="00DE1E65">
      <w:r w:rsidRPr="0096280A">
        <w:t>There was discussion of this sentence, regarding whether this case is possible in the AVC and HEVC contexts and whether it should discuss VUI parameters presence or colour description syntax presence.</w:t>
      </w:r>
    </w:p>
    <w:p w14:paraId="6F591D15" w14:textId="33C8EFA9" w:rsidR="003C5BC0" w:rsidRPr="0096280A" w:rsidRDefault="003C5BC0" w:rsidP="00DE1E65">
      <w:r w:rsidRPr="0096280A">
        <w:t>There was an error in subtracting 8 from something that was already specified as “_minus8”.</w:t>
      </w:r>
    </w:p>
    <w:p w14:paraId="3C72171F" w14:textId="2EAD1EB4" w:rsidR="0091743A" w:rsidRPr="0096280A" w:rsidRDefault="003C5BC0" w:rsidP="00DE1E65">
      <w:r w:rsidRPr="0096280A">
        <w:t>It was commented that the variable names and usage of multiple index variables could be improved.</w:t>
      </w:r>
    </w:p>
    <w:p w14:paraId="41767295" w14:textId="34B5FDE2" w:rsidR="0091743A" w:rsidRPr="0096280A" w:rsidRDefault="0091743A" w:rsidP="00DE1E65">
      <w:r w:rsidRPr="0096280A">
        <w:t>Terminology should be double-checked in final editing.</w:t>
      </w:r>
    </w:p>
    <w:p w14:paraId="2434E3EB" w14:textId="72F8AD7B" w:rsidR="0091743A" w:rsidRPr="0096280A" w:rsidRDefault="003C5BC0" w:rsidP="00DE1E65">
      <w:bookmarkStart w:id="4552" w:name="_Hlk52971703"/>
      <w:r w:rsidRPr="0096280A">
        <w:rPr>
          <w:highlight w:val="yellow"/>
        </w:rPr>
        <w:t>Decision (BF)</w:t>
      </w:r>
      <w:r w:rsidRPr="0096280A">
        <w:t>: Adopt into next available revisions, with editorial adjustments as discussed above.</w:t>
      </w:r>
    </w:p>
    <w:bookmarkEnd w:id="4552"/>
    <w:p w14:paraId="249CFE42" w14:textId="270F4E2B" w:rsidR="00A74A50" w:rsidRPr="0096280A" w:rsidRDefault="00A74A50" w:rsidP="006B7CAF">
      <w:pPr>
        <w:pStyle w:val="Heading9"/>
        <w:rPr>
          <w:rFonts w:eastAsia="Times New Roman"/>
          <w:szCs w:val="24"/>
          <w:lang w:val="en-CA"/>
        </w:rPr>
      </w:pPr>
      <w:r w:rsidRPr="0096280A">
        <w:rPr>
          <w:rFonts w:eastAsia="Times New Roman"/>
          <w:szCs w:val="24"/>
          <w:lang w:val="en-CA"/>
        </w:rPr>
        <w:fldChar w:fldCharType="begin"/>
      </w:r>
      <w:r w:rsidRPr="0096280A">
        <w:rPr>
          <w:rFonts w:eastAsia="Times New Roman"/>
          <w:szCs w:val="24"/>
          <w:lang w:val="en-CA"/>
        </w:rPr>
        <w:instrText xml:space="preserve"> HYPERLINK "http://phenix.int-evry.fr/jvet/doc_end_user/current_document.php?id=10507" </w:instrText>
      </w:r>
      <w:r w:rsidRPr="0096280A">
        <w:rPr>
          <w:rFonts w:eastAsia="Times New Roman"/>
          <w:szCs w:val="24"/>
          <w:lang w:val="en-CA"/>
        </w:rPr>
        <w:fldChar w:fldCharType="separate"/>
      </w:r>
      <w:r w:rsidRPr="0096280A">
        <w:rPr>
          <w:rFonts w:eastAsia="Times New Roman"/>
          <w:color w:val="0000FF"/>
          <w:szCs w:val="24"/>
          <w:u w:val="single"/>
          <w:lang w:val="en-CA"/>
        </w:rPr>
        <w:t>JVET-T0110</w:t>
      </w:r>
      <w:r w:rsidRPr="0096280A">
        <w:rPr>
          <w:rFonts w:eastAsia="Times New Roman"/>
          <w:szCs w:val="24"/>
          <w:lang w:val="en-CA"/>
        </w:rPr>
        <w:fldChar w:fldCharType="end"/>
      </w:r>
      <w:r w:rsidRPr="0096280A">
        <w:rPr>
          <w:rFonts w:eastAsia="Times New Roman"/>
          <w:szCs w:val="24"/>
          <w:lang w:val="en-CA"/>
        </w:rPr>
        <w:t xml:space="preserve"> AHG2: Editorial and errata input on VVC draft text [B</w:t>
      </w:r>
      <w:r w:rsidR="00E73626">
        <w:rPr>
          <w:rFonts w:eastAsia="Times New Roman"/>
          <w:szCs w:val="24"/>
          <w:lang w:val="en-CA"/>
        </w:rPr>
        <w:t>. </w:t>
      </w:r>
      <w:r w:rsidRPr="0096280A">
        <w:rPr>
          <w:rFonts w:eastAsia="Times New Roman"/>
          <w:szCs w:val="24"/>
          <w:lang w:val="en-CA"/>
        </w:rPr>
        <w:t>Bross, J</w:t>
      </w:r>
      <w:r w:rsidR="00E73626">
        <w:rPr>
          <w:rFonts w:eastAsia="Times New Roman"/>
          <w:szCs w:val="24"/>
          <w:lang w:val="en-CA"/>
        </w:rPr>
        <w:t>. </w:t>
      </w:r>
      <w:r w:rsidRPr="0096280A">
        <w:rPr>
          <w:rFonts w:eastAsia="Times New Roman"/>
          <w:szCs w:val="24"/>
          <w:lang w:val="en-CA"/>
        </w:rPr>
        <w:t>Chen, S</w:t>
      </w:r>
      <w:r w:rsidR="00E73626">
        <w:rPr>
          <w:rFonts w:eastAsia="Times New Roman"/>
          <w:szCs w:val="24"/>
          <w:lang w:val="en-CA"/>
        </w:rPr>
        <w:t>. </w:t>
      </w:r>
      <w:r w:rsidRPr="0096280A">
        <w:rPr>
          <w:rFonts w:eastAsia="Times New Roman"/>
          <w:szCs w:val="24"/>
          <w:lang w:val="en-CA"/>
        </w:rPr>
        <w:t>Liu, Y.-K. Wang]</w:t>
      </w:r>
    </w:p>
    <w:p w14:paraId="107886E5" w14:textId="2D2842EC" w:rsidR="003C5BC0" w:rsidRPr="0096280A" w:rsidRDefault="003C5BC0" w:rsidP="003C5BC0">
      <w:r w:rsidRPr="0096280A">
        <w:t>This contribution was discussed 2100 Wednesday 7 October 2020 (chaired by JRO &amp; GJS).</w:t>
      </w:r>
    </w:p>
    <w:p w14:paraId="6EFEBF93" w14:textId="7AA8C1F3" w:rsidR="003C5BC0" w:rsidRPr="0096280A" w:rsidRDefault="00C33367" w:rsidP="003C5BC0">
      <w:ins w:id="4553" w:author="Gary Sullivan" w:date="2020-12-12T10:59:00Z">
        <w:r>
          <w:t>The</w:t>
        </w:r>
      </w:ins>
      <w:ins w:id="4554" w:author="Gary Sullivan" w:date="2020-12-12T11:00:00Z">
        <w:r>
          <w:t xml:space="preserve"> </w:t>
        </w:r>
      </w:ins>
      <w:r w:rsidR="003C5BC0" w:rsidRPr="0096280A">
        <w:t xml:space="preserve">-v3 </w:t>
      </w:r>
      <w:ins w:id="4555" w:author="Gary Sullivan" w:date="2020-12-12T11:00:00Z">
        <w:r>
          <w:t xml:space="preserve">version </w:t>
        </w:r>
      </w:ins>
      <w:r w:rsidR="003C5BC0" w:rsidRPr="0096280A">
        <w:t>of the contribution was discussed.</w:t>
      </w:r>
    </w:p>
    <w:p w14:paraId="347F9E1F" w14:textId="728B8F20" w:rsidR="003C5BC0" w:rsidRPr="0096280A" w:rsidRDefault="003C5BC0" w:rsidP="003C5BC0">
      <w:r w:rsidRPr="0096280A">
        <w:t>This document provides integrations of a number of bug fixes reported in the bug tracking system as well as some other editorial changes made by the authors, based on the latest JVET output draft VVC text in JVET-S2001-vH.</w:t>
      </w:r>
    </w:p>
    <w:p w14:paraId="1EE1EB8C" w14:textId="77777777" w:rsidR="003C5BC0" w:rsidRPr="0096280A" w:rsidRDefault="003C5BC0" w:rsidP="003C5BC0">
      <w:r w:rsidRPr="0096280A">
        <w:lastRenderedPageBreak/>
        <w:t>List of logged changes:</w:t>
      </w:r>
    </w:p>
    <w:p w14:paraId="5C161CFE" w14:textId="77777777" w:rsidR="003C5BC0" w:rsidRPr="0096280A" w:rsidRDefault="003C5BC0" w:rsidP="003C5BC0">
      <w:pPr>
        <w:numPr>
          <w:ilvl w:val="0"/>
          <w:numId w:val="61"/>
        </w:numPr>
      </w:pPr>
      <w:r w:rsidRPr="0096280A">
        <w:t>Replaced Fig. 20 with the correct one (now the same as in the final FDIS text).</w:t>
      </w:r>
    </w:p>
    <w:p w14:paraId="576332E2" w14:textId="77777777" w:rsidR="003C5BC0" w:rsidRPr="0096280A" w:rsidRDefault="003C5BC0" w:rsidP="003C5BC0">
      <w:pPr>
        <w:numPr>
          <w:ilvl w:val="0"/>
          <w:numId w:val="61"/>
        </w:numPr>
      </w:pPr>
      <w:r w:rsidRPr="0096280A">
        <w:t xml:space="preserve">Fixed tickets </w:t>
      </w:r>
      <w:hyperlink r:id="rId116" w:history="1">
        <w:r w:rsidRPr="0096280A">
          <w:rPr>
            <w:rStyle w:val="Hyperlink"/>
          </w:rPr>
          <w:t>#1364</w:t>
        </w:r>
      </w:hyperlink>
      <w:r w:rsidRPr="0096280A">
        <w:t xml:space="preserve">, </w:t>
      </w:r>
      <w:hyperlink r:id="rId117" w:history="1">
        <w:r w:rsidRPr="0096280A">
          <w:rPr>
            <w:rStyle w:val="Hyperlink"/>
          </w:rPr>
          <w:t>#1365</w:t>
        </w:r>
      </w:hyperlink>
      <w:r w:rsidRPr="0096280A">
        <w:t xml:space="preserve">, </w:t>
      </w:r>
      <w:hyperlink r:id="rId118" w:history="1">
        <w:r w:rsidRPr="0096280A">
          <w:rPr>
            <w:rStyle w:val="Hyperlink"/>
          </w:rPr>
          <w:t>#1366</w:t>
        </w:r>
      </w:hyperlink>
      <w:r w:rsidRPr="0096280A">
        <w:t xml:space="preserve">, </w:t>
      </w:r>
      <w:hyperlink r:id="rId119" w:history="1">
        <w:r w:rsidRPr="0096280A">
          <w:rPr>
            <w:rStyle w:val="Hyperlink"/>
          </w:rPr>
          <w:t>#1367</w:t>
        </w:r>
      </w:hyperlink>
      <w:r w:rsidRPr="0096280A">
        <w:t xml:space="preserve">, </w:t>
      </w:r>
      <w:hyperlink r:id="rId120" w:history="1">
        <w:r w:rsidRPr="0096280A">
          <w:rPr>
            <w:rStyle w:val="Hyperlink"/>
          </w:rPr>
          <w:t>#1368</w:t>
        </w:r>
      </w:hyperlink>
      <w:r w:rsidRPr="0096280A">
        <w:t xml:space="preserve">, </w:t>
      </w:r>
      <w:hyperlink r:id="rId121" w:history="1">
        <w:r w:rsidRPr="0096280A">
          <w:rPr>
            <w:rStyle w:val="Hyperlink"/>
          </w:rPr>
          <w:t>#1369</w:t>
        </w:r>
      </w:hyperlink>
      <w:r w:rsidRPr="0096280A">
        <w:t xml:space="preserve">, </w:t>
      </w:r>
      <w:hyperlink r:id="rId122" w:history="1">
        <w:r w:rsidRPr="0096280A">
          <w:rPr>
            <w:rStyle w:val="Hyperlink"/>
          </w:rPr>
          <w:t>#1371</w:t>
        </w:r>
      </w:hyperlink>
      <w:r w:rsidRPr="0096280A">
        <w:t xml:space="preserve">, </w:t>
      </w:r>
      <w:hyperlink r:id="rId123" w:history="1">
        <w:r w:rsidRPr="0096280A">
          <w:rPr>
            <w:rStyle w:val="Hyperlink"/>
          </w:rPr>
          <w:t>#1372</w:t>
        </w:r>
      </w:hyperlink>
      <w:r w:rsidRPr="0096280A">
        <w:t xml:space="preserve">, </w:t>
      </w:r>
      <w:hyperlink r:id="rId124" w:history="1">
        <w:r w:rsidRPr="0096280A">
          <w:rPr>
            <w:rStyle w:val="Hyperlink"/>
          </w:rPr>
          <w:t>#1379</w:t>
        </w:r>
      </w:hyperlink>
      <w:r w:rsidRPr="0096280A">
        <w:t xml:space="preserve">, </w:t>
      </w:r>
      <w:r w:rsidRPr="0096280A">
        <w:rPr>
          <w:u w:val="single"/>
        </w:rPr>
        <w:t>#1380</w:t>
      </w:r>
      <w:r w:rsidRPr="0096280A">
        <w:t xml:space="preserve">, </w:t>
      </w:r>
      <w:hyperlink r:id="rId125" w:history="1">
        <w:r w:rsidRPr="0096280A">
          <w:rPr>
            <w:rStyle w:val="Hyperlink"/>
          </w:rPr>
          <w:t>#1381</w:t>
        </w:r>
      </w:hyperlink>
      <w:r w:rsidRPr="0096280A">
        <w:t xml:space="preserve">, </w:t>
      </w:r>
      <w:hyperlink r:id="rId126" w:history="1">
        <w:r w:rsidRPr="0096280A">
          <w:rPr>
            <w:rStyle w:val="Hyperlink"/>
          </w:rPr>
          <w:t>#1386</w:t>
        </w:r>
      </w:hyperlink>
      <w:r w:rsidRPr="0096280A">
        <w:t xml:space="preserve">, </w:t>
      </w:r>
      <w:hyperlink r:id="rId127" w:history="1">
        <w:r w:rsidRPr="0096280A">
          <w:rPr>
            <w:rStyle w:val="Hyperlink"/>
          </w:rPr>
          <w:t>#1387</w:t>
        </w:r>
      </w:hyperlink>
      <w:r w:rsidRPr="0096280A">
        <w:t xml:space="preserve">, </w:t>
      </w:r>
      <w:hyperlink r:id="rId128" w:history="1">
        <w:r w:rsidRPr="0096280A">
          <w:rPr>
            <w:rStyle w:val="Hyperlink"/>
          </w:rPr>
          <w:t>#1388</w:t>
        </w:r>
      </w:hyperlink>
    </w:p>
    <w:p w14:paraId="13A3F68D" w14:textId="77777777" w:rsidR="003C5BC0" w:rsidRPr="0096280A" w:rsidRDefault="003C5BC0" w:rsidP="003C5BC0">
      <w:pPr>
        <w:numPr>
          <w:ilvl w:val="0"/>
          <w:numId w:val="61"/>
        </w:numPr>
      </w:pPr>
      <w:r w:rsidRPr="0096280A">
        <w:t>Fixed block vector used for IBC-coded chroma blocks in equations (1109, 1110) for 4:2:2 and 4:4:4 9 (Thanks to Li Zhang).</w:t>
      </w:r>
    </w:p>
    <w:p w14:paraId="143628A9" w14:textId="77777777" w:rsidR="003C5BC0" w:rsidRPr="0096280A" w:rsidRDefault="003C5BC0" w:rsidP="003C5BC0">
      <w:pPr>
        <w:numPr>
          <w:ilvl w:val="0"/>
          <w:numId w:val="61"/>
        </w:numPr>
      </w:pPr>
      <w:r w:rsidRPr="0096280A">
        <w:t>Fixed typos ‘</w:t>
      </w:r>
      <w:proofErr w:type="spellStart"/>
      <w:r w:rsidRPr="0096280A">
        <w:t>mesage</w:t>
      </w:r>
      <w:proofErr w:type="spellEnd"/>
      <w:r w:rsidRPr="0096280A">
        <w:t>’ and a couple of wrong minus sign characters for the interpolation filter coefficients.</w:t>
      </w:r>
    </w:p>
    <w:p w14:paraId="7CC2A007" w14:textId="77777777" w:rsidR="003C5BC0" w:rsidRPr="0096280A" w:rsidRDefault="003C5BC0" w:rsidP="003C5BC0">
      <w:pPr>
        <w:numPr>
          <w:ilvl w:val="0"/>
          <w:numId w:val="61"/>
        </w:numPr>
      </w:pPr>
      <w:r w:rsidRPr="0096280A">
        <w:t>Added missing “NAL unit” (3 instances) after “AUD ”.</w:t>
      </w:r>
    </w:p>
    <w:p w14:paraId="51821511" w14:textId="77777777" w:rsidR="003C5BC0" w:rsidRPr="0096280A" w:rsidRDefault="003C5BC0" w:rsidP="003C5BC0">
      <w:pPr>
        <w:numPr>
          <w:ilvl w:val="0"/>
          <w:numId w:val="61"/>
        </w:numPr>
      </w:pPr>
      <w:r w:rsidRPr="0096280A">
        <w:t xml:space="preserve">Added a dependency on y component to completely fix the issue reported in </w:t>
      </w:r>
      <w:hyperlink r:id="rId129" w:history="1">
        <w:r w:rsidRPr="0096280A">
          <w:rPr>
            <w:rStyle w:val="Hyperlink"/>
          </w:rPr>
          <w:t>#1372</w:t>
        </w:r>
      </w:hyperlink>
      <w:r w:rsidRPr="0096280A">
        <w:t>.</w:t>
      </w:r>
    </w:p>
    <w:p w14:paraId="066F1601" w14:textId="77777777" w:rsidR="003C5BC0" w:rsidRPr="0096280A" w:rsidRDefault="003C5BC0" w:rsidP="003C5BC0">
      <w:pPr>
        <w:numPr>
          <w:ilvl w:val="0"/>
          <w:numId w:val="61"/>
        </w:numPr>
      </w:pPr>
      <w:r w:rsidRPr="0096280A">
        <w:t xml:space="preserve">Added a missing condition for the inference of </w:t>
      </w:r>
      <w:proofErr w:type="spellStart"/>
      <w:r w:rsidRPr="0096280A">
        <w:t>tu_y_coded_flag</w:t>
      </w:r>
      <w:proofErr w:type="spellEnd"/>
      <w:r w:rsidRPr="0096280A">
        <w:t xml:space="preserve"> to completely fix the issue reported in </w:t>
      </w:r>
      <w:hyperlink r:id="rId130" w:history="1">
        <w:r w:rsidRPr="0096280A">
          <w:rPr>
            <w:rStyle w:val="Hyperlink"/>
          </w:rPr>
          <w:t>#1366</w:t>
        </w:r>
      </w:hyperlink>
      <w:r w:rsidRPr="0096280A">
        <w:t>.</w:t>
      </w:r>
    </w:p>
    <w:p w14:paraId="3998969B" w14:textId="1CFC1B63" w:rsidR="003C5BC0" w:rsidRPr="0096280A" w:rsidRDefault="003C5BC0" w:rsidP="00DE1E65">
      <w:r w:rsidRPr="0096280A">
        <w:t>See also the notes in AHG2 report. This is a collection of fixes done in response to tickets beyond -</w:t>
      </w:r>
      <w:proofErr w:type="spellStart"/>
      <w:r w:rsidRPr="0096280A">
        <w:t>vH</w:t>
      </w:r>
      <w:proofErr w:type="spellEnd"/>
      <w:r w:rsidRPr="0096280A">
        <w:t xml:space="preserve"> of S2001.</w:t>
      </w:r>
    </w:p>
    <w:p w14:paraId="1D425832" w14:textId="31F91999" w:rsidR="003C5BC0" w:rsidRPr="0096280A" w:rsidRDefault="003C5BC0" w:rsidP="003C5BC0">
      <w:r w:rsidRPr="0096280A">
        <w:rPr>
          <w:highlight w:val="yellow"/>
        </w:rPr>
        <w:t>Decision (BF)</w:t>
      </w:r>
      <w:r w:rsidRPr="0096280A">
        <w:t>: Adopt into next available revision.</w:t>
      </w:r>
    </w:p>
    <w:p w14:paraId="1A4D1D84" w14:textId="771B20B3" w:rsidR="003C5BC0" w:rsidRPr="0096280A" w:rsidRDefault="003C5BC0" w:rsidP="00DE1E65">
      <w:r w:rsidRPr="0096280A">
        <w:t>Additional offline study for double-checking was encouraged.</w:t>
      </w:r>
    </w:p>
    <w:p w14:paraId="66C27567" w14:textId="470311F4" w:rsidR="003C5BC0" w:rsidRPr="0096280A" w:rsidRDefault="003C5BC0" w:rsidP="00DE1E65">
      <w:r w:rsidRPr="0096280A">
        <w:t xml:space="preserve">It was agreed to produce an output text to include all fixes relative to JVET-S2001-vH and </w:t>
      </w:r>
      <w:r w:rsidR="00CF4C31" w:rsidRPr="0096280A">
        <w:t xml:space="preserve">for the editors to </w:t>
      </w:r>
      <w:r w:rsidRPr="0096280A">
        <w:t xml:space="preserve">work with the publication </w:t>
      </w:r>
      <w:r w:rsidR="00CF4C31" w:rsidRPr="0096280A">
        <w:t>staff</w:t>
      </w:r>
      <w:r w:rsidRPr="0096280A">
        <w:t xml:space="preserve"> in the parent bodies to get as many of these fixes into the publication process</w:t>
      </w:r>
      <w:r w:rsidR="00CF4C31" w:rsidRPr="0096280A">
        <w:t>es</w:t>
      </w:r>
      <w:r w:rsidRPr="0096280A">
        <w:t xml:space="preserve"> as possible.</w:t>
      </w:r>
    </w:p>
    <w:p w14:paraId="4CAE59C8" w14:textId="3DD3572B" w:rsidR="003C5BC0" w:rsidRPr="0096280A" w:rsidDel="00C33367" w:rsidRDefault="00B61020" w:rsidP="00DE1E65">
      <w:pPr>
        <w:rPr>
          <w:del w:id="4556" w:author="Gary Sullivan" w:date="2020-12-12T11:00:00Z"/>
        </w:rPr>
      </w:pPr>
      <w:del w:id="4557" w:author="Gary Sullivan" w:date="2020-12-12T11:00:00Z">
        <w:r w:rsidRPr="0096280A" w:rsidDel="00C33367">
          <w:rPr>
            <w:highlight w:val="yellow"/>
          </w:rPr>
          <w:delText>End of session 3</w:delText>
        </w:r>
        <w:r w:rsidRPr="0096280A" w:rsidDel="00C33367">
          <w:delText>.</w:delText>
        </w:r>
      </w:del>
    </w:p>
    <w:p w14:paraId="009F1053" w14:textId="113694E0" w:rsidR="00E90B50" w:rsidRPr="0096280A" w:rsidRDefault="006F2179" w:rsidP="00E90B50">
      <w:pPr>
        <w:pStyle w:val="Heading9"/>
        <w:rPr>
          <w:rFonts w:eastAsia="Times New Roman"/>
          <w:szCs w:val="24"/>
          <w:lang w:val="en-CA"/>
        </w:rPr>
      </w:pPr>
      <w:hyperlink r:id="rId131" w:history="1">
        <w:r w:rsidR="00E90B50" w:rsidRPr="0096280A">
          <w:rPr>
            <w:rFonts w:eastAsia="Times New Roman"/>
            <w:color w:val="0000FF"/>
            <w:szCs w:val="24"/>
            <w:u w:val="single"/>
            <w:lang w:val="en-CA"/>
          </w:rPr>
          <w:t>JVET-T0113</w:t>
        </w:r>
      </w:hyperlink>
      <w:r w:rsidR="00E90B50" w:rsidRPr="0096280A">
        <w:rPr>
          <w:rFonts w:eastAsia="Times New Roman"/>
          <w:szCs w:val="24"/>
          <w:lang w:val="en-CA"/>
        </w:rPr>
        <w:t xml:space="preserve"> Errata for draft report on usage of video signal type code points [Y</w:t>
      </w:r>
      <w:r w:rsidR="00E73626">
        <w:rPr>
          <w:rFonts w:eastAsia="Times New Roman"/>
          <w:szCs w:val="24"/>
          <w:lang w:val="en-CA"/>
        </w:rPr>
        <w:t>. </w:t>
      </w:r>
      <w:r w:rsidR="00E90B50" w:rsidRPr="0096280A">
        <w:rPr>
          <w:rFonts w:eastAsia="Times New Roman"/>
          <w:szCs w:val="24"/>
          <w:lang w:val="en-CA"/>
        </w:rPr>
        <w:t>Syed (Comcast)] [late]</w:t>
      </w:r>
    </w:p>
    <w:p w14:paraId="09492362" w14:textId="7039B619" w:rsidR="00E90B50" w:rsidRPr="0096280A" w:rsidRDefault="00895150" w:rsidP="00E90B50">
      <w:r w:rsidRPr="0096280A">
        <w:t>This document lists the document errata or clarifications in the planned 3rd edition of ISO/IEC DTR 23091-4: 202x.</w:t>
      </w:r>
    </w:p>
    <w:p w14:paraId="7EF4247E" w14:textId="37F535CF" w:rsidR="00895150" w:rsidRPr="0096280A" w:rsidRDefault="00895150" w:rsidP="00DE1E65">
      <w:r w:rsidRPr="0096280A">
        <w:rPr>
          <w:highlight w:val="yellow"/>
        </w:rPr>
        <w:t>Decision</w:t>
      </w:r>
      <w:r w:rsidRPr="0096280A">
        <w:t>: Agreed changes relative to balloted text:</w:t>
      </w:r>
    </w:p>
    <w:p w14:paraId="3F22B79E" w14:textId="7FEFBA7F" w:rsidR="00B61020" w:rsidRPr="0096280A" w:rsidRDefault="00895150" w:rsidP="000A616C">
      <w:pPr>
        <w:numPr>
          <w:ilvl w:val="0"/>
          <w:numId w:val="123"/>
        </w:numPr>
      </w:pPr>
      <w:r w:rsidRPr="0096280A">
        <w:t>Ballot comments: Removal of version numbers: Agreed, and similarly remove version numbers from BT.656-5, BT.1120-9, BT.2077-2 (Tables 8 &amp; 9).</w:t>
      </w:r>
    </w:p>
    <w:p w14:paraId="59DC4186" w14:textId="0094E9B0" w:rsidR="00895150" w:rsidRPr="0096280A" w:rsidRDefault="00895150" w:rsidP="000A616C">
      <w:pPr>
        <w:numPr>
          <w:ilvl w:val="0"/>
          <w:numId w:val="123"/>
        </w:numPr>
      </w:pPr>
      <w:r w:rsidRPr="0096280A">
        <w:t>Change “Interstitial” to “Vertically interstitial”.</w:t>
      </w:r>
    </w:p>
    <w:p w14:paraId="77C0C725" w14:textId="749B0AA6" w:rsidR="00895150" w:rsidRPr="0096280A" w:rsidRDefault="00895150" w:rsidP="00895150">
      <w:pPr>
        <w:numPr>
          <w:ilvl w:val="0"/>
          <w:numId w:val="123"/>
        </w:numPr>
      </w:pPr>
      <w:r w:rsidRPr="0096280A">
        <w:t>Typo: “ST.2036-4”</w:t>
      </w:r>
    </w:p>
    <w:p w14:paraId="7AF47577" w14:textId="3312FB94" w:rsidR="009A6E9C" w:rsidRPr="0096280A" w:rsidRDefault="009A6E9C" w:rsidP="00895150">
      <w:pPr>
        <w:numPr>
          <w:ilvl w:val="0"/>
          <w:numId w:val="123"/>
        </w:numPr>
      </w:pPr>
      <w:r w:rsidRPr="0096280A">
        <w:t>Copy-paste typo: Bottom line of Table 3 “</w:t>
      </w:r>
      <w:proofErr w:type="spellStart"/>
      <w:r w:rsidRPr="0096280A">
        <w:t>ChromaLocType</w:t>
      </w:r>
      <w:proofErr w:type="spellEnd"/>
      <w:r w:rsidRPr="0096280A">
        <w:t xml:space="preserve"> = 0” should be “</w:t>
      </w:r>
      <w:proofErr w:type="spellStart"/>
      <w:r w:rsidRPr="0096280A">
        <w:t>ChromaLocType</w:t>
      </w:r>
      <w:proofErr w:type="spellEnd"/>
      <w:r w:rsidRPr="0096280A">
        <w:t xml:space="preserve"> = 2”</w:t>
      </w:r>
    </w:p>
    <w:p w14:paraId="03BA2067" w14:textId="4E4D5D30" w:rsidR="00895150" w:rsidRPr="0096280A" w:rsidRDefault="00895150" w:rsidP="000A616C">
      <w:pPr>
        <w:numPr>
          <w:ilvl w:val="0"/>
          <w:numId w:val="123"/>
        </w:numPr>
      </w:pPr>
      <w:r w:rsidRPr="0096280A">
        <w:t>Left alignment on bibliographic entry for SMPTE RA.</w:t>
      </w:r>
    </w:p>
    <w:p w14:paraId="0321B13F" w14:textId="6FC3D406" w:rsidR="00895150" w:rsidRPr="0096280A" w:rsidDel="00C33367" w:rsidRDefault="00895150" w:rsidP="00DE1E65">
      <w:pPr>
        <w:rPr>
          <w:del w:id="4558" w:author="Gary Sullivan" w:date="2020-12-12T11:00:00Z"/>
        </w:rPr>
      </w:pPr>
    </w:p>
    <w:p w14:paraId="19BB5D58" w14:textId="0A59D424" w:rsidR="003A74C1" w:rsidRPr="0096280A" w:rsidRDefault="00B7302D" w:rsidP="003A74C1">
      <w:pPr>
        <w:pStyle w:val="Heading2"/>
        <w:ind w:left="576"/>
        <w:rPr>
          <w:lang w:val="en-CA"/>
        </w:rPr>
      </w:pPr>
      <w:bookmarkStart w:id="4559" w:name="_Ref521059659"/>
      <w:r w:rsidRPr="0096280A">
        <w:rPr>
          <w:lang w:val="en-CA"/>
        </w:rPr>
        <w:t>T</w:t>
      </w:r>
      <w:r w:rsidR="003A74C1" w:rsidRPr="0096280A">
        <w:rPr>
          <w:lang w:val="en-CA"/>
        </w:rPr>
        <w:t>est conditions (</w:t>
      </w:r>
      <w:r w:rsidR="004378A9" w:rsidRPr="0096280A">
        <w:rPr>
          <w:lang w:val="en-CA"/>
        </w:rPr>
        <w:t>1</w:t>
      </w:r>
      <w:r w:rsidR="003A74C1" w:rsidRPr="0096280A">
        <w:rPr>
          <w:lang w:val="en-CA"/>
        </w:rPr>
        <w:t>)</w:t>
      </w:r>
      <w:bookmarkEnd w:id="4559"/>
    </w:p>
    <w:p w14:paraId="332C2CAA" w14:textId="77F08522" w:rsidR="00DE2A24" w:rsidRPr="0096280A" w:rsidRDefault="00DE2A24" w:rsidP="000A616C">
      <w:r w:rsidRPr="0096280A">
        <w:t>See also</w:t>
      </w:r>
      <w:del w:id="4560" w:author="Gary Sullivan" w:date="2020-12-12T13:40:00Z">
        <w:r w:rsidRPr="0096280A" w:rsidDel="00CD091F">
          <w:delText xml:space="preserve"> T0</w:delText>
        </w:r>
      </w:del>
      <w:ins w:id="4561" w:author="Gary Sullivan" w:date="2020-12-12T13:40:00Z">
        <w:r w:rsidR="00CD091F">
          <w:t xml:space="preserve"> JVET-T0</w:t>
        </w:r>
      </w:ins>
      <w:r w:rsidRPr="0096280A">
        <w:t>103 and</w:t>
      </w:r>
      <w:del w:id="4562" w:author="Gary Sullivan" w:date="2020-12-12T13:40:00Z">
        <w:r w:rsidRPr="0096280A" w:rsidDel="00CD091F">
          <w:delText xml:space="preserve"> T0</w:delText>
        </w:r>
      </w:del>
      <w:ins w:id="4563" w:author="Gary Sullivan" w:date="2020-12-12T13:40:00Z">
        <w:r w:rsidR="00CD091F">
          <w:t xml:space="preserve"> JVET-T0</w:t>
        </w:r>
      </w:ins>
      <w:r w:rsidRPr="0096280A">
        <w:t xml:space="preserve">099 on </w:t>
      </w:r>
      <w:proofErr w:type="spellStart"/>
      <w:r w:rsidRPr="0096280A">
        <w:t>VVenC</w:t>
      </w:r>
      <w:proofErr w:type="spellEnd"/>
      <w:r w:rsidRPr="0096280A">
        <w:t xml:space="preserve"> and </w:t>
      </w:r>
      <w:proofErr w:type="spellStart"/>
      <w:r w:rsidRPr="0096280A">
        <w:t>VVdeC</w:t>
      </w:r>
      <w:proofErr w:type="spellEnd"/>
      <w:r w:rsidRPr="0096280A">
        <w:t xml:space="preserve"> optimized implementations and discussion of MCTF.</w:t>
      </w:r>
    </w:p>
    <w:p w14:paraId="4D671ED7" w14:textId="0E765C70" w:rsidR="005D1FAC" w:rsidRPr="0096280A" w:rsidRDefault="006F2179" w:rsidP="004378A9">
      <w:pPr>
        <w:pStyle w:val="Heading9"/>
        <w:rPr>
          <w:rFonts w:eastAsia="Times New Roman"/>
          <w:szCs w:val="24"/>
          <w:u w:val="single"/>
          <w:lang w:val="en-CA"/>
        </w:rPr>
      </w:pPr>
      <w:hyperlink r:id="rId132" w:history="1">
        <w:r w:rsidR="005D1FAC" w:rsidRPr="0096280A">
          <w:rPr>
            <w:rFonts w:eastAsia="Times New Roman"/>
            <w:color w:val="0000FF"/>
            <w:szCs w:val="24"/>
            <w:u w:val="single"/>
            <w:lang w:val="en-CA"/>
          </w:rPr>
          <w:t>JVET-T0063</w:t>
        </w:r>
      </w:hyperlink>
      <w:r w:rsidR="005D1FAC" w:rsidRPr="0096280A">
        <w:rPr>
          <w:rFonts w:eastAsia="Times New Roman"/>
          <w:szCs w:val="24"/>
          <w:lang w:val="en-CA"/>
        </w:rPr>
        <w:t xml:space="preserve"> Suggestion to upgrading random access configuration in CTC with GOP 32 configuration [K</w:t>
      </w:r>
      <w:r w:rsidR="00E73626">
        <w:rPr>
          <w:rFonts w:eastAsia="Times New Roman"/>
          <w:szCs w:val="24"/>
          <w:lang w:val="en-CA"/>
        </w:rPr>
        <w:t>. </w:t>
      </w:r>
      <w:r w:rsidR="005D1FAC" w:rsidRPr="0096280A">
        <w:rPr>
          <w:rFonts w:eastAsia="Times New Roman"/>
          <w:szCs w:val="24"/>
          <w:lang w:val="en-CA"/>
        </w:rPr>
        <w:t>Andersson, J</w:t>
      </w:r>
      <w:r w:rsidR="00E73626">
        <w:rPr>
          <w:rFonts w:eastAsia="Times New Roman"/>
          <w:szCs w:val="24"/>
          <w:lang w:val="en-CA"/>
        </w:rPr>
        <w:t>. </w:t>
      </w:r>
      <w:proofErr w:type="spellStart"/>
      <w:r w:rsidR="005D1FAC" w:rsidRPr="0096280A">
        <w:rPr>
          <w:rFonts w:eastAsia="Times New Roman"/>
          <w:szCs w:val="24"/>
          <w:lang w:val="en-CA"/>
        </w:rPr>
        <w:t>Enhorn</w:t>
      </w:r>
      <w:proofErr w:type="spellEnd"/>
      <w:r w:rsidR="005D1FAC" w:rsidRPr="0096280A">
        <w:rPr>
          <w:rFonts w:eastAsia="Times New Roman"/>
          <w:szCs w:val="24"/>
          <w:lang w:val="en-CA"/>
        </w:rPr>
        <w:t>, R</w:t>
      </w:r>
      <w:r w:rsidR="00E73626">
        <w:rPr>
          <w:rFonts w:eastAsia="Times New Roman"/>
          <w:szCs w:val="24"/>
          <w:lang w:val="en-CA"/>
        </w:rPr>
        <w:t>. </w:t>
      </w:r>
      <w:r w:rsidR="005D1FAC" w:rsidRPr="0096280A">
        <w:rPr>
          <w:rFonts w:eastAsia="Times New Roman"/>
          <w:szCs w:val="24"/>
          <w:lang w:val="en-CA"/>
        </w:rPr>
        <w:t>Sjöberg, J</w:t>
      </w:r>
      <w:r w:rsidR="00E73626">
        <w:rPr>
          <w:rFonts w:eastAsia="Times New Roman"/>
          <w:szCs w:val="24"/>
          <w:lang w:val="en-CA"/>
        </w:rPr>
        <w:t>. </w:t>
      </w:r>
      <w:r w:rsidR="005D1FAC" w:rsidRPr="0096280A">
        <w:rPr>
          <w:rFonts w:eastAsia="Times New Roman"/>
          <w:szCs w:val="24"/>
          <w:lang w:val="en-CA"/>
        </w:rPr>
        <w:t>Ström, L</w:t>
      </w:r>
      <w:r w:rsidR="00E73626">
        <w:rPr>
          <w:rFonts w:eastAsia="Times New Roman"/>
          <w:szCs w:val="24"/>
          <w:lang w:val="en-CA"/>
        </w:rPr>
        <w:t>. </w:t>
      </w:r>
      <w:r w:rsidR="005D1FAC" w:rsidRPr="0096280A">
        <w:rPr>
          <w:rFonts w:eastAsia="Times New Roman"/>
          <w:szCs w:val="24"/>
          <w:lang w:val="en-CA"/>
        </w:rPr>
        <w:t>Litwic, P</w:t>
      </w:r>
      <w:r w:rsidR="00E73626">
        <w:rPr>
          <w:rFonts w:eastAsia="Times New Roman"/>
          <w:szCs w:val="24"/>
          <w:lang w:val="en-CA"/>
        </w:rPr>
        <w:t>. </w:t>
      </w:r>
      <w:proofErr w:type="spellStart"/>
      <w:r w:rsidR="005D1FAC" w:rsidRPr="0096280A">
        <w:rPr>
          <w:rFonts w:eastAsia="Times New Roman"/>
          <w:szCs w:val="24"/>
          <w:lang w:val="en-CA"/>
        </w:rPr>
        <w:t>Wennersten</w:t>
      </w:r>
      <w:proofErr w:type="spellEnd"/>
      <w:r w:rsidR="005D1FAC" w:rsidRPr="0096280A">
        <w:rPr>
          <w:rFonts w:eastAsia="Times New Roman"/>
          <w:szCs w:val="24"/>
          <w:lang w:val="en-CA"/>
        </w:rPr>
        <w:t xml:space="preserve"> (Ericsson)]</w:t>
      </w:r>
    </w:p>
    <w:p w14:paraId="331CD511" w14:textId="77777777" w:rsidR="005314D6" w:rsidRPr="0096280A" w:rsidRDefault="005314D6" w:rsidP="005314D6">
      <w:pPr>
        <w:rPr>
          <w:ins w:id="4564" w:author="Gary Sullivan" w:date="2020-12-12T17:15:00Z"/>
        </w:rPr>
      </w:pPr>
      <w:ins w:id="4565" w:author="Gary Sullivan" w:date="2020-12-12T17:15:00Z">
        <w:r w:rsidRPr="0096280A">
          <w:t xml:space="preserve">This </w:t>
        </w:r>
        <w:r>
          <w:t xml:space="preserve">contribution </w:t>
        </w:r>
        <w:r w:rsidRPr="0096280A">
          <w:t xml:space="preserve">was discussed in session 15 at 2120 </w:t>
        </w:r>
        <w:r>
          <w:t xml:space="preserve">on </w:t>
        </w:r>
        <w:r w:rsidRPr="0096280A">
          <w:t>Tuesday 13 October (chaired by GJS &amp; JRO).</w:t>
        </w:r>
      </w:ins>
    </w:p>
    <w:p w14:paraId="36EFD646" w14:textId="5D3C74D8" w:rsidR="00F54883" w:rsidRPr="0096280A" w:rsidDel="005314D6" w:rsidRDefault="00EA0ACF" w:rsidP="005B5EB9">
      <w:pPr>
        <w:rPr>
          <w:del w:id="4566" w:author="Gary Sullivan" w:date="2020-12-12T17:13:00Z"/>
        </w:rPr>
      </w:pPr>
      <w:del w:id="4567" w:author="Gary Sullivan" w:date="2020-12-12T17:13:00Z">
        <w:r w:rsidRPr="0096280A" w:rsidDel="005314D6">
          <w:delText>[</w:delText>
        </w:r>
        <w:r w:rsidRPr="0096280A" w:rsidDel="005314D6">
          <w:rPr>
            <w:highlight w:val="yellow"/>
          </w:rPr>
          <w:delText>Add summary</w:delText>
        </w:r>
        <w:r w:rsidR="00F54883" w:rsidRPr="0096280A" w:rsidDel="005314D6">
          <w:rPr>
            <w:highlight w:val="yellow"/>
          </w:rPr>
          <w:delText>.</w:delText>
        </w:r>
        <w:r w:rsidRPr="0096280A" w:rsidDel="005314D6">
          <w:delText>]</w:delText>
        </w:r>
      </w:del>
    </w:p>
    <w:p w14:paraId="24A3A7D1" w14:textId="72E0A567" w:rsidR="005314D6" w:rsidRPr="005314D6" w:rsidRDefault="005314D6" w:rsidP="005314D6">
      <w:pPr>
        <w:rPr>
          <w:ins w:id="4568" w:author="Gary Sullivan" w:date="2020-12-12T17:13:00Z"/>
        </w:rPr>
      </w:pPr>
      <w:ins w:id="4569" w:author="Gary Sullivan" w:date="2020-12-12T17:13:00Z">
        <w:r w:rsidRPr="005314D6">
          <w:t>At the JVET teleconference in June</w:t>
        </w:r>
        <w:r>
          <w:t>,</w:t>
        </w:r>
        <w:r w:rsidRPr="005314D6">
          <w:t xml:space="preserve"> a GOP 32 configuration was included into </w:t>
        </w:r>
        <w:r>
          <w:t xml:space="preserve">the </w:t>
        </w:r>
        <w:r w:rsidRPr="005314D6">
          <w:t>VTM. During the interim period between that meeting and this meeting</w:t>
        </w:r>
        <w:r>
          <w:t>,</w:t>
        </w:r>
        <w:r w:rsidRPr="005314D6">
          <w:t xml:space="preserve"> the GOP 32 configuration was tested for 4K SDR and was </w:t>
        </w:r>
        <w:r w:rsidRPr="005314D6">
          <w:lastRenderedPageBreak/>
          <w:t xml:space="preserve">selected to be used as part of verification testing for 4K SDR. </w:t>
        </w:r>
        <w:r>
          <w:t>This contribution</w:t>
        </w:r>
        <w:r w:rsidRPr="005314D6">
          <w:t xml:space="preserve"> suggest</w:t>
        </w:r>
        <w:r>
          <w:t>s</w:t>
        </w:r>
        <w:r w:rsidRPr="005314D6">
          <w:t xml:space="preserve"> </w:t>
        </w:r>
        <w:r>
          <w:t>changing</w:t>
        </w:r>
        <w:r w:rsidRPr="005314D6">
          <w:t xml:space="preserve"> the common conditions to also use a GOP hierarchy of 32 to have </w:t>
        </w:r>
        <w:r>
          <w:t xml:space="preserve">the </w:t>
        </w:r>
        <w:r w:rsidRPr="005314D6">
          <w:t>VTM to perform as well as possible.</w:t>
        </w:r>
      </w:ins>
    </w:p>
    <w:p w14:paraId="3569D4F8" w14:textId="24FD5B5F" w:rsidR="005314D6" w:rsidRPr="005314D6" w:rsidRDefault="005314D6" w:rsidP="005314D6">
      <w:pPr>
        <w:rPr>
          <w:ins w:id="4570" w:author="Gary Sullivan" w:date="2020-12-12T17:13:00Z"/>
        </w:rPr>
      </w:pPr>
      <w:ins w:id="4571" w:author="Gary Sullivan" w:date="2020-12-12T17:13:00Z">
        <w:r w:rsidRPr="005314D6">
          <w:t>The BD rate effect for VTM-10.0</w:t>
        </w:r>
      </w:ins>
      <w:ins w:id="4572" w:author="Gary Sullivan" w:date="2020-12-12T17:14:00Z">
        <w:r>
          <w:t xml:space="preserve"> was reported as</w:t>
        </w:r>
      </w:ins>
      <w:ins w:id="4573" w:author="Gary Sullivan" w:date="2020-12-12T17:13:00Z">
        <w:r w:rsidRPr="005314D6">
          <w:t>:</w:t>
        </w:r>
      </w:ins>
    </w:p>
    <w:p w14:paraId="381BF1FB" w14:textId="0E819E82" w:rsidR="005314D6" w:rsidRPr="005314D6" w:rsidRDefault="005314D6" w:rsidP="005314D6">
      <w:pPr>
        <w:numPr>
          <w:ilvl w:val="0"/>
          <w:numId w:val="151"/>
        </w:numPr>
        <w:rPr>
          <w:ins w:id="4574" w:author="Gary Sullivan" w:date="2020-12-12T17:13:00Z"/>
        </w:rPr>
        <w:pPrChange w:id="4575" w:author="Gary Sullivan" w:date="2020-12-12T17:14:00Z">
          <w:pPr/>
        </w:pPrChange>
      </w:pPr>
      <w:ins w:id="4576" w:author="Gary Sullivan" w:date="2020-12-12T17:13:00Z">
        <w:r w:rsidRPr="005314D6">
          <w:t xml:space="preserve">CTC SDR RA </w:t>
        </w:r>
      </w:ins>
      <w:ins w:id="4577" w:author="Gary Sullivan" w:date="2020-12-12T17:14:00Z">
        <w:r>
          <w:t>−</w:t>
        </w:r>
      </w:ins>
      <w:ins w:id="4578" w:author="Gary Sullivan" w:date="2020-12-12T17:13:00Z">
        <w:r w:rsidRPr="005314D6">
          <w:t xml:space="preserve">3.0%, </w:t>
        </w:r>
      </w:ins>
      <w:ins w:id="4579" w:author="Gary Sullivan" w:date="2020-12-12T17:14:00Z">
        <w:r>
          <w:t>−</w:t>
        </w:r>
      </w:ins>
      <w:ins w:id="4580" w:author="Gary Sullivan" w:date="2020-12-12T17:13:00Z">
        <w:r w:rsidRPr="005314D6">
          <w:t xml:space="preserve">6.3%, </w:t>
        </w:r>
      </w:ins>
      <w:ins w:id="4581" w:author="Gary Sullivan" w:date="2020-12-12T17:14:00Z">
        <w:r>
          <w:t>−</w:t>
        </w:r>
      </w:ins>
      <w:ins w:id="4582" w:author="Gary Sullivan" w:date="2020-12-12T17:13:00Z">
        <w:r w:rsidRPr="005314D6">
          <w:t>6.4% (luma,</w:t>
        </w:r>
      </w:ins>
      <w:ins w:id="4583" w:author="Gary Sullivan" w:date="2020-12-12T17:14:00Z">
        <w:r>
          <w:t xml:space="preserve"> </w:t>
        </w:r>
      </w:ins>
      <w:proofErr w:type="spellStart"/>
      <w:ins w:id="4584" w:author="Gary Sullivan" w:date="2020-12-12T17:13:00Z">
        <w:r w:rsidRPr="005314D6">
          <w:t>Cb</w:t>
        </w:r>
      </w:ins>
      <w:proofErr w:type="spellEnd"/>
      <w:ins w:id="4585" w:author="Gary Sullivan" w:date="2020-12-12T17:14:00Z">
        <w:r>
          <w:t xml:space="preserve">, </w:t>
        </w:r>
      </w:ins>
      <w:ins w:id="4586" w:author="Gary Sullivan" w:date="2020-12-12T17:13:00Z">
        <w:r w:rsidRPr="005314D6">
          <w:t>Cr)</w:t>
        </w:r>
      </w:ins>
    </w:p>
    <w:p w14:paraId="231EF364" w14:textId="0F0FAFDA" w:rsidR="005314D6" w:rsidRPr="005314D6" w:rsidRDefault="005314D6" w:rsidP="005314D6">
      <w:pPr>
        <w:numPr>
          <w:ilvl w:val="0"/>
          <w:numId w:val="151"/>
        </w:numPr>
        <w:rPr>
          <w:ins w:id="4587" w:author="Gary Sullivan" w:date="2020-12-12T17:13:00Z"/>
        </w:rPr>
        <w:pPrChange w:id="4588" w:author="Gary Sullivan" w:date="2020-12-12T17:14:00Z">
          <w:pPr/>
        </w:pPrChange>
      </w:pPr>
      <w:ins w:id="4589" w:author="Gary Sullivan" w:date="2020-12-12T17:13:00Z">
        <w:r w:rsidRPr="005314D6">
          <w:t xml:space="preserve">CTC HDR RA </w:t>
        </w:r>
      </w:ins>
      <w:ins w:id="4590" w:author="Gary Sullivan" w:date="2020-12-12T17:14:00Z">
        <w:r>
          <w:t>−</w:t>
        </w:r>
      </w:ins>
      <w:ins w:id="4591" w:author="Gary Sullivan" w:date="2020-12-12T17:13:00Z">
        <w:r w:rsidRPr="005314D6">
          <w:t xml:space="preserve">7.9%, </w:t>
        </w:r>
      </w:ins>
      <w:ins w:id="4592" w:author="Gary Sullivan" w:date="2020-12-12T17:14:00Z">
        <w:r>
          <w:t>−</w:t>
        </w:r>
      </w:ins>
      <w:ins w:id="4593" w:author="Gary Sullivan" w:date="2020-12-12T17:13:00Z">
        <w:r w:rsidRPr="005314D6">
          <w:t xml:space="preserve">5.2, </w:t>
        </w:r>
      </w:ins>
      <w:ins w:id="4594" w:author="Gary Sullivan" w:date="2020-12-12T17:14:00Z">
        <w:r>
          <w:t>−</w:t>
        </w:r>
      </w:ins>
      <w:ins w:id="4595" w:author="Gary Sullivan" w:date="2020-12-12T17:13:00Z">
        <w:r w:rsidRPr="005314D6">
          <w:t xml:space="preserve">4.4%, </w:t>
        </w:r>
      </w:ins>
      <w:ins w:id="4596" w:author="Gary Sullivan" w:date="2020-12-12T17:14:00Z">
        <w:r>
          <w:t>−</w:t>
        </w:r>
      </w:ins>
      <w:ins w:id="4597" w:author="Gary Sullivan" w:date="2020-12-12T17:13:00Z">
        <w:r w:rsidRPr="005314D6">
          <w:t>4.5% (</w:t>
        </w:r>
        <w:proofErr w:type="spellStart"/>
        <w:r w:rsidRPr="005314D6">
          <w:t>deltaE</w:t>
        </w:r>
        <w:proofErr w:type="spellEnd"/>
        <w:r w:rsidRPr="005314D6">
          <w:t xml:space="preserve">, </w:t>
        </w:r>
        <w:proofErr w:type="spellStart"/>
        <w:r w:rsidRPr="005314D6">
          <w:t>psnrL</w:t>
        </w:r>
        <w:proofErr w:type="spellEnd"/>
        <w:r w:rsidRPr="005314D6">
          <w:t xml:space="preserve">, </w:t>
        </w:r>
        <w:proofErr w:type="spellStart"/>
        <w:r w:rsidRPr="005314D6">
          <w:t>wpsnrY</w:t>
        </w:r>
        <w:proofErr w:type="spellEnd"/>
        <w:r w:rsidRPr="005314D6">
          <w:t xml:space="preserve">, </w:t>
        </w:r>
        <w:proofErr w:type="spellStart"/>
        <w:r w:rsidRPr="005314D6">
          <w:t>psnrY</w:t>
        </w:r>
        <w:proofErr w:type="spellEnd"/>
        <w:r w:rsidRPr="005314D6">
          <w:t>)</w:t>
        </w:r>
      </w:ins>
    </w:p>
    <w:p w14:paraId="756C088F" w14:textId="030A6A14" w:rsidR="005314D6" w:rsidRPr="005314D6" w:rsidRDefault="005314D6" w:rsidP="005314D6">
      <w:pPr>
        <w:rPr>
          <w:ins w:id="4598" w:author="Gary Sullivan" w:date="2020-12-12T17:13:00Z"/>
        </w:rPr>
      </w:pPr>
      <w:ins w:id="4599" w:author="Gary Sullivan" w:date="2020-12-12T17:13:00Z">
        <w:r w:rsidRPr="005314D6">
          <w:t xml:space="preserve">It </w:t>
        </w:r>
      </w:ins>
      <w:ins w:id="4600" w:author="Gary Sullivan" w:date="2020-12-12T17:14:00Z">
        <w:r>
          <w:t>wa</w:t>
        </w:r>
      </w:ins>
      <w:ins w:id="4601" w:author="Gary Sullivan" w:date="2020-12-12T17:13:00Z">
        <w:r w:rsidRPr="005314D6">
          <w:t>s also asserted that the visual quality is improved.</w:t>
        </w:r>
      </w:ins>
    </w:p>
    <w:p w14:paraId="4C80AC6D" w14:textId="1A89CA26" w:rsidR="00EA0ACF" w:rsidRPr="0096280A" w:rsidDel="005314D6" w:rsidRDefault="00EA0ACF" w:rsidP="00EA0ACF">
      <w:pPr>
        <w:rPr>
          <w:del w:id="4602" w:author="Gary Sullivan" w:date="2020-12-12T17:14:00Z"/>
        </w:rPr>
      </w:pPr>
      <w:del w:id="4603" w:author="Gary Sullivan" w:date="2020-12-12T17:14:00Z">
        <w:r w:rsidRPr="0096280A" w:rsidDel="005314D6">
          <w:delText>This was discussed in session 15 at 2120 Tuesday 13 October (chaired by GJS &amp; JRO).</w:delText>
        </w:r>
      </w:del>
    </w:p>
    <w:p w14:paraId="644A9907" w14:textId="7F9EA43E" w:rsidR="00EA0ACF" w:rsidRPr="0096280A" w:rsidDel="005314D6" w:rsidRDefault="00EA0ACF" w:rsidP="00EA0ACF">
      <w:pPr>
        <w:rPr>
          <w:del w:id="4604" w:author="Gary Sullivan" w:date="2020-12-12T17:15:00Z"/>
        </w:rPr>
      </w:pPr>
      <w:del w:id="4605" w:author="Gary Sullivan" w:date="2020-12-12T17:15:00Z">
        <w:r w:rsidRPr="0096280A" w:rsidDel="005314D6">
          <w:delText>3% gain for SDR, 4% for some HDR metrics.</w:delText>
        </w:r>
      </w:del>
    </w:p>
    <w:p w14:paraId="11DF3201" w14:textId="55429242" w:rsidR="008D5705" w:rsidRPr="0096280A" w:rsidRDefault="00F54883" w:rsidP="005B5EB9">
      <w:r w:rsidRPr="0096280A">
        <w:t>This is already being done in the VT</w:t>
      </w:r>
      <w:r w:rsidR="00EA0ACF" w:rsidRPr="0096280A">
        <w:t xml:space="preserve"> for SDR 4K</w:t>
      </w:r>
      <w:r w:rsidRPr="0096280A">
        <w:t>.</w:t>
      </w:r>
    </w:p>
    <w:p w14:paraId="75F1E243" w14:textId="14C2B075" w:rsidR="00EA0ACF" w:rsidRPr="0096280A" w:rsidRDefault="00EA0ACF" w:rsidP="005B5EB9">
      <w:r w:rsidRPr="0096280A">
        <w:t xml:space="preserve">(This change should not be done for </w:t>
      </w:r>
      <w:ins w:id="4606" w:author="Gary Sullivan" w:date="2020-12-12T17:15:00Z">
        <w:r w:rsidR="005314D6">
          <w:t xml:space="preserve">the </w:t>
        </w:r>
      </w:ins>
      <w:r w:rsidRPr="0096280A">
        <w:t>HM CTC, as it violates the DPB constraint for operation at large picture sizes.)</w:t>
      </w:r>
    </w:p>
    <w:p w14:paraId="31CBB393" w14:textId="6C55B80F" w:rsidR="00EA0ACF" w:rsidRPr="0096280A" w:rsidRDefault="00EA0ACF" w:rsidP="005B5EB9">
      <w:r w:rsidRPr="0096280A">
        <w:rPr>
          <w:highlight w:val="yellow"/>
        </w:rPr>
        <w:t>Decision (CTC)</w:t>
      </w:r>
      <w:r w:rsidRPr="0096280A">
        <w:t>: Adopt into VVC CTC.</w:t>
      </w:r>
    </w:p>
    <w:p w14:paraId="1548030F" w14:textId="573BFF7F" w:rsidR="00E17363" w:rsidRPr="0096280A" w:rsidRDefault="00496D15" w:rsidP="00812B12">
      <w:pPr>
        <w:pStyle w:val="Heading2"/>
        <w:ind w:left="576"/>
        <w:rPr>
          <w:lang w:val="en-CA"/>
        </w:rPr>
      </w:pPr>
      <w:bookmarkStart w:id="4607" w:name="_Ref43056510"/>
      <w:bookmarkStart w:id="4608" w:name="_Ref443720177"/>
      <w:r w:rsidRPr="0096280A">
        <w:rPr>
          <w:lang w:val="en-CA"/>
        </w:rPr>
        <w:t xml:space="preserve">Verification test </w:t>
      </w:r>
      <w:r w:rsidR="00E17363" w:rsidRPr="0096280A">
        <w:rPr>
          <w:lang w:val="en-CA"/>
        </w:rPr>
        <w:t>(</w:t>
      </w:r>
      <w:r w:rsidR="00AF63B8" w:rsidRPr="0096280A">
        <w:rPr>
          <w:lang w:val="en-CA"/>
        </w:rPr>
        <w:t>6</w:t>
      </w:r>
      <w:r w:rsidR="00E17363" w:rsidRPr="0096280A">
        <w:rPr>
          <w:lang w:val="en-CA"/>
        </w:rPr>
        <w:t>)</w:t>
      </w:r>
      <w:bookmarkEnd w:id="4607"/>
    </w:p>
    <w:p w14:paraId="6809A4AD" w14:textId="5FD6444F" w:rsidR="00DE2A24" w:rsidRPr="0096280A" w:rsidRDefault="00F54883" w:rsidP="00973ACB">
      <w:r w:rsidRPr="0096280A">
        <w:t>See also</w:t>
      </w:r>
      <w:del w:id="4609" w:author="Gary Sullivan" w:date="2020-12-12T13:40:00Z">
        <w:r w:rsidRPr="0096280A" w:rsidDel="00CD091F">
          <w:delText xml:space="preserve"> T0</w:delText>
        </w:r>
      </w:del>
      <w:ins w:id="4610" w:author="Gary Sullivan" w:date="2020-12-12T13:40:00Z">
        <w:r w:rsidR="00CD091F">
          <w:t xml:space="preserve"> JVET-T0</w:t>
        </w:r>
      </w:ins>
      <w:r w:rsidRPr="0096280A">
        <w:t>060 and</w:t>
      </w:r>
      <w:del w:id="4611" w:author="Gary Sullivan" w:date="2020-12-12T13:40:00Z">
        <w:r w:rsidRPr="0096280A" w:rsidDel="00CD091F">
          <w:delText xml:space="preserve"> </w:delText>
        </w:r>
        <w:r w:rsidR="00DE2A24" w:rsidRPr="0096280A" w:rsidDel="00CD091F">
          <w:delText>T0</w:delText>
        </w:r>
      </w:del>
      <w:ins w:id="4612" w:author="Gary Sullivan" w:date="2020-12-12T13:40:00Z">
        <w:r w:rsidR="00CD091F">
          <w:t xml:space="preserve"> JVET-T0</w:t>
        </w:r>
      </w:ins>
      <w:r w:rsidR="00DE2A24" w:rsidRPr="0096280A">
        <w:t>120 for test material,</w:t>
      </w:r>
      <w:del w:id="4613" w:author="Gary Sullivan" w:date="2020-12-12T13:40:00Z">
        <w:r w:rsidRPr="0096280A" w:rsidDel="00CD091F">
          <w:delText xml:space="preserve"> T0</w:delText>
        </w:r>
      </w:del>
      <w:ins w:id="4614" w:author="Gary Sullivan" w:date="2020-12-12T13:40:00Z">
        <w:r w:rsidR="00CD091F">
          <w:t xml:space="preserve"> JVET-T0</w:t>
        </w:r>
      </w:ins>
      <w:r w:rsidRPr="0096280A">
        <w:t>063</w:t>
      </w:r>
      <w:r w:rsidR="00EA0ACF" w:rsidRPr="0096280A">
        <w:t xml:space="preserve"> </w:t>
      </w:r>
      <w:r w:rsidR="00DE2A24" w:rsidRPr="0096280A">
        <w:t xml:space="preserve">on CTC, </w:t>
      </w:r>
      <w:r w:rsidR="00EA0ACF" w:rsidRPr="0096280A">
        <w:t>and</w:t>
      </w:r>
      <w:del w:id="4615" w:author="Gary Sullivan" w:date="2020-12-12T13:40:00Z">
        <w:r w:rsidR="00EA0ACF" w:rsidRPr="0096280A" w:rsidDel="00CD091F">
          <w:delText xml:space="preserve"> T0</w:delText>
        </w:r>
      </w:del>
      <w:ins w:id="4616" w:author="Gary Sullivan" w:date="2020-12-12T13:40:00Z">
        <w:r w:rsidR="00CD091F">
          <w:t xml:space="preserve"> JVET-T0</w:t>
        </w:r>
      </w:ins>
      <w:r w:rsidR="00EA0ACF" w:rsidRPr="0096280A">
        <w:t>103 and</w:t>
      </w:r>
      <w:del w:id="4617" w:author="Gary Sullivan" w:date="2020-12-12T13:40:00Z">
        <w:r w:rsidR="00EA0ACF" w:rsidRPr="0096280A" w:rsidDel="00CD091F">
          <w:delText xml:space="preserve"> T0</w:delText>
        </w:r>
      </w:del>
      <w:ins w:id="4618" w:author="Gary Sullivan" w:date="2020-12-12T13:40:00Z">
        <w:r w:rsidR="00CD091F">
          <w:t xml:space="preserve"> JVET-T0</w:t>
        </w:r>
      </w:ins>
      <w:r w:rsidR="00EA0ACF" w:rsidRPr="0096280A">
        <w:t>099</w:t>
      </w:r>
      <w:r w:rsidR="00DE2A24" w:rsidRPr="0096280A">
        <w:t xml:space="preserve"> on </w:t>
      </w:r>
      <w:proofErr w:type="spellStart"/>
      <w:r w:rsidR="00DE2A24" w:rsidRPr="0096280A">
        <w:t>VVenC</w:t>
      </w:r>
      <w:proofErr w:type="spellEnd"/>
      <w:r w:rsidR="00DE2A24" w:rsidRPr="0096280A">
        <w:t xml:space="preserve"> and </w:t>
      </w:r>
      <w:proofErr w:type="spellStart"/>
      <w:r w:rsidR="00DE2A24" w:rsidRPr="0096280A">
        <w:t>VVdeC</w:t>
      </w:r>
      <w:proofErr w:type="spellEnd"/>
      <w:r w:rsidR="00DE2A24" w:rsidRPr="0096280A">
        <w:t xml:space="preserve"> optimized implementations and discussion of MCTF</w:t>
      </w:r>
      <w:r w:rsidRPr="0096280A">
        <w:t>.</w:t>
      </w:r>
    </w:p>
    <w:p w14:paraId="13DC99FE" w14:textId="6DEF2EA9" w:rsidR="00973ACB" w:rsidRPr="0096280A" w:rsidRDefault="00973ACB" w:rsidP="00946998">
      <w:r w:rsidRPr="0096280A">
        <w:t>Contributions in this area were initially discussed in Session 8 at 0720 UTC on Friday 9 October 2020 (chaired by GJS and JRO).</w:t>
      </w:r>
    </w:p>
    <w:p w14:paraId="40DDE275" w14:textId="36F15A96" w:rsidR="005D1FAC" w:rsidRPr="0096280A" w:rsidRDefault="006F2179" w:rsidP="004378A9">
      <w:pPr>
        <w:pStyle w:val="Heading9"/>
        <w:rPr>
          <w:rFonts w:eastAsia="Times New Roman"/>
          <w:szCs w:val="24"/>
          <w:lang w:val="en-CA"/>
        </w:rPr>
      </w:pPr>
      <w:hyperlink r:id="rId133" w:history="1">
        <w:r w:rsidR="005D1FAC" w:rsidRPr="0096280A">
          <w:rPr>
            <w:rFonts w:eastAsia="Times New Roman"/>
            <w:color w:val="0000FF"/>
            <w:szCs w:val="24"/>
            <w:u w:val="single"/>
            <w:lang w:val="en-CA"/>
          </w:rPr>
          <w:t>JVET-T0043</w:t>
        </w:r>
      </w:hyperlink>
      <w:r w:rsidR="005D1FAC" w:rsidRPr="0096280A">
        <w:rPr>
          <w:rFonts w:eastAsia="Times New Roman"/>
          <w:szCs w:val="24"/>
          <w:lang w:val="en-CA"/>
        </w:rPr>
        <w:t xml:space="preserve"> Status Report on SDR HD Low Delay Verification Test Preparation [M</w:t>
      </w:r>
      <w:r w:rsidR="00E73626">
        <w:rPr>
          <w:rFonts w:eastAsia="Times New Roman"/>
          <w:szCs w:val="24"/>
          <w:lang w:val="en-CA"/>
        </w:rPr>
        <w:t>. </w:t>
      </w:r>
      <w:r w:rsidR="005D1FAC" w:rsidRPr="0096280A">
        <w:rPr>
          <w:rFonts w:eastAsia="Times New Roman"/>
          <w:szCs w:val="24"/>
          <w:lang w:val="en-CA"/>
        </w:rPr>
        <w:t>Wien, V</w:t>
      </w:r>
      <w:r w:rsidR="00E73626">
        <w:rPr>
          <w:rFonts w:eastAsia="Times New Roman"/>
          <w:szCs w:val="24"/>
          <w:lang w:val="en-CA"/>
        </w:rPr>
        <w:t>. </w:t>
      </w:r>
      <w:r w:rsidR="005D1FAC" w:rsidRPr="0096280A">
        <w:rPr>
          <w:rFonts w:eastAsia="Times New Roman"/>
          <w:szCs w:val="24"/>
          <w:lang w:val="en-CA"/>
        </w:rPr>
        <w:t>Baroncini]</w:t>
      </w:r>
    </w:p>
    <w:p w14:paraId="01B34A3D" w14:textId="1A9ED5BE" w:rsidR="004378A9" w:rsidRPr="0096280A" w:rsidRDefault="00973ACB" w:rsidP="004378A9">
      <w:r w:rsidRPr="0096280A">
        <w:t>This was an input to an interim AHG meeting, and was reviewed there.</w:t>
      </w:r>
    </w:p>
    <w:p w14:paraId="1B457693" w14:textId="2AE36462" w:rsidR="005D1FAC" w:rsidRPr="0096280A" w:rsidRDefault="006F2179" w:rsidP="004378A9">
      <w:pPr>
        <w:pStyle w:val="Heading9"/>
        <w:rPr>
          <w:rFonts w:eastAsia="Times New Roman"/>
          <w:szCs w:val="24"/>
          <w:lang w:val="en-CA"/>
        </w:rPr>
      </w:pPr>
      <w:hyperlink r:id="rId134" w:history="1">
        <w:r w:rsidR="005D1FAC" w:rsidRPr="0096280A">
          <w:rPr>
            <w:rFonts w:eastAsia="Times New Roman"/>
            <w:color w:val="0000FF"/>
            <w:szCs w:val="24"/>
            <w:u w:val="single"/>
            <w:lang w:val="en-CA"/>
          </w:rPr>
          <w:t>JVET-T0044</w:t>
        </w:r>
      </w:hyperlink>
      <w:r w:rsidR="005D1FAC" w:rsidRPr="0096280A">
        <w:rPr>
          <w:rFonts w:eastAsia="Times New Roman"/>
          <w:szCs w:val="24"/>
          <w:lang w:val="en-CA"/>
        </w:rPr>
        <w:t xml:space="preserve"> Status Report on 360 Video Verification Test Preparation [M</w:t>
      </w:r>
      <w:r w:rsidR="00E73626">
        <w:rPr>
          <w:rFonts w:eastAsia="Times New Roman"/>
          <w:szCs w:val="24"/>
          <w:lang w:val="en-CA"/>
        </w:rPr>
        <w:t>. </w:t>
      </w:r>
      <w:r w:rsidR="005D1FAC" w:rsidRPr="0096280A">
        <w:rPr>
          <w:rFonts w:eastAsia="Times New Roman"/>
          <w:szCs w:val="24"/>
          <w:lang w:val="en-CA"/>
        </w:rPr>
        <w:t>Wien, V</w:t>
      </w:r>
      <w:r w:rsidR="00E73626">
        <w:rPr>
          <w:rFonts w:eastAsia="Times New Roman"/>
          <w:szCs w:val="24"/>
          <w:lang w:val="en-CA"/>
        </w:rPr>
        <w:t>. </w:t>
      </w:r>
      <w:r w:rsidR="005D1FAC" w:rsidRPr="0096280A">
        <w:rPr>
          <w:rFonts w:eastAsia="Times New Roman"/>
          <w:szCs w:val="24"/>
          <w:lang w:val="en-CA"/>
        </w:rPr>
        <w:t>Baroncini]</w:t>
      </w:r>
    </w:p>
    <w:p w14:paraId="1B0C00E1" w14:textId="1D8D6B64" w:rsidR="004378A9" w:rsidRPr="0096280A" w:rsidRDefault="00973ACB" w:rsidP="004378A9">
      <w:r w:rsidRPr="0096280A">
        <w:t>This was an input to an interim AHG meeting, and was reviewed there.</w:t>
      </w:r>
    </w:p>
    <w:p w14:paraId="52E2B799" w14:textId="343F44CF" w:rsidR="005D1FAC" w:rsidRPr="0096280A" w:rsidRDefault="006F2179" w:rsidP="004378A9">
      <w:pPr>
        <w:pStyle w:val="Heading9"/>
        <w:rPr>
          <w:rFonts w:eastAsia="Times New Roman"/>
          <w:szCs w:val="24"/>
          <w:lang w:val="en-CA"/>
        </w:rPr>
      </w:pPr>
      <w:hyperlink r:id="rId135" w:history="1">
        <w:r w:rsidR="005D1FAC" w:rsidRPr="0096280A">
          <w:rPr>
            <w:rFonts w:eastAsia="Times New Roman"/>
            <w:color w:val="0000FF"/>
            <w:szCs w:val="24"/>
            <w:u w:val="single"/>
            <w:lang w:val="en-CA"/>
          </w:rPr>
          <w:t>JVET-T0045</w:t>
        </w:r>
      </w:hyperlink>
      <w:r w:rsidR="005D1FAC" w:rsidRPr="0096280A">
        <w:rPr>
          <w:rFonts w:eastAsia="Times New Roman"/>
          <w:szCs w:val="24"/>
          <w:lang w:val="en-CA"/>
        </w:rPr>
        <w:t xml:space="preserve"> AHG4: Agenda and report of the AHG meeting on the SDR HD Verification Tests on 2020-09-03 [M</w:t>
      </w:r>
      <w:r w:rsidR="00E73626">
        <w:rPr>
          <w:rFonts w:eastAsia="Times New Roman"/>
          <w:szCs w:val="24"/>
          <w:lang w:val="en-CA"/>
        </w:rPr>
        <w:t>. </w:t>
      </w:r>
      <w:r w:rsidR="005D1FAC" w:rsidRPr="0096280A">
        <w:rPr>
          <w:rFonts w:eastAsia="Times New Roman"/>
          <w:szCs w:val="24"/>
          <w:lang w:val="en-CA"/>
        </w:rPr>
        <w:t>Wien, V</w:t>
      </w:r>
      <w:r w:rsidR="00E73626">
        <w:rPr>
          <w:rFonts w:eastAsia="Times New Roman"/>
          <w:szCs w:val="24"/>
          <w:lang w:val="en-CA"/>
        </w:rPr>
        <w:t>. </w:t>
      </w:r>
      <w:r w:rsidR="005D1FAC" w:rsidRPr="0096280A">
        <w:rPr>
          <w:rFonts w:eastAsia="Times New Roman"/>
          <w:szCs w:val="24"/>
          <w:lang w:val="en-CA"/>
        </w:rPr>
        <w:t>Baroncini]</w:t>
      </w:r>
    </w:p>
    <w:p w14:paraId="4576E032" w14:textId="73E9DA22" w:rsidR="00973ACB" w:rsidRPr="0096280A" w:rsidRDefault="00973ACB" w:rsidP="004378A9">
      <w:r w:rsidRPr="0096280A">
        <w:t>This was a report of an interim AHG meeting.</w:t>
      </w:r>
      <w:r w:rsidR="00F54883" w:rsidRPr="0096280A">
        <w:t xml:space="preserve"> </w:t>
      </w:r>
      <w:r w:rsidRPr="0096280A">
        <w:t>The meeting was held online on Thursday, 2020-09-03, 16:00h UTC.</w:t>
      </w:r>
    </w:p>
    <w:p w14:paraId="157AE8B0" w14:textId="77777777" w:rsidR="00F54883" w:rsidRPr="0096280A" w:rsidRDefault="00F54883" w:rsidP="00F54883">
      <w:r w:rsidRPr="0096280A">
        <w:t xml:space="preserve">It was noted that the gains observed for SDR HD in the low-delay (LD) configuration appear to be lower than what has been reported for the SDR UHD sequences in the random-access (RA) configuration before. </w:t>
      </w:r>
    </w:p>
    <w:p w14:paraId="273D5C8A" w14:textId="77777777" w:rsidR="00F54883" w:rsidRPr="0096280A" w:rsidRDefault="00F54883" w:rsidP="00F54883">
      <w:r w:rsidRPr="0096280A">
        <w:t xml:space="preserve">It was commented that this may potentially be related to the LD configuration that has been used in this setup. It was suggested to investigate this issue by looking at the performance of the same sequences using the RA configuration and by downscaling and coding UHD sequences using LD which have been assessed under RA configuration before. </w:t>
      </w:r>
    </w:p>
    <w:p w14:paraId="7813E13D" w14:textId="77777777" w:rsidR="00F54883" w:rsidRPr="0096280A" w:rsidRDefault="00F54883" w:rsidP="00F54883">
      <w:r w:rsidRPr="0096280A">
        <w:t>It was suggested to do testing of SDR HD content in both, LD and RA configurations. It was asserted that RA coding of HD content is a relevant application case which should be addressed in the VVC verification tests.</w:t>
      </w:r>
    </w:p>
    <w:p w14:paraId="4671EE7C" w14:textId="2DB4C976" w:rsidR="00F54883" w:rsidRPr="0096280A" w:rsidRDefault="00F54883" w:rsidP="00F54883">
      <w:r w:rsidRPr="0096280A">
        <w:t>In terms of test content, it was suggested broaden the set of test sequences under consideration and to seek for suitable content representing conversational applications, as well as mobile streaming applications.</w:t>
      </w:r>
    </w:p>
    <w:p w14:paraId="0DA879A2" w14:textId="44777B5C" w:rsidR="00F54883" w:rsidRPr="0096280A" w:rsidRDefault="00F54883" w:rsidP="00F54883">
      <w:r w:rsidRPr="0096280A">
        <w:t xml:space="preserve">In the AHG meeting it was commented that the QP settings used in the LD-B configuration from the JVET common test conditions might not be optimized for visual assessment. It was noted that for HD LD, the behaviour of the MOS curves is following the behaviour of the PSNR curves much closer than for the UHD RA case where the visual quality was found to be higher, by tendency, compared to the PSNR curve. It was suggested to investigate the LD configuration files in order to address potential issues with visual quality. </w:t>
      </w:r>
      <w:r w:rsidRPr="0096280A">
        <w:lastRenderedPageBreak/>
        <w:t xml:space="preserve">It was mentioned that the GOP size used in the LD configuration could impact the visual quality. A GOP size change from 4 to 8 pictures in the VTM was adopted into the common testing conditions based on contribution JVET-P0345. The LD configuration of HM-16.20 uses a GOP size of 4. It was suggested that HM and VTM should be comparable in terms of configuration (if both specifications support the corresponding settings). </w:t>
      </w:r>
    </w:p>
    <w:p w14:paraId="272BAE07" w14:textId="6BE50664" w:rsidR="00F54883" w:rsidRPr="0096280A" w:rsidRDefault="00F54883" w:rsidP="004378A9">
      <w:r w:rsidRPr="0096280A">
        <w:t>It was commented in the AHG meeting that the content currently under investigation does not match the LD application case well (the Witcher1 test sequence might be closest). It was noted that the LD configuration should be demonstrated on conversational and gaming content.</w:t>
      </w:r>
    </w:p>
    <w:p w14:paraId="2EE8C741" w14:textId="05F86320" w:rsidR="00973ACB" w:rsidRPr="0096280A" w:rsidRDefault="00973ACB" w:rsidP="00973ACB">
      <w:r w:rsidRPr="0096280A">
        <w:t>Next steps identified as needed were discussed as follows:</w:t>
      </w:r>
    </w:p>
    <w:p w14:paraId="73B95E59" w14:textId="73074AB2" w:rsidR="00973ACB" w:rsidRPr="0096280A" w:rsidRDefault="00973ACB" w:rsidP="00973ACB">
      <w:pPr>
        <w:numPr>
          <w:ilvl w:val="0"/>
          <w:numId w:val="101"/>
        </w:numPr>
      </w:pPr>
      <w:r w:rsidRPr="0096280A">
        <w:t>Investigate the appropriateness of the available LD configuration for subjective evaluation, e.g. by expert viewing.</w:t>
      </w:r>
    </w:p>
    <w:p w14:paraId="40176926" w14:textId="48751622" w:rsidR="00973ACB" w:rsidRPr="0096280A" w:rsidRDefault="00973ACB" w:rsidP="00946998">
      <w:pPr>
        <w:numPr>
          <w:ilvl w:val="0"/>
          <w:numId w:val="101"/>
        </w:numPr>
      </w:pPr>
      <w:r w:rsidRPr="0096280A">
        <w:t>See contribution</w:t>
      </w:r>
      <w:del w:id="4619" w:author="Gary Sullivan" w:date="2020-12-12T13:40:00Z">
        <w:r w:rsidRPr="0096280A" w:rsidDel="00CD091F">
          <w:delText xml:space="preserve"> T0</w:delText>
        </w:r>
      </w:del>
      <w:ins w:id="4620" w:author="Gary Sullivan" w:date="2020-12-12T13:40:00Z">
        <w:r w:rsidR="00CD091F">
          <w:t xml:space="preserve"> JVET-T0</w:t>
        </w:r>
      </w:ins>
      <w:r w:rsidRPr="0096280A">
        <w:t>097 on RA configuration.</w:t>
      </w:r>
    </w:p>
    <w:p w14:paraId="296560E3" w14:textId="606BC4F5" w:rsidR="00973ACB" w:rsidRPr="0096280A" w:rsidRDefault="00973ACB" w:rsidP="00973ACB">
      <w:pPr>
        <w:numPr>
          <w:ilvl w:val="0"/>
          <w:numId w:val="101"/>
        </w:numPr>
      </w:pPr>
      <w:r w:rsidRPr="0096280A">
        <w:t>Include SDR HD RA as a verification test category, besides SDR HD LD. The test sequences for both cases could be selected independently. The current test sequences for HD VT are no</w:t>
      </w:r>
      <w:ins w:id="4621" w:author="Gary Sullivan" w:date="2020-12-12T23:10:00Z">
        <w:r w:rsidR="00302728">
          <w:t>t</w:t>
        </w:r>
      </w:ins>
      <w:r w:rsidRPr="0096280A">
        <w:t xml:space="preserve"> typical for low delay applications.</w:t>
      </w:r>
    </w:p>
    <w:p w14:paraId="27F23603" w14:textId="593E5EA5" w:rsidR="00973ACB" w:rsidRPr="0096280A" w:rsidRDefault="00973ACB" w:rsidP="00973ACB">
      <w:pPr>
        <w:numPr>
          <w:ilvl w:val="1"/>
          <w:numId w:val="101"/>
        </w:numPr>
      </w:pPr>
      <w:r w:rsidRPr="0096280A">
        <w:t>More conferencing content is needed. See</w:t>
      </w:r>
      <w:del w:id="4622" w:author="Gary Sullivan" w:date="2020-12-12T13:40:00Z">
        <w:r w:rsidRPr="0096280A" w:rsidDel="00CD091F">
          <w:delText xml:space="preserve"> T0</w:delText>
        </w:r>
      </w:del>
      <w:ins w:id="4623" w:author="Gary Sullivan" w:date="2020-12-12T13:40:00Z">
        <w:r w:rsidR="00CD091F">
          <w:t xml:space="preserve"> JVET-T0</w:t>
        </w:r>
      </w:ins>
      <w:r w:rsidRPr="0096280A">
        <w:t xml:space="preserve">060, which proposes new test sequences. Another test sequence had recently been provided by </w:t>
      </w:r>
      <w:proofErr w:type="spellStart"/>
      <w:r w:rsidRPr="0096280A">
        <w:t>Ericcson</w:t>
      </w:r>
      <w:proofErr w:type="spellEnd"/>
      <w:r w:rsidRPr="0096280A">
        <w:t xml:space="preserve">, and it was requested for a </w:t>
      </w:r>
      <w:r w:rsidRPr="0096280A">
        <w:rPr>
          <w:highlight w:val="yellow"/>
        </w:rPr>
        <w:t>corresponding document</w:t>
      </w:r>
      <w:r w:rsidRPr="0096280A">
        <w:t xml:space="preserve"> to be provided.</w:t>
      </w:r>
    </w:p>
    <w:p w14:paraId="20A4FEC3" w14:textId="724AFC2B" w:rsidR="00973ACB" w:rsidRPr="0096280A" w:rsidRDefault="00973ACB" w:rsidP="00946998">
      <w:pPr>
        <w:numPr>
          <w:ilvl w:val="1"/>
          <w:numId w:val="101"/>
        </w:numPr>
      </w:pPr>
      <w:r w:rsidRPr="0096280A">
        <w:t>A set of tests for HD RA is desired.</w:t>
      </w:r>
    </w:p>
    <w:p w14:paraId="404A7CB6" w14:textId="1A1F68BC" w:rsidR="00973ACB" w:rsidRPr="0096280A" w:rsidRDefault="00973ACB" w:rsidP="00973ACB">
      <w:pPr>
        <w:numPr>
          <w:ilvl w:val="0"/>
          <w:numId w:val="101"/>
        </w:numPr>
      </w:pPr>
      <w:r w:rsidRPr="0096280A">
        <w:t>It was commented that HM 16.22 should be used to be able to use the latest configurations of LD and RA GOP structures.</w:t>
      </w:r>
    </w:p>
    <w:p w14:paraId="3142B550" w14:textId="79C972EA" w:rsidR="00973ACB" w:rsidRPr="0096280A" w:rsidRDefault="00973ACB" w:rsidP="00946998">
      <w:pPr>
        <w:numPr>
          <w:ilvl w:val="0"/>
          <w:numId w:val="101"/>
        </w:numPr>
      </w:pPr>
      <w:r w:rsidRPr="0096280A">
        <w:t>Seek test sequences suitable for visual assessment both types of application scenarios, conversational/gaming (LD) and streaming (RA). Some sequences of the current SDR HD test set might be suitable if encoded with the RA configuration. JVET experts are invited to suggest and provide test sequences to the verification test coordinators.</w:t>
      </w:r>
    </w:p>
    <w:p w14:paraId="33DB660B" w14:textId="7DAF1EB6" w:rsidR="00973ACB" w:rsidRPr="0096280A" w:rsidRDefault="001D68D2" w:rsidP="004378A9">
      <w:r w:rsidRPr="0096280A">
        <w:t>It was planned to conduct remote expert viewing during the meeting to identify the suitable test points in the HD SDR RA category.</w:t>
      </w:r>
    </w:p>
    <w:p w14:paraId="41FB29DA" w14:textId="1CEDCE65" w:rsidR="001D68D2" w:rsidRPr="0096280A" w:rsidDel="005314D6" w:rsidRDefault="005314D6" w:rsidP="001D68D2">
      <w:pPr>
        <w:rPr>
          <w:del w:id="4624" w:author="Gary Sullivan" w:date="2020-12-12T17:16:00Z"/>
        </w:rPr>
      </w:pPr>
      <w:ins w:id="4625" w:author="Gary Sullivan" w:date="2020-12-12T17:16:00Z">
        <w:r>
          <w:t>It was reported that the v</w:t>
        </w:r>
      </w:ins>
      <w:del w:id="4626" w:author="Gary Sullivan" w:date="2020-12-12T17:16:00Z">
        <w:r w:rsidR="001D68D2" w:rsidRPr="0096280A" w:rsidDel="005314D6">
          <w:delText>V</w:delText>
        </w:r>
      </w:del>
      <w:r w:rsidR="001D68D2" w:rsidRPr="0096280A">
        <w:t xml:space="preserve">erification test on </w:t>
      </w:r>
      <w:r w:rsidR="001D68D2" w:rsidRPr="0096280A">
        <w:rPr>
          <w:rFonts w:eastAsia="Times New Roman"/>
          <w:szCs w:val="24"/>
        </w:rPr>
        <w:t>HD SDR RA could likely be conducted during the upcoming meeting cycle (if the pandemic situation allows).</w:t>
      </w:r>
    </w:p>
    <w:p w14:paraId="423A31DD" w14:textId="77777777" w:rsidR="001D68D2" w:rsidRPr="0096280A" w:rsidRDefault="001D68D2" w:rsidP="004378A9"/>
    <w:p w14:paraId="5EAA4C63" w14:textId="7A8F871F" w:rsidR="005D1FAC" w:rsidRPr="0096280A" w:rsidRDefault="006F2179" w:rsidP="004378A9">
      <w:pPr>
        <w:pStyle w:val="Heading9"/>
        <w:rPr>
          <w:rFonts w:eastAsia="Times New Roman"/>
          <w:szCs w:val="24"/>
          <w:lang w:val="en-CA"/>
        </w:rPr>
      </w:pPr>
      <w:hyperlink r:id="rId136" w:history="1">
        <w:r w:rsidR="005D1FAC" w:rsidRPr="0096280A">
          <w:rPr>
            <w:rFonts w:eastAsia="Times New Roman"/>
            <w:color w:val="0000FF"/>
            <w:szCs w:val="24"/>
            <w:u w:val="single"/>
            <w:lang w:val="en-CA"/>
          </w:rPr>
          <w:t>JVET-T0046</w:t>
        </w:r>
      </w:hyperlink>
      <w:r w:rsidR="005D1FAC" w:rsidRPr="0096280A">
        <w:rPr>
          <w:rFonts w:eastAsia="Times New Roman"/>
          <w:szCs w:val="24"/>
          <w:lang w:val="en-CA"/>
        </w:rPr>
        <w:t xml:space="preserve"> AHG4: Agenda and report of the AHG meeting on the 360</w:t>
      </w:r>
      <w:r w:rsidR="00F54883" w:rsidRPr="0096280A">
        <w:rPr>
          <w:rFonts w:eastAsia="Times New Roman"/>
          <w:szCs w:val="24"/>
          <w:lang w:val="en-CA"/>
        </w:rPr>
        <w:t xml:space="preserve">° </w:t>
      </w:r>
      <w:r w:rsidR="005D1FAC" w:rsidRPr="0096280A">
        <w:rPr>
          <w:rFonts w:eastAsia="Times New Roman"/>
          <w:szCs w:val="24"/>
          <w:lang w:val="en-CA"/>
        </w:rPr>
        <w:t>Video Verification Tests on 2020-09-04 [M</w:t>
      </w:r>
      <w:r w:rsidR="00E73626">
        <w:rPr>
          <w:rFonts w:eastAsia="Times New Roman"/>
          <w:szCs w:val="24"/>
          <w:lang w:val="en-CA"/>
        </w:rPr>
        <w:t>. </w:t>
      </w:r>
      <w:r w:rsidR="005D1FAC" w:rsidRPr="0096280A">
        <w:rPr>
          <w:rFonts w:eastAsia="Times New Roman"/>
          <w:szCs w:val="24"/>
          <w:lang w:val="en-CA"/>
        </w:rPr>
        <w:t>Wien, V</w:t>
      </w:r>
      <w:r w:rsidR="00E73626">
        <w:rPr>
          <w:rFonts w:eastAsia="Times New Roman"/>
          <w:szCs w:val="24"/>
          <w:lang w:val="en-CA"/>
        </w:rPr>
        <w:t>. </w:t>
      </w:r>
      <w:r w:rsidR="005D1FAC" w:rsidRPr="0096280A">
        <w:rPr>
          <w:rFonts w:eastAsia="Times New Roman"/>
          <w:szCs w:val="24"/>
          <w:lang w:val="en-CA"/>
        </w:rPr>
        <w:t>Baroncini, Y</w:t>
      </w:r>
      <w:r w:rsidR="00E73626">
        <w:rPr>
          <w:rFonts w:eastAsia="Times New Roman"/>
          <w:szCs w:val="24"/>
          <w:lang w:val="en-CA"/>
        </w:rPr>
        <w:t>. </w:t>
      </w:r>
      <w:r w:rsidR="005D1FAC" w:rsidRPr="0096280A">
        <w:rPr>
          <w:rFonts w:eastAsia="Times New Roman"/>
          <w:szCs w:val="24"/>
          <w:lang w:val="en-CA"/>
        </w:rPr>
        <w:t>Ye]</w:t>
      </w:r>
    </w:p>
    <w:p w14:paraId="3E991E7A" w14:textId="3E6170E0" w:rsidR="004378A9" w:rsidRPr="0096280A" w:rsidRDefault="00973ACB" w:rsidP="004378A9">
      <w:r w:rsidRPr="0096280A">
        <w:t>This was a report of an interim AHG meeting.</w:t>
      </w:r>
      <w:r w:rsidR="00F54883" w:rsidRPr="0096280A">
        <w:t xml:space="preserve"> The meeting was held online on Friday, 2020-09-04, 16:00h UTC.</w:t>
      </w:r>
    </w:p>
    <w:p w14:paraId="63D63260" w14:textId="6765D82B" w:rsidR="00F54883" w:rsidRPr="0096280A" w:rsidRDefault="00F54883" w:rsidP="00F54883">
      <w:r w:rsidRPr="0096280A">
        <w:t xml:space="preserve">It was noted that the set of sequences used in the PCMP/GCMP formats was reduced due to </w:t>
      </w:r>
      <w:proofErr w:type="spellStart"/>
      <w:r w:rsidRPr="0096280A">
        <w:t>cubemap</w:t>
      </w:r>
      <w:proofErr w:type="spellEnd"/>
      <w:r w:rsidRPr="0096280A">
        <w:t xml:space="preserve"> art</w:t>
      </w:r>
      <w:r w:rsidR="004E302D" w:rsidRPr="0096280A">
        <w:t>e</w:t>
      </w:r>
      <w:r w:rsidRPr="0096280A">
        <w:t>facts which were considered to be too strong for use in the subjective evaluation. It was pointed out that in the used implementation, no blending of the padded cube faces was applied during the rendering process. It was agreed that blending should be enabled here. Offline coordination of the required implementation task was recommended.</w:t>
      </w:r>
    </w:p>
    <w:p w14:paraId="2B57721B" w14:textId="77777777" w:rsidR="00F54883" w:rsidRPr="0096280A" w:rsidRDefault="00F54883" w:rsidP="00F54883">
      <w:r w:rsidRPr="0096280A">
        <w:t>It is expected that the visual quality of the rendered sequences would thereby be improved. It is noted that in case of PERP, blending is already applied for this reason.</w:t>
      </w:r>
    </w:p>
    <w:p w14:paraId="2945D3FF" w14:textId="4C331806" w:rsidR="00F54883" w:rsidRPr="0096280A" w:rsidRDefault="00F54883" w:rsidP="00F54883">
      <w:r w:rsidRPr="0096280A">
        <w:t xml:space="preserve">It was noted that the quality at high QPs was too low especially for the </w:t>
      </w:r>
      <w:proofErr w:type="spellStart"/>
      <w:r w:rsidRPr="0096280A">
        <w:t>GT_Sheriff</w:t>
      </w:r>
      <w:proofErr w:type="spellEnd"/>
      <w:r w:rsidRPr="0096280A">
        <w:t xml:space="preserve"> sequence. The interpretation of the MOS data at the low end generally needs to be treated with care. It was commented that both, quality and rate-based evaluation is planned to be applied. This is the reason why five rate points have been selected. It was further commented that some narrowing of the rate and quality ranges is likely to be applied during the analysis.</w:t>
      </w:r>
    </w:p>
    <w:p w14:paraId="76E2AB2F" w14:textId="74770D20" w:rsidR="00F54883" w:rsidRPr="0096280A" w:rsidRDefault="00F54883" w:rsidP="00F54883">
      <w:r w:rsidRPr="0096280A">
        <w:lastRenderedPageBreak/>
        <w:t>It was suggested to modify the rate point selection by shifting the VTM rate points up by one step. This might allow for rate-matching in the low</w:t>
      </w:r>
      <w:ins w:id="4627" w:author="Gary Sullivan" w:date="2020-12-12T23:12:00Z">
        <w:r w:rsidR="00302728">
          <w:t>-</w:t>
        </w:r>
      </w:ins>
      <w:del w:id="4628" w:author="Gary Sullivan" w:date="2020-12-12T23:12:00Z">
        <w:r w:rsidRPr="0096280A" w:rsidDel="00302728">
          <w:delText>-</w:delText>
        </w:r>
      </w:del>
      <w:r w:rsidRPr="0096280A">
        <w:t>bit</w:t>
      </w:r>
      <w:ins w:id="4629" w:author="Gary Sullivan" w:date="2020-12-12T23:12:00Z">
        <w:r w:rsidR="00302728">
          <w:t>-</w:t>
        </w:r>
      </w:ins>
      <w:r w:rsidRPr="0096280A">
        <w:t>rate range and for quality matching in the high</w:t>
      </w:r>
      <w:ins w:id="4630" w:author="Gary Sullivan" w:date="2020-12-12T23:12:00Z">
        <w:r w:rsidR="00302728">
          <w:t>-</w:t>
        </w:r>
      </w:ins>
      <w:del w:id="4631" w:author="Gary Sullivan" w:date="2020-12-12T23:12:00Z">
        <w:r w:rsidRPr="0096280A" w:rsidDel="00302728">
          <w:delText>-</w:delText>
        </w:r>
      </w:del>
      <w:r w:rsidRPr="0096280A">
        <w:t>bit</w:t>
      </w:r>
      <w:ins w:id="4632" w:author="Gary Sullivan" w:date="2020-12-12T23:12:00Z">
        <w:r w:rsidR="00302728">
          <w:t>-</w:t>
        </w:r>
      </w:ins>
      <w:r w:rsidRPr="0096280A">
        <w:t>rate area. Thereby, both, rate savings and quality improvement could be demonstrated using the same curves.</w:t>
      </w:r>
    </w:p>
    <w:p w14:paraId="3035D7BF" w14:textId="77777777" w:rsidR="00F54883" w:rsidRPr="0096280A" w:rsidRDefault="00F54883" w:rsidP="00F54883">
      <w:r w:rsidRPr="0096280A">
        <w:t xml:space="preserve">It was suggested to use the latest version of the VTM when re-encoding the test sequences. </w:t>
      </w:r>
    </w:p>
    <w:p w14:paraId="2E459697" w14:textId="77777777" w:rsidR="00F54883" w:rsidRPr="0096280A" w:rsidRDefault="00F54883" w:rsidP="00F54883">
      <w:r w:rsidRPr="0096280A">
        <w:t>Next steps:</w:t>
      </w:r>
    </w:p>
    <w:p w14:paraId="3EAEF8C5" w14:textId="77777777" w:rsidR="00F54883" w:rsidRPr="0096280A" w:rsidRDefault="00F54883" w:rsidP="00946998">
      <w:pPr>
        <w:numPr>
          <w:ilvl w:val="0"/>
          <w:numId w:val="102"/>
        </w:numPr>
      </w:pPr>
      <w:r w:rsidRPr="0096280A">
        <w:t>Resolving the blending issue for the CMP-variants (implies software integration, should be doable by the October meeting)</w:t>
      </w:r>
    </w:p>
    <w:p w14:paraId="598A7635" w14:textId="77777777" w:rsidR="00F54883" w:rsidRPr="0096280A" w:rsidRDefault="00F54883" w:rsidP="00946998">
      <w:pPr>
        <w:numPr>
          <w:ilvl w:val="0"/>
          <w:numId w:val="102"/>
        </w:numPr>
      </w:pPr>
      <w:r w:rsidRPr="0096280A">
        <w:t>Perform subjective assessment of the test sequences HarbourBiking2 and KiteFliteWalking2 with the improved blending process. (Can be done with the available bitstreams)</w:t>
      </w:r>
    </w:p>
    <w:p w14:paraId="2FE5A486" w14:textId="77777777" w:rsidR="00F54883" w:rsidRPr="0096280A" w:rsidRDefault="00F54883" w:rsidP="00946998">
      <w:pPr>
        <w:numPr>
          <w:ilvl w:val="0"/>
          <w:numId w:val="102"/>
        </w:numPr>
      </w:pPr>
      <w:r w:rsidRPr="0096280A">
        <w:t>Encoding of the test sequences with the latest versions of the HM and VTM test models</w:t>
      </w:r>
    </w:p>
    <w:p w14:paraId="17E57748" w14:textId="77777777" w:rsidR="00F54883" w:rsidRPr="0096280A" w:rsidRDefault="00F54883" w:rsidP="00946998">
      <w:pPr>
        <w:numPr>
          <w:ilvl w:val="0"/>
          <w:numId w:val="102"/>
        </w:numPr>
      </w:pPr>
      <w:r w:rsidRPr="0096280A">
        <w:t>Complete analysis of the currently available data (with more results from visual assessments to be added)</w:t>
      </w:r>
    </w:p>
    <w:p w14:paraId="591DCD63" w14:textId="77777777" w:rsidR="00F54883" w:rsidRPr="0096280A" w:rsidRDefault="00F54883" w:rsidP="00946998">
      <w:pPr>
        <w:numPr>
          <w:ilvl w:val="0"/>
          <w:numId w:val="102"/>
        </w:numPr>
      </w:pPr>
      <w:r w:rsidRPr="0096280A">
        <w:t>Updated selection of rate points based on the results of this analysis</w:t>
      </w:r>
    </w:p>
    <w:p w14:paraId="675D2CB3" w14:textId="77777777" w:rsidR="00F54883" w:rsidRPr="0096280A" w:rsidRDefault="00F54883" w:rsidP="00946998">
      <w:pPr>
        <w:numPr>
          <w:ilvl w:val="0"/>
          <w:numId w:val="102"/>
        </w:numPr>
      </w:pPr>
      <w:r w:rsidRPr="0096280A">
        <w:t>Run experts viewing sessions for confirmation.</w:t>
      </w:r>
    </w:p>
    <w:p w14:paraId="2B84F92F" w14:textId="591E7C96" w:rsidR="00F54883" w:rsidRPr="0096280A" w:rsidRDefault="001D68D2" w:rsidP="004378A9">
      <w:r w:rsidRPr="0096280A">
        <w:t>It was planned to conduct expert viewing during the meeting. As a first step, some additional VTM QP points need to be encoded. Mathias will contact the usual volunteers for that.</w:t>
      </w:r>
    </w:p>
    <w:p w14:paraId="019E63DB" w14:textId="1C0CD0BE" w:rsidR="001D68D2" w:rsidRPr="0096280A" w:rsidRDefault="001D68D2" w:rsidP="004378A9">
      <w:pPr>
        <w:rPr>
          <w:rFonts w:eastAsia="Times New Roman"/>
          <w:szCs w:val="24"/>
        </w:rPr>
      </w:pPr>
      <w:r w:rsidRPr="0096280A">
        <w:t xml:space="preserve">Verification test on </w:t>
      </w:r>
      <w:r w:rsidRPr="0096280A">
        <w:rPr>
          <w:rFonts w:eastAsia="Times New Roman"/>
          <w:szCs w:val="24"/>
        </w:rPr>
        <w:t>360° video could likely be conducted during the upcoming meeting cycle (if the pandemic situation allows).</w:t>
      </w:r>
    </w:p>
    <w:p w14:paraId="32B0B90E" w14:textId="6A13B2D5" w:rsidR="001F3EE1" w:rsidRPr="0096280A" w:rsidDel="005314D6" w:rsidRDefault="001F3EE1" w:rsidP="004378A9">
      <w:pPr>
        <w:rPr>
          <w:del w:id="4633" w:author="Gary Sullivan" w:date="2020-12-12T17:17:00Z"/>
          <w:rFonts w:eastAsia="Times New Roman"/>
          <w:szCs w:val="24"/>
        </w:rPr>
      </w:pPr>
      <w:r w:rsidRPr="0096280A">
        <w:rPr>
          <w:rFonts w:eastAsia="Times New Roman"/>
          <w:szCs w:val="24"/>
        </w:rPr>
        <w:t>It was suggested that the contributors of the blending method in the 360lib software should submit an input contribution describing their approach. This was later registered as JVET-T0118.</w:t>
      </w:r>
    </w:p>
    <w:p w14:paraId="4226CCD8" w14:textId="77777777" w:rsidR="001D68D2" w:rsidRPr="0096280A" w:rsidRDefault="001D68D2" w:rsidP="004378A9"/>
    <w:p w14:paraId="60B87A29" w14:textId="770BB1E0" w:rsidR="00870E57" w:rsidRPr="0096280A" w:rsidRDefault="006F2179" w:rsidP="00083FBC">
      <w:pPr>
        <w:pStyle w:val="Heading9"/>
        <w:rPr>
          <w:rFonts w:eastAsia="Times New Roman"/>
          <w:szCs w:val="24"/>
          <w:lang w:val="en-CA"/>
        </w:rPr>
      </w:pPr>
      <w:hyperlink r:id="rId137" w:history="1">
        <w:r w:rsidR="00870E57" w:rsidRPr="0096280A">
          <w:rPr>
            <w:rFonts w:eastAsia="Times New Roman"/>
            <w:color w:val="0000FF"/>
            <w:szCs w:val="24"/>
            <w:u w:val="single"/>
            <w:lang w:val="en-CA"/>
          </w:rPr>
          <w:t>JVET-T0097</w:t>
        </w:r>
      </w:hyperlink>
      <w:r w:rsidR="00870E57" w:rsidRPr="0096280A">
        <w:rPr>
          <w:rFonts w:eastAsia="Times New Roman"/>
          <w:szCs w:val="24"/>
          <w:lang w:val="en-CA"/>
        </w:rPr>
        <w:t xml:space="preserve"> Report on VVC compression performance verification testing in the SDR UHD Random Access Category [M</w:t>
      </w:r>
      <w:r w:rsidR="00E73626">
        <w:rPr>
          <w:rFonts w:eastAsia="Times New Roman"/>
          <w:szCs w:val="24"/>
          <w:lang w:val="en-CA"/>
        </w:rPr>
        <w:t>. </w:t>
      </w:r>
      <w:r w:rsidR="00870E57" w:rsidRPr="0096280A">
        <w:rPr>
          <w:rFonts w:eastAsia="Times New Roman"/>
          <w:szCs w:val="24"/>
          <w:lang w:val="en-CA"/>
        </w:rPr>
        <w:t>Wien (RWTH), V</w:t>
      </w:r>
      <w:r w:rsidR="00E73626">
        <w:rPr>
          <w:rFonts w:eastAsia="Times New Roman"/>
          <w:szCs w:val="24"/>
          <w:lang w:val="en-CA"/>
        </w:rPr>
        <w:t>. </w:t>
      </w:r>
      <w:r w:rsidR="00870E57" w:rsidRPr="0096280A">
        <w:rPr>
          <w:rFonts w:eastAsia="Times New Roman"/>
          <w:szCs w:val="24"/>
          <w:lang w:val="en-CA"/>
        </w:rPr>
        <w:t>Baroncini (VABTECH)]</w:t>
      </w:r>
      <w:r w:rsidR="00083FBC" w:rsidRPr="0096280A">
        <w:rPr>
          <w:rFonts w:eastAsia="Times New Roman"/>
          <w:szCs w:val="24"/>
          <w:lang w:val="en-CA"/>
        </w:rPr>
        <w:t xml:space="preserve"> [</w:t>
      </w:r>
      <w:r w:rsidR="00F54883" w:rsidRPr="0096280A">
        <w:rPr>
          <w:rFonts w:eastAsia="Times New Roman"/>
          <w:szCs w:val="24"/>
          <w:lang w:val="en-CA"/>
        </w:rPr>
        <w:t>late</w:t>
      </w:r>
      <w:r w:rsidR="00083FBC" w:rsidRPr="0096280A">
        <w:rPr>
          <w:rFonts w:eastAsia="Times New Roman"/>
          <w:szCs w:val="24"/>
          <w:lang w:val="en-CA"/>
        </w:rPr>
        <w:t>]</w:t>
      </w:r>
    </w:p>
    <w:p w14:paraId="4179179C" w14:textId="1A0BF67A" w:rsidR="00F54883" w:rsidRPr="0096280A" w:rsidRDefault="00F54883" w:rsidP="005B5EB9">
      <w:r w:rsidRPr="0096280A">
        <w:t xml:space="preserve">This document reports the first set of verification test results comparing VVC to its predecessor, HEVC. The compression performance capabilities of the two specifications are compared based on the HEVC reference software HM-16.22, and two VVC implementations, the VVC reference software VTM-9.0 and the open-source VVC implementation VVenC-0.1.0. For HEVC, the random-access configuration provided with the configuration file </w:t>
      </w:r>
      <w:proofErr w:type="spellStart"/>
      <w:r w:rsidRPr="0096280A">
        <w:t>cfg</w:t>
      </w:r>
      <w:proofErr w:type="spellEnd"/>
      <w:r w:rsidRPr="0096280A">
        <w:t xml:space="preserve">/encoder_randomaccess_main10.cfg of HM-16.22 was used. For the VTM, the random-access configuration provided with the configuration file </w:t>
      </w:r>
      <w:proofErr w:type="spellStart"/>
      <w:r w:rsidRPr="0096280A">
        <w:t>cfg</w:t>
      </w:r>
      <w:proofErr w:type="spellEnd"/>
      <w:r w:rsidRPr="0096280A">
        <w:t xml:space="preserve">/encoder_randomaccess_vtm_gop32.cfg of VTM-9.0 was employed. The results of a visual assessment of VVC compared to HEVC by naïve test subjects is reported. The assessment included five SDR UHD test sequences encoded in random-access configuration with a random-access interval of 1.07s. The measured MOS figures indicate a significant improvement of VVC over HEVC for both VVC implementations, VTM-9.0 and VVenC-0.1.0, resulting in an overall average </w:t>
      </w:r>
      <w:del w:id="4634" w:author="Gary Sullivan" w:date="2020-12-12T23:12:00Z">
        <w:r w:rsidRPr="0096280A" w:rsidDel="00302728">
          <w:delText>bitrate</w:delText>
        </w:r>
      </w:del>
      <w:ins w:id="4635" w:author="Gary Sullivan" w:date="2020-12-12T23:12:00Z">
        <w:r w:rsidR="00302728">
          <w:t>bit rate</w:t>
        </w:r>
      </w:ins>
      <w:r w:rsidRPr="0096280A">
        <w:t xml:space="preserve"> </w:t>
      </w:r>
      <w:del w:id="4636" w:author="Gary Sullivan" w:date="2020-12-12T23:11:00Z">
        <w:r w:rsidRPr="0096280A" w:rsidDel="00302728">
          <w:delText xml:space="preserve">saving </w:delText>
        </w:r>
      </w:del>
      <w:ins w:id="4637" w:author="Gary Sullivan" w:date="2020-12-12T23:11:00Z">
        <w:r w:rsidR="00302728">
          <w:t>deltas</w:t>
        </w:r>
        <w:r w:rsidR="00302728" w:rsidRPr="0096280A">
          <w:t xml:space="preserve"> </w:t>
        </w:r>
      </w:ins>
      <w:r w:rsidRPr="0096280A">
        <w:t xml:space="preserve">of </w:t>
      </w:r>
      <w:del w:id="4638" w:author="Gary Sullivan" w:date="2020-12-12T08:32:00Z">
        <w:r w:rsidRPr="0096280A" w:rsidDel="001D5DF2">
          <w:delText>-4</w:delText>
        </w:r>
      </w:del>
      <w:ins w:id="4639" w:author="Gary Sullivan" w:date="2020-12-12T08:32:00Z">
        <w:r w:rsidR="001D5DF2">
          <w:t>−4</w:t>
        </w:r>
      </w:ins>
      <w:r w:rsidRPr="0096280A">
        <w:t xml:space="preserve">3% and </w:t>
      </w:r>
      <w:del w:id="4640" w:author="Gary Sullivan" w:date="2020-12-12T08:32:00Z">
        <w:r w:rsidRPr="0096280A" w:rsidDel="001D5DF2">
          <w:delText>-4</w:delText>
        </w:r>
      </w:del>
      <w:ins w:id="4641" w:author="Gary Sullivan" w:date="2020-12-12T08:32:00Z">
        <w:r w:rsidR="001D5DF2">
          <w:t>−4</w:t>
        </w:r>
      </w:ins>
      <w:r w:rsidRPr="0096280A">
        <w:t xml:space="preserve">9%, respectively. It was noted that the VVenC-0.1.0 software has been used at a medium configuration resulting in more than 100 times faster runtime than the VTM encoder, while having an overall average </w:t>
      </w:r>
      <w:del w:id="4642" w:author="Gary Sullivan" w:date="2020-12-12T23:11:00Z">
        <w:r w:rsidRPr="0096280A" w:rsidDel="00302728">
          <w:delText>bitrate</w:delText>
        </w:r>
      </w:del>
      <w:ins w:id="4643" w:author="Gary Sullivan" w:date="2020-12-12T23:11:00Z">
        <w:r w:rsidR="00302728">
          <w:t>bit rate</w:t>
        </w:r>
      </w:ins>
      <w:r w:rsidRPr="0096280A">
        <w:t xml:space="preserve"> saving of about 50% of VVC over the HM.</w:t>
      </w:r>
    </w:p>
    <w:p w14:paraId="73D4A977" w14:textId="1BE53977" w:rsidR="00F54883" w:rsidRPr="0096280A" w:rsidRDefault="00F54883" w:rsidP="005B5EB9">
      <w:r w:rsidRPr="0096280A">
        <w:t>It was commented that having graphs that have only VTM vs. HM, as well as graphs with all three encoders, could be desirable.</w:t>
      </w:r>
    </w:p>
    <w:p w14:paraId="6E7B58D2" w14:textId="3C9A8618" w:rsidR="00F54883" w:rsidRPr="0096280A" w:rsidRDefault="00F54883" w:rsidP="00F54883">
      <w:r w:rsidRPr="0096280A">
        <w:t>It was noted that the purpose of including a third encoder in the test is justified in order to show that a real-world encoder can obtain a quality similar to that shown by the reference software (and even somewhat better).</w:t>
      </w:r>
    </w:p>
    <w:p w14:paraId="21BDBE85" w14:textId="5DD6FE43" w:rsidR="00F54883" w:rsidRPr="0096280A" w:rsidRDefault="00F54883" w:rsidP="005B5EB9">
      <w:r w:rsidRPr="0096280A">
        <w:t xml:space="preserve">Another suggestion was to compute </w:t>
      </w:r>
      <w:proofErr w:type="spellStart"/>
      <w:r w:rsidRPr="0096280A">
        <w:t>Bjontegaard</w:t>
      </w:r>
      <w:proofErr w:type="spellEnd"/>
      <w:r w:rsidRPr="0096280A">
        <w:t xml:space="preserve"> deltas within a limited range of MOS values – e.g., the range of 5 or 6 to 8 or 8.5, to avoid comparing where quality is too poor to be reasonable in an application and to avoid the quality saturation range.</w:t>
      </w:r>
    </w:p>
    <w:p w14:paraId="0E73B6B3" w14:textId="39AFDC42" w:rsidR="00F54883" w:rsidRPr="0096280A" w:rsidRDefault="00F54883" w:rsidP="005B5EB9">
      <w:r w:rsidRPr="0096280A">
        <w:lastRenderedPageBreak/>
        <w:t>It was agreed to produce a report of these tests as an output.</w:t>
      </w:r>
    </w:p>
    <w:p w14:paraId="22E30BA1" w14:textId="1499DE11" w:rsidR="008E7D86" w:rsidRPr="0096280A" w:rsidRDefault="006F2179" w:rsidP="006B7CAF">
      <w:pPr>
        <w:pStyle w:val="Heading9"/>
        <w:rPr>
          <w:rFonts w:eastAsia="Times New Roman"/>
          <w:szCs w:val="24"/>
          <w:lang w:val="en-CA"/>
        </w:rPr>
      </w:pPr>
      <w:hyperlink r:id="rId138" w:history="1">
        <w:r w:rsidR="008E7D86" w:rsidRPr="0096280A">
          <w:rPr>
            <w:rFonts w:eastAsia="Times New Roman"/>
            <w:color w:val="0000FF"/>
            <w:szCs w:val="24"/>
            <w:u w:val="single"/>
            <w:lang w:val="en-CA"/>
          </w:rPr>
          <w:t>JVET-T0106</w:t>
        </w:r>
      </w:hyperlink>
      <w:r w:rsidR="008E7D86" w:rsidRPr="0096280A">
        <w:rPr>
          <w:rFonts w:eastAsia="Times New Roman"/>
          <w:szCs w:val="24"/>
          <w:lang w:val="en-CA"/>
        </w:rPr>
        <w:t xml:space="preserve"> AHG4/AHG7: Report on Display Settings for HDR/WCG Verification Tests [A</w:t>
      </w:r>
      <w:r w:rsidR="00E73626">
        <w:rPr>
          <w:rFonts w:eastAsia="Times New Roman"/>
          <w:szCs w:val="24"/>
          <w:lang w:val="en-CA"/>
        </w:rPr>
        <w:t>. </w:t>
      </w:r>
      <w:r w:rsidR="008E7D86" w:rsidRPr="0096280A">
        <w:rPr>
          <w:rFonts w:eastAsia="Times New Roman"/>
          <w:szCs w:val="24"/>
          <w:lang w:val="en-CA"/>
        </w:rPr>
        <w:t>Segall, M</w:t>
      </w:r>
      <w:r w:rsidR="00E73626">
        <w:rPr>
          <w:rFonts w:eastAsia="Times New Roman"/>
          <w:szCs w:val="24"/>
          <w:lang w:val="en-CA"/>
        </w:rPr>
        <w:t>. </w:t>
      </w:r>
      <w:r w:rsidR="008E7D86" w:rsidRPr="0096280A">
        <w:rPr>
          <w:rFonts w:eastAsia="Times New Roman"/>
          <w:szCs w:val="24"/>
          <w:lang w:val="en-CA"/>
        </w:rPr>
        <w:t>Wien, V</w:t>
      </w:r>
      <w:r w:rsidR="00E73626">
        <w:rPr>
          <w:rFonts w:eastAsia="Times New Roman"/>
          <w:szCs w:val="24"/>
          <w:lang w:val="en-CA"/>
        </w:rPr>
        <w:t>. </w:t>
      </w:r>
      <w:r w:rsidR="008E7D86" w:rsidRPr="0096280A">
        <w:rPr>
          <w:rFonts w:eastAsia="Times New Roman"/>
          <w:szCs w:val="24"/>
          <w:lang w:val="en-CA"/>
        </w:rPr>
        <w:t>Baroncini] [late]</w:t>
      </w:r>
    </w:p>
    <w:p w14:paraId="7B2F17AC" w14:textId="5B9F64E0" w:rsidR="008626D9" w:rsidRPr="0096280A" w:rsidDel="00214EB5" w:rsidRDefault="008626D9" w:rsidP="008626D9">
      <w:pPr>
        <w:rPr>
          <w:del w:id="4644" w:author="Gary Sullivan" w:date="2020-12-12T17:19:00Z"/>
        </w:rPr>
      </w:pPr>
      <w:del w:id="4645" w:author="Gary Sullivan" w:date="2020-12-12T17:19:00Z">
        <w:r w:rsidRPr="0096280A" w:rsidDel="00214EB5">
          <w:delText>[</w:delText>
        </w:r>
        <w:r w:rsidRPr="0096280A" w:rsidDel="00214EB5">
          <w:rPr>
            <w:highlight w:val="yellow"/>
          </w:rPr>
          <w:delText>Add summary</w:delText>
        </w:r>
        <w:r w:rsidRPr="0096280A" w:rsidDel="00214EB5">
          <w:delText>]</w:delText>
        </w:r>
      </w:del>
    </w:p>
    <w:p w14:paraId="05BE326A" w14:textId="436342F4" w:rsidR="008626D9" w:rsidRPr="0096280A" w:rsidRDefault="008626D9" w:rsidP="008626D9">
      <w:del w:id="4646" w:author="Gary Sullivan" w:date="2020-12-12T17:11:00Z">
        <w:r w:rsidRPr="0096280A" w:rsidDel="005314D6">
          <w:delText xml:space="preserve">Discussed </w:delText>
        </w:r>
      </w:del>
      <w:ins w:id="4647" w:author="Gary Sullivan" w:date="2020-12-12T17:11:00Z">
        <w:r w:rsidR="005314D6">
          <w:t>This contribution was discussed</w:t>
        </w:r>
        <w:r w:rsidR="005314D6" w:rsidRPr="0096280A">
          <w:t xml:space="preserve"> </w:t>
        </w:r>
      </w:ins>
      <w:r w:rsidRPr="0096280A">
        <w:t>briefly in session 20 at 2020.</w:t>
      </w:r>
    </w:p>
    <w:p w14:paraId="18DBB51C" w14:textId="7DE2DF4E" w:rsidR="008626D9" w:rsidRDefault="008626D9" w:rsidP="005B5EB9">
      <w:pPr>
        <w:rPr>
          <w:ins w:id="4648" w:author="Gary Sullivan" w:date="2020-12-12T17:18:00Z"/>
        </w:rPr>
      </w:pPr>
      <w:r w:rsidRPr="0096280A">
        <w:t>Detailed presentation was not considered necessary. This was provided for information</w:t>
      </w:r>
      <w:r w:rsidR="00F745B6" w:rsidRPr="0096280A">
        <w:t xml:space="preserve"> and should be considered in future VT planning</w:t>
      </w:r>
      <w:r w:rsidRPr="0096280A">
        <w:t>.</w:t>
      </w:r>
    </w:p>
    <w:p w14:paraId="039D9FC3" w14:textId="27E0618C" w:rsidR="00214EB5" w:rsidRPr="0096280A" w:rsidRDefault="00214EB5" w:rsidP="005B5EB9">
      <w:ins w:id="4649" w:author="Gary Sullivan" w:date="2020-12-12T17:18:00Z">
        <w:r w:rsidRPr="00214EB5">
          <w:t>This document reports on the configuration and settings of an HDR display that was identified for use in HDR/WCG verification tests between the 19th meeting by teleconference (22 June – 1 July 2020) and the 20th meeting by teleconference (7</w:t>
        </w:r>
        <w:r>
          <w:t>–</w:t>
        </w:r>
        <w:r w:rsidRPr="00214EB5">
          <w:t>16 October 2020). These settings were successfully used to achieve matched playback at multiple testing facilities.</w:t>
        </w:r>
      </w:ins>
    </w:p>
    <w:p w14:paraId="36240315" w14:textId="660B0961" w:rsidR="008626D9" w:rsidRPr="0096280A" w:rsidDel="00214EB5" w:rsidRDefault="008626D9" w:rsidP="005B5EB9">
      <w:pPr>
        <w:rPr>
          <w:del w:id="4650" w:author="Gary Sullivan" w:date="2020-12-12T17:18:00Z"/>
        </w:rPr>
      </w:pPr>
      <w:r w:rsidRPr="0096280A">
        <w:t>A participant commented that this was valuable information.</w:t>
      </w:r>
    </w:p>
    <w:p w14:paraId="4168DEEE" w14:textId="77777777" w:rsidR="008626D9" w:rsidRPr="0096280A" w:rsidRDefault="008626D9" w:rsidP="005B5EB9"/>
    <w:p w14:paraId="5CA918DB" w14:textId="2718609B" w:rsidR="001B13F0" w:rsidRPr="0096280A" w:rsidDel="00C33367" w:rsidRDefault="001B13F0" w:rsidP="001B13F0">
      <w:pPr>
        <w:pStyle w:val="Heading2"/>
        <w:ind w:left="576"/>
        <w:rPr>
          <w:del w:id="4651" w:author="Gary Sullivan" w:date="2020-12-12T10:56:00Z"/>
          <w:lang w:val="en-CA"/>
        </w:rPr>
      </w:pPr>
      <w:bookmarkStart w:id="4652" w:name="_Ref38135793"/>
      <w:del w:id="4653" w:author="Gary Sullivan" w:date="2020-12-12T10:56:00Z">
        <w:r w:rsidRPr="0096280A" w:rsidDel="00C33367">
          <w:rPr>
            <w:lang w:val="en-CA"/>
          </w:rPr>
          <w:delText>Coding studies and tools on specific use cases (</w:delText>
        </w:r>
        <w:r w:rsidR="004378A9" w:rsidRPr="0096280A" w:rsidDel="00C33367">
          <w:rPr>
            <w:lang w:val="en-CA"/>
          </w:rPr>
          <w:delText>0</w:delText>
        </w:r>
        <w:r w:rsidRPr="0096280A" w:rsidDel="00C33367">
          <w:rPr>
            <w:lang w:val="en-CA"/>
          </w:rPr>
          <w:delText>)</w:delText>
        </w:r>
        <w:bookmarkEnd w:id="4652"/>
      </w:del>
    </w:p>
    <w:p w14:paraId="1960107D" w14:textId="6D3ED799" w:rsidR="00F77732" w:rsidRPr="0096280A" w:rsidDel="00C33367" w:rsidRDefault="00F77732" w:rsidP="00561A71">
      <w:pPr>
        <w:rPr>
          <w:del w:id="4654" w:author="Gary Sullivan" w:date="2020-12-12T10:56:00Z"/>
        </w:rPr>
      </w:pPr>
    </w:p>
    <w:p w14:paraId="79409666" w14:textId="33C57E29" w:rsidR="004E54CB" w:rsidRPr="0096280A" w:rsidRDefault="004E54CB" w:rsidP="004E54CB">
      <w:pPr>
        <w:pStyle w:val="Heading2"/>
        <w:ind w:left="576"/>
        <w:rPr>
          <w:lang w:val="en-CA"/>
        </w:rPr>
      </w:pPr>
      <w:bookmarkStart w:id="4655" w:name="_Ref53002710"/>
      <w:r w:rsidRPr="0096280A">
        <w:rPr>
          <w:lang w:val="en-CA"/>
        </w:rPr>
        <w:t>Test material (</w:t>
      </w:r>
      <w:r w:rsidR="00443A00" w:rsidRPr="0096280A">
        <w:rPr>
          <w:lang w:val="en-CA"/>
        </w:rPr>
        <w:t>3</w:t>
      </w:r>
      <w:r w:rsidRPr="0096280A">
        <w:rPr>
          <w:lang w:val="en-CA"/>
        </w:rPr>
        <w:t>)</w:t>
      </w:r>
      <w:bookmarkEnd w:id="4655"/>
    </w:p>
    <w:p w14:paraId="45C322FA" w14:textId="397DBA98" w:rsidR="005D1FAC" w:rsidRPr="0096280A" w:rsidRDefault="006F2179" w:rsidP="004378A9">
      <w:pPr>
        <w:pStyle w:val="Heading9"/>
        <w:rPr>
          <w:rFonts w:eastAsia="Times New Roman"/>
          <w:szCs w:val="24"/>
          <w:lang w:val="en-CA"/>
        </w:rPr>
      </w:pPr>
      <w:hyperlink r:id="rId139" w:history="1">
        <w:r w:rsidR="005D1FAC" w:rsidRPr="0096280A">
          <w:rPr>
            <w:rFonts w:eastAsia="Times New Roman"/>
            <w:color w:val="0000FF"/>
            <w:szCs w:val="24"/>
            <w:u w:val="single"/>
            <w:lang w:val="en-CA"/>
          </w:rPr>
          <w:t>JVET-</w:t>
        </w:r>
        <w:r w:rsidR="005D1FAC" w:rsidRPr="0096280A">
          <w:rPr>
            <w:rFonts w:eastAsia="Times New Roman"/>
            <w:color w:val="0000FF"/>
            <w:szCs w:val="24"/>
            <w:u w:val="single"/>
            <w:lang w:val="en-CA"/>
          </w:rPr>
          <w:t>T</w:t>
        </w:r>
        <w:r w:rsidR="005D1FAC" w:rsidRPr="0096280A">
          <w:rPr>
            <w:rFonts w:eastAsia="Times New Roman"/>
            <w:color w:val="0000FF"/>
            <w:szCs w:val="24"/>
            <w:u w:val="single"/>
            <w:lang w:val="en-CA"/>
          </w:rPr>
          <w:t>0060</w:t>
        </w:r>
      </w:hyperlink>
      <w:r w:rsidR="005D1FAC" w:rsidRPr="0096280A">
        <w:rPr>
          <w:rFonts w:eastAsia="Times New Roman"/>
          <w:szCs w:val="24"/>
          <w:lang w:val="en-CA"/>
        </w:rPr>
        <w:t xml:space="preserve"> AHG4: new video conference sequences for HD verification testing [S</w:t>
      </w:r>
      <w:r w:rsidR="00E73626">
        <w:rPr>
          <w:rFonts w:eastAsia="Times New Roman"/>
          <w:szCs w:val="24"/>
          <w:lang w:val="en-CA"/>
        </w:rPr>
        <w:t>. </w:t>
      </w:r>
      <w:r w:rsidR="005D1FAC" w:rsidRPr="0096280A">
        <w:rPr>
          <w:rFonts w:eastAsia="Times New Roman"/>
          <w:szCs w:val="24"/>
          <w:lang w:val="en-CA"/>
        </w:rPr>
        <w:t>Xu, R.-L. Liao, J</w:t>
      </w:r>
      <w:r w:rsidR="00E73626">
        <w:rPr>
          <w:rFonts w:eastAsia="Times New Roman"/>
          <w:szCs w:val="24"/>
          <w:lang w:val="en-CA"/>
        </w:rPr>
        <w:t>. </w:t>
      </w:r>
      <w:r w:rsidR="005D1FAC" w:rsidRPr="0096280A">
        <w:rPr>
          <w:rFonts w:eastAsia="Times New Roman"/>
          <w:szCs w:val="24"/>
          <w:lang w:val="en-CA"/>
        </w:rPr>
        <w:t>Chen, Y</w:t>
      </w:r>
      <w:r w:rsidR="00E73626">
        <w:rPr>
          <w:rFonts w:eastAsia="Times New Roman"/>
          <w:szCs w:val="24"/>
          <w:lang w:val="en-CA"/>
        </w:rPr>
        <w:t>. </w:t>
      </w:r>
      <w:r w:rsidR="005D1FAC" w:rsidRPr="0096280A">
        <w:rPr>
          <w:rFonts w:eastAsia="Times New Roman"/>
          <w:szCs w:val="24"/>
          <w:lang w:val="en-CA"/>
        </w:rPr>
        <w:t>Ye (Alibaba)]</w:t>
      </w:r>
    </w:p>
    <w:p w14:paraId="79FBE26D" w14:textId="7ECA9505" w:rsidR="008626D9" w:rsidRPr="0096280A" w:rsidDel="00214EB5" w:rsidRDefault="008626D9" w:rsidP="004378A9">
      <w:pPr>
        <w:rPr>
          <w:del w:id="4656" w:author="Gary Sullivan" w:date="2020-12-12T17:23:00Z"/>
        </w:rPr>
      </w:pPr>
      <w:del w:id="4657" w:author="Gary Sullivan" w:date="2020-12-12T17:23:00Z">
        <w:r w:rsidRPr="0096280A" w:rsidDel="00214EB5">
          <w:delText>[</w:delText>
        </w:r>
        <w:r w:rsidRPr="0096280A" w:rsidDel="00214EB5">
          <w:rPr>
            <w:highlight w:val="yellow"/>
          </w:rPr>
          <w:delText>Add summary</w:delText>
        </w:r>
        <w:r w:rsidRPr="0096280A" w:rsidDel="00214EB5">
          <w:delText>]</w:delText>
        </w:r>
      </w:del>
    </w:p>
    <w:p w14:paraId="6B17FE88" w14:textId="5A92D4E1" w:rsidR="008626D9" w:rsidRDefault="005314D6" w:rsidP="004378A9">
      <w:pPr>
        <w:rPr>
          <w:ins w:id="4658" w:author="Gary Sullivan" w:date="2020-12-12T17:23:00Z"/>
        </w:rPr>
      </w:pPr>
      <w:ins w:id="4659" w:author="Gary Sullivan" w:date="2020-12-12T17:12:00Z">
        <w:r>
          <w:t>This contribution was discussed</w:t>
        </w:r>
        <w:r w:rsidRPr="0096280A">
          <w:t xml:space="preserve"> </w:t>
        </w:r>
      </w:ins>
      <w:del w:id="4660" w:author="Gary Sullivan" w:date="2020-12-12T17:12:00Z">
        <w:r w:rsidR="008626D9" w:rsidRPr="0096280A" w:rsidDel="005314D6">
          <w:delText>Discussed</w:delText>
        </w:r>
      </w:del>
      <w:del w:id="4661" w:author="Gary Sullivan" w:date="2020-12-12T17:19:00Z">
        <w:r w:rsidR="008626D9" w:rsidRPr="0096280A" w:rsidDel="00214EB5">
          <w:delText xml:space="preserve"> </w:delText>
        </w:r>
      </w:del>
      <w:r w:rsidR="008626D9" w:rsidRPr="0096280A">
        <w:t>briefly in session 20 at 2010.</w:t>
      </w:r>
    </w:p>
    <w:p w14:paraId="4DFD96ED" w14:textId="4A6C6C4D" w:rsidR="00214EB5" w:rsidRPr="0096280A" w:rsidRDefault="00214EB5" w:rsidP="004378A9">
      <w:ins w:id="4662" w:author="Gary Sullivan" w:date="2020-12-12T17:23:00Z">
        <w:r w:rsidRPr="00214EB5">
          <w:t>This contribution proposes six video conference sequences for HD verification testing. The brief description and RD performance of the proposed sequences are also included in this contribution.</w:t>
        </w:r>
      </w:ins>
    </w:p>
    <w:p w14:paraId="77C3D328" w14:textId="5EC56B97" w:rsidR="008626D9" w:rsidRPr="0096280A" w:rsidDel="00214EB5" w:rsidRDefault="008626D9" w:rsidP="004378A9">
      <w:pPr>
        <w:rPr>
          <w:del w:id="4663" w:author="Gary Sullivan" w:date="2020-12-12T17:24:00Z"/>
        </w:rPr>
      </w:pPr>
      <w:del w:id="4664" w:author="Gary Sullivan" w:date="2020-12-12T17:23:00Z">
        <w:r w:rsidRPr="0096280A" w:rsidDel="00214EB5">
          <w:delText xml:space="preserve">To </w:delText>
        </w:r>
      </w:del>
      <w:ins w:id="4665" w:author="Gary Sullivan" w:date="2020-12-12T17:23:00Z">
        <w:r w:rsidR="00214EB5">
          <w:t>This was to</w:t>
        </w:r>
        <w:r w:rsidR="00214EB5" w:rsidRPr="0096280A">
          <w:t xml:space="preserve"> </w:t>
        </w:r>
      </w:ins>
      <w:r w:rsidRPr="0096280A">
        <w:t xml:space="preserve">be studied in AHG toward potential VT usage. </w:t>
      </w:r>
      <w:del w:id="4666" w:author="Gary Sullivan" w:date="2020-12-12T17:25:00Z">
        <w:r w:rsidRPr="0096280A" w:rsidDel="00214EB5">
          <w:delText xml:space="preserve">Test </w:delText>
        </w:r>
      </w:del>
      <w:ins w:id="4667" w:author="Gary Sullivan" w:date="2020-12-12T17:25:00Z">
        <w:r w:rsidR="00214EB5">
          <w:t>The test</w:t>
        </w:r>
        <w:r w:rsidR="00214EB5" w:rsidRPr="0096280A">
          <w:t xml:space="preserve"> </w:t>
        </w:r>
      </w:ins>
      <w:r w:rsidRPr="0096280A">
        <w:t xml:space="preserve">plan for the HD VT </w:t>
      </w:r>
      <w:ins w:id="4668" w:author="Gary Sullivan" w:date="2020-12-12T17:24:00Z">
        <w:r w:rsidR="00214EB5">
          <w:t xml:space="preserve">was expected </w:t>
        </w:r>
      </w:ins>
      <w:r w:rsidRPr="0096280A">
        <w:t>to be finalized in January.</w:t>
      </w:r>
    </w:p>
    <w:p w14:paraId="399CF22F" w14:textId="77777777" w:rsidR="008626D9" w:rsidRPr="0096280A" w:rsidRDefault="008626D9" w:rsidP="004378A9"/>
    <w:p w14:paraId="17F5AC09" w14:textId="7A4656C5" w:rsidR="008626D9" w:rsidRPr="0096280A" w:rsidRDefault="006F2179" w:rsidP="008626D9">
      <w:pPr>
        <w:pStyle w:val="Heading9"/>
        <w:rPr>
          <w:rFonts w:eastAsia="Times New Roman"/>
          <w:szCs w:val="24"/>
          <w:lang w:val="en-CA"/>
        </w:rPr>
      </w:pPr>
      <w:hyperlink r:id="rId140" w:history="1">
        <w:r w:rsidR="008626D9" w:rsidRPr="0096280A">
          <w:rPr>
            <w:rFonts w:eastAsia="Times New Roman"/>
            <w:color w:val="0000FF"/>
            <w:szCs w:val="24"/>
            <w:u w:val="single"/>
            <w:lang w:val="en-CA"/>
          </w:rPr>
          <w:t>JVET</w:t>
        </w:r>
        <w:r w:rsidR="008626D9" w:rsidRPr="0096280A">
          <w:rPr>
            <w:rFonts w:eastAsia="Times New Roman"/>
            <w:color w:val="0000FF"/>
            <w:szCs w:val="24"/>
            <w:u w:val="single"/>
            <w:lang w:val="en-CA"/>
          </w:rPr>
          <w:t>-</w:t>
        </w:r>
        <w:r w:rsidR="008626D9" w:rsidRPr="0096280A">
          <w:rPr>
            <w:rFonts w:eastAsia="Times New Roman"/>
            <w:color w:val="0000FF"/>
            <w:szCs w:val="24"/>
            <w:u w:val="single"/>
            <w:lang w:val="en-CA"/>
          </w:rPr>
          <w:t>T0120</w:t>
        </w:r>
      </w:hyperlink>
      <w:r w:rsidR="008626D9" w:rsidRPr="0096280A">
        <w:rPr>
          <w:rFonts w:eastAsia="Times New Roman"/>
          <w:szCs w:val="24"/>
          <w:lang w:val="en-CA"/>
        </w:rPr>
        <w:t xml:space="preserve"> AHG4: Video conference sequence for HD verification testing [K</w:t>
      </w:r>
      <w:r w:rsidR="00E73626">
        <w:rPr>
          <w:rFonts w:eastAsia="Times New Roman"/>
          <w:szCs w:val="24"/>
          <w:lang w:val="en-CA"/>
        </w:rPr>
        <w:t>. </w:t>
      </w:r>
      <w:r w:rsidR="008626D9" w:rsidRPr="0096280A">
        <w:rPr>
          <w:rFonts w:eastAsia="Times New Roman"/>
          <w:szCs w:val="24"/>
          <w:lang w:val="en-CA"/>
        </w:rPr>
        <w:t>Andersson, M</w:t>
      </w:r>
      <w:r w:rsidR="00E73626">
        <w:rPr>
          <w:rFonts w:eastAsia="Times New Roman"/>
          <w:szCs w:val="24"/>
          <w:lang w:val="en-CA"/>
        </w:rPr>
        <w:t>. </w:t>
      </w:r>
      <w:proofErr w:type="spellStart"/>
      <w:r w:rsidR="008626D9" w:rsidRPr="0096280A">
        <w:rPr>
          <w:rFonts w:eastAsia="Times New Roman"/>
          <w:szCs w:val="24"/>
          <w:lang w:val="en-CA"/>
        </w:rPr>
        <w:t>Folkesson</w:t>
      </w:r>
      <w:proofErr w:type="spellEnd"/>
      <w:r w:rsidR="008626D9" w:rsidRPr="0096280A">
        <w:rPr>
          <w:rFonts w:eastAsia="Times New Roman"/>
          <w:szCs w:val="24"/>
          <w:lang w:val="en-CA"/>
        </w:rPr>
        <w:t xml:space="preserve"> (Ericsson)] [late]</w:t>
      </w:r>
    </w:p>
    <w:p w14:paraId="2B492F0D" w14:textId="2ADA19E9" w:rsidR="008626D9" w:rsidRPr="0096280A" w:rsidDel="00214EB5" w:rsidRDefault="008626D9" w:rsidP="004378A9">
      <w:pPr>
        <w:rPr>
          <w:del w:id="4669" w:author="Gary Sullivan" w:date="2020-12-12T17:26:00Z"/>
        </w:rPr>
      </w:pPr>
      <w:del w:id="4670" w:author="Gary Sullivan" w:date="2020-12-12T17:26:00Z">
        <w:r w:rsidRPr="0096280A" w:rsidDel="00214EB5">
          <w:delText>[</w:delText>
        </w:r>
        <w:r w:rsidRPr="0096280A" w:rsidDel="00214EB5">
          <w:rPr>
            <w:highlight w:val="yellow"/>
          </w:rPr>
          <w:delText>Add summary</w:delText>
        </w:r>
        <w:r w:rsidRPr="0096280A" w:rsidDel="00214EB5">
          <w:delText>]</w:delText>
        </w:r>
      </w:del>
    </w:p>
    <w:p w14:paraId="7257F7B9" w14:textId="57BCAF6E" w:rsidR="008626D9" w:rsidRPr="0096280A" w:rsidRDefault="005314D6" w:rsidP="008626D9">
      <w:ins w:id="4671" w:author="Gary Sullivan" w:date="2020-12-12T17:12:00Z">
        <w:r>
          <w:t>This contribution was discussed</w:t>
        </w:r>
        <w:r w:rsidRPr="0096280A">
          <w:t xml:space="preserve"> </w:t>
        </w:r>
      </w:ins>
      <w:del w:id="4672" w:author="Gary Sullivan" w:date="2020-12-12T17:12:00Z">
        <w:r w:rsidR="008626D9" w:rsidRPr="0096280A" w:rsidDel="005314D6">
          <w:delText xml:space="preserve">Discussed </w:delText>
        </w:r>
      </w:del>
      <w:r w:rsidR="008626D9" w:rsidRPr="0096280A">
        <w:t>briefly in session 20 at 2010.</w:t>
      </w:r>
    </w:p>
    <w:p w14:paraId="5E2FE32C" w14:textId="1B633B75" w:rsidR="00214EB5" w:rsidRDefault="00214EB5" w:rsidP="008626D9">
      <w:pPr>
        <w:rPr>
          <w:ins w:id="4673" w:author="Gary Sullivan" w:date="2020-12-12T17:25:00Z"/>
        </w:rPr>
      </w:pPr>
      <w:ins w:id="4674" w:author="Gary Sullivan" w:date="2020-12-12T17:26:00Z">
        <w:r w:rsidRPr="00214EB5">
          <w:t xml:space="preserve">The current plan for low-delay HD verification testing in JVET-S2009 </w:t>
        </w:r>
        <w:r>
          <w:t>did</w:t>
        </w:r>
        <w:r w:rsidRPr="00214EB5">
          <w:t xml:space="preserve"> not include any video conference sequences. This contribution proposes one video conference sequence for HD verification testing. PSNR and </w:t>
        </w:r>
      </w:ins>
      <w:ins w:id="4675" w:author="Gary Sullivan" w:date="2020-12-12T23:11:00Z">
        <w:r w:rsidR="00302728">
          <w:t>bit rate</w:t>
        </w:r>
      </w:ins>
      <w:ins w:id="4676" w:author="Gary Sullivan" w:date="2020-12-12T17:26:00Z">
        <w:r w:rsidRPr="00214EB5">
          <w:t>s for low-delay B encodings with HM-16.22 and VTM-10.0 are provided in the contribution.</w:t>
        </w:r>
      </w:ins>
    </w:p>
    <w:p w14:paraId="60267D71" w14:textId="1971F062" w:rsidR="008626D9" w:rsidRPr="0096280A" w:rsidDel="00214EB5" w:rsidRDefault="008626D9" w:rsidP="008626D9">
      <w:pPr>
        <w:rPr>
          <w:del w:id="4677" w:author="Gary Sullivan" w:date="2020-12-12T17:26:00Z"/>
        </w:rPr>
      </w:pPr>
      <w:del w:id="4678" w:author="Gary Sullivan" w:date="2020-12-12T17:24:00Z">
        <w:r w:rsidRPr="0096280A" w:rsidDel="00214EB5">
          <w:delText xml:space="preserve">To </w:delText>
        </w:r>
      </w:del>
      <w:ins w:id="4679" w:author="Gary Sullivan" w:date="2020-12-12T17:24:00Z">
        <w:r w:rsidR="00214EB5">
          <w:t>This was to</w:t>
        </w:r>
        <w:r w:rsidR="00214EB5" w:rsidRPr="0096280A">
          <w:t xml:space="preserve"> </w:t>
        </w:r>
      </w:ins>
      <w:r w:rsidRPr="0096280A">
        <w:t xml:space="preserve">be studied in AHG toward potential VT usage. </w:t>
      </w:r>
      <w:del w:id="4680" w:author="Gary Sullivan" w:date="2020-12-12T17:25:00Z">
        <w:r w:rsidRPr="0096280A" w:rsidDel="00214EB5">
          <w:delText xml:space="preserve">Test </w:delText>
        </w:r>
      </w:del>
      <w:ins w:id="4681" w:author="Gary Sullivan" w:date="2020-12-12T17:25:00Z">
        <w:r w:rsidR="00214EB5">
          <w:t>The test</w:t>
        </w:r>
        <w:r w:rsidR="00214EB5" w:rsidRPr="0096280A">
          <w:t xml:space="preserve"> </w:t>
        </w:r>
      </w:ins>
      <w:r w:rsidRPr="0096280A">
        <w:t xml:space="preserve">plan for the HD VT </w:t>
      </w:r>
      <w:ins w:id="4682" w:author="Gary Sullivan" w:date="2020-12-12T17:25:00Z">
        <w:r w:rsidR="00214EB5">
          <w:t xml:space="preserve">was expected </w:t>
        </w:r>
      </w:ins>
      <w:r w:rsidRPr="0096280A">
        <w:t>to be finalized in January.</w:t>
      </w:r>
    </w:p>
    <w:p w14:paraId="2523208D" w14:textId="77777777" w:rsidR="008626D9" w:rsidRPr="0096280A" w:rsidRDefault="008626D9" w:rsidP="004378A9"/>
    <w:p w14:paraId="40951272" w14:textId="06ADA492" w:rsidR="004378A9" w:rsidRPr="0096280A" w:rsidRDefault="006F2179" w:rsidP="004378A9">
      <w:pPr>
        <w:pStyle w:val="Heading9"/>
        <w:rPr>
          <w:rFonts w:eastAsia="Times New Roman"/>
          <w:szCs w:val="24"/>
          <w:lang w:val="en-CA"/>
        </w:rPr>
      </w:pPr>
      <w:hyperlink r:id="rId141" w:history="1">
        <w:r w:rsidR="004378A9" w:rsidRPr="0096280A">
          <w:rPr>
            <w:rFonts w:eastAsia="Times New Roman"/>
            <w:color w:val="0000FF"/>
            <w:szCs w:val="24"/>
            <w:u w:val="single"/>
            <w:lang w:val="en-CA"/>
          </w:rPr>
          <w:t>JVE</w:t>
        </w:r>
        <w:r w:rsidR="004378A9" w:rsidRPr="0096280A">
          <w:rPr>
            <w:rFonts w:eastAsia="Times New Roman"/>
            <w:color w:val="0000FF"/>
            <w:szCs w:val="24"/>
            <w:u w:val="single"/>
            <w:lang w:val="en-CA"/>
          </w:rPr>
          <w:t>T</w:t>
        </w:r>
        <w:r w:rsidR="004378A9" w:rsidRPr="0096280A">
          <w:rPr>
            <w:rFonts w:eastAsia="Times New Roman"/>
            <w:color w:val="0000FF"/>
            <w:szCs w:val="24"/>
            <w:u w:val="single"/>
            <w:lang w:val="en-CA"/>
          </w:rPr>
          <w:t>-T0082</w:t>
        </w:r>
      </w:hyperlink>
      <w:r w:rsidR="004378A9" w:rsidRPr="0096280A">
        <w:rPr>
          <w:rFonts w:eastAsia="Times New Roman"/>
          <w:szCs w:val="24"/>
          <w:lang w:val="en-CA"/>
        </w:rPr>
        <w:t xml:space="preserve"> New HLG sequences for </w:t>
      </w:r>
      <w:r w:rsidR="004378A9" w:rsidRPr="0096280A">
        <w:rPr>
          <w:rFonts w:eastAsia="Times New Roman"/>
          <w:szCs w:val="24"/>
          <w:highlight w:val="yellow"/>
          <w:lang w:val="en-CA"/>
        </w:rPr>
        <w:t>high bit-depth</w:t>
      </w:r>
      <w:r w:rsidR="004378A9" w:rsidRPr="0096280A">
        <w:rPr>
          <w:rFonts w:eastAsia="Times New Roman"/>
          <w:szCs w:val="24"/>
          <w:lang w:val="en-CA"/>
        </w:rPr>
        <w:t xml:space="preserve"> video coding [K</w:t>
      </w:r>
      <w:r w:rsidR="00E73626">
        <w:rPr>
          <w:rFonts w:eastAsia="Times New Roman"/>
          <w:szCs w:val="24"/>
          <w:lang w:val="en-CA"/>
        </w:rPr>
        <w:t>. </w:t>
      </w:r>
      <w:r w:rsidR="004378A9" w:rsidRPr="0096280A">
        <w:rPr>
          <w:rFonts w:eastAsia="Times New Roman"/>
          <w:szCs w:val="24"/>
          <w:lang w:val="en-CA"/>
        </w:rPr>
        <w:t>Kondo, M</w:t>
      </w:r>
      <w:r w:rsidR="00E73626">
        <w:rPr>
          <w:rFonts w:eastAsia="Times New Roman"/>
          <w:szCs w:val="24"/>
          <w:lang w:val="en-CA"/>
        </w:rPr>
        <w:t>. </w:t>
      </w:r>
      <w:r w:rsidR="004378A9" w:rsidRPr="0096280A">
        <w:rPr>
          <w:rFonts w:eastAsia="Times New Roman"/>
          <w:szCs w:val="24"/>
          <w:lang w:val="en-CA"/>
        </w:rPr>
        <w:t>Ikeda, A</w:t>
      </w:r>
      <w:r w:rsidR="00E73626">
        <w:rPr>
          <w:rFonts w:eastAsia="Times New Roman"/>
          <w:szCs w:val="24"/>
          <w:lang w:val="en-CA"/>
        </w:rPr>
        <w:t>. </w:t>
      </w:r>
      <w:r w:rsidR="004378A9" w:rsidRPr="0096280A">
        <w:rPr>
          <w:rFonts w:eastAsia="Times New Roman"/>
          <w:szCs w:val="24"/>
          <w:lang w:val="en-CA"/>
        </w:rPr>
        <w:t>Browne (Sony)]</w:t>
      </w:r>
    </w:p>
    <w:p w14:paraId="0343F8BB" w14:textId="00397E07" w:rsidR="008626D9" w:rsidRPr="0096280A" w:rsidDel="00214EB5" w:rsidRDefault="008626D9" w:rsidP="00DE1E65">
      <w:pPr>
        <w:rPr>
          <w:del w:id="4683" w:author="Gary Sullivan" w:date="2020-12-12T17:27:00Z"/>
        </w:rPr>
      </w:pPr>
      <w:del w:id="4684" w:author="Gary Sullivan" w:date="2020-12-12T17:27:00Z">
        <w:r w:rsidRPr="0096280A" w:rsidDel="00214EB5">
          <w:delText>[</w:delText>
        </w:r>
        <w:r w:rsidRPr="0096280A" w:rsidDel="00214EB5">
          <w:rPr>
            <w:highlight w:val="yellow"/>
          </w:rPr>
          <w:delText>Add summary</w:delText>
        </w:r>
        <w:r w:rsidRPr="0096280A" w:rsidDel="00214EB5">
          <w:delText>]</w:delText>
        </w:r>
      </w:del>
    </w:p>
    <w:p w14:paraId="33C7741C" w14:textId="57008215" w:rsidR="008626D9" w:rsidRDefault="005314D6" w:rsidP="008626D9">
      <w:pPr>
        <w:rPr>
          <w:ins w:id="4685" w:author="Gary Sullivan" w:date="2020-12-12T17:27:00Z"/>
        </w:rPr>
      </w:pPr>
      <w:ins w:id="4686" w:author="Gary Sullivan" w:date="2020-12-12T17:12:00Z">
        <w:r>
          <w:t>This contribution was discussed</w:t>
        </w:r>
        <w:r w:rsidRPr="0096280A">
          <w:t xml:space="preserve"> </w:t>
        </w:r>
      </w:ins>
      <w:del w:id="4687" w:author="Gary Sullivan" w:date="2020-12-12T17:12:00Z">
        <w:r w:rsidR="008626D9" w:rsidRPr="0096280A" w:rsidDel="005314D6">
          <w:delText xml:space="preserve">Discussed </w:delText>
        </w:r>
      </w:del>
      <w:r w:rsidR="008626D9" w:rsidRPr="0096280A">
        <w:t>briefly in session 20 at 2010.</w:t>
      </w:r>
    </w:p>
    <w:p w14:paraId="498B4083" w14:textId="312A791D" w:rsidR="00214EB5" w:rsidRPr="0096280A" w:rsidRDefault="00214EB5" w:rsidP="008626D9">
      <w:ins w:id="4688" w:author="Gary Sullivan" w:date="2020-12-12T17:27:00Z">
        <w:r w:rsidRPr="00214EB5">
          <w:t>This contribution proposes new HLG (Hybrid Log-Gamma) test sequences for high bit-depth video coding. This provides information on the test sequences, which are resolution, frame rate, chroma format, bit-depth, frame count and the coding results of VTM-10.0 compared to HM-16.22-RExt.</w:t>
        </w:r>
      </w:ins>
    </w:p>
    <w:p w14:paraId="08FE722D" w14:textId="2913C2C4" w:rsidR="00DE1E65" w:rsidRPr="0096280A" w:rsidRDefault="005314D6" w:rsidP="00DE1E65">
      <w:ins w:id="4689" w:author="Gary Sullivan" w:date="2020-12-12T17:12:00Z">
        <w:r>
          <w:t>This contribution was discussed</w:t>
        </w:r>
        <w:r w:rsidRPr="0096280A">
          <w:t xml:space="preserve"> </w:t>
        </w:r>
      </w:ins>
      <w:del w:id="4690" w:author="Gary Sullivan" w:date="2020-12-12T17:12:00Z">
        <w:r w:rsidR="008626D9" w:rsidRPr="0096280A" w:rsidDel="005314D6">
          <w:delText xml:space="preserve">Discussed </w:delText>
        </w:r>
      </w:del>
      <w:r w:rsidR="008626D9" w:rsidRPr="0096280A">
        <w:t xml:space="preserve">in </w:t>
      </w:r>
      <w:ins w:id="4691" w:author="Gary Sullivan" w:date="2020-12-12T17:12:00Z">
        <w:r>
          <w:t xml:space="preserve">the </w:t>
        </w:r>
      </w:ins>
      <w:r w:rsidR="008626D9" w:rsidRPr="0096280A">
        <w:t xml:space="preserve">HBD </w:t>
      </w:r>
      <w:proofErr w:type="spellStart"/>
      <w:r w:rsidR="008626D9" w:rsidRPr="0096280A">
        <w:t>BoG</w:t>
      </w:r>
      <w:proofErr w:type="spellEnd"/>
      <w:r w:rsidR="008626D9" w:rsidRPr="0096280A">
        <w:t xml:space="preserve"> (</w:t>
      </w:r>
      <w:del w:id="4692" w:author="Gary Sullivan" w:date="2020-12-12T23:13:00Z">
        <w:r w:rsidR="008626D9" w:rsidRPr="005314D6" w:rsidDel="00302728">
          <w:rPr>
            <w:highlight w:val="yellow"/>
            <w:rPrChange w:id="4693" w:author="Gary Sullivan" w:date="2020-12-12T17:12:00Z">
              <w:rPr/>
            </w:rPrChange>
          </w:rPr>
          <w:delText>add sections cross-references</w:delText>
        </w:r>
      </w:del>
      <w:ins w:id="4694" w:author="Gary Sullivan" w:date="2020-12-12T23:13:00Z">
        <w:r w:rsidR="00302728">
          <w:t xml:space="preserve">see section </w:t>
        </w:r>
        <w:r w:rsidR="00302728">
          <w:rPr>
            <w:highlight w:val="yellow"/>
          </w:rPr>
          <w:fldChar w:fldCharType="begin"/>
        </w:r>
        <w:r w:rsidR="00302728">
          <w:instrText xml:space="preserve"> REF _Ref58687140 \r \h </w:instrText>
        </w:r>
        <w:r w:rsidR="00302728">
          <w:rPr>
            <w:highlight w:val="yellow"/>
          </w:rPr>
        </w:r>
      </w:ins>
      <w:r w:rsidR="00302728">
        <w:rPr>
          <w:highlight w:val="yellow"/>
        </w:rPr>
        <w:fldChar w:fldCharType="separate"/>
      </w:r>
      <w:ins w:id="4695" w:author="Gary Sullivan" w:date="2020-12-12T23:13:00Z">
        <w:r w:rsidR="00302728">
          <w:t>5.1.1</w:t>
        </w:r>
        <w:r w:rsidR="00302728">
          <w:rPr>
            <w:highlight w:val="yellow"/>
          </w:rPr>
          <w:fldChar w:fldCharType="end"/>
        </w:r>
      </w:ins>
      <w:r w:rsidR="008626D9" w:rsidRPr="0096280A">
        <w:t>).</w:t>
      </w:r>
    </w:p>
    <w:p w14:paraId="03F04C83" w14:textId="6373A967" w:rsidR="00977D4E" w:rsidRPr="0096280A" w:rsidRDefault="00977D4E" w:rsidP="00977D4E">
      <w:pPr>
        <w:pStyle w:val="Heading2"/>
        <w:ind w:left="576"/>
        <w:rPr>
          <w:lang w:val="en-CA"/>
        </w:rPr>
      </w:pPr>
      <w:bookmarkStart w:id="4696" w:name="_Ref21242672"/>
      <w:r w:rsidRPr="0096280A">
        <w:rPr>
          <w:lang w:val="en-CA"/>
        </w:rPr>
        <w:t xml:space="preserve">Conformance </w:t>
      </w:r>
      <w:r w:rsidR="00480C1C" w:rsidRPr="0096280A">
        <w:rPr>
          <w:lang w:val="en-CA"/>
        </w:rPr>
        <w:t xml:space="preserve">test </w:t>
      </w:r>
      <w:r w:rsidR="005D1FAC" w:rsidRPr="0096280A">
        <w:rPr>
          <w:lang w:val="en-CA"/>
        </w:rPr>
        <w:t xml:space="preserve">development </w:t>
      </w:r>
      <w:r w:rsidRPr="0096280A">
        <w:rPr>
          <w:lang w:val="en-CA"/>
        </w:rPr>
        <w:t>(</w:t>
      </w:r>
      <w:r w:rsidR="008E7D86" w:rsidRPr="0096280A">
        <w:rPr>
          <w:lang w:val="en-CA"/>
        </w:rPr>
        <w:t>1</w:t>
      </w:r>
      <w:r w:rsidRPr="0096280A">
        <w:rPr>
          <w:lang w:val="en-CA"/>
        </w:rPr>
        <w:t>)</w:t>
      </w:r>
      <w:bookmarkEnd w:id="4696"/>
    </w:p>
    <w:p w14:paraId="4BECB491" w14:textId="4E8F2CEF" w:rsidR="008E7D86" w:rsidRPr="0096280A" w:rsidRDefault="006F2179" w:rsidP="006B7CAF">
      <w:pPr>
        <w:pStyle w:val="Heading9"/>
        <w:rPr>
          <w:rFonts w:eastAsia="Times New Roman"/>
          <w:szCs w:val="24"/>
          <w:u w:val="single"/>
          <w:lang w:val="en-CA"/>
        </w:rPr>
      </w:pPr>
      <w:hyperlink r:id="rId142" w:history="1">
        <w:r w:rsidR="008E7D86" w:rsidRPr="0096280A">
          <w:rPr>
            <w:rFonts w:eastAsia="Times New Roman"/>
            <w:color w:val="0000FF"/>
            <w:szCs w:val="24"/>
            <w:u w:val="single"/>
            <w:lang w:val="en-CA"/>
          </w:rPr>
          <w:t>JVET-T0100</w:t>
        </w:r>
      </w:hyperlink>
      <w:r w:rsidR="008E7D86" w:rsidRPr="0096280A">
        <w:rPr>
          <w:rFonts w:eastAsia="Times New Roman"/>
          <w:szCs w:val="24"/>
          <w:lang w:val="en-CA"/>
        </w:rPr>
        <w:t xml:space="preserve"> AHG5: On gaps in conformance bitstreams [F</w:t>
      </w:r>
      <w:r w:rsidR="00E73626">
        <w:rPr>
          <w:rFonts w:eastAsia="Times New Roman"/>
          <w:szCs w:val="24"/>
          <w:lang w:val="en-CA"/>
        </w:rPr>
        <w:t>. </w:t>
      </w:r>
      <w:r w:rsidR="008E7D86" w:rsidRPr="0096280A">
        <w:rPr>
          <w:rFonts w:eastAsia="Times New Roman"/>
          <w:szCs w:val="24"/>
          <w:lang w:val="en-CA"/>
        </w:rPr>
        <w:t>Bossen (Sharp)] [late]</w:t>
      </w:r>
    </w:p>
    <w:p w14:paraId="1D508167" w14:textId="01204001" w:rsidR="00EA0ACF" w:rsidRPr="0096280A" w:rsidRDefault="00EA0ACF" w:rsidP="00EA0ACF">
      <w:r w:rsidRPr="0096280A">
        <w:t xml:space="preserve">This </w:t>
      </w:r>
      <w:ins w:id="4697" w:author="Gary Sullivan" w:date="2020-12-12T17:12:00Z">
        <w:r w:rsidR="005314D6">
          <w:t xml:space="preserve">contribution </w:t>
        </w:r>
      </w:ins>
      <w:r w:rsidRPr="0096280A">
        <w:t>was discussed in session 15 at 2145 Tuesday 13 October (chaired by GJS &amp; JRO).</w:t>
      </w:r>
    </w:p>
    <w:p w14:paraId="09097C28" w14:textId="620899CD" w:rsidR="008E7D86" w:rsidRPr="0096280A" w:rsidRDefault="00EA0ACF" w:rsidP="006B7CAF">
      <w:r w:rsidRPr="0096280A">
        <w:t xml:space="preserve">An independent implementation of a VVC decoder is used to analyse bitstreams submitted for conformance testing. Several gaps in the conformance set are identified, including syntax elements that never appear, </w:t>
      </w:r>
      <w:r w:rsidRPr="0096280A">
        <w:lastRenderedPageBreak/>
        <w:t>syntax elements that exhibit little variety, and combinations of syntax element values that are never exercised.</w:t>
      </w:r>
    </w:p>
    <w:p w14:paraId="7F0135FE" w14:textId="2EC16BC0" w:rsidR="00EA0ACF" w:rsidRPr="0096280A" w:rsidRDefault="00EA0ACF" w:rsidP="006B7CAF">
      <w:r w:rsidRPr="0096280A">
        <w:t>Some bitstreams were in the pipeline for consideration, but had not yet been used in this testing.</w:t>
      </w:r>
    </w:p>
    <w:p w14:paraId="4D4F7539" w14:textId="7102D881" w:rsidR="005E2BD4" w:rsidRPr="0096280A" w:rsidRDefault="005E2BD4" w:rsidP="006B7CAF">
      <w:r w:rsidRPr="0096280A">
        <w:t>The reported coverage issues were categorized as follows:</w:t>
      </w:r>
    </w:p>
    <w:p w14:paraId="70B4A421" w14:textId="77777777" w:rsidR="00EA0ACF" w:rsidRPr="0096280A" w:rsidRDefault="00EA0ACF" w:rsidP="00E72A9E">
      <w:pPr>
        <w:numPr>
          <w:ilvl w:val="0"/>
          <w:numId w:val="108"/>
        </w:numPr>
      </w:pPr>
      <w:r w:rsidRPr="0096280A">
        <w:t>Syntax elements not present in any bitstream</w:t>
      </w:r>
    </w:p>
    <w:p w14:paraId="7EAA3037" w14:textId="77777777" w:rsidR="00EA0ACF" w:rsidRPr="0096280A" w:rsidRDefault="00EA0ACF" w:rsidP="00E72A9E">
      <w:pPr>
        <w:numPr>
          <w:ilvl w:val="0"/>
          <w:numId w:val="108"/>
        </w:numPr>
      </w:pPr>
      <w:r w:rsidRPr="0096280A">
        <w:t>Syntax elements always taking same value in every bitstream (when present)</w:t>
      </w:r>
    </w:p>
    <w:p w14:paraId="740776A3" w14:textId="77777777" w:rsidR="00EA0ACF" w:rsidRPr="0096280A" w:rsidRDefault="00EA0ACF" w:rsidP="00E72A9E">
      <w:pPr>
        <w:numPr>
          <w:ilvl w:val="0"/>
          <w:numId w:val="108"/>
        </w:numPr>
      </w:pPr>
      <w:r w:rsidRPr="0096280A">
        <w:t>Syntax elements with limited range use</w:t>
      </w:r>
    </w:p>
    <w:p w14:paraId="4B2245DF" w14:textId="6882FE9E" w:rsidR="005E2BD4" w:rsidRPr="0096280A" w:rsidRDefault="005E2BD4" w:rsidP="00E72A9E">
      <w:pPr>
        <w:numPr>
          <w:ilvl w:val="0"/>
          <w:numId w:val="108"/>
        </w:numPr>
      </w:pPr>
      <w:r w:rsidRPr="0096280A">
        <w:t xml:space="preserve">Combination of </w:t>
      </w:r>
      <w:proofErr w:type="spellStart"/>
      <w:r w:rsidRPr="0096280A">
        <w:t>pps_rect_slice_flag</w:t>
      </w:r>
      <w:proofErr w:type="spellEnd"/>
      <w:r w:rsidRPr="0096280A">
        <w:t xml:space="preserve"> = </w:t>
      </w:r>
      <w:r w:rsidR="00532B17" w:rsidRPr="0096280A">
        <w:t>0</w:t>
      </w:r>
      <w:r w:rsidRPr="0096280A">
        <w:t xml:space="preserve">, </w:t>
      </w:r>
      <w:proofErr w:type="spellStart"/>
      <w:r w:rsidRPr="0096280A">
        <w:t>pps_loop_filter_across_tiles_enabled_flag</w:t>
      </w:r>
      <w:proofErr w:type="spellEnd"/>
      <w:r w:rsidRPr="0096280A">
        <w:t xml:space="preserve"> = 1 and </w:t>
      </w:r>
      <w:proofErr w:type="spellStart"/>
      <w:r w:rsidRPr="0096280A">
        <w:t>pps_loop_filter_across_slices_enabled_flag</w:t>
      </w:r>
      <w:proofErr w:type="spellEnd"/>
      <w:r w:rsidRPr="0096280A">
        <w:t xml:space="preserve"> = 0 (see ticket #1372)</w:t>
      </w:r>
    </w:p>
    <w:p w14:paraId="7CDF47D6" w14:textId="53EFBA0D" w:rsidR="005E2BD4" w:rsidRPr="0096280A" w:rsidRDefault="005E2BD4" w:rsidP="00E72A9E">
      <w:pPr>
        <w:numPr>
          <w:ilvl w:val="0"/>
          <w:numId w:val="108"/>
        </w:numPr>
      </w:pPr>
      <w:r w:rsidRPr="0096280A">
        <w:t xml:space="preserve">Combination of </w:t>
      </w:r>
      <w:proofErr w:type="spellStart"/>
      <w:r w:rsidRPr="0096280A">
        <w:t>sps_palette_enabled_flag</w:t>
      </w:r>
      <w:proofErr w:type="spellEnd"/>
      <w:r w:rsidRPr="0096280A">
        <w:t xml:space="preserve"> = 1 and </w:t>
      </w:r>
      <w:proofErr w:type="spellStart"/>
      <w:r w:rsidRPr="0096280A">
        <w:t>sps_entropy_coding_sync_enabled_flag</w:t>
      </w:r>
      <w:proofErr w:type="spellEnd"/>
      <w:r w:rsidRPr="0096280A">
        <w:t xml:space="preserve"> = 1 (see section 9.3.2.7)</w:t>
      </w:r>
    </w:p>
    <w:p w14:paraId="327A9957" w14:textId="056A1483" w:rsidR="00EA0ACF" w:rsidRPr="0096280A" w:rsidRDefault="00017CBE" w:rsidP="006B7CAF">
      <w:r w:rsidRPr="0096280A">
        <w:t>This was appreciated as good input toward increasing conformance bitstream coverage.</w:t>
      </w:r>
    </w:p>
    <w:p w14:paraId="6880D9DD" w14:textId="77777777" w:rsidR="00636711" w:rsidRPr="0096280A" w:rsidRDefault="00461F3E" w:rsidP="006B7CAF">
      <w:r w:rsidRPr="0096280A">
        <w:t xml:space="preserve">It was again discussed if the conformance part should better be informative (TR) – see previous discussion under AHG5 report. One concern that had been raised before was less visibility on the ITU site, as it would have a different number than the main spec. </w:t>
      </w:r>
      <w:r w:rsidR="00593B1B" w:rsidRPr="0096280A">
        <w:t xml:space="preserve">It was </w:t>
      </w:r>
      <w:r w:rsidRPr="0096280A">
        <w:t xml:space="preserve">however </w:t>
      </w:r>
      <w:r w:rsidR="00593B1B" w:rsidRPr="0096280A">
        <w:t>commented that on the ITU site, the conformance tests could perhaps be called “test vectors”.</w:t>
      </w:r>
      <w:r w:rsidRPr="0096280A">
        <w:t xml:space="preserve"> Some experts expressed the opinion that implementers might consider an informative conformance spec less relevant. On the other hand, compliance with </w:t>
      </w:r>
      <w:r w:rsidR="00595997" w:rsidRPr="0096280A">
        <w:t xml:space="preserve">streams from </w:t>
      </w:r>
      <w:r w:rsidRPr="0096280A">
        <w:t xml:space="preserve">a normative spec is not </w:t>
      </w:r>
      <w:r w:rsidR="00595997" w:rsidRPr="0096280A">
        <w:t>giving a full proof about a decoder’s compliance with all aspects of a spec. Generally, a TR would develop more dynamic development. In general, no</w:t>
      </w:r>
      <w:r w:rsidRPr="0096280A">
        <w:t xml:space="preserve"> serious concerns were</w:t>
      </w:r>
      <w:r w:rsidR="00595997" w:rsidRPr="0096280A">
        <w:t xml:space="preserve"> raised against defining a non-normative conformance.</w:t>
      </w:r>
    </w:p>
    <w:p w14:paraId="62DA0BF3" w14:textId="2116DB49" w:rsidR="00636711" w:rsidRPr="0096280A" w:rsidRDefault="00636711" w:rsidP="006B7CAF">
      <w:r w:rsidRPr="0096280A">
        <w:t>This was further discussed in session 23 at 0750 on 16 October (</w:t>
      </w:r>
      <w:ins w:id="4698" w:author="Gary Sullivan" w:date="2020-12-12T17:57:00Z">
        <w:r w:rsidR="007359B5">
          <w:t xml:space="preserve">chaired by </w:t>
        </w:r>
      </w:ins>
      <w:r w:rsidRPr="0096280A">
        <w:t>GJS &amp; JRO).</w:t>
      </w:r>
    </w:p>
    <w:p w14:paraId="2E8E2AF6" w14:textId="6A8B8238" w:rsidR="00636711" w:rsidRPr="0096280A" w:rsidDel="007359B5" w:rsidRDefault="00636711" w:rsidP="006B7CAF">
      <w:pPr>
        <w:rPr>
          <w:del w:id="4699" w:author="Gary Sullivan" w:date="2020-12-12T17:58:00Z"/>
        </w:rPr>
      </w:pPr>
      <w:r w:rsidRPr="0096280A">
        <w:t xml:space="preserve">Considering the type of publication processing in the parent bodies, it was agreed to proceed with </w:t>
      </w:r>
      <w:ins w:id="4700" w:author="Gary Sullivan" w:date="2020-12-12T17:58:00Z">
        <w:r w:rsidR="007359B5">
          <w:t xml:space="preserve">issuing a </w:t>
        </w:r>
      </w:ins>
      <w:r w:rsidRPr="0096280A">
        <w:t xml:space="preserve">CD </w:t>
      </w:r>
      <w:ins w:id="4701" w:author="Gary Sullivan" w:date="2020-12-12T17:58:00Z">
        <w:r w:rsidR="007359B5">
          <w:t xml:space="preserve">for ballot </w:t>
        </w:r>
      </w:ins>
      <w:r w:rsidRPr="0096280A">
        <w:t>(not convert the plan to TR) for conformance and reference software.</w:t>
      </w:r>
    </w:p>
    <w:p w14:paraId="378F6843" w14:textId="77777777" w:rsidR="00EA0ACF" w:rsidRPr="0096280A" w:rsidRDefault="00EA0ACF" w:rsidP="006B7CAF"/>
    <w:p w14:paraId="315FDD73" w14:textId="3494E31D" w:rsidR="005D1FAC" w:rsidRPr="0096280A" w:rsidRDefault="005D1FAC" w:rsidP="0050676E">
      <w:pPr>
        <w:pStyle w:val="Heading2"/>
        <w:ind w:left="576"/>
        <w:rPr>
          <w:lang w:val="en-CA"/>
        </w:rPr>
      </w:pPr>
      <w:bookmarkStart w:id="4702" w:name="_Ref475640122"/>
      <w:bookmarkEnd w:id="4608"/>
      <w:r w:rsidRPr="0096280A">
        <w:rPr>
          <w:lang w:val="en-CA"/>
        </w:rPr>
        <w:t>Software development (</w:t>
      </w:r>
      <w:r w:rsidR="00AF63B8" w:rsidRPr="0096280A">
        <w:rPr>
          <w:lang w:val="en-CA"/>
        </w:rPr>
        <w:t>4</w:t>
      </w:r>
      <w:r w:rsidRPr="0096280A">
        <w:rPr>
          <w:lang w:val="en-CA"/>
        </w:rPr>
        <w:t>)</w:t>
      </w:r>
    </w:p>
    <w:p w14:paraId="7597408C" w14:textId="16132150" w:rsidR="005D1FAC" w:rsidRPr="0096280A" w:rsidRDefault="006F2179" w:rsidP="004378A9">
      <w:pPr>
        <w:pStyle w:val="Heading9"/>
        <w:rPr>
          <w:rFonts w:eastAsia="Times New Roman"/>
          <w:szCs w:val="24"/>
          <w:lang w:val="en-CA"/>
        </w:rPr>
      </w:pPr>
      <w:hyperlink r:id="rId143" w:history="1">
        <w:r w:rsidR="005D1FAC" w:rsidRPr="0096280A">
          <w:rPr>
            <w:rFonts w:eastAsia="Times New Roman"/>
            <w:color w:val="0000FF"/>
            <w:szCs w:val="24"/>
            <w:u w:val="single"/>
            <w:lang w:val="en-CA"/>
          </w:rPr>
          <w:t>JVET-T0064</w:t>
        </w:r>
      </w:hyperlink>
      <w:r w:rsidR="005D1FAC" w:rsidRPr="0096280A">
        <w:rPr>
          <w:rFonts w:eastAsia="Times New Roman"/>
          <w:szCs w:val="24"/>
          <w:lang w:val="en-CA"/>
        </w:rPr>
        <w:t xml:space="preserve"> Addition of ALF filter strength control to VTM [K</w:t>
      </w:r>
      <w:r w:rsidR="00E73626">
        <w:rPr>
          <w:rFonts w:eastAsia="Times New Roman"/>
          <w:szCs w:val="24"/>
          <w:lang w:val="en-CA"/>
        </w:rPr>
        <w:t>. </w:t>
      </w:r>
      <w:r w:rsidR="005D1FAC" w:rsidRPr="0096280A">
        <w:rPr>
          <w:rFonts w:eastAsia="Times New Roman"/>
          <w:szCs w:val="24"/>
          <w:lang w:val="en-CA"/>
        </w:rPr>
        <w:t>Andersson, J</w:t>
      </w:r>
      <w:r w:rsidR="00E73626">
        <w:rPr>
          <w:rFonts w:eastAsia="Times New Roman"/>
          <w:szCs w:val="24"/>
          <w:lang w:val="en-CA"/>
        </w:rPr>
        <w:t>. </w:t>
      </w:r>
      <w:r w:rsidR="005D1FAC" w:rsidRPr="0096280A">
        <w:rPr>
          <w:rFonts w:eastAsia="Times New Roman"/>
          <w:szCs w:val="24"/>
          <w:lang w:val="en-CA"/>
        </w:rPr>
        <w:t>Ström (Ericsson)]</w:t>
      </w:r>
    </w:p>
    <w:p w14:paraId="29A16EE2" w14:textId="5351E372" w:rsidR="00A37AAD" w:rsidRPr="0096280A" w:rsidRDefault="00A37AAD" w:rsidP="00A37AAD">
      <w:r w:rsidRPr="0096280A">
        <w:t>This was discussed in session 15 at 2245 Tuesday 13 October (chaired by GJS &amp; JRO).</w:t>
      </w:r>
    </w:p>
    <w:p w14:paraId="214DA173" w14:textId="078F5B78" w:rsidR="00A37AAD" w:rsidRPr="0096280A" w:rsidRDefault="00A37AAD" w:rsidP="00A37AAD">
      <w:r w:rsidRPr="0096280A">
        <w:t>This contribution asserts that currently, there is no possibility to control the ALF filter strength in VTM, it is only possible to turn it on or off completely. This proposal suggests including a configurable ALF filter strength parameter to VTM to enable control of the ALF filter strength. The ALF filter strength parameter scales the magnitudes of the filter coefficients according to the parameter such that a value less than 1 decreases the magnitudes of the filter coefficients and a value larger than 1 increases the magnitudes of the filter coefficients. If the strength parameter is equal to 1 the current behaviour is unchanged.</w:t>
      </w:r>
    </w:p>
    <w:p w14:paraId="3A3782E2" w14:textId="77777777" w:rsidR="00A37AAD" w:rsidRPr="0096280A" w:rsidRDefault="00A37AAD" w:rsidP="00A37AAD">
      <w:r w:rsidRPr="0096280A">
        <w:t>The BDR performance on CTC with the ALF filter strength parameter equal to 0.75, e.g. reducing the filter strength by 25%, is as follows:</w:t>
      </w:r>
    </w:p>
    <w:p w14:paraId="7EA4E43A" w14:textId="313BC2F5" w:rsidR="00A37AAD" w:rsidRPr="0096280A" w:rsidRDefault="00A37AAD" w:rsidP="00E72A9E">
      <w:pPr>
        <w:numPr>
          <w:ilvl w:val="0"/>
          <w:numId w:val="109"/>
        </w:numPr>
      </w:pPr>
      <w:r w:rsidRPr="0096280A">
        <w:t>AI:   0.27%, 0.25%, 0.31% (Y,</w:t>
      </w:r>
      <w:r w:rsidR="00A86B83" w:rsidRPr="0096280A">
        <w:t xml:space="preserve"> </w:t>
      </w:r>
      <w:r w:rsidRPr="0096280A">
        <w:t>U,</w:t>
      </w:r>
      <w:r w:rsidR="00A86B83" w:rsidRPr="0096280A">
        <w:t xml:space="preserve"> </w:t>
      </w:r>
      <w:r w:rsidRPr="0096280A">
        <w:t>V)</w:t>
      </w:r>
    </w:p>
    <w:p w14:paraId="16D473E4" w14:textId="5B1B78FE" w:rsidR="00A37AAD" w:rsidRPr="0096280A" w:rsidRDefault="00A37AAD" w:rsidP="00E72A9E">
      <w:pPr>
        <w:numPr>
          <w:ilvl w:val="0"/>
          <w:numId w:val="109"/>
        </w:numPr>
      </w:pPr>
      <w:r w:rsidRPr="0096280A">
        <w:t>RA:  0.33%, 0.10%, 0.16% (Y,</w:t>
      </w:r>
      <w:r w:rsidR="00A86B83" w:rsidRPr="0096280A">
        <w:t xml:space="preserve"> </w:t>
      </w:r>
      <w:r w:rsidRPr="0096280A">
        <w:t>U,</w:t>
      </w:r>
      <w:r w:rsidR="00A86B83" w:rsidRPr="0096280A">
        <w:t xml:space="preserve"> </w:t>
      </w:r>
      <w:r w:rsidRPr="0096280A">
        <w:t>V)</w:t>
      </w:r>
    </w:p>
    <w:p w14:paraId="6F6EBE2D" w14:textId="67609712" w:rsidR="00A37AAD" w:rsidRPr="0096280A" w:rsidRDefault="00A37AAD" w:rsidP="00E72A9E">
      <w:pPr>
        <w:numPr>
          <w:ilvl w:val="0"/>
          <w:numId w:val="109"/>
        </w:numPr>
      </w:pPr>
      <w:r w:rsidRPr="0096280A">
        <w:t>LDB: 0.30%, 0.11%, 0.23% (Y,</w:t>
      </w:r>
      <w:r w:rsidR="00A86B83" w:rsidRPr="0096280A">
        <w:t xml:space="preserve"> </w:t>
      </w:r>
      <w:r w:rsidRPr="0096280A">
        <w:t>U,</w:t>
      </w:r>
      <w:r w:rsidR="00A86B83" w:rsidRPr="0096280A">
        <w:t xml:space="preserve"> </w:t>
      </w:r>
      <w:r w:rsidRPr="0096280A">
        <w:t>V)</w:t>
      </w:r>
    </w:p>
    <w:p w14:paraId="0682C813" w14:textId="77777777" w:rsidR="00A37AAD" w:rsidRPr="0096280A" w:rsidRDefault="00A37AAD" w:rsidP="00A37AAD">
      <w:r w:rsidRPr="0096280A">
        <w:t>Further decreasing the filter strength to 50% by using the ALF filter strength parameter equal to 0.5 has the following impact on BDR:</w:t>
      </w:r>
    </w:p>
    <w:p w14:paraId="624240F7" w14:textId="61E0D382" w:rsidR="00A37AAD" w:rsidRPr="0096280A" w:rsidRDefault="00A37AAD" w:rsidP="00E72A9E">
      <w:pPr>
        <w:numPr>
          <w:ilvl w:val="0"/>
          <w:numId w:val="110"/>
        </w:numPr>
      </w:pPr>
      <w:r w:rsidRPr="0096280A">
        <w:t>RA:  0.90%, 0.74%, 0.89% (Y, U, V)</w:t>
      </w:r>
    </w:p>
    <w:p w14:paraId="22C3292F" w14:textId="382EA35F" w:rsidR="00A37AAD" w:rsidRPr="0096280A" w:rsidRDefault="00A37AAD" w:rsidP="00E72A9E">
      <w:pPr>
        <w:numPr>
          <w:ilvl w:val="0"/>
          <w:numId w:val="110"/>
        </w:numPr>
      </w:pPr>
      <w:r w:rsidRPr="0096280A">
        <w:t>LDB: 0.67%, 0.90%, 1.50% (Y, U, V)</w:t>
      </w:r>
    </w:p>
    <w:p w14:paraId="7911AB75" w14:textId="340FC7AB" w:rsidR="00A37AAD" w:rsidRPr="0096280A" w:rsidRDefault="00A37AAD" w:rsidP="00A37AAD">
      <w:r w:rsidRPr="0096280A">
        <w:lastRenderedPageBreak/>
        <w:t>It is claimed that a reduction of the ALF filter strength in some cases can improve the subjective quality of VTM for inter predictive coding.</w:t>
      </w:r>
    </w:p>
    <w:p w14:paraId="2BCD42A8" w14:textId="6AED58B4" w:rsidR="00A37AAD" w:rsidRPr="0096280A" w:rsidRDefault="00A86B83" w:rsidP="004378A9">
      <w:r w:rsidRPr="0096280A">
        <w:t>It was commented that having some more automatic method of tuning the strength would be desirable. This proposal offers some ability for controlling this. Controlling based on slice type and separate control of luma and chroma and control over CCALF were also mentioned possibilities.</w:t>
      </w:r>
    </w:p>
    <w:p w14:paraId="41EC39CE" w14:textId="16E9D54D" w:rsidR="00A37AAD" w:rsidRPr="0096280A" w:rsidRDefault="00A86B83" w:rsidP="004378A9">
      <w:r w:rsidRPr="0096280A">
        <w:rPr>
          <w:highlight w:val="yellow"/>
        </w:rPr>
        <w:t>Decision (SW)</w:t>
      </w:r>
      <w:r w:rsidRPr="0096280A">
        <w:t>: Adopt into software (not used by default, not in CTC).</w:t>
      </w:r>
    </w:p>
    <w:p w14:paraId="3FC8B0C6" w14:textId="76F1B28E" w:rsidR="008E7D86" w:rsidRPr="0096280A" w:rsidRDefault="006F2179" w:rsidP="006B7CAF">
      <w:pPr>
        <w:pStyle w:val="Heading9"/>
        <w:rPr>
          <w:rFonts w:eastAsia="Times New Roman"/>
          <w:szCs w:val="24"/>
          <w:lang w:val="en-CA"/>
        </w:rPr>
      </w:pPr>
      <w:hyperlink r:id="rId144" w:history="1">
        <w:r w:rsidR="008E7D86" w:rsidRPr="0096280A">
          <w:rPr>
            <w:rFonts w:eastAsia="Times New Roman"/>
            <w:color w:val="0000FF"/>
            <w:szCs w:val="24"/>
            <w:u w:val="single"/>
            <w:lang w:val="en-CA"/>
          </w:rPr>
          <w:t>JVET-T0109</w:t>
        </w:r>
      </w:hyperlink>
      <w:r w:rsidR="008E7D86" w:rsidRPr="0096280A">
        <w:rPr>
          <w:rFonts w:eastAsia="Times New Roman"/>
          <w:szCs w:val="24"/>
          <w:lang w:val="en-CA"/>
        </w:rPr>
        <w:t xml:space="preserve"> Crosscheck of JVET-T0064 (Addition of ALF filter strength control to VTM) [N</w:t>
      </w:r>
      <w:r w:rsidR="00E73626">
        <w:rPr>
          <w:rFonts w:eastAsia="Times New Roman"/>
          <w:szCs w:val="24"/>
          <w:lang w:val="en-CA"/>
        </w:rPr>
        <w:t>. </w:t>
      </w:r>
      <w:r w:rsidR="008E7D86" w:rsidRPr="0096280A">
        <w:rPr>
          <w:rFonts w:eastAsia="Times New Roman"/>
          <w:szCs w:val="24"/>
          <w:lang w:val="en-CA"/>
        </w:rPr>
        <w:t>Hu (Qualcomm)] [late]</w:t>
      </w:r>
    </w:p>
    <w:p w14:paraId="0B12ACAC" w14:textId="77777777" w:rsidR="00A86B83" w:rsidRPr="0096280A" w:rsidRDefault="00A86B83" w:rsidP="004378A9"/>
    <w:p w14:paraId="217B3CFB" w14:textId="56334CC0" w:rsidR="004378A9" w:rsidRPr="0096280A" w:rsidRDefault="006F2179" w:rsidP="004378A9">
      <w:pPr>
        <w:pStyle w:val="Heading9"/>
        <w:rPr>
          <w:rFonts w:eastAsia="Times New Roman"/>
          <w:szCs w:val="24"/>
          <w:lang w:val="en-CA"/>
        </w:rPr>
      </w:pPr>
      <w:hyperlink r:id="rId145" w:history="1">
        <w:r w:rsidR="004378A9" w:rsidRPr="0096280A">
          <w:rPr>
            <w:rFonts w:eastAsia="Times New Roman"/>
            <w:color w:val="0000FF"/>
            <w:szCs w:val="24"/>
            <w:u w:val="single"/>
            <w:lang w:val="en-CA"/>
          </w:rPr>
          <w:t>JVET-T0078</w:t>
        </w:r>
      </w:hyperlink>
      <w:r w:rsidR="004378A9" w:rsidRPr="0096280A">
        <w:rPr>
          <w:rFonts w:eastAsia="Times New Roman"/>
          <w:szCs w:val="24"/>
          <w:lang w:val="en-CA"/>
        </w:rPr>
        <w:t xml:space="preserve"> GDR Software [S</w:t>
      </w:r>
      <w:r w:rsidR="00E73626">
        <w:rPr>
          <w:rFonts w:eastAsia="Times New Roman"/>
          <w:szCs w:val="24"/>
          <w:lang w:val="en-CA"/>
        </w:rPr>
        <w:t>. </w:t>
      </w:r>
      <w:r w:rsidR="004378A9" w:rsidRPr="0096280A">
        <w:rPr>
          <w:rFonts w:eastAsia="Times New Roman"/>
          <w:szCs w:val="24"/>
          <w:lang w:val="en-CA"/>
        </w:rPr>
        <w:t>Hong, L</w:t>
      </w:r>
      <w:r w:rsidR="00E73626">
        <w:rPr>
          <w:rFonts w:eastAsia="Times New Roman"/>
          <w:szCs w:val="24"/>
          <w:lang w:val="en-CA"/>
        </w:rPr>
        <w:t>. </w:t>
      </w:r>
      <w:r w:rsidR="004378A9" w:rsidRPr="0096280A">
        <w:rPr>
          <w:rFonts w:eastAsia="Times New Roman"/>
          <w:szCs w:val="24"/>
          <w:lang w:val="en-CA"/>
        </w:rPr>
        <w:t>Wang, K</w:t>
      </w:r>
      <w:r w:rsidR="00E73626">
        <w:rPr>
          <w:rFonts w:eastAsia="Times New Roman"/>
          <w:szCs w:val="24"/>
          <w:lang w:val="en-CA"/>
        </w:rPr>
        <w:t>. </w:t>
      </w:r>
      <w:r w:rsidR="004378A9" w:rsidRPr="0096280A">
        <w:rPr>
          <w:rFonts w:eastAsia="Times New Roman"/>
          <w:szCs w:val="24"/>
          <w:lang w:val="en-CA"/>
        </w:rPr>
        <w:t>Panusopone (Nokia)]</w:t>
      </w:r>
    </w:p>
    <w:p w14:paraId="560CD7A6" w14:textId="77777777" w:rsidR="006E6DE6" w:rsidRPr="0096280A" w:rsidRDefault="006E6DE6" w:rsidP="006E6DE6">
      <w:r w:rsidRPr="0096280A">
        <w:t>This was discussed in session 15 at 2300 Tuesday 13 October (chaired by GJS &amp; JRO).</w:t>
      </w:r>
    </w:p>
    <w:p w14:paraId="45B9CCC0" w14:textId="77777777" w:rsidR="006E6DE6" w:rsidRPr="0096280A" w:rsidRDefault="006E6DE6" w:rsidP="006E6DE6">
      <w:r w:rsidRPr="0096280A">
        <w:t>This contribution includes the source code to enable GDR functionality for VVC and proposes adding the software in the VTM source code package. The software offers the following setups:</w:t>
      </w:r>
    </w:p>
    <w:p w14:paraId="03F0CC9A" w14:textId="77777777" w:rsidR="006E6DE6" w:rsidRPr="0096280A" w:rsidRDefault="006E6DE6" w:rsidP="006E6DE6">
      <w:pPr>
        <w:numPr>
          <w:ilvl w:val="0"/>
          <w:numId w:val="111"/>
        </w:numPr>
      </w:pPr>
      <w:r w:rsidRPr="0096280A">
        <w:t>Encoding input video sequences into GDR bitstreams using the VTM encoder with the following features:</w:t>
      </w:r>
    </w:p>
    <w:p w14:paraId="47E5E42C" w14:textId="77777777" w:rsidR="006E6DE6" w:rsidRPr="0096280A" w:rsidRDefault="006E6DE6" w:rsidP="006E6DE6">
      <w:pPr>
        <w:numPr>
          <w:ilvl w:val="1"/>
          <w:numId w:val="111"/>
        </w:numPr>
      </w:pPr>
      <w:r w:rsidRPr="0096280A">
        <w:t>Flexible GDR period configured through parameter set by user,</w:t>
      </w:r>
    </w:p>
    <w:p w14:paraId="596F369D" w14:textId="77777777" w:rsidR="006E6DE6" w:rsidRPr="0096280A" w:rsidRDefault="006E6DE6" w:rsidP="006E6DE6">
      <w:pPr>
        <w:numPr>
          <w:ilvl w:val="1"/>
          <w:numId w:val="111"/>
        </w:numPr>
      </w:pPr>
      <w:r w:rsidRPr="0096280A">
        <w:t>Similar number of bits per picture, implying the delay is as low as one frame interval,</w:t>
      </w:r>
    </w:p>
    <w:p w14:paraId="1A8EFB94" w14:textId="77777777" w:rsidR="006E6DE6" w:rsidRPr="0096280A" w:rsidRDefault="006E6DE6" w:rsidP="006E6DE6">
      <w:pPr>
        <w:numPr>
          <w:ilvl w:val="1"/>
          <w:numId w:val="111"/>
        </w:numPr>
      </w:pPr>
      <w:r w:rsidRPr="0096280A">
        <w:t>Progressive intra refresh over a GDR period with even distribution of the forced intra areas over pictures within the GDR period using virtual boundary syntax in picture header,</w:t>
      </w:r>
    </w:p>
    <w:p w14:paraId="7A562EBC" w14:textId="77777777" w:rsidR="006E6DE6" w:rsidRPr="0096280A" w:rsidRDefault="006E6DE6" w:rsidP="006E6DE6">
      <w:pPr>
        <w:numPr>
          <w:ilvl w:val="1"/>
          <w:numId w:val="111"/>
        </w:numPr>
      </w:pPr>
      <w:r w:rsidRPr="0096280A">
        <w:t>Necessary (encoding) constraints on coding tools to prevent the leaks and</w:t>
      </w:r>
    </w:p>
    <w:p w14:paraId="574BD78F" w14:textId="77777777" w:rsidR="006E6DE6" w:rsidRPr="0096280A" w:rsidRDefault="006E6DE6" w:rsidP="006E6DE6">
      <w:pPr>
        <w:numPr>
          <w:ilvl w:val="1"/>
          <w:numId w:val="111"/>
        </w:numPr>
      </w:pPr>
      <w:r w:rsidRPr="0096280A">
        <w:t>Exact match at the recovery point (or leak-free).</w:t>
      </w:r>
    </w:p>
    <w:p w14:paraId="13996D22" w14:textId="77777777" w:rsidR="006E6DE6" w:rsidRPr="0096280A" w:rsidRDefault="006E6DE6" w:rsidP="006E6DE6">
      <w:pPr>
        <w:numPr>
          <w:ilvl w:val="0"/>
          <w:numId w:val="111"/>
        </w:numPr>
      </w:pPr>
      <w:r w:rsidRPr="0096280A">
        <w:t>Decoding the leak-free GDR bitstream using the VTM decoder.</w:t>
      </w:r>
    </w:p>
    <w:p w14:paraId="7FFC5F34" w14:textId="77777777" w:rsidR="006E6DE6" w:rsidRPr="0096280A" w:rsidRDefault="006E6DE6" w:rsidP="006E6DE6">
      <w:r w:rsidRPr="0096280A">
        <w:t>A large amount of effort was involved in developing this. JVET-T0127 reports that it affects or adds about 10,000 lines of encoder code.</w:t>
      </w:r>
    </w:p>
    <w:p w14:paraId="0FDD5464" w14:textId="77777777" w:rsidR="006E6DE6" w:rsidRPr="0096280A" w:rsidRDefault="006E6DE6" w:rsidP="006E6DE6">
      <w:r w:rsidRPr="0096280A">
        <w:t>It was asked if the software is well written and whether it would be difficult to maintain.</w:t>
      </w:r>
    </w:p>
    <w:p w14:paraId="38FB359A" w14:textId="77777777" w:rsidR="006E6DE6" w:rsidRPr="0096280A" w:rsidRDefault="006E6DE6" w:rsidP="006E6DE6">
      <w:r w:rsidRPr="0096280A">
        <w:t>The software was integrated in VTM 8. A proponent said they had prepared a new version based on VTM 10.</w:t>
      </w:r>
    </w:p>
    <w:p w14:paraId="18443468" w14:textId="77777777" w:rsidR="006E6DE6" w:rsidRPr="0096280A" w:rsidRDefault="006E6DE6" w:rsidP="006E6DE6">
      <w:r w:rsidRPr="0096280A">
        <w:t>It was suggested to put this in its own fork for study in the reference software database.</w:t>
      </w:r>
    </w:p>
    <w:p w14:paraId="0B9B3CFF" w14:textId="77777777" w:rsidR="006E6DE6" w:rsidRPr="0096280A" w:rsidRDefault="006E6DE6" w:rsidP="006E6DE6">
      <w:r w:rsidRPr="0096280A">
        <w:t>It was suggested to consider drafting a report on how to use GDR in encoders.</w:t>
      </w:r>
    </w:p>
    <w:p w14:paraId="5D7FB37D" w14:textId="7EF0DF1C" w:rsidR="006E6DE6" w:rsidRPr="0096280A" w:rsidRDefault="006E6DE6" w:rsidP="006E6DE6">
      <w:r w:rsidRPr="0096280A">
        <w:t>Several participants commented that GDR capability is important and would be highly desirable to support in the software, at least eventually.</w:t>
      </w:r>
    </w:p>
    <w:p w14:paraId="645CF8A7" w14:textId="03616ABF" w:rsidR="004378A9" w:rsidRPr="0096280A" w:rsidRDefault="006E6DE6" w:rsidP="004378A9">
      <w:r w:rsidRPr="0096280A">
        <w:rPr>
          <w:highlight w:val="yellow"/>
        </w:rPr>
        <w:t>Decision (SW)</w:t>
      </w:r>
      <w:r w:rsidRPr="0096280A">
        <w:t>: It was agreed to add this as a fork for study in the reference software database (the latest version that is available).</w:t>
      </w:r>
    </w:p>
    <w:p w14:paraId="4B48D17E" w14:textId="6381578D" w:rsidR="006F6488" w:rsidRPr="0096280A" w:rsidRDefault="006F6488" w:rsidP="004378A9">
      <w:r w:rsidRPr="0096280A">
        <w:t>It was further suggested to use the software to generate some conformance bitstreams for GDR, and the proponent agreed to do this.</w:t>
      </w:r>
    </w:p>
    <w:p w14:paraId="482C9BB2" w14:textId="6805ED77" w:rsidR="00443A00" w:rsidRPr="0096280A" w:rsidRDefault="006F6488" w:rsidP="00443A00">
      <w:r w:rsidRPr="0096280A">
        <w:t>The contributor was thanked for providing this software which will enable testing and experimentation with GDR capability. It was hoped that after a brief period of study it will be possible to merge this capability into the main branch.</w:t>
      </w:r>
    </w:p>
    <w:p w14:paraId="725DDE6B" w14:textId="091449FB" w:rsidR="00443A00" w:rsidRPr="0096280A" w:rsidRDefault="006F2179" w:rsidP="00443A00">
      <w:pPr>
        <w:pStyle w:val="Heading9"/>
        <w:rPr>
          <w:rFonts w:eastAsia="Times New Roman"/>
          <w:szCs w:val="24"/>
          <w:lang w:val="en-CA"/>
        </w:rPr>
      </w:pPr>
      <w:hyperlink r:id="rId146" w:history="1">
        <w:r w:rsidR="00443A00" w:rsidRPr="0096280A">
          <w:rPr>
            <w:rFonts w:eastAsia="Times New Roman"/>
            <w:color w:val="0000FF"/>
            <w:szCs w:val="24"/>
            <w:u w:val="single"/>
            <w:lang w:val="en-CA"/>
          </w:rPr>
          <w:t>JVET-T0127</w:t>
        </w:r>
      </w:hyperlink>
      <w:r w:rsidR="00443A00" w:rsidRPr="0096280A">
        <w:rPr>
          <w:rFonts w:eastAsia="Times New Roman"/>
          <w:szCs w:val="24"/>
          <w:lang w:val="en-CA"/>
        </w:rPr>
        <w:t xml:space="preserve"> Crosscheck of JVET-T0078 (GDR Software) [J</w:t>
      </w:r>
      <w:r w:rsidR="00E73626">
        <w:rPr>
          <w:rFonts w:eastAsia="Times New Roman"/>
          <w:szCs w:val="24"/>
          <w:lang w:val="en-CA"/>
        </w:rPr>
        <w:t>. </w:t>
      </w:r>
      <w:proofErr w:type="spellStart"/>
      <w:r w:rsidR="00443A00" w:rsidRPr="0096280A">
        <w:rPr>
          <w:rFonts w:eastAsia="Times New Roman"/>
          <w:szCs w:val="24"/>
          <w:lang w:val="en-CA"/>
        </w:rPr>
        <w:t>Enhorn</w:t>
      </w:r>
      <w:proofErr w:type="spellEnd"/>
      <w:r w:rsidR="00443A00" w:rsidRPr="0096280A">
        <w:rPr>
          <w:rFonts w:eastAsia="Times New Roman"/>
          <w:szCs w:val="24"/>
          <w:lang w:val="en-CA"/>
        </w:rPr>
        <w:t xml:space="preserve"> (Ericsson)] [late]</w:t>
      </w:r>
    </w:p>
    <w:p w14:paraId="4D942A6E" w14:textId="77777777" w:rsidR="00443A00" w:rsidRPr="0096280A" w:rsidRDefault="00443A00" w:rsidP="004378A9"/>
    <w:p w14:paraId="77C4D282" w14:textId="6A66C8B2" w:rsidR="004378A9" w:rsidRPr="0096280A" w:rsidRDefault="006F2179" w:rsidP="004378A9">
      <w:pPr>
        <w:pStyle w:val="Heading9"/>
        <w:rPr>
          <w:rFonts w:eastAsia="Times New Roman"/>
          <w:szCs w:val="24"/>
          <w:lang w:val="en-CA"/>
        </w:rPr>
      </w:pPr>
      <w:hyperlink r:id="rId147" w:history="1">
        <w:r w:rsidR="004378A9" w:rsidRPr="0096280A">
          <w:rPr>
            <w:rFonts w:eastAsia="Times New Roman"/>
            <w:color w:val="0000FF"/>
            <w:szCs w:val="24"/>
            <w:u w:val="single"/>
            <w:lang w:val="en-CA"/>
          </w:rPr>
          <w:t>JVET-T0081</w:t>
        </w:r>
      </w:hyperlink>
      <w:r w:rsidR="004378A9" w:rsidRPr="0096280A">
        <w:rPr>
          <w:rFonts w:eastAsia="Times New Roman"/>
          <w:szCs w:val="24"/>
          <w:lang w:val="en-CA"/>
        </w:rPr>
        <w:t xml:space="preserve"> AHG3: On </w:t>
      </w:r>
      <w:proofErr w:type="spellStart"/>
      <w:r w:rsidR="004378A9" w:rsidRPr="0096280A">
        <w:rPr>
          <w:rFonts w:eastAsia="Times New Roman"/>
          <w:szCs w:val="24"/>
          <w:lang w:val="en-CA"/>
        </w:rPr>
        <w:t>StreamMergeApp</w:t>
      </w:r>
      <w:proofErr w:type="spellEnd"/>
      <w:r w:rsidR="004378A9" w:rsidRPr="0096280A">
        <w:rPr>
          <w:rFonts w:eastAsia="Times New Roman"/>
          <w:szCs w:val="24"/>
          <w:lang w:val="en-CA"/>
        </w:rPr>
        <w:t xml:space="preserve"> design [E</w:t>
      </w:r>
      <w:r w:rsidR="00E73626">
        <w:rPr>
          <w:rFonts w:eastAsia="Times New Roman"/>
          <w:szCs w:val="24"/>
          <w:lang w:val="en-CA"/>
        </w:rPr>
        <w:t>. </w:t>
      </w:r>
      <w:r w:rsidR="004378A9" w:rsidRPr="0096280A">
        <w:rPr>
          <w:rFonts w:eastAsia="Times New Roman"/>
          <w:szCs w:val="24"/>
          <w:lang w:val="en-CA"/>
        </w:rPr>
        <w:t>Thomas (TNO)]</w:t>
      </w:r>
    </w:p>
    <w:p w14:paraId="1E631072" w14:textId="6C70A9CF" w:rsidR="00041DFE" w:rsidRPr="0096280A" w:rsidRDefault="00041DFE" w:rsidP="00041DFE">
      <w:r w:rsidRPr="0096280A">
        <w:t>This was discussed in session 16 at 0900 Wednesday 14 October (chaired by GJS &amp; JRO).</w:t>
      </w:r>
    </w:p>
    <w:p w14:paraId="5D1DEEBE" w14:textId="77777777" w:rsidR="00041DFE" w:rsidRPr="0096280A" w:rsidRDefault="00041DFE" w:rsidP="00041DFE">
      <w:r w:rsidRPr="0096280A">
        <w:t xml:space="preserve">The </w:t>
      </w:r>
      <w:proofErr w:type="spellStart"/>
      <w:r w:rsidRPr="0096280A">
        <w:t>StreamMergeAp</w:t>
      </w:r>
      <w:proofErr w:type="spellEnd"/>
      <w:r w:rsidRPr="0096280A">
        <w:t xml:space="preserve"> allows to merge single-layer bitstreams into a multi-layer bitstream. This contribution discusses issues encountered when using the </w:t>
      </w:r>
      <w:proofErr w:type="spellStart"/>
      <w:r w:rsidRPr="0096280A">
        <w:t>StreamMergeApp</w:t>
      </w:r>
      <w:proofErr w:type="spellEnd"/>
      <w:r w:rsidRPr="0096280A">
        <w:t xml:space="preserve"> together with bitstreams generated with VTM 10.0.</w:t>
      </w:r>
    </w:p>
    <w:p w14:paraId="55FC997A" w14:textId="4673D123" w:rsidR="002D0B6E" w:rsidRPr="0096280A" w:rsidRDefault="00041DFE" w:rsidP="005D1FAC">
      <w:r w:rsidRPr="0096280A">
        <w:t>Possible directions are proposed to solve these issues</w:t>
      </w:r>
      <w:r w:rsidR="006F6488" w:rsidRPr="0096280A">
        <w:t>.</w:t>
      </w:r>
    </w:p>
    <w:p w14:paraId="4F36EC6D" w14:textId="568F94D8" w:rsidR="00041DFE" w:rsidRPr="0096280A" w:rsidRDefault="00041DFE" w:rsidP="00041DFE">
      <w:pPr>
        <w:numPr>
          <w:ilvl w:val="0"/>
          <w:numId w:val="119"/>
        </w:numPr>
      </w:pPr>
      <w:r w:rsidRPr="0096280A">
        <w:t xml:space="preserve">At the time the </w:t>
      </w:r>
      <w:proofErr w:type="spellStart"/>
      <w:r w:rsidRPr="0096280A">
        <w:t>StreamMergeApp</w:t>
      </w:r>
      <w:proofErr w:type="spellEnd"/>
      <w:r w:rsidRPr="0096280A">
        <w:t xml:space="preserve"> was first developed, the VPS NAL was always written even for a single layer bitstream. This way, the </w:t>
      </w:r>
      <w:proofErr w:type="spellStart"/>
      <w:r w:rsidRPr="0096280A">
        <w:t>StreamMergeApp</w:t>
      </w:r>
      <w:proofErr w:type="spellEnd"/>
      <w:r w:rsidRPr="0096280A">
        <w:t xml:space="preserve"> could use the detection of a VPS NAL as a trigger to write the new VPS in the output bitstream. However, it has been observed that the writing of the VPS in a single layer bitstream is conditioned to the </w:t>
      </w:r>
      <w:proofErr w:type="spellStart"/>
      <w:r w:rsidRPr="0096280A">
        <w:t>vps</w:t>
      </w:r>
      <w:proofErr w:type="spellEnd"/>
      <w:r w:rsidRPr="0096280A">
        <w:t xml:space="preserve"> identifier being greater than 0 in VTM 10.0. Possible options are:</w:t>
      </w:r>
    </w:p>
    <w:p w14:paraId="0918FD33" w14:textId="69D68762" w:rsidR="00041DFE" w:rsidRPr="0096280A" w:rsidRDefault="00041DFE" w:rsidP="00041DFE">
      <w:pPr>
        <w:numPr>
          <w:ilvl w:val="1"/>
          <w:numId w:val="119"/>
        </w:numPr>
      </w:pPr>
      <w:r w:rsidRPr="0096280A">
        <w:t>VTM encoder to write the VPS for bitstreams with one layer</w:t>
      </w:r>
    </w:p>
    <w:p w14:paraId="66149CAE" w14:textId="5D01D77F" w:rsidR="0035234F" w:rsidRPr="0096280A" w:rsidRDefault="0035234F" w:rsidP="005E5EC3">
      <w:pPr>
        <w:numPr>
          <w:ilvl w:val="2"/>
          <w:numId w:val="119"/>
        </w:numPr>
      </w:pPr>
      <w:r w:rsidRPr="0096280A">
        <w:t>It was encouraged that this should be possible. It would also help in generation of conformance bitstreams and functionality testing.</w:t>
      </w:r>
    </w:p>
    <w:p w14:paraId="1EB63AB6" w14:textId="77777777" w:rsidR="00041DFE" w:rsidRPr="0096280A" w:rsidRDefault="00041DFE" w:rsidP="005E5EC3">
      <w:pPr>
        <w:numPr>
          <w:ilvl w:val="1"/>
          <w:numId w:val="119"/>
        </w:numPr>
      </w:pPr>
      <w:proofErr w:type="spellStart"/>
      <w:r w:rsidRPr="0096280A">
        <w:t>StreamMergeApp</w:t>
      </w:r>
      <w:proofErr w:type="spellEnd"/>
      <w:r w:rsidRPr="0096280A">
        <w:t xml:space="preserve"> to determine when to write the VPS differently</w:t>
      </w:r>
    </w:p>
    <w:p w14:paraId="26ABD121" w14:textId="66978F21" w:rsidR="00041DFE" w:rsidRPr="0096280A" w:rsidRDefault="00041DFE" w:rsidP="00041DFE">
      <w:pPr>
        <w:numPr>
          <w:ilvl w:val="0"/>
          <w:numId w:val="119"/>
        </w:numPr>
      </w:pPr>
      <w:r w:rsidRPr="0096280A">
        <w:t xml:space="preserve">The </w:t>
      </w:r>
      <w:proofErr w:type="spellStart"/>
      <w:r w:rsidRPr="0096280A">
        <w:t>StreamMergeApp</w:t>
      </w:r>
      <w:proofErr w:type="spellEnd"/>
      <w:r w:rsidRPr="0096280A">
        <w:t xml:space="preserve"> must create a VPS for the output bitstream which is the similar task of the VTM encoder when creating a multi-layer bitstream. As a result, the VTM encoder executes functions to 1) initialise VPS parameters according to the encoding configuration (e.g. dependency between layers or not) and 2) derive remaining VPS parameters based on the conditions set in the previous step. Currently, the </w:t>
      </w:r>
      <w:proofErr w:type="spellStart"/>
      <w:r w:rsidRPr="0096280A">
        <w:t>StreamMergeApp</w:t>
      </w:r>
      <w:proofErr w:type="spellEnd"/>
      <w:r w:rsidRPr="0096280A">
        <w:t xml:space="preserve"> simply creates a VPS object and relies on the default values set in the object constructor and is thus outdated. As a result, it would be advantageous to at least reuse the logic implemented in the encoding library and possibly some part of the encoding app logic although the </w:t>
      </w:r>
      <w:proofErr w:type="spellStart"/>
      <w:r w:rsidRPr="0096280A">
        <w:t>StreamMergeApp</w:t>
      </w:r>
      <w:proofErr w:type="spellEnd"/>
      <w:r w:rsidRPr="0096280A">
        <w:t xml:space="preserve"> does not parse a config file as the encoding app does. Possible options are:</w:t>
      </w:r>
    </w:p>
    <w:p w14:paraId="28829816" w14:textId="017C01AF" w:rsidR="00041DFE" w:rsidRPr="0096280A" w:rsidRDefault="00041DFE" w:rsidP="005E5EC3">
      <w:pPr>
        <w:numPr>
          <w:ilvl w:val="1"/>
          <w:numId w:val="119"/>
        </w:numPr>
      </w:pPr>
      <w:r w:rsidRPr="0096280A">
        <w:t>Transfer initialization logic of VPS to a generic place</w:t>
      </w:r>
      <w:r w:rsidR="0035234F" w:rsidRPr="0096280A">
        <w:t>, which seemed suggested as preferable.</w:t>
      </w:r>
    </w:p>
    <w:p w14:paraId="0E0F54FD" w14:textId="75CB8F14" w:rsidR="00041DFE" w:rsidRPr="0096280A" w:rsidRDefault="00041DFE" w:rsidP="005E5EC3">
      <w:pPr>
        <w:numPr>
          <w:ilvl w:val="1"/>
          <w:numId w:val="119"/>
        </w:numPr>
      </w:pPr>
      <w:r w:rsidRPr="0096280A">
        <w:t xml:space="preserve">Duplicate initialization logic of VPS in </w:t>
      </w:r>
      <w:proofErr w:type="spellStart"/>
      <w:r w:rsidRPr="0096280A">
        <w:t>StreamMergeApp</w:t>
      </w:r>
      <w:proofErr w:type="spellEnd"/>
    </w:p>
    <w:p w14:paraId="56F1E78B" w14:textId="77777777" w:rsidR="0035234F" w:rsidRPr="0096280A" w:rsidRDefault="0035234F" w:rsidP="005D1FAC">
      <w:r w:rsidRPr="0096280A">
        <w:t>K. Suehring was commented that the VPS is the only PS where the application does some of the initialization of the content outside of the library, which seemed like an architectural problem. He said he had been considering doing some cleanup work in this area already.</w:t>
      </w:r>
    </w:p>
    <w:p w14:paraId="77CA42E7" w14:textId="77777777" w:rsidR="0035234F" w:rsidRPr="0096280A" w:rsidRDefault="0035234F" w:rsidP="0035234F">
      <w:r w:rsidRPr="0096280A">
        <w:t>It was commented that there are other problems, including the current syntax of the NAL unit header, decoder capability information syntax, and that start code emulation prevention bytes are not added back when rewriting. See also ticket #918.</w:t>
      </w:r>
    </w:p>
    <w:p w14:paraId="05815960" w14:textId="25759E6B" w:rsidR="0035234F" w:rsidRPr="0096280A" w:rsidRDefault="0035234F" w:rsidP="005D1FAC">
      <w:r w:rsidRPr="0096280A">
        <w:t>Also, generally the tool can only work with particular bitstream combinations, and should be modified to check whether these conditions are present.</w:t>
      </w:r>
    </w:p>
    <w:p w14:paraId="31201161" w14:textId="4814133B" w:rsidR="0035234F" w:rsidRPr="0096280A" w:rsidRDefault="0035234F" w:rsidP="005D1FAC">
      <w:r w:rsidRPr="0096280A">
        <w:t>Work to fix these problems was encouraged, in coordination with the software coordinators.</w:t>
      </w:r>
    </w:p>
    <w:bookmarkStart w:id="4703" w:name="_Hlk53176924"/>
    <w:p w14:paraId="6E32769B" w14:textId="452E31E9" w:rsidR="001F3EE1" w:rsidRPr="0096280A" w:rsidRDefault="001F3EE1" w:rsidP="00447FA9">
      <w:pPr>
        <w:pStyle w:val="Heading9"/>
        <w:rPr>
          <w:rFonts w:eastAsia="Times New Roman"/>
          <w:szCs w:val="24"/>
          <w:lang w:val="en-CA"/>
        </w:rPr>
      </w:pPr>
      <w:r w:rsidRPr="0096280A">
        <w:rPr>
          <w:rFonts w:eastAsia="Times New Roman"/>
          <w:szCs w:val="24"/>
          <w:lang w:val="en-CA"/>
        </w:rPr>
        <w:fldChar w:fldCharType="begin"/>
      </w:r>
      <w:r w:rsidRPr="0096280A">
        <w:rPr>
          <w:rFonts w:eastAsia="Times New Roman"/>
          <w:szCs w:val="24"/>
          <w:lang w:val="en-CA"/>
        </w:rPr>
        <w:instrText xml:space="preserve"> HYPERLINK "http://phenix.it-sudparis.eu/jvet/doc_end_user/current_document.php?id=10515" </w:instrText>
      </w:r>
      <w:r w:rsidRPr="0096280A">
        <w:rPr>
          <w:rFonts w:eastAsia="Times New Roman"/>
          <w:szCs w:val="24"/>
          <w:lang w:val="en-CA"/>
        </w:rPr>
        <w:fldChar w:fldCharType="separate"/>
      </w:r>
      <w:r w:rsidRPr="0096280A">
        <w:rPr>
          <w:rFonts w:eastAsia="Times New Roman"/>
          <w:color w:val="0000FF"/>
          <w:szCs w:val="24"/>
          <w:u w:val="single"/>
          <w:lang w:val="en-CA"/>
        </w:rPr>
        <w:t>JVET-T0118</w:t>
      </w:r>
      <w:r w:rsidRPr="0096280A">
        <w:rPr>
          <w:rFonts w:eastAsia="Times New Roman"/>
          <w:szCs w:val="24"/>
          <w:lang w:val="en-CA"/>
        </w:rPr>
        <w:fldChar w:fldCharType="end"/>
      </w:r>
      <w:r w:rsidRPr="0096280A">
        <w:rPr>
          <w:rFonts w:eastAsia="Times New Roman"/>
          <w:szCs w:val="24"/>
          <w:lang w:val="en-CA"/>
        </w:rPr>
        <w:t xml:space="preserve"> AHG6: Blending with padded samples for GCMP [L</w:t>
      </w:r>
      <w:r w:rsidR="00E73626">
        <w:rPr>
          <w:rFonts w:eastAsia="Times New Roman"/>
          <w:szCs w:val="24"/>
          <w:lang w:val="en-CA"/>
        </w:rPr>
        <w:t>. </w:t>
      </w:r>
      <w:r w:rsidRPr="0096280A">
        <w:rPr>
          <w:rFonts w:eastAsia="Times New Roman"/>
          <w:szCs w:val="24"/>
          <w:lang w:val="en-CA"/>
        </w:rPr>
        <w:t>Lee, J.-L. Lin (MediaTek), Y</w:t>
      </w:r>
      <w:r w:rsidR="00E73626">
        <w:rPr>
          <w:rFonts w:eastAsia="Times New Roman"/>
          <w:szCs w:val="24"/>
          <w:lang w:val="en-CA"/>
        </w:rPr>
        <w:t>. </w:t>
      </w:r>
      <w:r w:rsidRPr="0096280A">
        <w:rPr>
          <w:rFonts w:eastAsia="Times New Roman"/>
          <w:szCs w:val="24"/>
          <w:lang w:val="en-CA"/>
        </w:rPr>
        <w:t>Wang, Y</w:t>
      </w:r>
      <w:r w:rsidR="00E73626">
        <w:rPr>
          <w:rFonts w:eastAsia="Times New Roman"/>
          <w:szCs w:val="24"/>
          <w:lang w:val="en-CA"/>
        </w:rPr>
        <w:t>. </w:t>
      </w:r>
      <w:r w:rsidRPr="0096280A">
        <w:rPr>
          <w:rFonts w:eastAsia="Times New Roman"/>
          <w:szCs w:val="24"/>
          <w:lang w:val="en-CA"/>
        </w:rPr>
        <w:t>He, L</w:t>
      </w:r>
      <w:r w:rsidR="00E73626">
        <w:rPr>
          <w:rFonts w:eastAsia="Times New Roman"/>
          <w:szCs w:val="24"/>
          <w:lang w:val="en-CA"/>
        </w:rPr>
        <w:t>. </w:t>
      </w:r>
      <w:r w:rsidRPr="0096280A">
        <w:rPr>
          <w:rFonts w:eastAsia="Times New Roman"/>
          <w:szCs w:val="24"/>
          <w:lang w:val="en-CA"/>
        </w:rPr>
        <w:t>Zhang (</w:t>
      </w:r>
      <w:proofErr w:type="spellStart"/>
      <w:r w:rsidRPr="0096280A">
        <w:rPr>
          <w:rFonts w:eastAsia="Times New Roman"/>
          <w:szCs w:val="24"/>
          <w:lang w:val="en-CA"/>
        </w:rPr>
        <w:t>Bytedance</w:t>
      </w:r>
      <w:proofErr w:type="spellEnd"/>
      <w:r w:rsidRPr="0096280A">
        <w:rPr>
          <w:rFonts w:eastAsia="Times New Roman"/>
          <w:szCs w:val="24"/>
          <w:lang w:val="en-CA"/>
        </w:rPr>
        <w:t>)] [late]</w:t>
      </w:r>
    </w:p>
    <w:bookmarkEnd w:id="4703"/>
    <w:p w14:paraId="22935B87" w14:textId="6027F9C6" w:rsidR="002D0B6E" w:rsidRPr="0096280A" w:rsidRDefault="002D0B6E" w:rsidP="002D0B6E">
      <w:r w:rsidRPr="0096280A">
        <w:t xml:space="preserve">This was discussed in session 16 at 0635 </w:t>
      </w:r>
      <w:r w:rsidR="00EB0F3A" w:rsidRPr="0096280A">
        <w:t xml:space="preserve">Wednesday </w:t>
      </w:r>
      <w:r w:rsidRPr="0096280A">
        <w:t>14 October (chaired by GJS &amp; JRO).</w:t>
      </w:r>
    </w:p>
    <w:p w14:paraId="095A7476" w14:textId="5BFA8B12" w:rsidR="001F3EE1" w:rsidRPr="0096280A" w:rsidRDefault="002D0B6E" w:rsidP="005D1FAC">
      <w:r w:rsidRPr="0096280A">
        <w:t xml:space="preserve">The blending at decoder side for generalized </w:t>
      </w:r>
      <w:proofErr w:type="spellStart"/>
      <w:r w:rsidRPr="0096280A">
        <w:t>cubemap</w:t>
      </w:r>
      <w:proofErr w:type="spellEnd"/>
      <w:r w:rsidRPr="0096280A">
        <w:t xml:space="preserve"> projection format (GCMP) is proposed. To reduce the seam art</w:t>
      </w:r>
      <w:r w:rsidR="004E302D" w:rsidRPr="0096280A">
        <w:t>e</w:t>
      </w:r>
      <w:r w:rsidRPr="0096280A">
        <w:t xml:space="preserve">facts at face boundaries caused by the encoding, the padding is usually applied for encoding at the packed frame boundaries and the discontinuous face boundaries. In this proposal, those padded samples are used for the blending before rendering the viewport extracted from the decoded 360-degree video. The simulation results show that it can achieve </w:t>
      </w:r>
      <w:del w:id="4704" w:author="Gary Sullivan" w:date="2020-12-12T08:19:00Z">
        <w:r w:rsidRPr="0096280A" w:rsidDel="001D5DF2">
          <w:delText>-0</w:delText>
        </w:r>
      </w:del>
      <w:ins w:id="4705" w:author="Gary Sullivan" w:date="2020-12-12T08:19:00Z">
        <w:r w:rsidR="001D5DF2">
          <w:t>−0</w:t>
        </w:r>
      </w:ins>
      <w:r w:rsidRPr="0096280A">
        <w:t xml:space="preserve">.21%, </w:t>
      </w:r>
      <w:del w:id="4706" w:author="Gary Sullivan" w:date="2020-12-12T08:19:00Z">
        <w:r w:rsidRPr="0096280A" w:rsidDel="001D5DF2">
          <w:delText>-0</w:delText>
        </w:r>
      </w:del>
      <w:ins w:id="4707" w:author="Gary Sullivan" w:date="2020-12-12T08:19:00Z">
        <w:r w:rsidR="001D5DF2">
          <w:t>−0</w:t>
        </w:r>
      </w:ins>
      <w:r w:rsidRPr="0096280A">
        <w:t xml:space="preserve">.31%, and </w:t>
      </w:r>
      <w:del w:id="4708" w:author="Gary Sullivan" w:date="2020-12-12T08:19:00Z">
        <w:r w:rsidRPr="0096280A" w:rsidDel="001D5DF2">
          <w:delText>-0</w:delText>
        </w:r>
      </w:del>
      <w:ins w:id="4709" w:author="Gary Sullivan" w:date="2020-12-12T08:19:00Z">
        <w:r w:rsidR="001D5DF2">
          <w:t>−0</w:t>
        </w:r>
      </w:ins>
      <w:r w:rsidRPr="0096280A">
        <w:t>.31% BD rate saving for Y, U, and V components in terms of End-to-End WS-PSNR, respectively. The seam artefacts are claimed to be reduced visibly.</w:t>
      </w:r>
    </w:p>
    <w:p w14:paraId="2B18D7FA" w14:textId="718631FE" w:rsidR="002D0B6E" w:rsidRPr="0096280A" w:rsidRDefault="002D0B6E" w:rsidP="005D1FAC">
      <w:r w:rsidRPr="0096280A">
        <w:lastRenderedPageBreak/>
        <w:t>It was commented that although the PSNR effect is minor, the visual effect is substantial</w:t>
      </w:r>
      <w:r w:rsidR="00595997" w:rsidRPr="0096280A">
        <w:t>, and seems to resolve the problem that had been detected in preparation of the verification test to a large extent – the visibility of face boundaries is largely reduced</w:t>
      </w:r>
      <w:r w:rsidRPr="0096280A">
        <w:t>.</w:t>
      </w:r>
    </w:p>
    <w:p w14:paraId="0B4B608E" w14:textId="01A21E91" w:rsidR="002D0B6E" w:rsidRPr="0096280A" w:rsidRDefault="002D0B6E" w:rsidP="005D1FAC">
      <w:r w:rsidRPr="0096280A">
        <w:t>The software capability was appreciated.</w:t>
      </w:r>
    </w:p>
    <w:p w14:paraId="437B4637" w14:textId="1DA158BA" w:rsidR="002D0B6E" w:rsidRPr="0096280A" w:rsidRDefault="002D0B6E" w:rsidP="005D1FAC">
      <w:r w:rsidRPr="0096280A">
        <w:t>It was asked whether this is implemented with geometric correction. It is just overlapping with linear blending based on sample lines.</w:t>
      </w:r>
    </w:p>
    <w:p w14:paraId="51D5A293" w14:textId="307CCE33" w:rsidR="002D0B6E" w:rsidRPr="0096280A" w:rsidRDefault="002D0B6E" w:rsidP="005D1FAC">
      <w:r w:rsidRPr="0096280A">
        <w:t>It was asked how, at the encoder side, the padding area is generated.</w:t>
      </w:r>
    </w:p>
    <w:p w14:paraId="3EFF4528" w14:textId="47D35E47" w:rsidR="002D0B6E" w:rsidRPr="0096280A" w:rsidRDefault="002D0B6E" w:rsidP="005D1FAC">
      <w:r w:rsidRPr="0096280A">
        <w:t xml:space="preserve">It was commented that </w:t>
      </w:r>
      <w:r w:rsidR="00595997" w:rsidRPr="0096280A">
        <w:t xml:space="preserve">most likely the face boundaries could be made even less visible with a more sophisticated scheme, and </w:t>
      </w:r>
      <w:r w:rsidRPr="0096280A">
        <w:t>further study should be done regarding how the padded areas are generated at the encoder side and how the overlap is performed at the decoder side, and that such study should ideally be conducted before the verification testing is performed.</w:t>
      </w:r>
    </w:p>
    <w:p w14:paraId="36340733" w14:textId="4326394E" w:rsidR="002D0B6E" w:rsidRPr="0096280A" w:rsidRDefault="002D0B6E" w:rsidP="005D1FAC">
      <w:r w:rsidRPr="0096280A">
        <w:rPr>
          <w:highlight w:val="yellow"/>
        </w:rPr>
        <w:t>Decision (SW)</w:t>
      </w:r>
      <w:r w:rsidRPr="0096280A">
        <w:t xml:space="preserve">: </w:t>
      </w:r>
      <w:r w:rsidR="00595997" w:rsidRPr="0096280A">
        <w:t xml:space="preserve">Adopt JVET-T0118: </w:t>
      </w:r>
      <w:r w:rsidRPr="0096280A">
        <w:t xml:space="preserve">Include </w:t>
      </w:r>
      <w:r w:rsidR="00595997" w:rsidRPr="0096280A">
        <w:t xml:space="preserve">the implemented </w:t>
      </w:r>
      <w:r w:rsidR="002805EC" w:rsidRPr="0096280A">
        <w:t xml:space="preserve">blending </w:t>
      </w:r>
      <w:r w:rsidR="00595997" w:rsidRPr="0096280A">
        <w:t xml:space="preserve">scheme </w:t>
      </w:r>
      <w:r w:rsidRPr="0096280A">
        <w:t xml:space="preserve">in </w:t>
      </w:r>
      <w:r w:rsidR="002805EC" w:rsidRPr="0096280A">
        <w:t xml:space="preserve">the </w:t>
      </w:r>
      <w:r w:rsidRPr="0096280A">
        <w:t>360Lib software</w:t>
      </w:r>
      <w:r w:rsidR="00595997" w:rsidRPr="0096280A">
        <w:t>,</w:t>
      </w:r>
      <w:r w:rsidRPr="0096280A">
        <w:t xml:space="preserve"> and </w:t>
      </w:r>
      <w:r w:rsidR="00595997" w:rsidRPr="0096280A">
        <w:t xml:space="preserve">consider using it in </w:t>
      </w:r>
      <w:r w:rsidRPr="0096280A">
        <w:t>verification testing.</w:t>
      </w:r>
      <w:r w:rsidR="004E302D" w:rsidRPr="0096280A">
        <w:t xml:space="preserve"> If an improved encoder-side padding can be performed, the encoding should also be modified (this is a matter separate from JVET-T0118, which affects only the decoder).</w:t>
      </w:r>
    </w:p>
    <w:p w14:paraId="165D1AD3" w14:textId="57A8204C" w:rsidR="0050676E" w:rsidRPr="0096280A" w:rsidRDefault="0050676E" w:rsidP="0050676E">
      <w:pPr>
        <w:pStyle w:val="Heading2"/>
        <w:ind w:left="576"/>
        <w:rPr>
          <w:lang w:val="en-CA"/>
        </w:rPr>
      </w:pPr>
      <w:r w:rsidRPr="0096280A">
        <w:rPr>
          <w:lang w:val="en-CA"/>
        </w:rPr>
        <w:t xml:space="preserve">Implementation </w:t>
      </w:r>
      <w:r w:rsidR="00D26DC2" w:rsidRPr="0096280A">
        <w:rPr>
          <w:lang w:val="en-CA"/>
        </w:rPr>
        <w:t xml:space="preserve">studies </w:t>
      </w:r>
      <w:r w:rsidRPr="0096280A">
        <w:rPr>
          <w:lang w:val="en-CA"/>
        </w:rPr>
        <w:t>(</w:t>
      </w:r>
      <w:r w:rsidR="00AF63B8" w:rsidRPr="0096280A">
        <w:rPr>
          <w:lang w:val="en-CA"/>
        </w:rPr>
        <w:t>5</w:t>
      </w:r>
      <w:r w:rsidRPr="0096280A">
        <w:rPr>
          <w:lang w:val="en-CA"/>
        </w:rPr>
        <w:t>)</w:t>
      </w:r>
    </w:p>
    <w:bookmarkStart w:id="4710" w:name="_Ref29265594"/>
    <w:p w14:paraId="2AFB6BC8" w14:textId="465CD231" w:rsidR="005D1FAC" w:rsidRPr="0096280A" w:rsidRDefault="005D1FAC" w:rsidP="004378A9">
      <w:pPr>
        <w:pStyle w:val="Heading9"/>
        <w:rPr>
          <w:rFonts w:eastAsia="Times New Roman"/>
          <w:szCs w:val="24"/>
          <w:u w:val="single"/>
          <w:lang w:val="en-CA"/>
        </w:rPr>
      </w:pPr>
      <w:r w:rsidRPr="0096280A">
        <w:rPr>
          <w:lang w:val="en-CA"/>
        </w:rPr>
        <w:fldChar w:fldCharType="begin"/>
      </w:r>
      <w:r w:rsidRPr="0096280A">
        <w:rPr>
          <w:lang w:val="en-CA"/>
        </w:rPr>
        <w:instrText xml:space="preserve"> HYPERLINK "http://phenix.it-sudparis.eu/jvet/doc_end_user/current_document.php?id=10440" </w:instrText>
      </w:r>
      <w:r w:rsidRPr="0096280A">
        <w:rPr>
          <w:lang w:val="en-CA"/>
        </w:rPr>
        <w:fldChar w:fldCharType="separate"/>
      </w:r>
      <w:r w:rsidRPr="0096280A">
        <w:rPr>
          <w:rFonts w:eastAsia="Times New Roman"/>
          <w:color w:val="0000FF"/>
          <w:szCs w:val="24"/>
          <w:u w:val="single"/>
          <w:lang w:val="en-CA"/>
        </w:rPr>
        <w:t>JVET-T0061</w:t>
      </w:r>
      <w:r w:rsidRPr="0096280A">
        <w:rPr>
          <w:rFonts w:eastAsia="Times New Roman"/>
          <w:color w:val="0000FF"/>
          <w:szCs w:val="24"/>
          <w:u w:val="single"/>
          <w:lang w:val="en-CA"/>
        </w:rPr>
        <w:fldChar w:fldCharType="end"/>
      </w:r>
      <w:r w:rsidRPr="0096280A">
        <w:rPr>
          <w:rFonts w:eastAsia="Times New Roman"/>
          <w:szCs w:val="24"/>
          <w:lang w:val="en-CA"/>
        </w:rPr>
        <w:t xml:space="preserve"> Multi-threaded VTM decoder description and performance analysis [S</w:t>
      </w:r>
      <w:r w:rsidR="00E73626">
        <w:rPr>
          <w:rFonts w:eastAsia="Times New Roman"/>
          <w:szCs w:val="24"/>
          <w:lang w:val="en-CA"/>
        </w:rPr>
        <w:t>. </w:t>
      </w:r>
      <w:proofErr w:type="spellStart"/>
      <w:r w:rsidRPr="0096280A">
        <w:rPr>
          <w:rFonts w:eastAsia="Times New Roman"/>
          <w:szCs w:val="24"/>
          <w:lang w:val="en-CA"/>
        </w:rPr>
        <w:t>Gudumasu</w:t>
      </w:r>
      <w:proofErr w:type="spellEnd"/>
      <w:r w:rsidRPr="0096280A">
        <w:rPr>
          <w:rFonts w:eastAsia="Times New Roman"/>
          <w:szCs w:val="24"/>
          <w:lang w:val="en-CA"/>
        </w:rPr>
        <w:t>, T</w:t>
      </w:r>
      <w:r w:rsidR="00E73626">
        <w:rPr>
          <w:rFonts w:eastAsia="Times New Roman"/>
          <w:szCs w:val="24"/>
          <w:lang w:val="en-CA"/>
        </w:rPr>
        <w:t>. </w:t>
      </w:r>
      <w:r w:rsidRPr="0096280A">
        <w:rPr>
          <w:rFonts w:eastAsia="Times New Roman"/>
          <w:szCs w:val="24"/>
          <w:lang w:val="en-CA"/>
        </w:rPr>
        <w:t>Poirier, F</w:t>
      </w:r>
      <w:r w:rsidR="00E73626">
        <w:rPr>
          <w:rFonts w:eastAsia="Times New Roman"/>
          <w:szCs w:val="24"/>
          <w:lang w:val="en-CA"/>
        </w:rPr>
        <w:t>. </w:t>
      </w:r>
      <w:r w:rsidRPr="0096280A">
        <w:rPr>
          <w:rFonts w:eastAsia="Times New Roman"/>
          <w:szCs w:val="24"/>
          <w:lang w:val="en-CA"/>
        </w:rPr>
        <w:t>Urban, F</w:t>
      </w:r>
      <w:r w:rsidR="00E73626">
        <w:rPr>
          <w:rFonts w:eastAsia="Times New Roman"/>
          <w:szCs w:val="24"/>
          <w:lang w:val="en-CA"/>
        </w:rPr>
        <w:t>. </w:t>
      </w:r>
      <w:proofErr w:type="spellStart"/>
      <w:r w:rsidRPr="0096280A">
        <w:rPr>
          <w:rFonts w:eastAsia="Times New Roman"/>
          <w:szCs w:val="24"/>
          <w:lang w:val="en-CA"/>
        </w:rPr>
        <w:t>Hiron</w:t>
      </w:r>
      <w:proofErr w:type="spellEnd"/>
      <w:r w:rsidRPr="0096280A">
        <w:rPr>
          <w:rFonts w:eastAsia="Times New Roman"/>
          <w:szCs w:val="24"/>
          <w:lang w:val="en-CA"/>
        </w:rPr>
        <w:t>, R</w:t>
      </w:r>
      <w:r w:rsidR="00E73626">
        <w:rPr>
          <w:rFonts w:eastAsia="Times New Roman"/>
          <w:szCs w:val="24"/>
          <w:lang w:val="en-CA"/>
        </w:rPr>
        <w:t>. </w:t>
      </w:r>
      <w:r w:rsidRPr="0096280A">
        <w:rPr>
          <w:rFonts w:eastAsia="Times New Roman"/>
          <w:szCs w:val="24"/>
          <w:lang w:val="en-CA"/>
        </w:rPr>
        <w:t>Jullian, P</w:t>
      </w:r>
      <w:r w:rsidR="00E73626">
        <w:rPr>
          <w:rFonts w:eastAsia="Times New Roman"/>
          <w:szCs w:val="24"/>
          <w:lang w:val="en-CA"/>
        </w:rPr>
        <w:t>. </w:t>
      </w:r>
      <w:r w:rsidRPr="0096280A">
        <w:rPr>
          <w:rFonts w:eastAsia="Times New Roman"/>
          <w:szCs w:val="24"/>
          <w:lang w:val="en-CA"/>
        </w:rPr>
        <w:t>de Lagrange (</w:t>
      </w:r>
      <w:proofErr w:type="spellStart"/>
      <w:r w:rsidR="00EA7138" w:rsidRPr="0096280A">
        <w:rPr>
          <w:rFonts w:eastAsia="Times New Roman"/>
          <w:szCs w:val="24"/>
          <w:lang w:val="en-CA"/>
        </w:rPr>
        <w:t>I</w:t>
      </w:r>
      <w:r w:rsidRPr="0096280A">
        <w:rPr>
          <w:rFonts w:eastAsia="Times New Roman"/>
          <w:szCs w:val="24"/>
          <w:lang w:val="en-CA"/>
        </w:rPr>
        <w:t>nter</w:t>
      </w:r>
      <w:r w:rsidR="00EA7138" w:rsidRPr="0096280A">
        <w:rPr>
          <w:rFonts w:eastAsia="Times New Roman"/>
          <w:szCs w:val="24"/>
          <w:lang w:val="en-CA"/>
        </w:rPr>
        <w:t>D</w:t>
      </w:r>
      <w:r w:rsidRPr="0096280A">
        <w:rPr>
          <w:rFonts w:eastAsia="Times New Roman"/>
          <w:szCs w:val="24"/>
          <w:lang w:val="en-CA"/>
        </w:rPr>
        <w:t>igital</w:t>
      </w:r>
      <w:proofErr w:type="spellEnd"/>
      <w:r w:rsidRPr="0096280A">
        <w:rPr>
          <w:rFonts w:eastAsia="Times New Roman"/>
          <w:szCs w:val="24"/>
          <w:lang w:val="en-CA"/>
        </w:rPr>
        <w:t>)]</w:t>
      </w:r>
    </w:p>
    <w:p w14:paraId="1DE06687" w14:textId="023C5615" w:rsidR="00EB0F3A" w:rsidRPr="0096280A" w:rsidRDefault="00EB0F3A" w:rsidP="00EB0F3A">
      <w:r w:rsidRPr="0096280A">
        <w:t>This was discussed in session 16 at 0705 Wednesday 14 October (chaired by GJS &amp; JRO).</w:t>
      </w:r>
    </w:p>
    <w:p w14:paraId="0E6C128A" w14:textId="2E790336" w:rsidR="00D46F0C" w:rsidRPr="0096280A" w:rsidRDefault="00EB0F3A" w:rsidP="00BC7FF5">
      <w:r w:rsidRPr="0096280A">
        <w:t>This contribution describes a VTM-based VVC decoder implementation using parallel processing. The design takes advantage of both task and data parallelization to distribute the decoding modules on a general-purpose multi-core processor. The reported average decoding time ratios compared to the VTM10.0 decoder are 12% and 14% for Class A and Class B sequences respectively, in Random Access test conditions using 16 decoding threads.</w:t>
      </w:r>
    </w:p>
    <w:p w14:paraId="737CE8D5" w14:textId="259F0543" w:rsidR="001E0CE3" w:rsidRPr="0096280A" w:rsidRDefault="001E0CE3" w:rsidP="00BC7FF5">
      <w:r w:rsidRPr="0096280A">
        <w:t>The contributor said they could provide their software in a branch of the reference software codebase.</w:t>
      </w:r>
    </w:p>
    <w:p w14:paraId="60999E07" w14:textId="22296310" w:rsidR="001E0CE3" w:rsidRPr="0096280A" w:rsidRDefault="001E0CE3" w:rsidP="00BC7FF5">
      <w:r w:rsidRPr="0096280A">
        <w:t>The software includes code cleanup aspects as well as parallelism / speed optimizations.</w:t>
      </w:r>
    </w:p>
    <w:p w14:paraId="48284AD9" w14:textId="60D911AA" w:rsidR="001E0CE3" w:rsidRPr="0096280A" w:rsidRDefault="001E0CE3" w:rsidP="00BC7FF5">
      <w:r w:rsidRPr="0096280A">
        <w:t>The information about this decoder optimization was appreciated.</w:t>
      </w:r>
    </w:p>
    <w:p w14:paraId="1066A2D6" w14:textId="6C5567BD" w:rsidR="001E0CE3" w:rsidRPr="0096280A" w:rsidRDefault="001E0CE3" w:rsidP="00BC7FF5">
      <w:r w:rsidRPr="0096280A">
        <w:t>It was suggested that it be published in a fork to be made available for study before being merged into the master version.</w:t>
      </w:r>
    </w:p>
    <w:p w14:paraId="2379BEC4" w14:textId="5DB6F039" w:rsidR="001E0CE3" w:rsidRPr="0096280A" w:rsidRDefault="001E0CE3" w:rsidP="00BC7FF5">
      <w:r w:rsidRPr="0096280A">
        <w:rPr>
          <w:highlight w:val="yellow"/>
        </w:rPr>
        <w:t>Decision (SW)</w:t>
      </w:r>
      <w:r w:rsidRPr="0096280A">
        <w:t>: It was agreed to add this as a fork for study in the reference software database (the latest version that is available).</w:t>
      </w:r>
    </w:p>
    <w:p w14:paraId="4E2A92AC" w14:textId="68F412DE" w:rsidR="00041DFE" w:rsidRPr="0096280A" w:rsidRDefault="00041DFE" w:rsidP="00BC7FF5">
      <w:r w:rsidRPr="0096280A">
        <w:t>Software was uploaded to vcgit.hhi.fraunhofer.de/delagrangep/VVCSoftware_VTM/-/tree/JVET-T0061.</w:t>
      </w:r>
    </w:p>
    <w:p w14:paraId="007BDB9D" w14:textId="77925FF0" w:rsidR="00870E57" w:rsidRPr="0096280A" w:rsidRDefault="006F2179" w:rsidP="00083FBC">
      <w:pPr>
        <w:pStyle w:val="Heading9"/>
        <w:rPr>
          <w:rFonts w:eastAsia="Times New Roman"/>
          <w:szCs w:val="24"/>
          <w:lang w:val="en-CA"/>
        </w:rPr>
      </w:pPr>
      <w:hyperlink r:id="rId148" w:history="1">
        <w:r w:rsidR="00870E57" w:rsidRPr="0096280A">
          <w:rPr>
            <w:rFonts w:eastAsia="Times New Roman"/>
            <w:color w:val="0000FF"/>
            <w:szCs w:val="24"/>
            <w:u w:val="single"/>
            <w:lang w:val="en-CA"/>
          </w:rPr>
          <w:t>JVET-T0095</w:t>
        </w:r>
      </w:hyperlink>
      <w:r w:rsidR="00870E57" w:rsidRPr="0096280A">
        <w:rPr>
          <w:rFonts w:eastAsia="Times New Roman"/>
          <w:szCs w:val="24"/>
          <w:lang w:val="en-CA"/>
        </w:rPr>
        <w:t xml:space="preserve"> Performance of a VVC software decoder [B</w:t>
      </w:r>
      <w:r w:rsidR="00E73626">
        <w:rPr>
          <w:rFonts w:eastAsia="Times New Roman"/>
          <w:szCs w:val="24"/>
          <w:lang w:val="en-CA"/>
        </w:rPr>
        <w:t>. </w:t>
      </w:r>
      <w:r w:rsidR="00870E57" w:rsidRPr="0096280A">
        <w:rPr>
          <w:rFonts w:eastAsia="Times New Roman"/>
          <w:szCs w:val="24"/>
          <w:lang w:val="en-CA"/>
        </w:rPr>
        <w:t>Zhu, S</w:t>
      </w:r>
      <w:r w:rsidR="00E73626">
        <w:rPr>
          <w:rFonts w:eastAsia="Times New Roman"/>
          <w:szCs w:val="24"/>
          <w:lang w:val="en-CA"/>
        </w:rPr>
        <w:t>. </w:t>
      </w:r>
      <w:r w:rsidR="00870E57" w:rsidRPr="0096280A">
        <w:rPr>
          <w:rFonts w:eastAsia="Times New Roman"/>
          <w:szCs w:val="24"/>
          <w:lang w:val="en-CA"/>
        </w:rPr>
        <w:t>Liu, X</w:t>
      </w:r>
      <w:r w:rsidR="00E73626">
        <w:rPr>
          <w:rFonts w:eastAsia="Times New Roman"/>
          <w:szCs w:val="24"/>
          <w:lang w:val="en-CA"/>
        </w:rPr>
        <w:t>. </w:t>
      </w:r>
      <w:r w:rsidR="00870E57" w:rsidRPr="0096280A">
        <w:rPr>
          <w:rFonts w:eastAsia="Times New Roman"/>
          <w:szCs w:val="24"/>
          <w:lang w:val="en-CA"/>
        </w:rPr>
        <w:t>Xu, X</w:t>
      </w:r>
      <w:r w:rsidR="00E73626">
        <w:rPr>
          <w:rFonts w:eastAsia="Times New Roman"/>
          <w:szCs w:val="24"/>
          <w:lang w:val="en-CA"/>
        </w:rPr>
        <w:t>. </w:t>
      </w:r>
      <w:r w:rsidR="00870E57" w:rsidRPr="0096280A">
        <w:rPr>
          <w:rFonts w:eastAsia="Times New Roman"/>
          <w:szCs w:val="24"/>
          <w:lang w:val="en-CA"/>
        </w:rPr>
        <w:t>Zhang, C</w:t>
      </w:r>
      <w:r w:rsidR="00E73626">
        <w:rPr>
          <w:rFonts w:eastAsia="Times New Roman"/>
          <w:szCs w:val="24"/>
          <w:lang w:val="en-CA"/>
        </w:rPr>
        <w:t>. </w:t>
      </w:r>
      <w:r w:rsidR="00870E57" w:rsidRPr="0096280A">
        <w:rPr>
          <w:rFonts w:eastAsia="Times New Roman"/>
          <w:szCs w:val="24"/>
          <w:lang w:val="en-CA"/>
        </w:rPr>
        <w:t>Gu, L</w:t>
      </w:r>
      <w:r w:rsidR="00E73626">
        <w:rPr>
          <w:rFonts w:eastAsia="Times New Roman"/>
          <w:szCs w:val="24"/>
          <w:lang w:val="en-CA"/>
        </w:rPr>
        <w:t>. </w:t>
      </w:r>
      <w:r w:rsidR="00870E57" w:rsidRPr="0096280A">
        <w:rPr>
          <w:rFonts w:eastAsia="Times New Roman"/>
          <w:szCs w:val="24"/>
          <w:lang w:val="en-CA"/>
        </w:rPr>
        <w:t>Wang, W</w:t>
      </w:r>
      <w:r w:rsidR="00E73626">
        <w:rPr>
          <w:rFonts w:eastAsia="Times New Roman"/>
          <w:szCs w:val="24"/>
          <w:lang w:val="en-CA"/>
        </w:rPr>
        <w:t>. </w:t>
      </w:r>
      <w:r w:rsidR="00870E57" w:rsidRPr="0096280A">
        <w:rPr>
          <w:rFonts w:eastAsia="Times New Roman"/>
          <w:szCs w:val="24"/>
          <w:lang w:val="en-CA"/>
        </w:rPr>
        <w:t>Feng (Tencent)]</w:t>
      </w:r>
      <w:r w:rsidR="004E4C7D" w:rsidRPr="0096280A">
        <w:rPr>
          <w:rFonts w:eastAsia="Times New Roman"/>
          <w:szCs w:val="24"/>
          <w:lang w:val="en-CA"/>
        </w:rPr>
        <w:t xml:space="preserve"> [late]</w:t>
      </w:r>
    </w:p>
    <w:p w14:paraId="24EE6E08" w14:textId="6C6DF5DD" w:rsidR="002805EC" w:rsidRPr="0096280A" w:rsidRDefault="002805EC" w:rsidP="002805EC">
      <w:r w:rsidRPr="0096280A">
        <w:t xml:space="preserve">This was discussed in session 16 at 0650 </w:t>
      </w:r>
      <w:r w:rsidR="00EB0F3A" w:rsidRPr="0096280A">
        <w:t xml:space="preserve">Wednesday </w:t>
      </w:r>
      <w:r w:rsidRPr="0096280A">
        <w:t>14 October (chaired by GJS &amp; JRO).</w:t>
      </w:r>
    </w:p>
    <w:p w14:paraId="0667BFB2" w14:textId="35D93D29" w:rsidR="002805EC" w:rsidRPr="0096280A" w:rsidRDefault="002805EC" w:rsidP="00BC7FF5">
      <w:r w:rsidRPr="0096280A">
        <w:t>An independent VVC software decoder implemented by Tencent (nicknamed O266) is demonstrated in this contribution. The performance of such a decoder is provided by decoding the CTC bitstreams generated by VTM-10 encoder. The following average performance is reported for CTC RA configuration:</w:t>
      </w:r>
    </w:p>
    <w:p w14:paraId="19EAB9F2" w14:textId="03D75A6C" w:rsidR="002805EC" w:rsidRPr="0096280A" w:rsidRDefault="002805EC" w:rsidP="005E5EC3">
      <w:pPr>
        <w:numPr>
          <w:ilvl w:val="0"/>
          <w:numId w:val="115"/>
        </w:numPr>
      </w:pPr>
      <w:r w:rsidRPr="0096280A">
        <w:t>48.5 fps can be achieved on an 8-core 8-thread (without overclocking) processor when decoding 4K bitstreams, a 21X speedup over the VTM decoder;</w:t>
      </w:r>
    </w:p>
    <w:p w14:paraId="6DB46FE0" w14:textId="77B48605" w:rsidR="002805EC" w:rsidRPr="0096280A" w:rsidRDefault="002805EC" w:rsidP="005E5EC3">
      <w:pPr>
        <w:numPr>
          <w:ilvl w:val="0"/>
          <w:numId w:val="115"/>
        </w:numPr>
      </w:pPr>
      <w:r w:rsidRPr="0096280A">
        <w:t>182 fps can be achieved on an 8-core processor when decoding full HD (1080p) bitstreams;</w:t>
      </w:r>
    </w:p>
    <w:p w14:paraId="53233436" w14:textId="63867523" w:rsidR="00870E57" w:rsidRPr="0096280A" w:rsidRDefault="002805EC" w:rsidP="005E5EC3">
      <w:pPr>
        <w:numPr>
          <w:ilvl w:val="0"/>
          <w:numId w:val="115"/>
        </w:numPr>
      </w:pPr>
      <w:r w:rsidRPr="0096280A">
        <w:lastRenderedPageBreak/>
        <w:t>259 fps can be achieved on an 8-core processor when decoding full HD (1080p) SCC bitstreams.</w:t>
      </w:r>
    </w:p>
    <w:p w14:paraId="63D92A07" w14:textId="1CCF7703" w:rsidR="002805EC" w:rsidRPr="0096280A" w:rsidRDefault="008C4AF1" w:rsidP="00BC7FF5">
      <w:r w:rsidRPr="0096280A">
        <w:t xml:space="preserve">A video player was implemented based on the presented VVC decoding capability and can display VVC bitstreams in real-time. This player is built based the open source software of </w:t>
      </w:r>
      <w:proofErr w:type="spellStart"/>
      <w:r w:rsidRPr="0096280A">
        <w:t>FFmpeg</w:t>
      </w:r>
      <w:proofErr w:type="spellEnd"/>
      <w:r w:rsidRPr="0096280A">
        <w:t xml:space="preserve">/VLC and comes with basic play/pause control. It was reported that this player will use the GPL license and will be released to download soon at </w:t>
      </w:r>
      <w:hyperlink r:id="rId149" w:history="1">
        <w:r w:rsidR="006A5EE6" w:rsidRPr="0096280A">
          <w:rPr>
            <w:rStyle w:val="Hyperlink"/>
          </w:rPr>
          <w:t>https://mmedia.tencent.com/vvc-player</w:t>
        </w:r>
      </w:hyperlink>
      <w:r w:rsidRPr="0096280A">
        <w:t>.</w:t>
      </w:r>
    </w:p>
    <w:p w14:paraId="5E157379" w14:textId="62D40067" w:rsidR="006A5EE6" w:rsidRPr="0096280A" w:rsidRDefault="006A5EE6" w:rsidP="00BC7FF5">
      <w:r w:rsidRPr="0096280A">
        <w:t>The performance results that were shown were for an x86 architecture.</w:t>
      </w:r>
    </w:p>
    <w:p w14:paraId="1125EE60" w14:textId="5E861817" w:rsidR="002805EC" w:rsidRPr="0096280A" w:rsidRDefault="006A5EE6" w:rsidP="00BC7FF5">
      <w:r w:rsidRPr="0096280A">
        <w:t>It was noted that high speeds were also reported in a contribution to the previous meeting.</w:t>
      </w:r>
    </w:p>
    <w:p w14:paraId="59571EDE" w14:textId="7E4815CB" w:rsidR="001E0CE3" w:rsidRPr="0096280A" w:rsidRDefault="001E0CE3" w:rsidP="00BC7FF5">
      <w:r w:rsidRPr="0096280A">
        <w:t>The information about this decoder optimization was appreciated.</w:t>
      </w:r>
    </w:p>
    <w:p w14:paraId="71712333" w14:textId="5502D746" w:rsidR="00083FBC" w:rsidRPr="0096280A" w:rsidRDefault="006F2179" w:rsidP="00083FBC">
      <w:pPr>
        <w:pStyle w:val="Heading9"/>
        <w:rPr>
          <w:rFonts w:eastAsia="Times New Roman"/>
          <w:szCs w:val="24"/>
          <w:lang w:val="en-CA"/>
        </w:rPr>
      </w:pPr>
      <w:hyperlink r:id="rId150" w:history="1">
        <w:r w:rsidR="00083FBC" w:rsidRPr="0096280A">
          <w:rPr>
            <w:rFonts w:eastAsia="Times New Roman"/>
            <w:color w:val="0000FF"/>
            <w:szCs w:val="24"/>
            <w:u w:val="single"/>
            <w:lang w:val="en-CA"/>
          </w:rPr>
          <w:t>JVET-T0099</w:t>
        </w:r>
      </w:hyperlink>
      <w:r w:rsidR="00083FBC" w:rsidRPr="0096280A">
        <w:rPr>
          <w:rFonts w:eastAsia="Times New Roman"/>
          <w:szCs w:val="24"/>
          <w:lang w:val="en-CA"/>
        </w:rPr>
        <w:t xml:space="preserve"> Open optimized VVC encoder (</w:t>
      </w:r>
      <w:proofErr w:type="spellStart"/>
      <w:r w:rsidR="00083FBC" w:rsidRPr="0096280A">
        <w:rPr>
          <w:rFonts w:eastAsia="Times New Roman"/>
          <w:szCs w:val="24"/>
          <w:lang w:val="en-CA"/>
        </w:rPr>
        <w:t>VVenC</w:t>
      </w:r>
      <w:proofErr w:type="spellEnd"/>
      <w:r w:rsidR="00083FBC" w:rsidRPr="0096280A">
        <w:rPr>
          <w:rFonts w:eastAsia="Times New Roman"/>
          <w:szCs w:val="24"/>
          <w:lang w:val="en-CA"/>
        </w:rPr>
        <w:t>) and decoder (</w:t>
      </w:r>
      <w:proofErr w:type="spellStart"/>
      <w:r w:rsidR="00083FBC" w:rsidRPr="0096280A">
        <w:rPr>
          <w:rFonts w:eastAsia="Times New Roman"/>
          <w:szCs w:val="24"/>
          <w:lang w:val="en-CA"/>
        </w:rPr>
        <w:t>VVdeC</w:t>
      </w:r>
      <w:proofErr w:type="spellEnd"/>
      <w:r w:rsidR="00083FBC" w:rsidRPr="0096280A">
        <w:rPr>
          <w:rFonts w:eastAsia="Times New Roman"/>
          <w:szCs w:val="24"/>
          <w:lang w:val="en-CA"/>
        </w:rPr>
        <w:t>) implementations [A</w:t>
      </w:r>
      <w:r w:rsidR="00E73626">
        <w:rPr>
          <w:rFonts w:eastAsia="Times New Roman"/>
          <w:szCs w:val="24"/>
          <w:lang w:val="en-CA"/>
        </w:rPr>
        <w:t>. </w:t>
      </w:r>
      <w:r w:rsidR="00083FBC" w:rsidRPr="0096280A">
        <w:rPr>
          <w:rFonts w:eastAsia="Times New Roman"/>
          <w:szCs w:val="24"/>
          <w:lang w:val="en-CA"/>
        </w:rPr>
        <w:t>Wieckowski, J</w:t>
      </w:r>
      <w:r w:rsidR="00E73626">
        <w:rPr>
          <w:rFonts w:eastAsia="Times New Roman"/>
          <w:szCs w:val="24"/>
          <w:lang w:val="en-CA"/>
        </w:rPr>
        <w:t>. </w:t>
      </w:r>
      <w:r w:rsidR="00083FBC" w:rsidRPr="0096280A">
        <w:rPr>
          <w:rFonts w:eastAsia="Times New Roman"/>
          <w:szCs w:val="24"/>
          <w:lang w:val="en-CA"/>
        </w:rPr>
        <w:t>Brandenburg, C</w:t>
      </w:r>
      <w:r w:rsidR="00E73626">
        <w:rPr>
          <w:rFonts w:eastAsia="Times New Roman"/>
          <w:szCs w:val="24"/>
          <w:lang w:val="en-CA"/>
        </w:rPr>
        <w:t>. </w:t>
      </w:r>
      <w:proofErr w:type="spellStart"/>
      <w:r w:rsidR="00083FBC" w:rsidRPr="0096280A">
        <w:rPr>
          <w:rFonts w:eastAsia="Times New Roman"/>
          <w:szCs w:val="24"/>
          <w:lang w:val="en-CA"/>
        </w:rPr>
        <w:t>Bartnik</w:t>
      </w:r>
      <w:proofErr w:type="spellEnd"/>
      <w:r w:rsidR="00083FBC" w:rsidRPr="0096280A">
        <w:rPr>
          <w:rFonts w:eastAsia="Times New Roman"/>
          <w:szCs w:val="24"/>
          <w:lang w:val="en-CA"/>
        </w:rPr>
        <w:t>, V</w:t>
      </w:r>
      <w:r w:rsidR="00E73626">
        <w:rPr>
          <w:rFonts w:eastAsia="Times New Roman"/>
          <w:szCs w:val="24"/>
          <w:lang w:val="en-CA"/>
        </w:rPr>
        <w:t>. </w:t>
      </w:r>
      <w:r w:rsidR="00083FBC" w:rsidRPr="0096280A">
        <w:rPr>
          <w:rFonts w:eastAsia="Times New Roman"/>
          <w:szCs w:val="24"/>
          <w:lang w:val="en-CA"/>
        </w:rPr>
        <w:t>George, J</w:t>
      </w:r>
      <w:r w:rsidR="00E73626">
        <w:rPr>
          <w:rFonts w:eastAsia="Times New Roman"/>
          <w:szCs w:val="24"/>
          <w:lang w:val="en-CA"/>
        </w:rPr>
        <w:t>. </w:t>
      </w:r>
      <w:proofErr w:type="spellStart"/>
      <w:r w:rsidR="00083FBC" w:rsidRPr="0096280A">
        <w:rPr>
          <w:rFonts w:eastAsia="Times New Roman"/>
          <w:szCs w:val="24"/>
          <w:lang w:val="en-CA"/>
        </w:rPr>
        <w:t>Güther</w:t>
      </w:r>
      <w:proofErr w:type="spellEnd"/>
      <w:r w:rsidR="00083FBC" w:rsidRPr="0096280A">
        <w:rPr>
          <w:rFonts w:eastAsia="Times New Roman"/>
          <w:szCs w:val="24"/>
          <w:lang w:val="en-CA"/>
        </w:rPr>
        <w:t>, G</w:t>
      </w:r>
      <w:r w:rsidR="00E73626">
        <w:rPr>
          <w:rFonts w:eastAsia="Times New Roman"/>
          <w:szCs w:val="24"/>
          <w:lang w:val="en-CA"/>
        </w:rPr>
        <w:t>. </w:t>
      </w:r>
      <w:r w:rsidR="00083FBC" w:rsidRPr="0096280A">
        <w:rPr>
          <w:rFonts w:eastAsia="Times New Roman"/>
          <w:szCs w:val="24"/>
          <w:lang w:val="en-CA"/>
        </w:rPr>
        <w:t>Hege, C</w:t>
      </w:r>
      <w:r w:rsidR="00E73626">
        <w:rPr>
          <w:rFonts w:eastAsia="Times New Roman"/>
          <w:szCs w:val="24"/>
          <w:lang w:val="en-CA"/>
        </w:rPr>
        <w:t>. </w:t>
      </w:r>
      <w:r w:rsidR="00083FBC" w:rsidRPr="0096280A">
        <w:rPr>
          <w:rFonts w:eastAsia="Times New Roman"/>
          <w:szCs w:val="24"/>
          <w:lang w:val="en-CA"/>
        </w:rPr>
        <w:t>Helmrich, A</w:t>
      </w:r>
      <w:r w:rsidR="00E73626">
        <w:rPr>
          <w:rFonts w:eastAsia="Times New Roman"/>
          <w:szCs w:val="24"/>
          <w:lang w:val="en-CA"/>
        </w:rPr>
        <w:t>. </w:t>
      </w:r>
      <w:r w:rsidR="00083FBC" w:rsidRPr="0096280A">
        <w:rPr>
          <w:rFonts w:eastAsia="Times New Roman"/>
          <w:szCs w:val="24"/>
          <w:lang w:val="en-CA"/>
        </w:rPr>
        <w:t>Henkel, T</w:t>
      </w:r>
      <w:r w:rsidR="00E73626">
        <w:rPr>
          <w:rFonts w:eastAsia="Times New Roman"/>
          <w:szCs w:val="24"/>
          <w:lang w:val="en-CA"/>
        </w:rPr>
        <w:t>. </w:t>
      </w:r>
      <w:proofErr w:type="spellStart"/>
      <w:r w:rsidR="00083FBC" w:rsidRPr="0096280A">
        <w:rPr>
          <w:rFonts w:eastAsia="Times New Roman"/>
          <w:szCs w:val="24"/>
          <w:lang w:val="en-CA"/>
        </w:rPr>
        <w:t>Hinz</w:t>
      </w:r>
      <w:proofErr w:type="spellEnd"/>
      <w:r w:rsidR="00083FBC" w:rsidRPr="0096280A">
        <w:rPr>
          <w:rFonts w:eastAsia="Times New Roman"/>
          <w:szCs w:val="24"/>
          <w:lang w:val="en-CA"/>
        </w:rPr>
        <w:t>, C</w:t>
      </w:r>
      <w:r w:rsidR="00E73626">
        <w:rPr>
          <w:rFonts w:eastAsia="Times New Roman"/>
          <w:szCs w:val="24"/>
          <w:lang w:val="en-CA"/>
        </w:rPr>
        <w:t>. </w:t>
      </w:r>
      <w:r w:rsidR="00083FBC" w:rsidRPr="0096280A">
        <w:rPr>
          <w:rFonts w:eastAsia="Times New Roman"/>
          <w:szCs w:val="24"/>
          <w:lang w:val="en-CA"/>
        </w:rPr>
        <w:t>Lehmann, C</w:t>
      </w:r>
      <w:r w:rsidR="00E73626">
        <w:rPr>
          <w:rFonts w:eastAsia="Times New Roman"/>
          <w:szCs w:val="24"/>
          <w:lang w:val="en-CA"/>
        </w:rPr>
        <w:t>. </w:t>
      </w:r>
      <w:proofErr w:type="spellStart"/>
      <w:r w:rsidR="00083FBC" w:rsidRPr="0096280A">
        <w:rPr>
          <w:rFonts w:eastAsia="Times New Roman"/>
          <w:szCs w:val="24"/>
          <w:lang w:val="en-CA"/>
        </w:rPr>
        <w:t>Stoffers</w:t>
      </w:r>
      <w:proofErr w:type="spellEnd"/>
      <w:r w:rsidR="00083FBC" w:rsidRPr="0096280A">
        <w:rPr>
          <w:rFonts w:eastAsia="Times New Roman"/>
          <w:szCs w:val="24"/>
          <w:lang w:val="en-CA"/>
        </w:rPr>
        <w:t>, I</w:t>
      </w:r>
      <w:r w:rsidR="00E73626">
        <w:rPr>
          <w:rFonts w:eastAsia="Times New Roman"/>
          <w:szCs w:val="24"/>
          <w:lang w:val="en-CA"/>
        </w:rPr>
        <w:t>. </w:t>
      </w:r>
      <w:r w:rsidR="00083FBC" w:rsidRPr="0096280A">
        <w:rPr>
          <w:rFonts w:eastAsia="Times New Roman"/>
          <w:szCs w:val="24"/>
          <w:lang w:val="en-CA"/>
        </w:rPr>
        <w:t>Zupancic, B</w:t>
      </w:r>
      <w:r w:rsidR="00E73626">
        <w:rPr>
          <w:rFonts w:eastAsia="Times New Roman"/>
          <w:szCs w:val="24"/>
          <w:lang w:val="en-CA"/>
        </w:rPr>
        <w:t>. </w:t>
      </w:r>
      <w:r w:rsidR="00083FBC" w:rsidRPr="0096280A">
        <w:rPr>
          <w:rFonts w:eastAsia="Times New Roman"/>
          <w:szCs w:val="24"/>
          <w:lang w:val="en-CA"/>
        </w:rPr>
        <w:t>Bross, H</w:t>
      </w:r>
      <w:r w:rsidR="00E73626">
        <w:rPr>
          <w:rFonts w:eastAsia="Times New Roman"/>
          <w:szCs w:val="24"/>
          <w:lang w:val="en-CA"/>
        </w:rPr>
        <w:t>. </w:t>
      </w:r>
      <w:r w:rsidR="00083FBC" w:rsidRPr="0096280A">
        <w:rPr>
          <w:rFonts w:eastAsia="Times New Roman"/>
          <w:szCs w:val="24"/>
          <w:lang w:val="en-CA"/>
        </w:rPr>
        <w:t>Schwarz, D</w:t>
      </w:r>
      <w:r w:rsidR="00E73626">
        <w:rPr>
          <w:rFonts w:eastAsia="Times New Roman"/>
          <w:szCs w:val="24"/>
          <w:lang w:val="en-CA"/>
        </w:rPr>
        <w:t>. </w:t>
      </w:r>
      <w:r w:rsidR="00083FBC" w:rsidRPr="0096280A">
        <w:rPr>
          <w:rFonts w:eastAsia="Times New Roman"/>
          <w:szCs w:val="24"/>
          <w:lang w:val="en-CA"/>
        </w:rPr>
        <w:t>Marpe (HHI)] [late]</w:t>
      </w:r>
    </w:p>
    <w:p w14:paraId="4956CB09" w14:textId="0A0884D8" w:rsidR="00F23B97" w:rsidRPr="0096280A" w:rsidRDefault="00F23B97" w:rsidP="00F23B97">
      <w:r w:rsidRPr="0096280A">
        <w:t>This was discussed in session 16 at 0735 Wednesday 14 October (chaired by GJS &amp; JRO).</w:t>
      </w:r>
    </w:p>
    <w:p w14:paraId="5779F830" w14:textId="0DEF1622" w:rsidR="00F23B97" w:rsidRPr="0096280A" w:rsidRDefault="00F23B97" w:rsidP="00F23B97">
      <w:r w:rsidRPr="0096280A">
        <w:t>In September 2020 ( two months after the first version of VVC was finalized), Fraunhofer HHI released the source code for its optimized VVC encoder (</w:t>
      </w:r>
      <w:proofErr w:type="spellStart"/>
      <w:r w:rsidRPr="0096280A">
        <w:t>VVenC</w:t>
      </w:r>
      <w:proofErr w:type="spellEnd"/>
      <w:r w:rsidRPr="0096280A">
        <w:t>) and decoder (</w:t>
      </w:r>
      <w:proofErr w:type="spellStart"/>
      <w:r w:rsidRPr="0096280A">
        <w:t>VVdeC</w:t>
      </w:r>
      <w:proofErr w:type="spellEnd"/>
      <w:r w:rsidRPr="0096280A">
        <w:t xml:space="preserve">) on GitHub. For </w:t>
      </w:r>
      <w:proofErr w:type="spellStart"/>
      <w:r w:rsidRPr="0096280A">
        <w:t>VVenC</w:t>
      </w:r>
      <w:proofErr w:type="spellEnd"/>
      <w:r w:rsidRPr="0096280A">
        <w:t xml:space="preserve">, the goal was to demonstrate comparable or even subjectively better coding efficiency than VTM at much lower runtime. In addition, </w:t>
      </w:r>
      <w:proofErr w:type="spellStart"/>
      <w:r w:rsidRPr="0096280A">
        <w:t>VVenC</w:t>
      </w:r>
      <w:proofErr w:type="spellEnd"/>
      <w:r w:rsidRPr="0096280A">
        <w:t xml:space="preserve"> provides real-world encoder features like rate control and multi-threading.</w:t>
      </w:r>
    </w:p>
    <w:p w14:paraId="7D3339C0" w14:textId="77777777" w:rsidR="00F23B97" w:rsidRPr="0096280A" w:rsidRDefault="00F23B97" w:rsidP="00F23B97">
      <w:r w:rsidRPr="0096280A">
        <w:t xml:space="preserve">Without QP adaptation for subjective optimization and 6 threads the following PSNR-based YUV BD-rates and speedup factors compared to HM and VTM are reported for four different </w:t>
      </w:r>
      <w:proofErr w:type="spellStart"/>
      <w:r w:rsidRPr="0096280A">
        <w:t>presets</w:t>
      </w:r>
      <w:proofErr w:type="spellEnd"/>
      <w:r w:rsidRPr="0096280A">
        <w:t>:</w:t>
      </w:r>
    </w:p>
    <w:p w14:paraId="313B85AB" w14:textId="0E02639D" w:rsidR="00F23B97" w:rsidRPr="0096280A" w:rsidRDefault="00F23B97" w:rsidP="005E5EC3">
      <w:pPr>
        <w:numPr>
          <w:ilvl w:val="0"/>
          <w:numId w:val="116"/>
        </w:numPr>
      </w:pPr>
      <w:r w:rsidRPr="0096280A">
        <w:t>Faster</w:t>
      </w:r>
      <w:r w:rsidRPr="0096280A">
        <w:tab/>
        <w:t xml:space="preserve">HD: </w:t>
      </w:r>
      <w:del w:id="4711" w:author="Gary Sullivan" w:date="2020-12-12T08:23:00Z">
        <w:r w:rsidRPr="0096280A" w:rsidDel="001D5DF2">
          <w:delText>-1</w:delText>
        </w:r>
      </w:del>
      <w:ins w:id="4712" w:author="Gary Sullivan" w:date="2020-12-12T08:23:00Z">
        <w:r w:rsidR="001D5DF2">
          <w:t>−1</w:t>
        </w:r>
      </w:ins>
      <w:r w:rsidRPr="0096280A">
        <w:t>1.0%, 20x (HM), 160x (VTM)</w:t>
      </w:r>
      <w:r w:rsidRPr="0096280A">
        <w:tab/>
        <w:t xml:space="preserve">UHD: </w:t>
      </w:r>
      <w:del w:id="4713" w:author="Gary Sullivan" w:date="2020-12-12T08:23:00Z">
        <w:r w:rsidRPr="0096280A" w:rsidDel="001D5DF2">
          <w:delText>-1</w:delText>
        </w:r>
      </w:del>
      <w:ins w:id="4714" w:author="Gary Sullivan" w:date="2020-12-12T08:23:00Z">
        <w:r w:rsidR="001D5DF2">
          <w:t>−1</w:t>
        </w:r>
      </w:ins>
      <w:r w:rsidRPr="0096280A">
        <w:t>5.9%, 36x (HM), 270x (VTM)</w:t>
      </w:r>
    </w:p>
    <w:p w14:paraId="5383C1F8" w14:textId="3254E8A8" w:rsidR="00F23B97" w:rsidRPr="0096280A" w:rsidRDefault="00F23B97" w:rsidP="005E5EC3">
      <w:pPr>
        <w:numPr>
          <w:ilvl w:val="0"/>
          <w:numId w:val="116"/>
        </w:numPr>
      </w:pPr>
      <w:r w:rsidRPr="0096280A">
        <w:t>Fast</w:t>
      </w:r>
      <w:r w:rsidRPr="0096280A">
        <w:tab/>
        <w:t xml:space="preserve">HD: </w:t>
      </w:r>
      <w:del w:id="4715" w:author="Gary Sullivan" w:date="2020-12-12T08:29:00Z">
        <w:r w:rsidRPr="0096280A" w:rsidDel="001D5DF2">
          <w:delText>-2</w:delText>
        </w:r>
      </w:del>
      <w:ins w:id="4716" w:author="Gary Sullivan" w:date="2020-12-12T08:29:00Z">
        <w:r w:rsidR="001D5DF2">
          <w:t>−2</w:t>
        </w:r>
      </w:ins>
      <w:r w:rsidRPr="0096280A">
        <w:t>5.5%, 16x (HM), 130x (VTM)</w:t>
      </w:r>
      <w:r w:rsidRPr="0096280A">
        <w:tab/>
        <w:t xml:space="preserve">UHD: </w:t>
      </w:r>
      <w:del w:id="4717" w:author="Gary Sullivan" w:date="2020-12-12T08:29:00Z">
        <w:r w:rsidRPr="0096280A" w:rsidDel="001D5DF2">
          <w:delText>-2</w:delText>
        </w:r>
      </w:del>
      <w:ins w:id="4718" w:author="Gary Sullivan" w:date="2020-12-12T08:29:00Z">
        <w:r w:rsidR="001D5DF2">
          <w:t>−2</w:t>
        </w:r>
      </w:ins>
      <w:r w:rsidRPr="0096280A">
        <w:t>8.8%, 26x (HM), 200x (VTM)</w:t>
      </w:r>
    </w:p>
    <w:p w14:paraId="00B52090" w14:textId="5992CD91" w:rsidR="00F23B97" w:rsidRPr="0096280A" w:rsidRDefault="00F23B97" w:rsidP="005E5EC3">
      <w:pPr>
        <w:numPr>
          <w:ilvl w:val="0"/>
          <w:numId w:val="116"/>
        </w:numPr>
      </w:pPr>
      <w:r w:rsidRPr="0096280A">
        <w:t>Medium</w:t>
      </w:r>
      <w:r w:rsidRPr="0096280A">
        <w:tab/>
        <w:t xml:space="preserve">HD: </w:t>
      </w:r>
      <w:del w:id="4719" w:author="Gary Sullivan" w:date="2020-12-12T08:30:00Z">
        <w:r w:rsidRPr="0096280A" w:rsidDel="001D5DF2">
          <w:delText>-3</w:delText>
        </w:r>
      </w:del>
      <w:ins w:id="4720" w:author="Gary Sullivan" w:date="2020-12-12T08:30:00Z">
        <w:r w:rsidR="001D5DF2">
          <w:t>−3</w:t>
        </w:r>
      </w:ins>
      <w:r w:rsidRPr="0096280A">
        <w:t>4.4%</w:t>
      </w:r>
      <w:r w:rsidRPr="0096280A">
        <w:tab/>
        <w:t>, 8.5x (HM), 69x (VTM)</w:t>
      </w:r>
      <w:r w:rsidRPr="0096280A">
        <w:tab/>
        <w:t xml:space="preserve">UHD: </w:t>
      </w:r>
      <w:del w:id="4721" w:author="Gary Sullivan" w:date="2020-12-12T08:30:00Z">
        <w:r w:rsidRPr="0096280A" w:rsidDel="001D5DF2">
          <w:delText>-3</w:delText>
        </w:r>
      </w:del>
      <w:ins w:id="4722" w:author="Gary Sullivan" w:date="2020-12-12T08:30:00Z">
        <w:r w:rsidR="001D5DF2">
          <w:t>−3</w:t>
        </w:r>
      </w:ins>
      <w:r w:rsidRPr="0096280A">
        <w:t>7.4%, 14x (HM), 110x (VTM)</w:t>
      </w:r>
    </w:p>
    <w:p w14:paraId="3FAEE325" w14:textId="371168D7" w:rsidR="00F23B97" w:rsidRPr="0096280A" w:rsidRDefault="00F23B97" w:rsidP="005E5EC3">
      <w:pPr>
        <w:numPr>
          <w:ilvl w:val="0"/>
          <w:numId w:val="116"/>
        </w:numPr>
      </w:pPr>
      <w:r w:rsidRPr="0096280A">
        <w:t>Slow</w:t>
      </w:r>
      <w:r w:rsidRPr="0096280A">
        <w:tab/>
        <w:t xml:space="preserve">HD: </w:t>
      </w:r>
      <w:del w:id="4723" w:author="Gary Sullivan" w:date="2020-12-12T08:30:00Z">
        <w:r w:rsidRPr="0096280A" w:rsidDel="001D5DF2">
          <w:delText>-3</w:delText>
        </w:r>
      </w:del>
      <w:ins w:id="4724" w:author="Gary Sullivan" w:date="2020-12-12T08:30:00Z">
        <w:r w:rsidR="001D5DF2">
          <w:t>−3</w:t>
        </w:r>
      </w:ins>
      <w:r w:rsidRPr="0096280A">
        <w:t>7.9%</w:t>
      </w:r>
      <w:r w:rsidRPr="0096280A">
        <w:tab/>
        <w:t>, 2.7x (HM), 22x (VTM)</w:t>
      </w:r>
      <w:r w:rsidRPr="0096280A">
        <w:tab/>
        <w:t xml:space="preserve">UHD: </w:t>
      </w:r>
      <w:del w:id="4725" w:author="Gary Sullivan" w:date="2020-12-12T08:32:00Z">
        <w:r w:rsidRPr="0096280A" w:rsidDel="001D5DF2">
          <w:delText>-4</w:delText>
        </w:r>
      </w:del>
      <w:ins w:id="4726" w:author="Gary Sullivan" w:date="2020-12-12T08:32:00Z">
        <w:r w:rsidR="001D5DF2">
          <w:t>−4</w:t>
        </w:r>
      </w:ins>
      <w:r w:rsidRPr="0096280A">
        <w:t>0.6%, 5x (HM), 38x (VTM)</w:t>
      </w:r>
    </w:p>
    <w:p w14:paraId="334CCA13" w14:textId="77777777" w:rsidR="00F23B97" w:rsidRPr="0096280A" w:rsidRDefault="00F23B97" w:rsidP="00F23B97">
      <w:r w:rsidRPr="0096280A">
        <w:t xml:space="preserve">With QP adaptation for subjective optimization and 6 threads, the following MS-SSIM-based YUV BD-rates and speedup factors compared to HM and VTM are reported for four different </w:t>
      </w:r>
      <w:proofErr w:type="spellStart"/>
      <w:r w:rsidRPr="0096280A">
        <w:t>presets</w:t>
      </w:r>
      <w:proofErr w:type="spellEnd"/>
      <w:r w:rsidRPr="0096280A">
        <w:t>:</w:t>
      </w:r>
    </w:p>
    <w:p w14:paraId="23F112B8" w14:textId="7E26260D" w:rsidR="00F23B97" w:rsidRPr="0096280A" w:rsidRDefault="00F23B97" w:rsidP="005E5EC3">
      <w:pPr>
        <w:numPr>
          <w:ilvl w:val="0"/>
          <w:numId w:val="116"/>
        </w:numPr>
      </w:pPr>
      <w:r w:rsidRPr="0096280A">
        <w:t>Faster</w:t>
      </w:r>
      <w:r w:rsidRPr="0096280A">
        <w:tab/>
        <w:t xml:space="preserve">HD: </w:t>
      </w:r>
      <w:del w:id="4727" w:author="Gary Sullivan" w:date="2020-12-12T08:23:00Z">
        <w:r w:rsidRPr="0096280A" w:rsidDel="001D5DF2">
          <w:delText>-1</w:delText>
        </w:r>
      </w:del>
      <w:ins w:id="4728" w:author="Gary Sullivan" w:date="2020-12-12T08:23:00Z">
        <w:r w:rsidR="001D5DF2">
          <w:t>−1</w:t>
        </w:r>
      </w:ins>
      <w:r w:rsidRPr="0096280A">
        <w:t>8.4%, 20x (HM), 160x (VTM)</w:t>
      </w:r>
      <w:r w:rsidRPr="0096280A">
        <w:tab/>
        <w:t xml:space="preserve">UHD: </w:t>
      </w:r>
      <w:del w:id="4729" w:author="Gary Sullivan" w:date="2020-12-12T08:23:00Z">
        <w:r w:rsidRPr="0096280A" w:rsidDel="001D5DF2">
          <w:delText>-1</w:delText>
        </w:r>
      </w:del>
      <w:ins w:id="4730" w:author="Gary Sullivan" w:date="2020-12-12T08:23:00Z">
        <w:r w:rsidR="001D5DF2">
          <w:t>−1</w:t>
        </w:r>
      </w:ins>
      <w:r w:rsidRPr="0096280A">
        <w:t>5.4%, 36x (HM), 270x (VTM)</w:t>
      </w:r>
    </w:p>
    <w:p w14:paraId="7267F22F" w14:textId="5B4FC42F" w:rsidR="00F23B97" w:rsidRPr="0096280A" w:rsidRDefault="00F23B97" w:rsidP="005E5EC3">
      <w:pPr>
        <w:numPr>
          <w:ilvl w:val="0"/>
          <w:numId w:val="116"/>
        </w:numPr>
      </w:pPr>
      <w:r w:rsidRPr="0096280A">
        <w:t>Fast</w:t>
      </w:r>
      <w:r w:rsidRPr="0096280A">
        <w:tab/>
        <w:t xml:space="preserve">HD: </w:t>
      </w:r>
      <w:del w:id="4731" w:author="Gary Sullivan" w:date="2020-12-12T08:29:00Z">
        <w:r w:rsidRPr="0096280A" w:rsidDel="001D5DF2">
          <w:delText>-2</w:delText>
        </w:r>
      </w:del>
      <w:ins w:id="4732" w:author="Gary Sullivan" w:date="2020-12-12T08:29:00Z">
        <w:r w:rsidR="001D5DF2">
          <w:t>−2</w:t>
        </w:r>
      </w:ins>
      <w:r w:rsidRPr="0096280A">
        <w:t>8.4%</w:t>
      </w:r>
      <w:r w:rsidRPr="0096280A">
        <w:tab/>
        <w:t>, 16x (HM), 130x (VTM)</w:t>
      </w:r>
      <w:r w:rsidRPr="0096280A">
        <w:tab/>
        <w:t xml:space="preserve">UHD: </w:t>
      </w:r>
      <w:del w:id="4733" w:author="Gary Sullivan" w:date="2020-12-12T08:29:00Z">
        <w:r w:rsidRPr="0096280A" w:rsidDel="001D5DF2">
          <w:delText>-2</w:delText>
        </w:r>
      </w:del>
      <w:ins w:id="4734" w:author="Gary Sullivan" w:date="2020-12-12T08:29:00Z">
        <w:r w:rsidR="001D5DF2">
          <w:t>−2</w:t>
        </w:r>
      </w:ins>
      <w:r w:rsidRPr="0096280A">
        <w:t>9.3%, 26x (HM), 200x (VTM)</w:t>
      </w:r>
    </w:p>
    <w:p w14:paraId="18C2F102" w14:textId="1480366B" w:rsidR="00F23B97" w:rsidRPr="0096280A" w:rsidRDefault="00F23B97" w:rsidP="005E5EC3">
      <w:pPr>
        <w:numPr>
          <w:ilvl w:val="0"/>
          <w:numId w:val="116"/>
        </w:numPr>
      </w:pPr>
      <w:r w:rsidRPr="0096280A">
        <w:t>Medium</w:t>
      </w:r>
      <w:r w:rsidRPr="0096280A">
        <w:tab/>
        <w:t xml:space="preserve">HD: </w:t>
      </w:r>
      <w:del w:id="4735" w:author="Gary Sullivan" w:date="2020-12-12T08:30:00Z">
        <w:r w:rsidRPr="0096280A" w:rsidDel="001D5DF2">
          <w:delText>-3</w:delText>
        </w:r>
      </w:del>
      <w:ins w:id="4736" w:author="Gary Sullivan" w:date="2020-12-12T08:30:00Z">
        <w:r w:rsidR="001D5DF2">
          <w:t>−3</w:t>
        </w:r>
      </w:ins>
      <w:r w:rsidRPr="0096280A">
        <w:t>7.5%, 8.5x (HM), 69x (VTM)</w:t>
      </w:r>
      <w:r w:rsidRPr="0096280A">
        <w:tab/>
        <w:t xml:space="preserve">UHD: </w:t>
      </w:r>
      <w:del w:id="4737" w:author="Gary Sullivan" w:date="2020-12-12T08:30:00Z">
        <w:r w:rsidRPr="0096280A" w:rsidDel="001D5DF2">
          <w:delText>-3</w:delText>
        </w:r>
      </w:del>
      <w:ins w:id="4738" w:author="Gary Sullivan" w:date="2020-12-12T08:30:00Z">
        <w:r w:rsidR="001D5DF2">
          <w:t>−3</w:t>
        </w:r>
      </w:ins>
      <w:r w:rsidRPr="0096280A">
        <w:t>9.2%, 14x (HM), 110x (VTM)</w:t>
      </w:r>
    </w:p>
    <w:p w14:paraId="09A49DFD" w14:textId="5BBA9966" w:rsidR="00F23B97" w:rsidRPr="0096280A" w:rsidRDefault="00F23B97" w:rsidP="005E5EC3">
      <w:pPr>
        <w:numPr>
          <w:ilvl w:val="0"/>
          <w:numId w:val="116"/>
        </w:numPr>
      </w:pPr>
      <w:r w:rsidRPr="0096280A">
        <w:t>Slow</w:t>
      </w:r>
      <w:r w:rsidRPr="0096280A">
        <w:tab/>
        <w:t xml:space="preserve">HD: </w:t>
      </w:r>
      <w:del w:id="4739" w:author="Gary Sullivan" w:date="2020-12-12T08:32:00Z">
        <w:r w:rsidRPr="0096280A" w:rsidDel="001D5DF2">
          <w:delText>-4</w:delText>
        </w:r>
      </w:del>
      <w:ins w:id="4740" w:author="Gary Sullivan" w:date="2020-12-12T08:32:00Z">
        <w:r w:rsidR="001D5DF2">
          <w:t>−4</w:t>
        </w:r>
      </w:ins>
      <w:r w:rsidRPr="0096280A">
        <w:t>0.2%, 2.7x (HM), 22x (VTM)</w:t>
      </w:r>
      <w:r w:rsidRPr="0096280A">
        <w:tab/>
        <w:t xml:space="preserve">UHD: </w:t>
      </w:r>
      <w:del w:id="4741" w:author="Gary Sullivan" w:date="2020-12-12T08:32:00Z">
        <w:r w:rsidRPr="0096280A" w:rsidDel="001D5DF2">
          <w:delText>-4</w:delText>
        </w:r>
      </w:del>
      <w:ins w:id="4742" w:author="Gary Sullivan" w:date="2020-12-12T08:32:00Z">
        <w:r w:rsidR="001D5DF2">
          <w:t>−4</w:t>
        </w:r>
      </w:ins>
      <w:r w:rsidRPr="0096280A">
        <w:t>2.1%, 5x (HM), 38x (VTM)</w:t>
      </w:r>
    </w:p>
    <w:p w14:paraId="0AF440F9" w14:textId="0B4DB899" w:rsidR="00F23B97" w:rsidRPr="0096280A" w:rsidRDefault="00F23B97" w:rsidP="00F23B97">
      <w:proofErr w:type="spellStart"/>
      <w:r w:rsidRPr="0096280A">
        <w:t>VVdeC</w:t>
      </w:r>
      <w:proofErr w:type="spellEnd"/>
      <w:r w:rsidRPr="0096280A">
        <w:t xml:space="preserve"> has been developed with the goal to be able to playback 10bit UHD video at 60 frames per second.</w:t>
      </w:r>
    </w:p>
    <w:p w14:paraId="18D09719" w14:textId="56E7F571" w:rsidR="00F23B97" w:rsidRPr="0096280A" w:rsidRDefault="00F23B97" w:rsidP="00BC7FF5">
      <w:r w:rsidRPr="0096280A">
        <w:t>The proponent said they were working toward a more permissive licence for the software release</w:t>
      </w:r>
      <w:r w:rsidR="00C41F02" w:rsidRPr="0096280A">
        <w:t xml:space="preserve"> (but probably not contribute improvements back into VTM due to resourcing)</w:t>
      </w:r>
      <w:r w:rsidRPr="0096280A">
        <w:t>.</w:t>
      </w:r>
    </w:p>
    <w:p w14:paraId="432E727A" w14:textId="327BD64C" w:rsidR="00F23B97" w:rsidRPr="0096280A" w:rsidRDefault="00F23B97" w:rsidP="00BC7FF5">
      <w:r w:rsidRPr="0096280A">
        <w:t>In an encoding setting with the same speed as HM, the encoder had approximately the same PSNR compression performance as the VTM.</w:t>
      </w:r>
    </w:p>
    <w:p w14:paraId="53D8F05C" w14:textId="165886B8" w:rsidR="00713399" w:rsidRPr="0096280A" w:rsidRDefault="00713399" w:rsidP="00BC7FF5">
      <w:r w:rsidRPr="0096280A">
        <w:t>In another encoding setting with the same speed as HM, the encoder had better MS-SSIM compression performance as the VTM.</w:t>
      </w:r>
    </w:p>
    <w:p w14:paraId="03C9293C" w14:textId="5A4EC263" w:rsidR="00772A41" w:rsidRPr="0096280A" w:rsidRDefault="00F23B97" w:rsidP="00BC7FF5">
      <w:r w:rsidRPr="0096280A">
        <w:t xml:space="preserve">MCTF capability was included, </w:t>
      </w:r>
      <w:r w:rsidR="00DE2A24" w:rsidRPr="0096280A">
        <w:t xml:space="preserve">which was reported to be </w:t>
      </w:r>
      <w:r w:rsidRPr="0096280A">
        <w:t xml:space="preserve">with </w:t>
      </w:r>
      <w:r w:rsidR="00982F6B" w:rsidRPr="0096280A">
        <w:t xml:space="preserve">improved </w:t>
      </w:r>
      <w:r w:rsidRPr="0096280A">
        <w:t>parallelism support.</w:t>
      </w:r>
      <w:r w:rsidR="00F46988" w:rsidRPr="0096280A">
        <w:t xml:space="preserve"> (It was asked whether we should enable this for VTM and HM CTC</w:t>
      </w:r>
      <w:r w:rsidR="00982F6B" w:rsidRPr="0096280A">
        <w:t>, as it provides about 3-4% gain and was said to improve “pumping” effect</w:t>
      </w:r>
      <w:r w:rsidR="00F46988" w:rsidRPr="0096280A">
        <w:t>.)</w:t>
      </w:r>
      <w:r w:rsidR="00982F6B" w:rsidRPr="0096280A">
        <w:t xml:space="preserve"> </w:t>
      </w:r>
      <w:r w:rsidR="00DE2A24" w:rsidRPr="0096280A">
        <w:t xml:space="preserve">See also JVET-T0103 for notes regarding MCTF. </w:t>
      </w:r>
      <w:r w:rsidR="00982F6B" w:rsidRPr="0096280A">
        <w:t>The proponent said they might be able to contribute the improved parallelism to the VTM. It was commented that the segment-based parallelism operation should be checked before enabling this in the CTC.</w:t>
      </w:r>
    </w:p>
    <w:p w14:paraId="3B4C1CE3" w14:textId="77777777" w:rsidR="00772A41" w:rsidRPr="0096280A" w:rsidRDefault="00DE2A24" w:rsidP="00BC7FF5">
      <w:r w:rsidRPr="0096280A">
        <w:t xml:space="preserve">The MCTF processing was further discussed in session 17 at 2015 (chaired by GJS and JRO). </w:t>
      </w:r>
    </w:p>
    <w:p w14:paraId="09DB7679" w14:textId="5A56003E" w:rsidR="00772A41" w:rsidRPr="0096280A" w:rsidRDefault="00DE2A24" w:rsidP="00BC7FF5">
      <w:r w:rsidRPr="0096280A">
        <w:lastRenderedPageBreak/>
        <w:t>A</w:t>
      </w:r>
      <w:r w:rsidR="00982F6B" w:rsidRPr="0096280A">
        <w:t xml:space="preserve">fter side activity </w:t>
      </w:r>
      <w:r w:rsidRPr="0096280A">
        <w:t xml:space="preserve">to check </w:t>
      </w:r>
      <w:r w:rsidR="00982F6B" w:rsidRPr="0096280A">
        <w:t>on this</w:t>
      </w:r>
      <w:r w:rsidRPr="0096280A">
        <w:t xml:space="preserve">, it was </w:t>
      </w:r>
      <w:r w:rsidR="00772A41" w:rsidRPr="0096280A">
        <w:t xml:space="preserve">reported that there was no parallelism problem and was </w:t>
      </w:r>
      <w:r w:rsidRPr="0096280A">
        <w:t xml:space="preserve">agreed to enable MCTF in the future CTC and VT work </w:t>
      </w:r>
      <w:r w:rsidR="00772A41" w:rsidRPr="0096280A">
        <w:t xml:space="preserve">(at least </w:t>
      </w:r>
      <w:r w:rsidRPr="0096280A">
        <w:t>for test sequences without scene cuts and without screen content</w:t>
      </w:r>
      <w:r w:rsidR="00772A41" w:rsidRPr="0096280A">
        <w:t xml:space="preserve"> and without 360° projection mapping).</w:t>
      </w:r>
    </w:p>
    <w:p w14:paraId="0E9E87CD" w14:textId="77777777" w:rsidR="00772A41" w:rsidRPr="0096280A" w:rsidRDefault="00772A41" w:rsidP="00772A41">
      <w:r w:rsidRPr="0096280A">
        <w:t>A fix for MCTF interaction with LMCS is needed before MCTF can be used. This fix should be in the next release.</w:t>
      </w:r>
    </w:p>
    <w:p w14:paraId="586D8BB5" w14:textId="75B0520E" w:rsidR="00F23B97" w:rsidRPr="0096280A" w:rsidRDefault="00772A41" w:rsidP="00BC7FF5">
      <w:r w:rsidRPr="0096280A">
        <w:t>Discretion is given to the test coordinators regarding whether to apply MCTF in the tests.</w:t>
      </w:r>
      <w:r w:rsidR="00DE2A24" w:rsidRPr="0096280A">
        <w:t xml:space="preserve"> </w:t>
      </w:r>
      <w:r w:rsidRPr="0096280A">
        <w:t xml:space="preserve">We would </w:t>
      </w:r>
      <w:r w:rsidR="00DE2A24" w:rsidRPr="0096280A">
        <w:t>not re-run the SDR UHD tests</w:t>
      </w:r>
      <w:r w:rsidRPr="0096280A">
        <w:t xml:space="preserve"> because of this – only change usage in future work</w:t>
      </w:r>
      <w:r w:rsidR="00982F6B" w:rsidRPr="0096280A">
        <w:t>.</w:t>
      </w:r>
      <w:r w:rsidR="00DE2A24" w:rsidRPr="0096280A">
        <w:t xml:space="preserve"> Ideally, the tool should auto-detect and disable the processing under circumstances like scene cuts. It was commented that the bilateral filtering applied in the MCTF process may, at least somewhat, avoid scene cut and screen content problems.</w:t>
      </w:r>
    </w:p>
    <w:p w14:paraId="0848DBF3" w14:textId="63D025D6" w:rsidR="0097313F" w:rsidRPr="0096280A" w:rsidRDefault="0097313F" w:rsidP="00BC7FF5">
      <w:r w:rsidRPr="0096280A">
        <w:t>It was commented that MCTF has no effect below QP value 17.</w:t>
      </w:r>
    </w:p>
    <w:p w14:paraId="574270A6" w14:textId="14C2BBCB" w:rsidR="00772A41" w:rsidRPr="0096280A" w:rsidRDefault="00636711" w:rsidP="00BC7FF5">
      <w:r w:rsidRPr="0096280A">
        <w:t xml:space="preserve">Further discussion was planned </w:t>
      </w:r>
      <w:r w:rsidR="00772A41" w:rsidRPr="0096280A">
        <w:t>after side activity to think about MCTF and generate some test results (consider 360° and HDR, consider VT versus CTC, and which CTC output documents are affected</w:t>
      </w:r>
      <w:r w:rsidR="00313450" w:rsidRPr="0096280A">
        <w:t xml:space="preserve">, </w:t>
      </w:r>
      <w:r w:rsidRPr="0096280A">
        <w:t xml:space="preserve">whether </w:t>
      </w:r>
      <w:r w:rsidR="00313450" w:rsidRPr="0096280A">
        <w:t xml:space="preserve">it </w:t>
      </w:r>
      <w:r w:rsidRPr="0096280A">
        <w:t xml:space="preserve">should </w:t>
      </w:r>
      <w:r w:rsidR="00313450" w:rsidRPr="0096280A">
        <w:t>be used with HBD/HBR</w:t>
      </w:r>
      <w:r w:rsidR="00772A41" w:rsidRPr="0096280A">
        <w:t>).</w:t>
      </w:r>
    </w:p>
    <w:p w14:paraId="5487D435" w14:textId="4C04F2CE" w:rsidR="00713399" w:rsidRPr="0096280A" w:rsidRDefault="00713399" w:rsidP="00BC7FF5">
      <w:r w:rsidRPr="0096280A">
        <w:t>The test results were without rate control.</w:t>
      </w:r>
    </w:p>
    <w:p w14:paraId="74E3A406" w14:textId="0DFBED4E" w:rsidR="00713399" w:rsidRPr="0096280A" w:rsidRDefault="00713399" w:rsidP="00BC7FF5">
      <w:r w:rsidRPr="0096280A">
        <w:t>The decoder did not yet support subpictures.</w:t>
      </w:r>
    </w:p>
    <w:p w14:paraId="07AA9D35" w14:textId="530B8151" w:rsidR="00F23B97" w:rsidRPr="0096280A" w:rsidRDefault="00713399" w:rsidP="00BC7FF5">
      <w:r w:rsidRPr="0096280A">
        <w:t>The availability of this implementation was greatly appreciated.</w:t>
      </w:r>
    </w:p>
    <w:p w14:paraId="33D0F787" w14:textId="6B803AEE" w:rsidR="00F46988" w:rsidRPr="0096280A" w:rsidRDefault="00F46988" w:rsidP="00BC7FF5"/>
    <w:p w14:paraId="33361843" w14:textId="57AD5E2C" w:rsidR="00E60940" w:rsidRPr="0096280A" w:rsidRDefault="006F2179" w:rsidP="00D30353">
      <w:pPr>
        <w:pStyle w:val="Heading9"/>
        <w:rPr>
          <w:rFonts w:eastAsia="Times New Roman"/>
          <w:szCs w:val="24"/>
          <w:lang w:val="en-CA"/>
        </w:rPr>
      </w:pPr>
      <w:hyperlink r:id="rId151" w:history="1">
        <w:r w:rsidR="00E60940" w:rsidRPr="0096280A">
          <w:rPr>
            <w:rFonts w:eastAsia="Times New Roman"/>
            <w:color w:val="0000FF"/>
            <w:szCs w:val="24"/>
            <w:u w:val="single"/>
            <w:lang w:val="en-CA"/>
          </w:rPr>
          <w:t>JVET-T0131</w:t>
        </w:r>
      </w:hyperlink>
      <w:r w:rsidR="00E60940" w:rsidRPr="0096280A">
        <w:rPr>
          <w:rFonts w:eastAsia="Times New Roman"/>
          <w:szCs w:val="24"/>
          <w:lang w:val="en-CA"/>
        </w:rPr>
        <w:t xml:space="preserve"> Results for GOP-based temporal filtering for SDR and HDR on top of GOP 32 configuration [K</w:t>
      </w:r>
      <w:r w:rsidR="00E73626">
        <w:rPr>
          <w:rFonts w:eastAsia="Times New Roman"/>
          <w:szCs w:val="24"/>
          <w:lang w:val="en-CA"/>
        </w:rPr>
        <w:t>. </w:t>
      </w:r>
      <w:r w:rsidR="00E60940" w:rsidRPr="0096280A">
        <w:rPr>
          <w:rFonts w:eastAsia="Times New Roman"/>
          <w:szCs w:val="24"/>
          <w:lang w:val="en-CA"/>
        </w:rPr>
        <w:t>Andersson, J</w:t>
      </w:r>
      <w:r w:rsidR="00E73626">
        <w:rPr>
          <w:rFonts w:eastAsia="Times New Roman"/>
          <w:szCs w:val="24"/>
          <w:lang w:val="en-CA"/>
        </w:rPr>
        <w:t>. </w:t>
      </w:r>
      <w:proofErr w:type="spellStart"/>
      <w:r w:rsidR="00E60940" w:rsidRPr="0096280A">
        <w:rPr>
          <w:rFonts w:eastAsia="Times New Roman"/>
          <w:szCs w:val="24"/>
          <w:lang w:val="en-CA"/>
        </w:rPr>
        <w:t>Enhorn</w:t>
      </w:r>
      <w:proofErr w:type="spellEnd"/>
      <w:r w:rsidR="00E60940" w:rsidRPr="0096280A">
        <w:rPr>
          <w:rFonts w:eastAsia="Times New Roman"/>
          <w:szCs w:val="24"/>
          <w:lang w:val="en-CA"/>
        </w:rPr>
        <w:t>, J</w:t>
      </w:r>
      <w:r w:rsidR="00E73626">
        <w:rPr>
          <w:rFonts w:eastAsia="Times New Roman"/>
          <w:szCs w:val="24"/>
          <w:lang w:val="en-CA"/>
        </w:rPr>
        <w:t>. </w:t>
      </w:r>
      <w:r w:rsidR="00E60940" w:rsidRPr="0096280A">
        <w:rPr>
          <w:rFonts w:eastAsia="Times New Roman"/>
          <w:szCs w:val="24"/>
          <w:lang w:val="en-CA"/>
        </w:rPr>
        <w:t>Ström, P</w:t>
      </w:r>
      <w:r w:rsidR="00E73626">
        <w:rPr>
          <w:rFonts w:eastAsia="Times New Roman"/>
          <w:szCs w:val="24"/>
          <w:lang w:val="en-CA"/>
        </w:rPr>
        <w:t>. </w:t>
      </w:r>
      <w:proofErr w:type="spellStart"/>
      <w:r w:rsidR="00E60940" w:rsidRPr="0096280A">
        <w:rPr>
          <w:rFonts w:eastAsia="Times New Roman"/>
          <w:szCs w:val="24"/>
          <w:lang w:val="en-CA"/>
        </w:rPr>
        <w:t>Wennersten</w:t>
      </w:r>
      <w:proofErr w:type="spellEnd"/>
      <w:r w:rsidR="00E60940" w:rsidRPr="0096280A">
        <w:rPr>
          <w:rFonts w:eastAsia="Times New Roman"/>
          <w:szCs w:val="24"/>
          <w:lang w:val="en-CA"/>
        </w:rPr>
        <w:t>, L</w:t>
      </w:r>
      <w:r w:rsidR="00E73626">
        <w:rPr>
          <w:rFonts w:eastAsia="Times New Roman"/>
          <w:szCs w:val="24"/>
          <w:lang w:val="en-CA"/>
        </w:rPr>
        <w:t>. </w:t>
      </w:r>
      <w:r w:rsidR="00E60940" w:rsidRPr="0096280A">
        <w:rPr>
          <w:rFonts w:eastAsia="Times New Roman"/>
          <w:szCs w:val="24"/>
          <w:lang w:val="en-CA"/>
        </w:rPr>
        <w:t>Litwic, C</w:t>
      </w:r>
      <w:r w:rsidR="00E73626">
        <w:rPr>
          <w:rFonts w:eastAsia="Times New Roman"/>
          <w:szCs w:val="24"/>
          <w:lang w:val="en-CA"/>
        </w:rPr>
        <w:t>. </w:t>
      </w:r>
      <w:r w:rsidR="00E60940" w:rsidRPr="0096280A">
        <w:rPr>
          <w:rFonts w:eastAsia="Times New Roman"/>
          <w:szCs w:val="24"/>
          <w:lang w:val="en-CA"/>
        </w:rPr>
        <w:t>Hollman, M</w:t>
      </w:r>
      <w:r w:rsidR="00E73626">
        <w:rPr>
          <w:rFonts w:eastAsia="Times New Roman"/>
          <w:szCs w:val="24"/>
          <w:lang w:val="en-CA"/>
        </w:rPr>
        <w:t>. </w:t>
      </w:r>
      <w:r w:rsidR="00E60940" w:rsidRPr="0096280A">
        <w:rPr>
          <w:rFonts w:eastAsia="Times New Roman"/>
          <w:szCs w:val="24"/>
          <w:lang w:val="en-CA"/>
        </w:rPr>
        <w:t>Pettersson (Ericsson)]</w:t>
      </w:r>
    </w:p>
    <w:p w14:paraId="6D669076" w14:textId="7F3C0F52" w:rsidR="00636711" w:rsidRPr="0096280A" w:rsidRDefault="00636711" w:rsidP="00636711">
      <w:r w:rsidRPr="0096280A">
        <w:t>This was discussed in session 23 at 0755 Friday 16 October (chaired by GJS &amp; JRO).</w:t>
      </w:r>
    </w:p>
    <w:p w14:paraId="6CC98D05" w14:textId="1C76E018" w:rsidR="00636711" w:rsidRPr="0096280A" w:rsidRDefault="00636711" w:rsidP="00636711">
      <w:r w:rsidRPr="0096280A">
        <w:t>This contribution provides results for GOP-based temporal filtering on top of the GOP 32 configuration for random access in SDR and HDR. It also provides an abbreviated description on how the filter works by filtering every 8th or 4th frame, and explains that the filter is turned off for low or negative QPs. The contribution also discusses questions raised at the meeting regarding the filter behaviour for parallel operation, HDR sequences, scene cuts, fades and chroma formats. The proponents state that they did not find any problematic behaviour of the filter in these cases.</w:t>
      </w:r>
    </w:p>
    <w:p w14:paraId="0B33DA14" w14:textId="054F1EB5" w:rsidR="00636711" w:rsidRPr="0096280A" w:rsidRDefault="00636711" w:rsidP="00636711">
      <w:r w:rsidRPr="0096280A">
        <w:t>The BD-rate impact was reported as follows:</w:t>
      </w:r>
    </w:p>
    <w:p w14:paraId="5F41DC0C" w14:textId="6C5B4703" w:rsidR="00636711" w:rsidRPr="0096280A" w:rsidRDefault="00636711" w:rsidP="00D30353">
      <w:pPr>
        <w:numPr>
          <w:ilvl w:val="0"/>
          <w:numId w:val="127"/>
        </w:numPr>
      </w:pPr>
      <w:r w:rsidRPr="0096280A">
        <w:t xml:space="preserve">SDR RA: </w:t>
      </w:r>
      <w:del w:id="4743" w:author="Gary Sullivan" w:date="2020-12-12T08:32:00Z">
        <w:r w:rsidRPr="0096280A" w:rsidDel="001D5DF2">
          <w:delText>-4</w:delText>
        </w:r>
      </w:del>
      <w:ins w:id="4744" w:author="Gary Sullivan" w:date="2020-12-12T08:32:00Z">
        <w:r w:rsidR="001D5DF2">
          <w:t>−4</w:t>
        </w:r>
      </w:ins>
      <w:r w:rsidRPr="0096280A">
        <w:t xml:space="preserve">.1%, </w:t>
      </w:r>
      <w:del w:id="4745" w:author="Gary Sullivan" w:date="2020-12-12T08:34:00Z">
        <w:r w:rsidRPr="0096280A" w:rsidDel="001D5DF2">
          <w:delText>-7</w:delText>
        </w:r>
      </w:del>
      <w:ins w:id="4746" w:author="Gary Sullivan" w:date="2020-12-12T08:34:00Z">
        <w:r w:rsidR="001D5DF2">
          <w:t>−7</w:t>
        </w:r>
      </w:ins>
      <w:r w:rsidRPr="0096280A">
        <w:t xml:space="preserve">.2%, </w:t>
      </w:r>
      <w:del w:id="4747" w:author="Gary Sullivan" w:date="2020-12-12T08:34:00Z">
        <w:r w:rsidRPr="0096280A" w:rsidDel="001D5DF2">
          <w:delText>-7</w:delText>
        </w:r>
      </w:del>
      <w:ins w:id="4748" w:author="Gary Sullivan" w:date="2020-12-12T08:34:00Z">
        <w:r w:rsidR="001D5DF2">
          <w:t>−7</w:t>
        </w:r>
      </w:ins>
      <w:r w:rsidRPr="0096280A">
        <w:t>.0% (Y, U, V)</w:t>
      </w:r>
    </w:p>
    <w:p w14:paraId="7CA3ADB2" w14:textId="61A2EB7A" w:rsidR="00636711" w:rsidRPr="0096280A" w:rsidRDefault="00636711" w:rsidP="00D30353">
      <w:pPr>
        <w:numPr>
          <w:ilvl w:val="0"/>
          <w:numId w:val="127"/>
        </w:numPr>
      </w:pPr>
      <w:r w:rsidRPr="0096280A">
        <w:t xml:space="preserve">HDR RA: </w:t>
      </w:r>
      <w:del w:id="4749" w:author="Gary Sullivan" w:date="2020-12-12T08:39:00Z">
        <w:r w:rsidRPr="0096280A" w:rsidDel="001D5DF2">
          <w:delText>-9</w:delText>
        </w:r>
      </w:del>
      <w:ins w:id="4750" w:author="Gary Sullivan" w:date="2020-12-12T08:39:00Z">
        <w:r w:rsidR="001D5DF2">
          <w:t>−9</w:t>
        </w:r>
      </w:ins>
      <w:r w:rsidRPr="0096280A">
        <w:t xml:space="preserve">.4%, </w:t>
      </w:r>
      <w:del w:id="4751" w:author="Gary Sullivan" w:date="2020-12-12T08:34:00Z">
        <w:r w:rsidRPr="0096280A" w:rsidDel="001D5DF2">
          <w:delText>-7</w:delText>
        </w:r>
      </w:del>
      <w:ins w:id="4752" w:author="Gary Sullivan" w:date="2020-12-12T08:34:00Z">
        <w:r w:rsidR="001D5DF2">
          <w:t>−7</w:t>
        </w:r>
      </w:ins>
      <w:r w:rsidRPr="0096280A">
        <w:t xml:space="preserve">.3%, </w:t>
      </w:r>
      <w:del w:id="4753" w:author="Gary Sullivan" w:date="2020-12-12T08:23:00Z">
        <w:r w:rsidRPr="0096280A" w:rsidDel="001D5DF2">
          <w:delText>-1</w:delText>
        </w:r>
      </w:del>
      <w:ins w:id="4754" w:author="Gary Sullivan" w:date="2020-12-12T08:23:00Z">
        <w:r w:rsidR="001D5DF2">
          <w:t>−1</w:t>
        </w:r>
      </w:ins>
      <w:r w:rsidRPr="0096280A">
        <w:t xml:space="preserve">.5%, </w:t>
      </w:r>
      <w:del w:id="4755" w:author="Gary Sullivan" w:date="2020-12-12T08:23:00Z">
        <w:r w:rsidRPr="0096280A" w:rsidDel="001D5DF2">
          <w:delText>-1</w:delText>
        </w:r>
      </w:del>
      <w:ins w:id="4756" w:author="Gary Sullivan" w:date="2020-12-12T08:23:00Z">
        <w:r w:rsidR="001D5DF2">
          <w:t>−1</w:t>
        </w:r>
      </w:ins>
      <w:r w:rsidRPr="0096280A">
        <w:t>.7% (</w:t>
      </w:r>
      <w:proofErr w:type="spellStart"/>
      <w:r w:rsidRPr="0096280A">
        <w:t>deltaE</w:t>
      </w:r>
      <w:proofErr w:type="spellEnd"/>
      <w:r w:rsidRPr="0096280A">
        <w:t xml:space="preserve">, </w:t>
      </w:r>
      <w:proofErr w:type="spellStart"/>
      <w:r w:rsidRPr="0096280A">
        <w:t>psnrL</w:t>
      </w:r>
      <w:proofErr w:type="spellEnd"/>
      <w:r w:rsidRPr="0096280A">
        <w:t xml:space="preserve">, </w:t>
      </w:r>
      <w:proofErr w:type="spellStart"/>
      <w:r w:rsidRPr="0096280A">
        <w:t>wpsnrY</w:t>
      </w:r>
      <w:proofErr w:type="spellEnd"/>
      <w:r w:rsidRPr="0096280A">
        <w:t xml:space="preserve">, </w:t>
      </w:r>
      <w:proofErr w:type="spellStart"/>
      <w:r w:rsidRPr="0096280A">
        <w:t>psnrY</w:t>
      </w:r>
      <w:proofErr w:type="spellEnd"/>
      <w:r w:rsidRPr="0096280A">
        <w:t>)</w:t>
      </w:r>
    </w:p>
    <w:p w14:paraId="58F9903E" w14:textId="649AEE1C" w:rsidR="00636711" w:rsidRPr="0096280A" w:rsidRDefault="00636711" w:rsidP="00636711">
      <w:r w:rsidRPr="0096280A">
        <w:t>HDR performance measurements did not yet include two HLG sequences at the time of the discussion.</w:t>
      </w:r>
    </w:p>
    <w:p w14:paraId="0C51445A" w14:textId="5034DD32" w:rsidR="00636711" w:rsidRPr="0096280A" w:rsidRDefault="00636711" w:rsidP="00BC7FF5">
      <w:r w:rsidRPr="0096280A">
        <w:t>It was commented that there had also been some other tests mentioned in JCTVC-AK0003 for non-4:2:0, and it had been reported by K. Sharman at the time that this functioned properly for non-4:2:0 content.</w:t>
      </w:r>
    </w:p>
    <w:p w14:paraId="6111B1CD" w14:textId="0CFF8AA8" w:rsidR="00636711" w:rsidRPr="0096280A" w:rsidRDefault="00636711" w:rsidP="00BC7FF5">
      <w:r w:rsidRPr="0096280A">
        <w:rPr>
          <w:highlight w:val="yellow"/>
        </w:rPr>
        <w:t>Decision</w:t>
      </w:r>
      <w:r w:rsidR="00504D0A" w:rsidRPr="0096280A">
        <w:rPr>
          <w:highlight w:val="yellow"/>
        </w:rPr>
        <w:t xml:space="preserve"> (CTC)</w:t>
      </w:r>
      <w:r w:rsidRPr="0096280A">
        <w:t xml:space="preserve">: Enable the GOP-based temporal filtering on top of all RA configurations in </w:t>
      </w:r>
      <w:r w:rsidR="00504D0A" w:rsidRPr="0096280A">
        <w:t xml:space="preserve">T2006 (for NN), </w:t>
      </w:r>
      <w:r w:rsidRPr="0096280A">
        <w:t>T2010</w:t>
      </w:r>
      <w:r w:rsidR="00504D0A" w:rsidRPr="0096280A">
        <w:t xml:space="preserve"> (SDR)</w:t>
      </w:r>
      <w:r w:rsidRPr="0096280A">
        <w:t xml:space="preserve">, </w:t>
      </w:r>
      <w:r w:rsidR="00504D0A" w:rsidRPr="0096280A">
        <w:t xml:space="preserve">and </w:t>
      </w:r>
      <w:r w:rsidRPr="0096280A">
        <w:t>T2011</w:t>
      </w:r>
      <w:r w:rsidR="00504D0A" w:rsidRPr="0096280A">
        <w:t xml:space="preserve"> (HDR),</w:t>
      </w:r>
      <w:r w:rsidRPr="0096280A">
        <w:t xml:space="preserve"> except </w:t>
      </w:r>
      <w:r w:rsidR="00504D0A" w:rsidRPr="0096280A">
        <w:t xml:space="preserve">for </w:t>
      </w:r>
      <w:r w:rsidRPr="0096280A">
        <w:t>class F</w:t>
      </w:r>
      <w:r w:rsidR="00504D0A" w:rsidRPr="0096280A">
        <w:t xml:space="preserve"> (and TGM if applicable)</w:t>
      </w:r>
      <w:r w:rsidRPr="0096280A">
        <w:t>.</w:t>
      </w:r>
      <w:r w:rsidR="00504D0A" w:rsidRPr="0096280A">
        <w:t xml:space="preserve"> Also enable this for the comparable RA cases in HM (affects config files only, not documents).</w:t>
      </w:r>
    </w:p>
    <w:p w14:paraId="58BC2F21" w14:textId="11B916B4" w:rsidR="00636711" w:rsidRPr="0096280A" w:rsidRDefault="00636711" w:rsidP="00BC7FF5">
      <w:r w:rsidRPr="0096280A">
        <w:t>No change for other CTCs (e.g. non-4:2:0 CTC, 360°, high bit depth, lossless/near-lossless</w:t>
      </w:r>
      <w:r w:rsidR="00504D0A" w:rsidRPr="0096280A">
        <w:t>, SCC</w:t>
      </w:r>
      <w:r w:rsidRPr="0096280A">
        <w:t>).</w:t>
      </w:r>
    </w:p>
    <w:p w14:paraId="44B708F5" w14:textId="1E4C6908" w:rsidR="00636711" w:rsidRPr="0096280A" w:rsidRDefault="00636711" w:rsidP="00BC7FF5">
      <w:r w:rsidRPr="0096280A">
        <w:t>Further study was encouraged to determine whether to enable this for other cases and to further improve the method.</w:t>
      </w:r>
    </w:p>
    <w:p w14:paraId="2725FFC0" w14:textId="137CD796" w:rsidR="00EA0ACF" w:rsidRPr="0096280A" w:rsidRDefault="006F2179" w:rsidP="00EA0ACF">
      <w:pPr>
        <w:pStyle w:val="Heading9"/>
        <w:rPr>
          <w:rFonts w:eastAsia="Times New Roman"/>
          <w:szCs w:val="24"/>
          <w:lang w:val="en-CA"/>
        </w:rPr>
      </w:pPr>
      <w:hyperlink r:id="rId152" w:history="1">
        <w:r w:rsidR="00EA0ACF" w:rsidRPr="0096280A">
          <w:rPr>
            <w:rFonts w:eastAsia="Times New Roman"/>
            <w:color w:val="0000FF"/>
            <w:szCs w:val="24"/>
            <w:u w:val="single"/>
            <w:lang w:val="en-CA"/>
          </w:rPr>
          <w:t>JVET-T0103</w:t>
        </w:r>
      </w:hyperlink>
      <w:r w:rsidR="00EA0ACF" w:rsidRPr="0096280A">
        <w:rPr>
          <w:rFonts w:eastAsia="Times New Roman"/>
          <w:szCs w:val="24"/>
          <w:lang w:val="en-CA"/>
        </w:rPr>
        <w:t xml:space="preserve"> Information on and analysis of the VVC encoders in the SDR UHD verification test [C</w:t>
      </w:r>
      <w:r w:rsidR="00E73626">
        <w:rPr>
          <w:rFonts w:eastAsia="Times New Roman"/>
          <w:szCs w:val="24"/>
          <w:lang w:val="en-CA"/>
        </w:rPr>
        <w:t>. </w:t>
      </w:r>
      <w:r w:rsidR="00EA0ACF" w:rsidRPr="0096280A">
        <w:rPr>
          <w:rFonts w:eastAsia="Times New Roman"/>
          <w:szCs w:val="24"/>
          <w:lang w:val="en-CA"/>
        </w:rPr>
        <w:t>Helmrich, B</w:t>
      </w:r>
      <w:r w:rsidR="00E73626">
        <w:rPr>
          <w:rFonts w:eastAsia="Times New Roman"/>
          <w:szCs w:val="24"/>
          <w:lang w:val="en-CA"/>
        </w:rPr>
        <w:t>. </w:t>
      </w:r>
      <w:r w:rsidR="00EA0ACF" w:rsidRPr="0096280A">
        <w:rPr>
          <w:rFonts w:eastAsia="Times New Roman"/>
          <w:szCs w:val="24"/>
          <w:lang w:val="en-CA"/>
        </w:rPr>
        <w:t>Bross, J</w:t>
      </w:r>
      <w:r w:rsidR="00E73626">
        <w:rPr>
          <w:rFonts w:eastAsia="Times New Roman"/>
          <w:szCs w:val="24"/>
          <w:lang w:val="en-CA"/>
        </w:rPr>
        <w:t>. </w:t>
      </w:r>
      <w:r w:rsidR="00EA0ACF" w:rsidRPr="0096280A">
        <w:rPr>
          <w:rFonts w:eastAsia="Times New Roman"/>
          <w:szCs w:val="24"/>
          <w:lang w:val="en-CA"/>
        </w:rPr>
        <w:t>Pfaff, H</w:t>
      </w:r>
      <w:r w:rsidR="00E73626">
        <w:rPr>
          <w:rFonts w:eastAsia="Times New Roman"/>
          <w:szCs w:val="24"/>
          <w:lang w:val="en-CA"/>
        </w:rPr>
        <w:t>. </w:t>
      </w:r>
      <w:r w:rsidR="00EA0ACF" w:rsidRPr="0096280A">
        <w:rPr>
          <w:rFonts w:eastAsia="Times New Roman"/>
          <w:szCs w:val="24"/>
          <w:lang w:val="en-CA"/>
        </w:rPr>
        <w:t>Schwarz, D</w:t>
      </w:r>
      <w:r w:rsidR="00E73626">
        <w:rPr>
          <w:rFonts w:eastAsia="Times New Roman"/>
          <w:szCs w:val="24"/>
          <w:lang w:val="en-CA"/>
        </w:rPr>
        <w:t>. </w:t>
      </w:r>
      <w:r w:rsidR="00EA0ACF" w:rsidRPr="0096280A">
        <w:rPr>
          <w:rFonts w:eastAsia="Times New Roman"/>
          <w:szCs w:val="24"/>
          <w:lang w:val="en-CA"/>
        </w:rPr>
        <w:t>Marpe, T</w:t>
      </w:r>
      <w:r w:rsidR="00E73626">
        <w:rPr>
          <w:rFonts w:eastAsia="Times New Roman"/>
          <w:szCs w:val="24"/>
          <w:lang w:val="en-CA"/>
        </w:rPr>
        <w:t>. </w:t>
      </w:r>
      <w:r w:rsidR="00EA0ACF" w:rsidRPr="0096280A">
        <w:rPr>
          <w:rFonts w:eastAsia="Times New Roman"/>
          <w:szCs w:val="24"/>
          <w:lang w:val="en-CA"/>
        </w:rPr>
        <w:t>Wiegand (HHI)] [late]</w:t>
      </w:r>
    </w:p>
    <w:p w14:paraId="67730BB6" w14:textId="4F6ED986" w:rsidR="00244171" w:rsidRPr="0096280A" w:rsidRDefault="00244171" w:rsidP="00244171">
      <w:r w:rsidRPr="0096280A">
        <w:t>This was discussed in session 16 at 0835 Wednesday 14 October (chaired by GJS &amp; JRO).</w:t>
      </w:r>
    </w:p>
    <w:p w14:paraId="2AE165F2" w14:textId="6A9BBD4C" w:rsidR="00244171" w:rsidRPr="0096280A" w:rsidRDefault="00244171" w:rsidP="00244171">
      <w:r w:rsidRPr="0096280A">
        <w:lastRenderedPageBreak/>
        <w:t>This contribution provides further information on the configuration of the VVC reference encoder (VTM) and the alternative encoder (</w:t>
      </w:r>
      <w:proofErr w:type="spellStart"/>
      <w:r w:rsidRPr="0096280A">
        <w:t>VVenC</w:t>
      </w:r>
      <w:proofErr w:type="spellEnd"/>
      <w:r w:rsidRPr="0096280A">
        <w:t xml:space="preserve">) evaluated in the VVC verification test for SDR UHD content, specified in JVET-S2009 (test plan, draft 3). Based on an analysis of the bitstreams and </w:t>
      </w:r>
      <w:proofErr w:type="spellStart"/>
      <w:r w:rsidRPr="0096280A">
        <w:t>Bjøntegaard</w:t>
      </w:r>
      <w:proofErr w:type="spellEnd"/>
      <w:r w:rsidRPr="0096280A">
        <w:t xml:space="preserve"> delta-rate values obtained using several video quality assessment (VQA) methods, the following conclusions can be drawn:</w:t>
      </w:r>
    </w:p>
    <w:p w14:paraId="2410B1E8" w14:textId="5E045C98" w:rsidR="00244171" w:rsidRPr="0096280A" w:rsidRDefault="00244171" w:rsidP="00244171">
      <w:pPr>
        <w:numPr>
          <w:ilvl w:val="0"/>
          <w:numId w:val="117"/>
        </w:numPr>
      </w:pPr>
      <w:r w:rsidRPr="0096280A">
        <w:t>JVET-S2009 specifies VTM version 9.0 for the SDR UHD verification test, but the decoded video files resulting from newer VTM 10.0 encoded bitstreams were found to be identical to those resulting from the VTM 9.0 encodings. Thus, the SDR UHD verification test was, effectively, conducted using the VTM 10.0 software release, which was the latest VTM version as of late September 2020.</w:t>
      </w:r>
    </w:p>
    <w:p w14:paraId="2F85E594" w14:textId="71D6A0BC" w:rsidR="00244171" w:rsidRPr="0096280A" w:rsidRDefault="00244171" w:rsidP="00244171">
      <w:pPr>
        <w:numPr>
          <w:ilvl w:val="0"/>
          <w:numId w:val="117"/>
        </w:numPr>
      </w:pPr>
      <w:r w:rsidRPr="0096280A">
        <w:t xml:space="preserve">The results of the SDR UHD verification test, reported in JVET-T0097, indicate that </w:t>
      </w:r>
      <w:proofErr w:type="spellStart"/>
      <w:r w:rsidRPr="0096280A">
        <w:t>VVenC</w:t>
      </w:r>
      <w:proofErr w:type="spellEnd"/>
      <w:r w:rsidRPr="0096280A">
        <w:t xml:space="preserve"> 0.1.0 (VTM 10 decoder compliant) tends to outperform the VTM encoder in terms of visual quality. It was found that only some of the VQA methods used for </w:t>
      </w:r>
      <w:proofErr w:type="spellStart"/>
      <w:r w:rsidRPr="0096280A">
        <w:t>Bjøntegaard</w:t>
      </w:r>
      <w:proofErr w:type="spellEnd"/>
      <w:r w:rsidRPr="0096280A">
        <w:t xml:space="preserve"> delta-rate evaluation – namely, the XPSNR, SSIM, and MS-SSIM methods – succeed in modelling this tendency with satisfactory accuracy. The PSNR and VMAF metrics, in particular, fail to model the subjective judgments well.</w:t>
      </w:r>
    </w:p>
    <w:p w14:paraId="64B753B9" w14:textId="090E7C8D" w:rsidR="00041DFE" w:rsidRPr="0096280A" w:rsidRDefault="00041DFE" w:rsidP="00041DFE">
      <w:pPr>
        <w:rPr>
          <w:kern w:val="2"/>
        </w:rPr>
      </w:pPr>
      <w:r w:rsidRPr="0096280A">
        <w:rPr>
          <w:kern w:val="2"/>
        </w:rPr>
        <w:t xml:space="preserve">The </w:t>
      </w:r>
      <w:proofErr w:type="spellStart"/>
      <w:r w:rsidRPr="0096280A">
        <w:rPr>
          <w:kern w:val="2"/>
        </w:rPr>
        <w:t>VVenC</w:t>
      </w:r>
      <w:proofErr w:type="spellEnd"/>
      <w:r w:rsidRPr="0096280A">
        <w:rPr>
          <w:kern w:val="2"/>
        </w:rPr>
        <w:t xml:space="preserve"> encodings include optimizations for subjective video quality and encoder-only efficiency improvements, namely,</w:t>
      </w:r>
    </w:p>
    <w:p w14:paraId="6813DFCF" w14:textId="1752A5D7" w:rsidR="00041DFE" w:rsidRPr="0096280A" w:rsidRDefault="00041DFE" w:rsidP="005E5EC3">
      <w:pPr>
        <w:numPr>
          <w:ilvl w:val="0"/>
          <w:numId w:val="117"/>
        </w:numPr>
        <w:rPr>
          <w:kern w:val="2"/>
        </w:rPr>
      </w:pPr>
      <w:r w:rsidRPr="0096280A">
        <w:rPr>
          <w:kern w:val="2"/>
        </w:rPr>
        <w:t>Signal and in-GOP frame index dependent perceptual QP adaptation (QPA) based on the published JVET documents JVET-H0047, JVET-K0206, and JVET-M0091, QPA related ALF encoder changes JVET-L0181, and more recent XPSNR related enhancements to the spatiotemporal QPA algorithm, as further described in the contribution.</w:t>
      </w:r>
    </w:p>
    <w:p w14:paraId="5D7DEED9" w14:textId="15BA3E68" w:rsidR="00041DFE" w:rsidRPr="0096280A" w:rsidRDefault="00041DFE" w:rsidP="005E5EC3">
      <w:pPr>
        <w:numPr>
          <w:ilvl w:val="0"/>
          <w:numId w:val="117"/>
        </w:numPr>
        <w:rPr>
          <w:kern w:val="2"/>
        </w:rPr>
      </w:pPr>
      <w:r w:rsidRPr="0096280A">
        <w:rPr>
          <w:kern w:val="2"/>
        </w:rPr>
        <w:t>Encoder-only deblocking optimization (EDO) accounting for the effect of deblocking on the recons</w:t>
      </w:r>
      <w:r w:rsidRPr="0096280A">
        <w:rPr>
          <w:kern w:val="2"/>
        </w:rPr>
        <w:softHyphen/>
        <w:t>tructed-video signal distortion within the encoding parameter search-loop of each coded frame,</w:t>
      </w:r>
    </w:p>
    <w:p w14:paraId="7E1AC9A9" w14:textId="68D688B1" w:rsidR="00041DFE" w:rsidRPr="0096280A" w:rsidRDefault="00041DFE" w:rsidP="005E5EC3">
      <w:pPr>
        <w:numPr>
          <w:ilvl w:val="0"/>
          <w:numId w:val="117"/>
        </w:numPr>
      </w:pPr>
      <w:r w:rsidRPr="0096280A">
        <w:rPr>
          <w:kern w:val="2"/>
        </w:rPr>
        <w:t>Encoder-only GOP based motion compensated temporal filtering (MCTF) as a denoising pre-filter to improve the motion prediction performance and thus provide objective and subjective gains.</w:t>
      </w:r>
    </w:p>
    <w:p w14:paraId="1EE0A332" w14:textId="4CA4AC72" w:rsidR="00244171" w:rsidRPr="0096280A" w:rsidRDefault="00244171" w:rsidP="00BC7FF5">
      <w:r w:rsidRPr="0096280A">
        <w:t xml:space="preserve">See </w:t>
      </w:r>
      <w:r w:rsidR="00041DFE" w:rsidRPr="0096280A">
        <w:t xml:space="preserve">further information in the contribution document and </w:t>
      </w:r>
      <w:r w:rsidRPr="0096280A">
        <w:t>also the notes for</w:t>
      </w:r>
      <w:del w:id="4757" w:author="Gary Sullivan" w:date="2020-12-12T13:40:00Z">
        <w:r w:rsidRPr="0096280A" w:rsidDel="00CD091F">
          <w:delText xml:space="preserve"> T0</w:delText>
        </w:r>
      </w:del>
      <w:ins w:id="4758" w:author="Gary Sullivan" w:date="2020-12-12T13:40:00Z">
        <w:r w:rsidR="00CD091F">
          <w:t xml:space="preserve"> JVET-T0</w:t>
        </w:r>
      </w:ins>
      <w:r w:rsidRPr="0096280A">
        <w:t>069 regarding “VMAF” having different models and different versions.</w:t>
      </w:r>
    </w:p>
    <w:p w14:paraId="22308ECF" w14:textId="5E1EC079" w:rsidR="00244171" w:rsidRPr="0096280A" w:rsidRDefault="00041DFE" w:rsidP="00BC7FF5">
      <w:r w:rsidRPr="0096280A">
        <w:t xml:space="preserve">A plug-in for the XPSNR (version 1.0, initial release, as a plug-in for </w:t>
      </w:r>
      <w:proofErr w:type="spellStart"/>
      <w:r w:rsidRPr="0096280A">
        <w:t>FFmpeg</w:t>
      </w:r>
      <w:proofErr w:type="spellEnd"/>
      <w:r w:rsidRPr="0096280A">
        <w:t xml:space="preserve">) is available at </w:t>
      </w:r>
      <w:hyperlink r:id="rId153" w:history="1">
        <w:r w:rsidRPr="0096280A">
          <w:rPr>
            <w:rStyle w:val="Hyperlink"/>
          </w:rPr>
          <w:t>https://github.com/fraunhoferhhi/xpsnr/tags</w:t>
        </w:r>
      </w:hyperlink>
      <w:r w:rsidRPr="0096280A">
        <w:t>.</w:t>
      </w:r>
    </w:p>
    <w:p w14:paraId="281197FA" w14:textId="2FDAFA97" w:rsidR="00041DFE" w:rsidRPr="0096280A" w:rsidRDefault="00041DFE" w:rsidP="00BC7FF5">
      <w:r w:rsidRPr="0096280A">
        <w:t>It was commented that there is a mode decision feature in the VTM for partially accounting for deblocking in the mode decision and that this is not enabled in the current CTC, and perhaps it should be</w:t>
      </w:r>
      <w:r w:rsidR="00952FB8" w:rsidRPr="0096280A">
        <w:t xml:space="preserve"> (see JVET-M0428, reporting 0.7% for RA)</w:t>
      </w:r>
      <w:r w:rsidRPr="0096280A">
        <w:t>.</w:t>
      </w:r>
      <w:r w:rsidR="00952FB8" w:rsidRPr="0096280A">
        <w:t xml:space="preserve"> It was mentioned that this is not available in the HM, and was suggested that we should not use it in VTM-to-HM comparisons unless it is available in both HM and VTM, as it could hypothetically apply to both contexts.</w:t>
      </w:r>
    </w:p>
    <w:p w14:paraId="2ECC7EFA" w14:textId="302C2B0D" w:rsidR="00595997" w:rsidRPr="0096280A" w:rsidRDefault="00041DFE" w:rsidP="00BC7FF5">
      <w:r w:rsidRPr="0096280A">
        <w:t>It was commented that part of the subjective benefit could be from the MCTF, which was not enabled in the VTM</w:t>
      </w:r>
      <w:r w:rsidR="00595997" w:rsidRPr="0096280A">
        <w:t xml:space="preserve"> test cases of the verification test</w:t>
      </w:r>
      <w:r w:rsidRPr="0096280A">
        <w:t xml:space="preserve">. </w:t>
      </w:r>
      <w:r w:rsidR="00595997" w:rsidRPr="0096280A">
        <w:t xml:space="preserve">It is further commented </w:t>
      </w:r>
      <w:r w:rsidR="00E55488" w:rsidRPr="0096280A">
        <w:t>that this design of the test was by purpose, as the non-normative configuration of HM and VTM was designed as similar as possible (under the constraints and tools implemented in the respective standard). If it was enabled in VTM, it should also be enabled in HM.</w:t>
      </w:r>
    </w:p>
    <w:p w14:paraId="1E4A869C" w14:textId="0F7EAAC3" w:rsidR="00244171" w:rsidRPr="0096280A" w:rsidRDefault="00041DFE" w:rsidP="00BC7FF5">
      <w:r w:rsidRPr="0096280A">
        <w:t xml:space="preserve">The proponent </w:t>
      </w:r>
      <w:r w:rsidR="00595997" w:rsidRPr="0096280A">
        <w:t xml:space="preserve">agreed that some of the visual benefit might be due to MCTF, but also </w:t>
      </w:r>
      <w:r w:rsidRPr="0096280A">
        <w:t xml:space="preserve">said that </w:t>
      </w:r>
      <w:r w:rsidR="00595997" w:rsidRPr="0096280A">
        <w:t xml:space="preserve">in his opinion </w:t>
      </w:r>
      <w:r w:rsidRPr="0096280A">
        <w:t>QP adaptation also provided a substantial benefit in some cases.</w:t>
      </w:r>
    </w:p>
    <w:p w14:paraId="20D474F9" w14:textId="77777777" w:rsidR="00EA0ACF" w:rsidRPr="0096280A" w:rsidRDefault="00EA0ACF" w:rsidP="00BC7FF5"/>
    <w:p w14:paraId="457C1E98" w14:textId="67EBE04B" w:rsidR="005D1FAC" w:rsidRPr="0096280A" w:rsidRDefault="005D1FAC" w:rsidP="005D1FAC">
      <w:pPr>
        <w:pStyle w:val="Heading2"/>
        <w:ind w:left="576"/>
        <w:rPr>
          <w:lang w:val="en-CA"/>
        </w:rPr>
      </w:pPr>
      <w:bookmarkStart w:id="4759" w:name="_Ref38135579"/>
      <w:r w:rsidRPr="0096280A">
        <w:rPr>
          <w:lang w:val="en-CA"/>
        </w:rPr>
        <w:t>Complexity analysis (</w:t>
      </w:r>
      <w:r w:rsidR="004378A9" w:rsidRPr="0096280A">
        <w:rPr>
          <w:lang w:val="en-CA"/>
        </w:rPr>
        <w:t>2</w:t>
      </w:r>
      <w:r w:rsidRPr="0096280A">
        <w:rPr>
          <w:lang w:val="en-CA"/>
        </w:rPr>
        <w:t>)</w:t>
      </w:r>
    </w:p>
    <w:bookmarkStart w:id="4760" w:name="_Ref487322369"/>
    <w:bookmarkStart w:id="4761" w:name="_Ref534462057"/>
    <w:p w14:paraId="3C0177F9" w14:textId="1706B318" w:rsidR="005D1FAC" w:rsidRPr="0096280A" w:rsidRDefault="005D1FAC" w:rsidP="004378A9">
      <w:pPr>
        <w:pStyle w:val="Heading9"/>
        <w:rPr>
          <w:rFonts w:eastAsia="Times New Roman"/>
          <w:szCs w:val="24"/>
          <w:lang w:val="en-CA"/>
        </w:rPr>
      </w:pPr>
      <w:r w:rsidRPr="0096280A">
        <w:rPr>
          <w:lang w:val="en-CA"/>
        </w:rPr>
        <w:fldChar w:fldCharType="begin"/>
      </w:r>
      <w:r w:rsidRPr="0096280A">
        <w:rPr>
          <w:lang w:val="en-CA"/>
        </w:rPr>
        <w:instrText xml:space="preserve"> HYPERLINK "http://phenix.it-sudparis.eu/jvet/doc_end_user/current_document.php?id=10446" </w:instrText>
      </w:r>
      <w:r w:rsidRPr="0096280A">
        <w:rPr>
          <w:lang w:val="en-CA"/>
        </w:rPr>
        <w:fldChar w:fldCharType="separate"/>
      </w:r>
      <w:r w:rsidRPr="0096280A">
        <w:rPr>
          <w:rFonts w:eastAsia="Times New Roman"/>
          <w:color w:val="0000FF"/>
          <w:szCs w:val="24"/>
          <w:u w:val="single"/>
          <w:lang w:val="en-CA"/>
        </w:rPr>
        <w:t>JVET-T0067</w:t>
      </w:r>
      <w:r w:rsidRPr="0096280A">
        <w:rPr>
          <w:rFonts w:eastAsia="Times New Roman"/>
          <w:color w:val="0000FF"/>
          <w:szCs w:val="24"/>
          <w:u w:val="single"/>
          <w:lang w:val="en-CA"/>
        </w:rPr>
        <w:fldChar w:fldCharType="end"/>
      </w:r>
      <w:r w:rsidRPr="0096280A">
        <w:rPr>
          <w:rFonts w:eastAsia="Times New Roman"/>
          <w:szCs w:val="24"/>
          <w:lang w:val="en-CA"/>
        </w:rPr>
        <w:t xml:space="preserve"> Bit Stream Feature Analyzer (BSFA) for Coding Tool Statistics based on VTM-10.0 [M</w:t>
      </w:r>
      <w:r w:rsidR="00E73626">
        <w:rPr>
          <w:rFonts w:eastAsia="Times New Roman"/>
          <w:szCs w:val="24"/>
          <w:lang w:val="en-CA"/>
        </w:rPr>
        <w:t>. </w:t>
      </w:r>
      <w:proofErr w:type="spellStart"/>
      <w:r w:rsidRPr="0096280A">
        <w:rPr>
          <w:rFonts w:eastAsia="Times New Roman"/>
          <w:szCs w:val="24"/>
          <w:lang w:val="en-CA"/>
        </w:rPr>
        <w:t>Kränzler</w:t>
      </w:r>
      <w:proofErr w:type="spellEnd"/>
      <w:r w:rsidRPr="0096280A">
        <w:rPr>
          <w:rFonts w:eastAsia="Times New Roman"/>
          <w:szCs w:val="24"/>
          <w:lang w:val="en-CA"/>
        </w:rPr>
        <w:t>, C</w:t>
      </w:r>
      <w:r w:rsidR="00E73626">
        <w:rPr>
          <w:rFonts w:eastAsia="Times New Roman"/>
          <w:szCs w:val="24"/>
          <w:lang w:val="en-CA"/>
        </w:rPr>
        <w:t>. </w:t>
      </w:r>
      <w:proofErr w:type="spellStart"/>
      <w:r w:rsidRPr="0096280A">
        <w:rPr>
          <w:rFonts w:eastAsia="Times New Roman"/>
          <w:szCs w:val="24"/>
          <w:lang w:val="en-CA"/>
        </w:rPr>
        <w:t>Herglotz</w:t>
      </w:r>
      <w:proofErr w:type="spellEnd"/>
      <w:r w:rsidRPr="0096280A">
        <w:rPr>
          <w:rFonts w:eastAsia="Times New Roman"/>
          <w:szCs w:val="24"/>
          <w:lang w:val="en-CA"/>
        </w:rPr>
        <w:t>, A</w:t>
      </w:r>
      <w:r w:rsidR="00E73626">
        <w:rPr>
          <w:rFonts w:eastAsia="Times New Roman"/>
          <w:szCs w:val="24"/>
          <w:lang w:val="en-CA"/>
        </w:rPr>
        <w:t>. </w:t>
      </w:r>
      <w:r w:rsidRPr="0096280A">
        <w:rPr>
          <w:rFonts w:eastAsia="Times New Roman"/>
          <w:szCs w:val="24"/>
          <w:lang w:val="en-CA"/>
        </w:rPr>
        <w:t>Kaup]</w:t>
      </w:r>
    </w:p>
    <w:p w14:paraId="7C86FFC8" w14:textId="4C182D5D" w:rsidR="00720815" w:rsidRPr="0096280A" w:rsidRDefault="00720815" w:rsidP="00720815">
      <w:r w:rsidRPr="0096280A">
        <w:t>This was discussed in session 18 at 0545 Thursday 15 October (chaired by GJS &amp; JRO).</w:t>
      </w:r>
    </w:p>
    <w:p w14:paraId="1078768C" w14:textId="391458A1" w:rsidR="004378A9" w:rsidRPr="0096280A" w:rsidRDefault="00720815" w:rsidP="004378A9">
      <w:r w:rsidRPr="0096280A">
        <w:lastRenderedPageBreak/>
        <w:t>This contribution presents an analyzer add-on for the VTM-10.0 decoder. For any VVC-conforming bitstream, the analyzer counts the occurrence of all major coding tools and coding modes used for improving the compression efficiency. Examples are tools like intra prediction, transformations, residual coefficients, and in-loop filtering operations on slice level, block level, or pel level. The authors report that the tool is lightweight in terms of complexity and that the results of the analyzer can be used for further interpretation and assessment of coding tools. Furthermore, results can be used for novel encoding techniques targeting energy efficient coding or mode decisions based on machine learning.</w:t>
      </w:r>
    </w:p>
    <w:p w14:paraId="5C98EB22" w14:textId="65CB2AAA" w:rsidR="00720815" w:rsidRPr="0096280A" w:rsidRDefault="00720815" w:rsidP="004378A9">
      <w:r w:rsidRPr="0096280A">
        <w:t>The tool reportedly integrates into the decoder and increases decoder runtime by about 4%. It contains about 2000 lines of code.</w:t>
      </w:r>
    </w:p>
    <w:p w14:paraId="5650090C" w14:textId="05BCBDBE" w:rsidR="00720815" w:rsidRPr="0096280A" w:rsidRDefault="00720815" w:rsidP="004378A9">
      <w:r w:rsidRPr="0096280A">
        <w:t>The proponent was reportedly working on adding decoder energy usage estimation (see prior contribution JVET-Q0052 and Green-MPEG prior standard).</w:t>
      </w:r>
      <w:r w:rsidR="003E0A95" w:rsidRPr="0096280A">
        <w:t xml:space="preserve"> Also see JVET-T0068.</w:t>
      </w:r>
    </w:p>
    <w:p w14:paraId="10B5EA3A" w14:textId="5A883356" w:rsidR="00720815" w:rsidRPr="0096280A" w:rsidRDefault="00720815" w:rsidP="004378A9">
      <w:r w:rsidRPr="0096280A">
        <w:t>Use in no-reference quality estimation was suggested (cf. ITU-T P.1204.3).</w:t>
      </w:r>
    </w:p>
    <w:p w14:paraId="10297589" w14:textId="0F36D949" w:rsidR="00720815" w:rsidRPr="0096280A" w:rsidRDefault="00720815" w:rsidP="004378A9">
      <w:r w:rsidRPr="0096280A">
        <w:t xml:space="preserve">The source code, aligned to VTM 10.0, is available for download under the BSD License at </w:t>
      </w:r>
      <w:hyperlink r:id="rId154" w:history="1">
        <w:r w:rsidRPr="0096280A">
          <w:rPr>
            <w:rStyle w:val="Hyperlink"/>
          </w:rPr>
          <w:t>https://gitlab.lms.tf.fau.de/LMS/vtm-analyzer</w:t>
        </w:r>
      </w:hyperlink>
      <w:r w:rsidRPr="0096280A">
        <w:t>.</w:t>
      </w:r>
    </w:p>
    <w:p w14:paraId="25B41BD4" w14:textId="30ECF1FB" w:rsidR="00720815" w:rsidRPr="0096280A" w:rsidRDefault="00720815" w:rsidP="004378A9">
      <w:r w:rsidRPr="0096280A">
        <w:t xml:space="preserve">Information was requested for studying capabilities relative to commercial bitstream analysers, e.g. from </w:t>
      </w:r>
      <w:proofErr w:type="spellStart"/>
      <w:r w:rsidRPr="0096280A">
        <w:t>Elecard</w:t>
      </w:r>
      <w:proofErr w:type="spellEnd"/>
      <w:r w:rsidR="00FF78B7" w:rsidRPr="0096280A">
        <w:t xml:space="preserve"> </w:t>
      </w:r>
      <w:r w:rsidRPr="0096280A">
        <w:t>and VICUE.</w:t>
      </w:r>
    </w:p>
    <w:p w14:paraId="7C936626" w14:textId="240E6E43" w:rsidR="00720815" w:rsidRPr="0096280A" w:rsidRDefault="00720815" w:rsidP="004378A9">
      <w:r w:rsidRPr="0096280A">
        <w:t>It was suggested to use the tool to analyse the conformance bitstreams and use it to identify gaps in conformance testing coverage.</w:t>
      </w:r>
    </w:p>
    <w:p w14:paraId="050261D7" w14:textId="536EB085" w:rsidR="003E0A95" w:rsidRPr="0096280A" w:rsidRDefault="003E0A95" w:rsidP="004378A9">
      <w:r w:rsidRPr="0096280A">
        <w:t>Further study was encouraged, and potential integration into the VTM main branch could be considered in the future.</w:t>
      </w:r>
    </w:p>
    <w:p w14:paraId="1F646D8A" w14:textId="055845AC" w:rsidR="005D1FAC" w:rsidRPr="0096280A" w:rsidRDefault="006F2179" w:rsidP="004378A9">
      <w:pPr>
        <w:pStyle w:val="Heading9"/>
        <w:rPr>
          <w:rFonts w:eastAsia="Times New Roman"/>
          <w:szCs w:val="24"/>
          <w:u w:val="single"/>
          <w:lang w:val="en-CA"/>
        </w:rPr>
      </w:pPr>
      <w:hyperlink r:id="rId155" w:history="1">
        <w:r w:rsidR="005D1FAC" w:rsidRPr="0096280A">
          <w:rPr>
            <w:rFonts w:eastAsia="Times New Roman"/>
            <w:color w:val="0000FF"/>
            <w:szCs w:val="24"/>
            <w:u w:val="single"/>
            <w:lang w:val="en-CA"/>
          </w:rPr>
          <w:t>JVET-T0068</w:t>
        </w:r>
      </w:hyperlink>
      <w:r w:rsidR="005D1FAC" w:rsidRPr="0096280A">
        <w:rPr>
          <w:rFonts w:eastAsia="Times New Roman"/>
          <w:szCs w:val="24"/>
          <w:lang w:val="en-CA"/>
        </w:rPr>
        <w:t xml:space="preserve"> Decoding Time and Energy Assessment of VTM-10.0 and </w:t>
      </w:r>
      <w:proofErr w:type="spellStart"/>
      <w:r w:rsidR="005D1FAC" w:rsidRPr="0096280A">
        <w:rPr>
          <w:rFonts w:eastAsia="Times New Roman"/>
          <w:szCs w:val="24"/>
          <w:lang w:val="en-CA"/>
        </w:rPr>
        <w:t>VVdeC</w:t>
      </w:r>
      <w:proofErr w:type="spellEnd"/>
      <w:r w:rsidR="005D1FAC" w:rsidRPr="0096280A">
        <w:rPr>
          <w:rFonts w:eastAsia="Times New Roman"/>
          <w:szCs w:val="24"/>
          <w:lang w:val="en-CA"/>
        </w:rPr>
        <w:t xml:space="preserve"> [M</w:t>
      </w:r>
      <w:r w:rsidR="00E73626">
        <w:rPr>
          <w:rFonts w:eastAsia="Times New Roman"/>
          <w:szCs w:val="24"/>
          <w:lang w:val="en-CA"/>
        </w:rPr>
        <w:t>. </w:t>
      </w:r>
      <w:proofErr w:type="spellStart"/>
      <w:r w:rsidR="005D1FAC" w:rsidRPr="0096280A">
        <w:rPr>
          <w:rFonts w:eastAsia="Times New Roman"/>
          <w:szCs w:val="24"/>
          <w:lang w:val="en-CA"/>
        </w:rPr>
        <w:t>Kränzler</w:t>
      </w:r>
      <w:proofErr w:type="spellEnd"/>
      <w:r w:rsidR="005D1FAC" w:rsidRPr="0096280A">
        <w:rPr>
          <w:rFonts w:eastAsia="Times New Roman"/>
          <w:szCs w:val="24"/>
          <w:lang w:val="en-CA"/>
        </w:rPr>
        <w:t>, C</w:t>
      </w:r>
      <w:r w:rsidR="00E73626">
        <w:rPr>
          <w:rFonts w:eastAsia="Times New Roman"/>
          <w:szCs w:val="24"/>
          <w:lang w:val="en-CA"/>
        </w:rPr>
        <w:t>. </w:t>
      </w:r>
      <w:proofErr w:type="spellStart"/>
      <w:r w:rsidR="005D1FAC" w:rsidRPr="0096280A">
        <w:rPr>
          <w:rFonts w:eastAsia="Times New Roman"/>
          <w:szCs w:val="24"/>
          <w:lang w:val="en-CA"/>
        </w:rPr>
        <w:t>Herglotz</w:t>
      </w:r>
      <w:proofErr w:type="spellEnd"/>
      <w:r w:rsidR="005D1FAC" w:rsidRPr="0096280A">
        <w:rPr>
          <w:rFonts w:eastAsia="Times New Roman"/>
          <w:szCs w:val="24"/>
          <w:lang w:val="en-CA"/>
        </w:rPr>
        <w:t>, A</w:t>
      </w:r>
      <w:r w:rsidR="00E73626">
        <w:rPr>
          <w:rFonts w:eastAsia="Times New Roman"/>
          <w:szCs w:val="24"/>
          <w:lang w:val="en-CA"/>
        </w:rPr>
        <w:t>. </w:t>
      </w:r>
      <w:r w:rsidR="005D1FAC" w:rsidRPr="0096280A">
        <w:rPr>
          <w:rFonts w:eastAsia="Times New Roman"/>
          <w:szCs w:val="24"/>
          <w:lang w:val="en-CA"/>
        </w:rPr>
        <w:t>Kaup]</w:t>
      </w:r>
    </w:p>
    <w:p w14:paraId="1AED1D54" w14:textId="6AC1A8E1" w:rsidR="003E0A95" w:rsidRPr="0096280A" w:rsidRDefault="003E0A95" w:rsidP="003E0A95">
      <w:r w:rsidRPr="0096280A">
        <w:t>This was discussed in session 18 at 0615 Thursday 15 October (chaired by GJS &amp; JRO).</w:t>
      </w:r>
    </w:p>
    <w:p w14:paraId="45AE7526" w14:textId="6480978D" w:rsidR="005D1FAC" w:rsidRPr="0096280A" w:rsidRDefault="003E0A95" w:rsidP="005D1FAC">
      <w:pPr>
        <w:pStyle w:val="BodyText"/>
      </w:pPr>
      <w:r w:rsidRPr="0096280A">
        <w:t>Also see JVET-T0067.</w:t>
      </w:r>
    </w:p>
    <w:p w14:paraId="3442E4E6" w14:textId="20E5B318" w:rsidR="003E0A95" w:rsidRPr="0096280A" w:rsidRDefault="003E0A95" w:rsidP="005D1FAC">
      <w:pPr>
        <w:pStyle w:val="BodyText"/>
      </w:pPr>
      <w:r w:rsidRPr="0096280A">
        <w:t>This contribution evaluates the decoding energy and time demand of VVC in relation to HEVC. The authors compare several implementations of both video codecs in terms of decoding energy and time. The evaluation reportedly reveals that the decoding energy demand of the VTM-10.0 decoder has a significant increase compared to HM-16.20, which depends on the coding configuration. For random access, it is reported that the decoding energy is increased by 87% on average. The authors also report an investigation of one practical software decoder implementation for VVC (</w:t>
      </w:r>
      <w:proofErr w:type="spellStart"/>
      <w:r w:rsidRPr="0096280A">
        <w:t>VVdeC</w:t>
      </w:r>
      <w:proofErr w:type="spellEnd"/>
      <w:r w:rsidRPr="0096280A">
        <w:t>) and HEVC (</w:t>
      </w:r>
      <w:proofErr w:type="spellStart"/>
      <w:r w:rsidRPr="0096280A">
        <w:t>OpenHEVC</w:t>
      </w:r>
      <w:proofErr w:type="spellEnd"/>
      <w:r w:rsidRPr="0096280A">
        <w:t>).</w:t>
      </w:r>
    </w:p>
    <w:p w14:paraId="7E58A959" w14:textId="49D45DD2" w:rsidR="003E0A95" w:rsidRPr="0096280A" w:rsidRDefault="003E0A95" w:rsidP="005D1FAC">
      <w:pPr>
        <w:pStyle w:val="BodyText"/>
      </w:pPr>
      <w:r w:rsidRPr="0096280A">
        <w:t xml:space="preserve">The </w:t>
      </w:r>
      <w:proofErr w:type="spellStart"/>
      <w:r w:rsidRPr="0096280A">
        <w:t>VVdeC</w:t>
      </w:r>
      <w:proofErr w:type="spellEnd"/>
      <w:r w:rsidRPr="0096280A">
        <w:t xml:space="preserve"> and </w:t>
      </w:r>
      <w:proofErr w:type="spellStart"/>
      <w:r w:rsidRPr="0096280A">
        <w:t>OpenHEVC</w:t>
      </w:r>
      <w:proofErr w:type="spellEnd"/>
      <w:r w:rsidRPr="0096280A">
        <w:t xml:space="preserve"> implementations were compared to the reference software, with substantially reduced power consumption reported for the optimized implementations. In the group discussions, energy relationships to clock rate and multithreading were discussed.</w:t>
      </w:r>
    </w:p>
    <w:p w14:paraId="73202743" w14:textId="77CC905D" w:rsidR="00FF78B7" w:rsidRPr="0096280A" w:rsidRDefault="00FF78B7" w:rsidP="005D1FAC">
      <w:pPr>
        <w:pStyle w:val="BodyText"/>
      </w:pPr>
      <w:r w:rsidRPr="0096280A">
        <w:t xml:space="preserve">It was asked whether the </w:t>
      </w:r>
      <w:proofErr w:type="spellStart"/>
      <w:r w:rsidRPr="0096280A">
        <w:t>VVdeC</w:t>
      </w:r>
      <w:proofErr w:type="spellEnd"/>
      <w:r w:rsidRPr="0096280A">
        <w:t xml:space="preserve"> (using 12 threads) and </w:t>
      </w:r>
      <w:proofErr w:type="spellStart"/>
      <w:r w:rsidRPr="0096280A">
        <w:t>OpenHEVC</w:t>
      </w:r>
      <w:proofErr w:type="spellEnd"/>
      <w:r w:rsidRPr="0096280A">
        <w:t xml:space="preserve"> analysis used similar bit rates and numbers of threads.</w:t>
      </w:r>
    </w:p>
    <w:p w14:paraId="6C8A809E" w14:textId="0D0BEBAD" w:rsidR="003E0A95" w:rsidRPr="0096280A" w:rsidRDefault="003E0A95" w:rsidP="005D1FAC">
      <w:pPr>
        <w:pStyle w:val="BodyText"/>
      </w:pPr>
      <w:r w:rsidRPr="0096280A">
        <w:t>It was commented that such analysis is very platform dependent, so that the reported estimates are not generally true - e.g. for hardware implementations or hybrid hardware/software implementations. Another participant said that although there is platform dependency in such estimates, such analysis can also be relevant - especially when special purpose hardware is not available on the platform.</w:t>
      </w:r>
    </w:p>
    <w:p w14:paraId="50D11B07" w14:textId="66C40B03" w:rsidR="005D1FAC" w:rsidRPr="0096280A" w:rsidRDefault="005D1FAC" w:rsidP="005D1FAC">
      <w:pPr>
        <w:pStyle w:val="Heading2"/>
        <w:ind w:left="576"/>
        <w:rPr>
          <w:lang w:val="en-CA"/>
        </w:rPr>
      </w:pPr>
      <w:bookmarkStart w:id="4762" w:name="_Ref37795095"/>
      <w:r w:rsidRPr="0096280A">
        <w:rPr>
          <w:lang w:val="en-CA"/>
        </w:rPr>
        <w:t>Encoder optimization (</w:t>
      </w:r>
      <w:r w:rsidR="004378A9" w:rsidRPr="0096280A">
        <w:rPr>
          <w:lang w:val="en-CA"/>
        </w:rPr>
        <w:t>2</w:t>
      </w:r>
      <w:r w:rsidRPr="0096280A">
        <w:rPr>
          <w:lang w:val="en-CA"/>
        </w:rPr>
        <w:t>)</w:t>
      </w:r>
      <w:bookmarkEnd w:id="4760"/>
      <w:bookmarkEnd w:id="4761"/>
      <w:bookmarkEnd w:id="4762"/>
    </w:p>
    <w:p w14:paraId="26D07ACA" w14:textId="0C09F107" w:rsidR="00952FB8" w:rsidRPr="0096280A" w:rsidRDefault="00DE2A24" w:rsidP="000A616C">
      <w:r w:rsidRPr="0096280A">
        <w:t xml:space="preserve">See also </w:t>
      </w:r>
      <w:r w:rsidR="00004E92" w:rsidRPr="0096280A">
        <w:t xml:space="preserve">the </w:t>
      </w:r>
      <w:r w:rsidRPr="0096280A">
        <w:t>notes on MCTF.</w:t>
      </w:r>
    </w:p>
    <w:bookmarkStart w:id="4763" w:name="_Hlk37015571"/>
    <w:bookmarkStart w:id="4764" w:name="_Ref464029002"/>
    <w:bookmarkStart w:id="4765" w:name="_Ref525483485"/>
    <w:p w14:paraId="0106CEC9" w14:textId="31FBCE21" w:rsidR="005D1FAC" w:rsidRPr="0096280A" w:rsidRDefault="005D1FAC" w:rsidP="004378A9">
      <w:pPr>
        <w:pStyle w:val="Heading9"/>
        <w:rPr>
          <w:rFonts w:eastAsia="Times New Roman"/>
          <w:szCs w:val="24"/>
          <w:lang w:val="en-CA"/>
        </w:rPr>
      </w:pPr>
      <w:r w:rsidRPr="0096280A">
        <w:rPr>
          <w:lang w:val="en-CA"/>
        </w:rPr>
        <w:fldChar w:fldCharType="begin"/>
      </w:r>
      <w:r w:rsidRPr="0096280A">
        <w:rPr>
          <w:lang w:val="en-CA"/>
        </w:rPr>
        <w:instrText xml:space="preserve"> HYPERLINK "http://phenix.it-sudparis.eu/jvet/doc_end_user/current_document.php?id=10441" </w:instrText>
      </w:r>
      <w:r w:rsidRPr="0096280A">
        <w:rPr>
          <w:lang w:val="en-CA"/>
        </w:rPr>
        <w:fldChar w:fldCharType="separate"/>
      </w:r>
      <w:r w:rsidRPr="0096280A">
        <w:rPr>
          <w:rFonts w:eastAsia="Times New Roman"/>
          <w:color w:val="0000FF"/>
          <w:szCs w:val="24"/>
          <w:u w:val="single"/>
          <w:lang w:val="en-CA"/>
        </w:rPr>
        <w:t>JVET-T0062</w:t>
      </w:r>
      <w:r w:rsidRPr="0096280A">
        <w:rPr>
          <w:rFonts w:eastAsia="Times New Roman"/>
          <w:color w:val="0000FF"/>
          <w:szCs w:val="24"/>
          <w:u w:val="single"/>
          <w:lang w:val="en-CA"/>
        </w:rPr>
        <w:fldChar w:fldCharType="end"/>
      </w:r>
      <w:r w:rsidRPr="0096280A">
        <w:rPr>
          <w:rFonts w:eastAsia="Times New Roman"/>
          <w:szCs w:val="24"/>
          <w:lang w:val="en-CA"/>
        </w:rPr>
        <w:t xml:space="preserve"> AHG10: Extension of rate control to support random access configuration with GOP size of 32 [F</w:t>
      </w:r>
      <w:r w:rsidR="00E73626">
        <w:rPr>
          <w:rFonts w:eastAsia="Times New Roman"/>
          <w:szCs w:val="24"/>
          <w:lang w:val="en-CA"/>
        </w:rPr>
        <w:t>. </w:t>
      </w:r>
      <w:r w:rsidRPr="0096280A">
        <w:rPr>
          <w:rFonts w:eastAsia="Times New Roman"/>
          <w:szCs w:val="24"/>
          <w:lang w:val="en-CA"/>
        </w:rPr>
        <w:t>Liu, Z</w:t>
      </w:r>
      <w:r w:rsidR="00E73626">
        <w:rPr>
          <w:rFonts w:eastAsia="Times New Roman"/>
          <w:szCs w:val="24"/>
          <w:lang w:val="en-CA"/>
        </w:rPr>
        <w:t>. </w:t>
      </w:r>
      <w:r w:rsidRPr="0096280A">
        <w:rPr>
          <w:rFonts w:eastAsia="Times New Roman"/>
          <w:szCs w:val="24"/>
          <w:lang w:val="en-CA"/>
        </w:rPr>
        <w:t>Liu, Y</w:t>
      </w:r>
      <w:r w:rsidR="00E73626">
        <w:rPr>
          <w:rFonts w:eastAsia="Times New Roman"/>
          <w:szCs w:val="24"/>
          <w:lang w:val="en-CA"/>
        </w:rPr>
        <w:t>. </w:t>
      </w:r>
      <w:r w:rsidRPr="0096280A">
        <w:rPr>
          <w:rFonts w:eastAsia="Times New Roman"/>
          <w:szCs w:val="24"/>
          <w:lang w:val="en-CA"/>
        </w:rPr>
        <w:t>Li, Z</w:t>
      </w:r>
      <w:r w:rsidR="00E73626">
        <w:rPr>
          <w:rFonts w:eastAsia="Times New Roman"/>
          <w:szCs w:val="24"/>
          <w:lang w:val="en-CA"/>
        </w:rPr>
        <w:t>. </w:t>
      </w:r>
      <w:r w:rsidRPr="0096280A">
        <w:rPr>
          <w:rFonts w:eastAsia="Times New Roman"/>
          <w:szCs w:val="24"/>
          <w:lang w:val="en-CA"/>
        </w:rPr>
        <w:t>Chen (Wuhan Univ.)]</w:t>
      </w:r>
    </w:p>
    <w:p w14:paraId="0D3D17ED" w14:textId="259FF588" w:rsidR="00004E92" w:rsidRPr="0096280A" w:rsidRDefault="00004E92" w:rsidP="00004E92">
      <w:pPr>
        <w:pStyle w:val="BodyText"/>
      </w:pPr>
      <w:r w:rsidRPr="0096280A">
        <w:t>This contribution was presented in session 19 at 0920 on Thursday 15 October (chaired by GJS and JRO).</w:t>
      </w:r>
    </w:p>
    <w:p w14:paraId="5E3B6CA5" w14:textId="00C09D1A" w:rsidR="004378A9" w:rsidRPr="0096280A" w:rsidRDefault="004C1DF1" w:rsidP="004378A9">
      <w:r w:rsidRPr="0096280A">
        <w:lastRenderedPageBreak/>
        <w:t xml:space="preserve">This contribution provides an extension of the rate control in VTM to support the configuration with the GOP size of 32 as described in </w:t>
      </w:r>
      <w:r w:rsidR="00004E92" w:rsidRPr="0096280A">
        <w:t>JVET-S0180</w:t>
      </w:r>
      <w:r w:rsidRPr="0096280A">
        <w:t xml:space="preserve">. With this proposed extension, rate control </w:t>
      </w:r>
      <w:r w:rsidR="00004E92" w:rsidRPr="0096280A">
        <w:t xml:space="preserve">reportedly </w:t>
      </w:r>
      <w:r w:rsidRPr="0096280A">
        <w:t>works well on the configuration with GOP size of 32.</w:t>
      </w:r>
    </w:p>
    <w:p w14:paraId="313ADA5F" w14:textId="62DB2F61" w:rsidR="004C1DF1" w:rsidRPr="0096280A" w:rsidRDefault="004C1DF1" w:rsidP="004378A9">
      <w:r w:rsidRPr="0096280A">
        <w:t>The scheme follows JVET-M0600</w:t>
      </w:r>
      <w:r w:rsidR="00004E92" w:rsidRPr="0096280A">
        <w:t xml:space="preserve"> as the basic design principle</w:t>
      </w:r>
      <w:r w:rsidRPr="0096280A">
        <w:t>.</w:t>
      </w:r>
    </w:p>
    <w:p w14:paraId="0DB5907E" w14:textId="1C4ECA8C" w:rsidR="00A447E0" w:rsidRPr="0096280A" w:rsidRDefault="00A447E0" w:rsidP="004378A9">
      <w:r w:rsidRPr="0096280A">
        <w:t>The experiments were based on VTM 10.1rc1 (git hash: 16bc143c) with a bug fix for rate control and conducted on HPC with Linux platform (ticket #1095).</w:t>
      </w:r>
    </w:p>
    <w:p w14:paraId="15BD1150" w14:textId="6EB8FF4E" w:rsidR="00A447E0" w:rsidRPr="0096280A" w:rsidRDefault="00A447E0" w:rsidP="004378A9">
      <w:r w:rsidRPr="0096280A">
        <w:t>Some test results were still missing.</w:t>
      </w:r>
    </w:p>
    <w:p w14:paraId="7B26C9B6" w14:textId="2E17B917" w:rsidR="00004E92" w:rsidRPr="0096280A" w:rsidRDefault="00004E92" w:rsidP="004378A9">
      <w:r w:rsidRPr="0096280A">
        <w:t>It was commented that having the actual software available for study would be helpful.</w:t>
      </w:r>
    </w:p>
    <w:p w14:paraId="6F2DD828" w14:textId="189C50B4" w:rsidR="004C1DF1" w:rsidRPr="0096280A" w:rsidRDefault="00D022D6" w:rsidP="004378A9">
      <w:r w:rsidRPr="0096280A">
        <w:t>It was thus reported that we basically just don’t have a functioning rate control for GOP size 32. The software coordinator was given the discretion to further consider this.</w:t>
      </w:r>
    </w:p>
    <w:p w14:paraId="4DC45A6A" w14:textId="241F9AA3" w:rsidR="00B75BDB" w:rsidRPr="0096280A" w:rsidRDefault="006F2179" w:rsidP="00F11721">
      <w:pPr>
        <w:pStyle w:val="Heading9"/>
        <w:rPr>
          <w:rFonts w:eastAsia="Times New Roman"/>
          <w:szCs w:val="24"/>
          <w:lang w:val="en-CA"/>
        </w:rPr>
      </w:pPr>
      <w:hyperlink r:id="rId156" w:history="1">
        <w:r w:rsidR="00B75BDB" w:rsidRPr="0096280A">
          <w:rPr>
            <w:rFonts w:eastAsia="Times New Roman"/>
            <w:color w:val="0000FF"/>
            <w:szCs w:val="24"/>
            <w:u w:val="single"/>
            <w:lang w:val="en-CA"/>
          </w:rPr>
          <w:t>JVET-T0116</w:t>
        </w:r>
      </w:hyperlink>
      <w:r w:rsidR="00B75BDB" w:rsidRPr="0096280A">
        <w:rPr>
          <w:rFonts w:eastAsia="Times New Roman"/>
          <w:szCs w:val="24"/>
          <w:lang w:val="en-CA"/>
        </w:rPr>
        <w:t xml:space="preserve"> Crosscheck of JVET-T0062 (AHG10: Extension of rate control to support random access configuration with GOP size of 32) [Y</w:t>
      </w:r>
      <w:r w:rsidR="00E73626">
        <w:rPr>
          <w:rFonts w:eastAsia="Times New Roman"/>
          <w:szCs w:val="24"/>
          <w:lang w:val="en-CA"/>
        </w:rPr>
        <w:t>. </w:t>
      </w:r>
      <w:r w:rsidR="00B75BDB" w:rsidRPr="0096280A">
        <w:rPr>
          <w:rFonts w:eastAsia="Times New Roman"/>
          <w:szCs w:val="24"/>
          <w:lang w:val="en-CA"/>
        </w:rPr>
        <w:t>Wang (</w:t>
      </w:r>
      <w:proofErr w:type="spellStart"/>
      <w:r w:rsidR="00B75BDB" w:rsidRPr="0096280A">
        <w:rPr>
          <w:rFonts w:eastAsia="Times New Roman"/>
          <w:szCs w:val="24"/>
          <w:lang w:val="en-CA"/>
        </w:rPr>
        <w:t>Bytedance</w:t>
      </w:r>
      <w:proofErr w:type="spellEnd"/>
      <w:r w:rsidR="00B75BDB" w:rsidRPr="0096280A">
        <w:rPr>
          <w:rFonts w:eastAsia="Times New Roman"/>
          <w:szCs w:val="24"/>
          <w:lang w:val="en-CA"/>
        </w:rPr>
        <w:t>)] [late]</w:t>
      </w:r>
    </w:p>
    <w:p w14:paraId="13AF7912" w14:textId="072E52D0" w:rsidR="00B75BDB" w:rsidRPr="0096280A" w:rsidRDefault="00B75BDB" w:rsidP="004378A9"/>
    <w:p w14:paraId="6ACDA5C3" w14:textId="450E5753" w:rsidR="005D1FAC" w:rsidRPr="0096280A" w:rsidRDefault="006F2179" w:rsidP="004378A9">
      <w:pPr>
        <w:pStyle w:val="Heading9"/>
        <w:rPr>
          <w:rFonts w:eastAsia="Times New Roman"/>
          <w:szCs w:val="24"/>
          <w:lang w:val="en-CA"/>
        </w:rPr>
      </w:pPr>
      <w:hyperlink r:id="rId157" w:history="1">
        <w:r w:rsidR="005D1FAC" w:rsidRPr="0096280A">
          <w:rPr>
            <w:rFonts w:eastAsia="Times New Roman"/>
            <w:color w:val="0000FF"/>
            <w:szCs w:val="24"/>
            <w:u w:val="single"/>
            <w:lang w:val="en-CA"/>
          </w:rPr>
          <w:t>JVET-T0074</w:t>
        </w:r>
      </w:hyperlink>
      <w:r w:rsidR="005D1FAC" w:rsidRPr="0096280A">
        <w:rPr>
          <w:rFonts w:eastAsia="Times New Roman"/>
          <w:szCs w:val="24"/>
          <w:lang w:val="en-CA"/>
        </w:rPr>
        <w:t xml:space="preserve"> AHG10: LMCS encoder algorithm for YUV4:4:4 content [F</w:t>
      </w:r>
      <w:r w:rsidR="00E73626">
        <w:rPr>
          <w:rFonts w:eastAsia="Times New Roman"/>
          <w:szCs w:val="24"/>
          <w:lang w:val="en-CA"/>
        </w:rPr>
        <w:t>. </w:t>
      </w:r>
      <w:r w:rsidR="005D1FAC" w:rsidRPr="0096280A">
        <w:rPr>
          <w:rFonts w:eastAsia="Times New Roman"/>
          <w:szCs w:val="24"/>
          <w:lang w:val="en-CA"/>
        </w:rPr>
        <w:t>Pu, T</w:t>
      </w:r>
      <w:r w:rsidR="00E73626">
        <w:rPr>
          <w:rFonts w:eastAsia="Times New Roman"/>
          <w:szCs w:val="24"/>
          <w:lang w:val="en-CA"/>
        </w:rPr>
        <w:t>. </w:t>
      </w:r>
      <w:r w:rsidR="005D1FAC" w:rsidRPr="0096280A">
        <w:rPr>
          <w:rFonts w:eastAsia="Times New Roman"/>
          <w:szCs w:val="24"/>
          <w:lang w:val="en-CA"/>
        </w:rPr>
        <w:t>Lu, P</w:t>
      </w:r>
      <w:r w:rsidR="00E73626">
        <w:rPr>
          <w:rFonts w:eastAsia="Times New Roman"/>
          <w:szCs w:val="24"/>
          <w:lang w:val="en-CA"/>
        </w:rPr>
        <w:t>. </w:t>
      </w:r>
      <w:r w:rsidR="005D1FAC" w:rsidRPr="0096280A">
        <w:rPr>
          <w:rFonts w:eastAsia="Times New Roman"/>
          <w:szCs w:val="24"/>
          <w:lang w:val="en-CA"/>
        </w:rPr>
        <w:t>Yin, S</w:t>
      </w:r>
      <w:r w:rsidR="00E73626">
        <w:rPr>
          <w:rFonts w:eastAsia="Times New Roman"/>
          <w:szCs w:val="24"/>
          <w:lang w:val="en-CA"/>
        </w:rPr>
        <w:t>. </w:t>
      </w:r>
      <w:r w:rsidR="005D1FAC" w:rsidRPr="0096280A">
        <w:rPr>
          <w:rFonts w:eastAsia="Times New Roman"/>
          <w:szCs w:val="24"/>
          <w:lang w:val="en-CA"/>
        </w:rPr>
        <w:t>McCarthy, W</w:t>
      </w:r>
      <w:r w:rsidR="00E73626">
        <w:rPr>
          <w:rFonts w:eastAsia="Times New Roman"/>
          <w:szCs w:val="24"/>
          <w:lang w:val="en-CA"/>
        </w:rPr>
        <w:t>. </w:t>
      </w:r>
      <w:proofErr w:type="spellStart"/>
      <w:r w:rsidR="005D1FAC" w:rsidRPr="0096280A">
        <w:rPr>
          <w:rFonts w:eastAsia="Times New Roman"/>
          <w:szCs w:val="24"/>
          <w:lang w:val="en-CA"/>
        </w:rPr>
        <w:t>Husak</w:t>
      </w:r>
      <w:proofErr w:type="spellEnd"/>
      <w:r w:rsidR="005D1FAC" w:rsidRPr="0096280A">
        <w:rPr>
          <w:rFonts w:eastAsia="Times New Roman"/>
          <w:szCs w:val="24"/>
          <w:lang w:val="en-CA"/>
        </w:rPr>
        <w:t>, T</w:t>
      </w:r>
      <w:r w:rsidR="00E73626">
        <w:rPr>
          <w:rFonts w:eastAsia="Times New Roman"/>
          <w:szCs w:val="24"/>
          <w:lang w:val="en-CA"/>
        </w:rPr>
        <w:t>. </w:t>
      </w:r>
      <w:r w:rsidR="005D1FAC" w:rsidRPr="0096280A">
        <w:rPr>
          <w:rFonts w:eastAsia="Times New Roman"/>
          <w:szCs w:val="24"/>
          <w:lang w:val="en-CA"/>
        </w:rPr>
        <w:t>Chen (Dolby)]</w:t>
      </w:r>
    </w:p>
    <w:p w14:paraId="204F7DE5" w14:textId="29A5A51C" w:rsidR="00004E92" w:rsidRPr="0096280A" w:rsidRDefault="00004E92" w:rsidP="004C1DF1">
      <w:pPr>
        <w:pStyle w:val="BodyText"/>
      </w:pPr>
      <w:r w:rsidRPr="0096280A">
        <w:t>This contribution was presented in session 19 at 0845 on Thursday 15 October (chaired by GJS and JRO).</w:t>
      </w:r>
    </w:p>
    <w:p w14:paraId="57C1DA27" w14:textId="221F2808" w:rsidR="004C1DF1" w:rsidRPr="0096280A" w:rsidRDefault="004C1DF1" w:rsidP="004C1DF1">
      <w:pPr>
        <w:pStyle w:val="BodyText"/>
      </w:pPr>
      <w:r w:rsidRPr="0096280A">
        <w:t>This contribution proposes an automatic non-normative encoder optimization algorithm for LMCS to improve coding performance for SDR YUV 4:4:4 video content. In VTM 10.0, the default LMCS encoder algorithm is optimized for YUV 4:2:0 content. However, YUV 4:2:0 and YUV 4:4:4 signals have very different characteristics. Similarly, YUV 4:4:4 camera content and screen content have different characteristics. The YUV 4:4:4 LMCS encoder algorithm proposed in this contribution provides the following coding performance for SDR YUV 4:4:4 (reference: LMCS off; test: LMCS on) under VTM 10.0 in terms of BD rate and processing time:</w:t>
      </w:r>
    </w:p>
    <w:p w14:paraId="42DAF53E" w14:textId="068C334F" w:rsidR="004C1DF1" w:rsidRPr="0096280A" w:rsidRDefault="004C1DF1" w:rsidP="004C1DF1">
      <w:pPr>
        <w:pStyle w:val="BodyText"/>
        <w:numPr>
          <w:ilvl w:val="0"/>
          <w:numId w:val="78"/>
        </w:numPr>
      </w:pPr>
      <w:r w:rsidRPr="0096280A">
        <w:t>For camera content (YUV 4:4:4):</w:t>
      </w:r>
    </w:p>
    <w:p w14:paraId="64FF14A7" w14:textId="2834E7FE" w:rsidR="004C1DF1" w:rsidRPr="0096280A" w:rsidRDefault="004C1DF1" w:rsidP="004C1DF1">
      <w:pPr>
        <w:pStyle w:val="BodyText"/>
        <w:numPr>
          <w:ilvl w:val="1"/>
          <w:numId w:val="78"/>
        </w:numPr>
      </w:pPr>
      <w:r w:rsidRPr="0096280A">
        <w:t xml:space="preserve">AI: { </w:t>
      </w:r>
      <w:del w:id="4766" w:author="Gary Sullivan" w:date="2020-12-12T08:19:00Z">
        <w:r w:rsidRPr="0096280A" w:rsidDel="001D5DF2">
          <w:delText>-0</w:delText>
        </w:r>
      </w:del>
      <w:ins w:id="4767" w:author="Gary Sullivan" w:date="2020-12-12T08:19:00Z">
        <w:r w:rsidR="001D5DF2">
          <w:t>−0</w:t>
        </w:r>
      </w:ins>
      <w:r w:rsidRPr="0096280A">
        <w:t>.32%, 0.69%, 1.04% }, Enc: 104%, Dec: 101%</w:t>
      </w:r>
    </w:p>
    <w:p w14:paraId="28C82F4C" w14:textId="3D50ADC1" w:rsidR="004C1DF1" w:rsidRPr="0096280A" w:rsidRDefault="004C1DF1" w:rsidP="004C1DF1">
      <w:pPr>
        <w:pStyle w:val="BodyText"/>
        <w:numPr>
          <w:ilvl w:val="1"/>
          <w:numId w:val="78"/>
        </w:numPr>
      </w:pPr>
      <w:r w:rsidRPr="0096280A">
        <w:t xml:space="preserve">RA: { </w:t>
      </w:r>
      <w:del w:id="4768" w:author="Gary Sullivan" w:date="2020-12-12T08:23:00Z">
        <w:r w:rsidRPr="0096280A" w:rsidDel="001D5DF2">
          <w:delText>-1</w:delText>
        </w:r>
      </w:del>
      <w:ins w:id="4769" w:author="Gary Sullivan" w:date="2020-12-12T08:23:00Z">
        <w:r w:rsidR="001D5DF2">
          <w:t>−1</w:t>
        </w:r>
      </w:ins>
      <w:r w:rsidRPr="0096280A">
        <w:t>.13%, 2.98%, 0.20% }, Enc: 104%, Dec: 100%</w:t>
      </w:r>
    </w:p>
    <w:p w14:paraId="22CB4E47" w14:textId="4B99002A" w:rsidR="004C1DF1" w:rsidRPr="0096280A" w:rsidRDefault="004C1DF1" w:rsidP="004C1DF1">
      <w:pPr>
        <w:pStyle w:val="BodyText"/>
        <w:numPr>
          <w:ilvl w:val="0"/>
          <w:numId w:val="78"/>
        </w:numPr>
      </w:pPr>
      <w:r w:rsidRPr="0096280A">
        <w:t>For screen content (YUV 4:4:4):</w:t>
      </w:r>
    </w:p>
    <w:p w14:paraId="6C86C132" w14:textId="753F3634" w:rsidR="004C1DF1" w:rsidRPr="0096280A" w:rsidRDefault="004C1DF1" w:rsidP="004C1DF1">
      <w:pPr>
        <w:pStyle w:val="BodyText"/>
        <w:numPr>
          <w:ilvl w:val="1"/>
          <w:numId w:val="78"/>
        </w:numPr>
      </w:pPr>
      <w:r w:rsidRPr="0096280A">
        <w:t xml:space="preserve">AI: { </w:t>
      </w:r>
      <w:del w:id="4770" w:author="Gary Sullivan" w:date="2020-12-12T08:23:00Z">
        <w:r w:rsidRPr="0096280A" w:rsidDel="001D5DF2">
          <w:delText>-1</w:delText>
        </w:r>
      </w:del>
      <w:ins w:id="4771" w:author="Gary Sullivan" w:date="2020-12-12T08:23:00Z">
        <w:r w:rsidR="001D5DF2">
          <w:t>−1</w:t>
        </w:r>
      </w:ins>
      <w:r w:rsidRPr="0096280A">
        <w:t>.22%, 2.89%, 3.08% }, Enc: 104%, Dec: 101%</w:t>
      </w:r>
    </w:p>
    <w:p w14:paraId="08AE9F57" w14:textId="0AF4D2D5" w:rsidR="004C1DF1" w:rsidRPr="0096280A" w:rsidRDefault="004C1DF1" w:rsidP="004C1DF1">
      <w:pPr>
        <w:pStyle w:val="BodyText"/>
        <w:numPr>
          <w:ilvl w:val="1"/>
          <w:numId w:val="78"/>
        </w:numPr>
      </w:pPr>
      <w:r w:rsidRPr="0096280A">
        <w:t xml:space="preserve">RA: { </w:t>
      </w:r>
      <w:del w:id="4772" w:author="Gary Sullivan" w:date="2020-12-12T08:23:00Z">
        <w:r w:rsidRPr="0096280A" w:rsidDel="001D5DF2">
          <w:delText>-1</w:delText>
        </w:r>
      </w:del>
      <w:ins w:id="4773" w:author="Gary Sullivan" w:date="2020-12-12T08:23:00Z">
        <w:r w:rsidR="001D5DF2">
          <w:t>−1</w:t>
        </w:r>
      </w:ins>
      <w:r w:rsidRPr="0096280A">
        <w:t xml:space="preserve">.64%, </w:t>
      </w:r>
      <w:del w:id="4774" w:author="Gary Sullivan" w:date="2020-12-12T08:19:00Z">
        <w:r w:rsidRPr="0096280A" w:rsidDel="001D5DF2">
          <w:delText>-0</w:delText>
        </w:r>
      </w:del>
      <w:ins w:id="4775" w:author="Gary Sullivan" w:date="2020-12-12T08:19:00Z">
        <w:r w:rsidR="001D5DF2">
          <w:t>−0</w:t>
        </w:r>
      </w:ins>
      <w:r w:rsidRPr="0096280A">
        <w:t>.01%, 0.16% }, Enc: 101%, Dec: 100%</w:t>
      </w:r>
    </w:p>
    <w:p w14:paraId="1CFA5928" w14:textId="48F774EC" w:rsidR="00004E92" w:rsidRPr="0096280A" w:rsidRDefault="00004E92" w:rsidP="005D1FAC">
      <w:pPr>
        <w:pStyle w:val="BodyText"/>
      </w:pPr>
      <w:r w:rsidRPr="0096280A">
        <w:t>In the anchor, LMCS is off. This is not our current CTC anchor, which has LMCS on.</w:t>
      </w:r>
    </w:p>
    <w:p w14:paraId="3114F254" w14:textId="69D7F5B7" w:rsidR="004C1DF1" w:rsidRPr="0096280A" w:rsidRDefault="004C1DF1" w:rsidP="005D1FAC">
      <w:pPr>
        <w:pStyle w:val="BodyText"/>
      </w:pPr>
      <w:r w:rsidRPr="0096280A">
        <w:t>The encoding algorithm makes a different setting for two test sequences, which previously did not work so well (</w:t>
      </w:r>
      <w:proofErr w:type="spellStart"/>
      <w:r w:rsidRPr="0096280A">
        <w:t>BirdsInCage</w:t>
      </w:r>
      <w:proofErr w:type="spellEnd"/>
      <w:r w:rsidRPr="0096280A">
        <w:t xml:space="preserve"> and Robot), based on histogram data and chroma variance.</w:t>
      </w:r>
    </w:p>
    <w:p w14:paraId="30A3E9AA" w14:textId="18309B10" w:rsidR="004C1DF1" w:rsidRPr="0096280A" w:rsidRDefault="004C1DF1" w:rsidP="005D1FAC">
      <w:pPr>
        <w:pStyle w:val="BodyText"/>
      </w:pPr>
      <w:r w:rsidRPr="0096280A">
        <w:t xml:space="preserve">The algorithm </w:t>
      </w:r>
      <w:r w:rsidR="00004E92" w:rsidRPr="0096280A">
        <w:t>operates differently for AI and RA, and classifies screen versus camera content.</w:t>
      </w:r>
    </w:p>
    <w:p w14:paraId="1BB97494" w14:textId="092BA14E" w:rsidR="00004E92" w:rsidRPr="0096280A" w:rsidRDefault="00004E92" w:rsidP="005D1FAC">
      <w:pPr>
        <w:pStyle w:val="BodyText"/>
      </w:pPr>
      <w:r w:rsidRPr="0096280A">
        <w:t>It was noted that while luma is improving, chroma is degrading in some of these test results. For 4:4:4, two-thirds of the data is chroma, so chroma is more important than in the 4:2:0 case.</w:t>
      </w:r>
    </w:p>
    <w:p w14:paraId="7D9115C7" w14:textId="78299579" w:rsidR="004C1DF1" w:rsidRPr="0096280A" w:rsidRDefault="00004E92" w:rsidP="005D1FAC">
      <w:pPr>
        <w:pStyle w:val="BodyText"/>
      </w:pPr>
      <w:r w:rsidRPr="0096280A">
        <w:t>There seemed to be some improvement for the screen content RA case.</w:t>
      </w:r>
    </w:p>
    <w:p w14:paraId="6E584B79" w14:textId="35305430" w:rsidR="00004E92" w:rsidRPr="0096280A" w:rsidRDefault="00004E92" w:rsidP="005D1FAC">
      <w:pPr>
        <w:pStyle w:val="BodyText"/>
      </w:pPr>
      <w:r w:rsidRPr="0096280A">
        <w:t>It was commented that in the AI case the bit usage was sometimes substantially increasing with the modification.</w:t>
      </w:r>
    </w:p>
    <w:p w14:paraId="07BF77B7" w14:textId="46063F89" w:rsidR="00004E92" w:rsidRPr="0096280A" w:rsidRDefault="00004E92" w:rsidP="005D1FAC">
      <w:pPr>
        <w:pStyle w:val="BodyText"/>
      </w:pPr>
      <w:r w:rsidRPr="0096280A">
        <w:t>It was commented that studying the actual code would be helpful.</w:t>
      </w:r>
    </w:p>
    <w:p w14:paraId="24D69D5B" w14:textId="0BD7849E" w:rsidR="00004E92" w:rsidRPr="0096280A" w:rsidRDefault="00004E92" w:rsidP="005D1FAC">
      <w:pPr>
        <w:pStyle w:val="BodyText"/>
      </w:pPr>
      <w:r w:rsidRPr="0096280A">
        <w:lastRenderedPageBreak/>
        <w:t>Further study was encouraged, especially regarding the reference for comparison, the luma/chroma balance, and the generality of the method.</w:t>
      </w:r>
    </w:p>
    <w:p w14:paraId="21586906" w14:textId="77777777" w:rsidR="004C1DF1" w:rsidRPr="0096280A" w:rsidRDefault="004C1DF1" w:rsidP="005D1FAC">
      <w:pPr>
        <w:pStyle w:val="BodyText"/>
      </w:pPr>
    </w:p>
    <w:p w14:paraId="788A0C57" w14:textId="5238DE8C" w:rsidR="00083FBC" w:rsidRPr="0096280A" w:rsidRDefault="006F2179" w:rsidP="00083FBC">
      <w:pPr>
        <w:pStyle w:val="Heading9"/>
        <w:rPr>
          <w:rFonts w:eastAsia="Times New Roman"/>
          <w:szCs w:val="24"/>
          <w:lang w:val="en-CA"/>
        </w:rPr>
      </w:pPr>
      <w:hyperlink r:id="rId158" w:history="1">
        <w:r w:rsidR="00083FBC" w:rsidRPr="0096280A">
          <w:rPr>
            <w:rFonts w:eastAsia="Times New Roman"/>
            <w:color w:val="0000FF"/>
            <w:szCs w:val="24"/>
            <w:u w:val="single"/>
            <w:lang w:val="en-CA"/>
          </w:rPr>
          <w:t>JVET-T0098</w:t>
        </w:r>
      </w:hyperlink>
      <w:r w:rsidR="00083FBC" w:rsidRPr="0096280A">
        <w:rPr>
          <w:rFonts w:eastAsia="Times New Roman"/>
          <w:szCs w:val="24"/>
          <w:lang w:val="en-CA"/>
        </w:rPr>
        <w:t xml:space="preserve"> Crosscheck of JVET-T0074:AHG10: LMCS encoder algorithm for YUV4:4:4 content [J</w:t>
      </w:r>
      <w:r w:rsidR="00E73626">
        <w:rPr>
          <w:rFonts w:eastAsia="Times New Roman"/>
          <w:szCs w:val="24"/>
          <w:lang w:val="en-CA"/>
        </w:rPr>
        <w:t>. </w:t>
      </w:r>
      <w:r w:rsidR="00083FBC" w:rsidRPr="0096280A">
        <w:rPr>
          <w:rFonts w:eastAsia="Times New Roman"/>
          <w:szCs w:val="24"/>
          <w:lang w:val="en-CA"/>
        </w:rPr>
        <w:t>Chen (Alibaba)] [late]</w:t>
      </w:r>
    </w:p>
    <w:p w14:paraId="444DE534" w14:textId="339F0477" w:rsidR="00083FBC" w:rsidRPr="0096280A" w:rsidRDefault="00083FBC" w:rsidP="005D1FAC">
      <w:pPr>
        <w:pStyle w:val="BodyText"/>
      </w:pPr>
    </w:p>
    <w:bookmarkEnd w:id="4763"/>
    <w:bookmarkEnd w:id="4764"/>
    <w:bookmarkEnd w:id="4765"/>
    <w:p w14:paraId="765ACC9B" w14:textId="288D15A6" w:rsidR="002C0F0F" w:rsidRPr="0096280A" w:rsidRDefault="002C0F0F" w:rsidP="002C0F0F">
      <w:pPr>
        <w:pStyle w:val="Heading2"/>
        <w:ind w:left="576"/>
        <w:rPr>
          <w:lang w:val="en-CA"/>
        </w:rPr>
      </w:pPr>
      <w:r w:rsidRPr="0096280A">
        <w:rPr>
          <w:lang w:val="en-CA"/>
        </w:rPr>
        <w:t>Profile</w:t>
      </w:r>
      <w:r w:rsidR="000C572D" w:rsidRPr="0096280A">
        <w:rPr>
          <w:lang w:val="en-CA"/>
        </w:rPr>
        <w:t>/tier</w:t>
      </w:r>
      <w:r w:rsidRPr="0096280A">
        <w:rPr>
          <w:lang w:val="en-CA"/>
        </w:rPr>
        <w:t xml:space="preserve">/level </w:t>
      </w:r>
      <w:r w:rsidR="00274848" w:rsidRPr="0096280A">
        <w:rPr>
          <w:lang w:val="en-CA"/>
        </w:rPr>
        <w:t>specification</w:t>
      </w:r>
      <w:r w:rsidRPr="0096280A">
        <w:rPr>
          <w:lang w:val="en-CA"/>
        </w:rPr>
        <w:t xml:space="preserve"> (</w:t>
      </w:r>
      <w:r w:rsidR="0008274B" w:rsidRPr="0096280A">
        <w:rPr>
          <w:lang w:val="en-CA"/>
        </w:rPr>
        <w:t>1</w:t>
      </w:r>
      <w:r w:rsidRPr="0096280A">
        <w:rPr>
          <w:lang w:val="en-CA"/>
        </w:rPr>
        <w:t>)</w:t>
      </w:r>
      <w:bookmarkEnd w:id="4710"/>
      <w:bookmarkEnd w:id="4759"/>
    </w:p>
    <w:p w14:paraId="68224EE7" w14:textId="6ABE8111" w:rsidR="0008274B" w:rsidRPr="0096280A" w:rsidRDefault="006F2179" w:rsidP="0008274B">
      <w:pPr>
        <w:pStyle w:val="Heading9"/>
        <w:rPr>
          <w:rFonts w:eastAsia="Times New Roman"/>
          <w:szCs w:val="24"/>
          <w:u w:val="single"/>
          <w:lang w:val="en-CA"/>
        </w:rPr>
      </w:pPr>
      <w:hyperlink r:id="rId159" w:history="1">
        <w:r w:rsidR="0008274B" w:rsidRPr="0096280A">
          <w:rPr>
            <w:rFonts w:eastAsia="Times New Roman"/>
            <w:color w:val="0000FF"/>
            <w:szCs w:val="24"/>
            <w:u w:val="single"/>
            <w:lang w:val="en-CA"/>
          </w:rPr>
          <w:t>JVET-T0065</w:t>
        </w:r>
      </w:hyperlink>
      <w:r w:rsidR="0008274B" w:rsidRPr="0096280A">
        <w:rPr>
          <w:rFonts w:eastAsia="Times New Roman"/>
          <w:szCs w:val="24"/>
          <w:lang w:val="en-CA"/>
        </w:rPr>
        <w:t xml:space="preserve"> Conformance points for multilayer 8K [F</w:t>
      </w:r>
      <w:r w:rsidR="00E73626">
        <w:rPr>
          <w:rFonts w:eastAsia="Times New Roman"/>
          <w:szCs w:val="24"/>
          <w:lang w:val="en-CA"/>
        </w:rPr>
        <w:t>. </w:t>
      </w:r>
      <w:r w:rsidR="0008274B" w:rsidRPr="0096280A">
        <w:rPr>
          <w:rFonts w:eastAsia="Times New Roman"/>
          <w:szCs w:val="24"/>
          <w:lang w:val="en-CA"/>
        </w:rPr>
        <w:t>Bossen (Sharp)]</w:t>
      </w:r>
    </w:p>
    <w:p w14:paraId="4A8A4313" w14:textId="296A4BB5" w:rsidR="00E917B4" w:rsidRPr="0096280A" w:rsidRDefault="00D5711A" w:rsidP="005B5EB9">
      <w:r w:rsidRPr="0096280A">
        <w:t xml:space="preserve">Was presented </w:t>
      </w:r>
      <w:r w:rsidR="00432FAA" w:rsidRPr="0096280A">
        <w:t>in joint session</w:t>
      </w:r>
      <w:r w:rsidRPr="0096280A">
        <w:t xml:space="preserve"> with parent bodies on Tuesday – see notes in sec. </w:t>
      </w:r>
      <w:r w:rsidRPr="0096280A">
        <w:fldChar w:fldCharType="begin"/>
      </w:r>
      <w:r w:rsidRPr="0096280A">
        <w:instrText xml:space="preserve"> REF _Ref53445228 \r \h </w:instrText>
      </w:r>
      <w:r w:rsidRPr="0096280A">
        <w:fldChar w:fldCharType="separate"/>
      </w:r>
      <w:r w:rsidR="00A22CF8">
        <w:t>7.2</w:t>
      </w:r>
      <w:r w:rsidRPr="0096280A">
        <w:fldChar w:fldCharType="end"/>
      </w:r>
      <w:r w:rsidRPr="0096280A">
        <w:t>.</w:t>
      </w:r>
    </w:p>
    <w:p w14:paraId="36E0C7D9" w14:textId="068A7100" w:rsidR="00432FAA" w:rsidRPr="0096280A" w:rsidRDefault="00432FAA" w:rsidP="005B5EB9">
      <w:r w:rsidRPr="0096280A">
        <w:t>Initial comments 12 Oct 1915 - No level supporting 4K base layer and 8K enhancement layer. Could change the Multilayer Main profile, add levels, or add profile(s).</w:t>
      </w:r>
    </w:p>
    <w:p w14:paraId="5902333E" w14:textId="521ED6BE" w:rsidR="00432FAA" w:rsidRPr="0096280A" w:rsidRDefault="00504D0A" w:rsidP="005B5EB9">
      <w:r w:rsidRPr="0096280A">
        <w:rPr>
          <w:highlight w:val="yellow"/>
        </w:rPr>
        <w:t>Decision</w:t>
      </w:r>
      <w:r w:rsidRPr="0096280A">
        <w:t>: It was a</w:t>
      </w:r>
      <w:r w:rsidR="00D5711A" w:rsidRPr="0096280A">
        <w:t xml:space="preserve">greed to establish such an additional level </w:t>
      </w:r>
      <w:r w:rsidRPr="0096280A">
        <w:t>as proposed, for inclusion in T2019.</w:t>
      </w:r>
    </w:p>
    <w:p w14:paraId="61780137" w14:textId="34709F76" w:rsidR="00CB6F74" w:rsidRPr="0096280A" w:rsidRDefault="00BC7FF5" w:rsidP="00CB6F74">
      <w:pPr>
        <w:pStyle w:val="Heading1"/>
      </w:pPr>
      <w:bookmarkStart w:id="4776" w:name="_Ref443720209"/>
      <w:bookmarkStart w:id="4777" w:name="_Ref451632256"/>
      <w:bookmarkStart w:id="4778" w:name="_Ref487322293"/>
      <w:bookmarkStart w:id="4779" w:name="_Ref518892368"/>
      <w:bookmarkStart w:id="4780" w:name="_Ref37795373"/>
      <w:bookmarkEnd w:id="4702"/>
      <w:r w:rsidRPr="0096280A">
        <w:t>Low-level tool t</w:t>
      </w:r>
      <w:r w:rsidR="00CB6F74" w:rsidRPr="0096280A">
        <w:t>echnology proposals</w:t>
      </w:r>
      <w:bookmarkEnd w:id="4776"/>
      <w:bookmarkEnd w:id="4777"/>
      <w:bookmarkEnd w:id="4778"/>
      <w:bookmarkEnd w:id="4779"/>
      <w:r w:rsidR="00F20C8A" w:rsidRPr="0096280A">
        <w:t xml:space="preserve"> (</w:t>
      </w:r>
      <w:del w:id="4781" w:author="Gary Sullivan" w:date="2020-12-12T17:40:00Z">
        <w:r w:rsidR="00AF63B8" w:rsidRPr="0096280A" w:rsidDel="00214EB5">
          <w:delText>29</w:delText>
        </w:r>
      </w:del>
      <w:ins w:id="4782" w:author="Gary Sullivan" w:date="2020-12-12T17:40:00Z">
        <w:r w:rsidR="00214EB5">
          <w:t>30</w:t>
        </w:r>
      </w:ins>
      <w:r w:rsidR="00F20C8A" w:rsidRPr="0096280A">
        <w:t>)</w:t>
      </w:r>
      <w:bookmarkEnd w:id="4780"/>
    </w:p>
    <w:p w14:paraId="26D93488" w14:textId="5FA241AA" w:rsidR="005D1FAC" w:rsidRPr="0096280A" w:rsidDel="00214EB5" w:rsidRDefault="005D1FAC" w:rsidP="005D1FAC">
      <w:pPr>
        <w:rPr>
          <w:del w:id="4783" w:author="Gary Sullivan" w:date="2020-12-12T17:40:00Z"/>
        </w:rPr>
      </w:pPr>
    </w:p>
    <w:p w14:paraId="0C1ACE19" w14:textId="15F3092F" w:rsidR="005D1FAC" w:rsidRPr="0096280A" w:rsidRDefault="005D1FAC" w:rsidP="005D1FAC">
      <w:pPr>
        <w:pStyle w:val="Heading2"/>
        <w:ind w:left="576"/>
        <w:rPr>
          <w:lang w:val="en-CA"/>
        </w:rPr>
      </w:pPr>
      <w:bookmarkStart w:id="4784" w:name="_Ref52705146"/>
      <w:r w:rsidRPr="0096280A">
        <w:rPr>
          <w:lang w:val="en-CA"/>
        </w:rPr>
        <w:t xml:space="preserve">AHG12: High bit </w:t>
      </w:r>
      <w:ins w:id="4785" w:author="Gary Sullivan" w:date="2020-12-12T17:32:00Z">
        <w:r w:rsidR="00214EB5">
          <w:rPr>
            <w:lang w:val="en-CA"/>
          </w:rPr>
          <w:t xml:space="preserve">rate and high bit </w:t>
        </w:r>
      </w:ins>
      <w:r w:rsidRPr="0096280A">
        <w:rPr>
          <w:lang w:val="en-CA"/>
        </w:rPr>
        <w:t>depth coding for VVC (</w:t>
      </w:r>
      <w:r w:rsidR="00B75BDB" w:rsidRPr="0096280A">
        <w:rPr>
          <w:lang w:val="en-CA"/>
        </w:rPr>
        <w:t>1</w:t>
      </w:r>
      <w:ins w:id="4786" w:author="Gary Sullivan" w:date="2020-12-12T17:39:00Z">
        <w:r w:rsidR="00214EB5">
          <w:rPr>
            <w:lang w:val="en-CA"/>
          </w:rPr>
          <w:t>2</w:t>
        </w:r>
      </w:ins>
      <w:del w:id="4787" w:author="Gary Sullivan" w:date="2020-12-12T17:39:00Z">
        <w:r w:rsidR="00B75BDB" w:rsidRPr="0096280A" w:rsidDel="00214EB5">
          <w:rPr>
            <w:lang w:val="en-CA"/>
          </w:rPr>
          <w:delText>1</w:delText>
        </w:r>
      </w:del>
      <w:r w:rsidRPr="0096280A">
        <w:rPr>
          <w:lang w:val="en-CA"/>
        </w:rPr>
        <w:t>)</w:t>
      </w:r>
      <w:bookmarkEnd w:id="4784"/>
    </w:p>
    <w:p w14:paraId="5B585F4F" w14:textId="1C95D8E0" w:rsidR="00714013" w:rsidRPr="0096280A" w:rsidRDefault="00714013" w:rsidP="00714013">
      <w:pPr>
        <w:pStyle w:val="Heading3"/>
      </w:pPr>
      <w:bookmarkStart w:id="4788" w:name="_Ref58687140"/>
      <w:r w:rsidRPr="0096280A">
        <w:t>Test conditions and test sequences</w:t>
      </w:r>
      <w:r w:rsidR="00AF63B8" w:rsidRPr="0096280A">
        <w:t xml:space="preserve"> (</w:t>
      </w:r>
      <w:ins w:id="4789" w:author="Gary Sullivan" w:date="2020-12-12T17:38:00Z">
        <w:r w:rsidR="00214EB5">
          <w:t>2</w:t>
        </w:r>
      </w:ins>
      <w:del w:id="4790" w:author="Gary Sullivan" w:date="2020-12-12T17:38:00Z">
        <w:r w:rsidR="00AF63B8" w:rsidRPr="0096280A" w:rsidDel="00214EB5">
          <w:delText>1</w:delText>
        </w:r>
      </w:del>
      <w:r w:rsidR="00AF63B8" w:rsidRPr="0096280A">
        <w:t>)</w:t>
      </w:r>
      <w:bookmarkEnd w:id="4788"/>
    </w:p>
    <w:p w14:paraId="6E23C5D8" w14:textId="0462B45E" w:rsidR="00714013" w:rsidRPr="0096280A" w:rsidRDefault="00714013" w:rsidP="00F11721">
      <w:pPr>
        <w:rPr>
          <w:lang w:eastAsia="de-DE"/>
        </w:rPr>
      </w:pPr>
      <w:r w:rsidRPr="0096280A">
        <w:rPr>
          <w:lang w:eastAsia="de-DE"/>
        </w:rPr>
        <w:t xml:space="preserve">See also JVET-T0082 in section </w:t>
      </w:r>
      <w:ins w:id="4791" w:author="Gary Sullivan" w:date="2020-12-12T17:36:00Z">
        <w:r w:rsidR="00214EB5">
          <w:rPr>
            <w:lang w:eastAsia="de-DE"/>
          </w:rPr>
          <w:fldChar w:fldCharType="begin"/>
        </w:r>
        <w:r w:rsidR="00214EB5">
          <w:rPr>
            <w:lang w:eastAsia="de-DE"/>
          </w:rPr>
          <w:instrText xml:space="preserve"> REF _Ref53002710 \r \h </w:instrText>
        </w:r>
        <w:r w:rsidR="00214EB5">
          <w:rPr>
            <w:lang w:eastAsia="de-DE"/>
          </w:rPr>
        </w:r>
      </w:ins>
      <w:r w:rsidR="00214EB5">
        <w:rPr>
          <w:lang w:eastAsia="de-DE"/>
        </w:rPr>
        <w:fldChar w:fldCharType="separate"/>
      </w:r>
      <w:ins w:id="4792" w:author="Gary Sullivan" w:date="2020-12-12T17:36:00Z">
        <w:r w:rsidR="00214EB5">
          <w:rPr>
            <w:lang w:eastAsia="de-DE"/>
          </w:rPr>
          <w:t>4.4</w:t>
        </w:r>
        <w:r w:rsidR="00214EB5">
          <w:rPr>
            <w:lang w:eastAsia="de-DE"/>
          </w:rPr>
          <w:fldChar w:fldCharType="end"/>
        </w:r>
      </w:ins>
      <w:del w:id="4793" w:author="Gary Sullivan" w:date="2020-12-12T17:36:00Z">
        <w:r w:rsidRPr="0096280A" w:rsidDel="00214EB5">
          <w:rPr>
            <w:lang w:eastAsia="de-DE"/>
          </w:rPr>
          <w:fldChar w:fldCharType="begin"/>
        </w:r>
        <w:r w:rsidRPr="0096280A" w:rsidDel="00214EB5">
          <w:rPr>
            <w:lang w:eastAsia="de-DE"/>
          </w:rPr>
          <w:delInstrText xml:space="preserve"> REF _Ref53002710 \r \h </w:delInstrText>
        </w:r>
        <w:r w:rsidRPr="0096280A" w:rsidDel="00214EB5">
          <w:rPr>
            <w:lang w:eastAsia="de-DE"/>
          </w:rPr>
        </w:r>
        <w:r w:rsidRPr="0096280A" w:rsidDel="00214EB5">
          <w:rPr>
            <w:lang w:eastAsia="de-DE"/>
          </w:rPr>
          <w:fldChar w:fldCharType="separate"/>
        </w:r>
        <w:r w:rsidR="00A22CF8" w:rsidDel="00214EB5">
          <w:rPr>
            <w:lang w:eastAsia="de-DE"/>
          </w:rPr>
          <w:delText>4.6</w:delText>
        </w:r>
        <w:r w:rsidRPr="0096280A" w:rsidDel="00214EB5">
          <w:rPr>
            <w:lang w:eastAsia="de-DE"/>
          </w:rPr>
          <w:fldChar w:fldCharType="end"/>
        </w:r>
      </w:del>
      <w:r w:rsidRPr="0096280A">
        <w:rPr>
          <w:lang w:eastAsia="de-DE"/>
        </w:rPr>
        <w:t xml:space="preserve"> on 12 bit 4K HLG test sequences.</w:t>
      </w:r>
    </w:p>
    <w:p w14:paraId="390E92AE" w14:textId="3A13FB0E" w:rsidR="005D1FAC" w:rsidRPr="0096280A" w:rsidRDefault="006F2179" w:rsidP="004378A9">
      <w:pPr>
        <w:pStyle w:val="Heading9"/>
        <w:rPr>
          <w:rFonts w:eastAsia="Times New Roman"/>
          <w:szCs w:val="24"/>
          <w:lang w:val="en-CA"/>
        </w:rPr>
      </w:pPr>
      <w:hyperlink r:id="rId160" w:history="1">
        <w:r w:rsidR="005D1FAC" w:rsidRPr="0096280A">
          <w:rPr>
            <w:rFonts w:eastAsia="Times New Roman"/>
            <w:color w:val="0000FF"/>
            <w:szCs w:val="24"/>
            <w:u w:val="single"/>
            <w:lang w:val="en-CA"/>
          </w:rPr>
          <w:t>JVET-T0047</w:t>
        </w:r>
      </w:hyperlink>
      <w:r w:rsidR="005D1FAC" w:rsidRPr="0096280A">
        <w:rPr>
          <w:rFonts w:eastAsia="Times New Roman"/>
          <w:szCs w:val="24"/>
          <w:lang w:val="en-CA"/>
        </w:rPr>
        <w:t xml:space="preserve"> AHG12: Preliminary common test conditions for high bit</w:t>
      </w:r>
      <w:r w:rsidR="00714013" w:rsidRPr="0096280A">
        <w:rPr>
          <w:rFonts w:eastAsia="Times New Roman"/>
          <w:szCs w:val="24"/>
          <w:lang w:val="en-CA"/>
        </w:rPr>
        <w:t xml:space="preserve"> </w:t>
      </w:r>
      <w:r w:rsidR="005D1FAC" w:rsidRPr="0096280A">
        <w:rPr>
          <w:rFonts w:eastAsia="Times New Roman"/>
          <w:szCs w:val="24"/>
          <w:lang w:val="en-CA"/>
        </w:rPr>
        <w:t>depth video coding [T</w:t>
      </w:r>
      <w:r w:rsidR="00E73626">
        <w:rPr>
          <w:rFonts w:eastAsia="Times New Roman"/>
          <w:szCs w:val="24"/>
          <w:lang w:val="en-CA"/>
        </w:rPr>
        <w:t>. </w:t>
      </w:r>
      <w:r w:rsidR="005D1FAC" w:rsidRPr="0096280A">
        <w:rPr>
          <w:rFonts w:eastAsia="Times New Roman"/>
          <w:szCs w:val="24"/>
          <w:lang w:val="en-CA"/>
        </w:rPr>
        <w:t>Ikai, A</w:t>
      </w:r>
      <w:r w:rsidR="00E73626">
        <w:rPr>
          <w:rFonts w:eastAsia="Times New Roman"/>
          <w:szCs w:val="24"/>
          <w:lang w:val="en-CA"/>
        </w:rPr>
        <w:t>. </w:t>
      </w:r>
      <w:r w:rsidR="005D1FAC" w:rsidRPr="0096280A">
        <w:rPr>
          <w:rFonts w:eastAsia="Times New Roman"/>
          <w:szCs w:val="24"/>
          <w:lang w:val="en-CA"/>
        </w:rPr>
        <w:t>Browne, X</w:t>
      </w:r>
      <w:r w:rsidR="00E73626">
        <w:rPr>
          <w:rFonts w:eastAsia="Times New Roman"/>
          <w:szCs w:val="24"/>
          <w:lang w:val="en-CA"/>
        </w:rPr>
        <w:t>. </w:t>
      </w:r>
      <w:r w:rsidR="005D1FAC" w:rsidRPr="0096280A">
        <w:rPr>
          <w:rFonts w:eastAsia="Times New Roman"/>
          <w:szCs w:val="24"/>
          <w:lang w:val="en-CA"/>
        </w:rPr>
        <w:t xml:space="preserve">Xiu </w:t>
      </w:r>
      <w:r w:rsidR="00870E57" w:rsidRPr="0096280A">
        <w:rPr>
          <w:rFonts w:eastAsia="Times New Roman"/>
          <w:szCs w:val="24"/>
          <w:lang w:val="en-CA"/>
        </w:rPr>
        <w:t>(AHG coordinators)]</w:t>
      </w:r>
    </w:p>
    <w:p w14:paraId="549AE07F" w14:textId="46D479F2" w:rsidR="003D68C7" w:rsidRPr="0096280A" w:rsidRDefault="003D68C7" w:rsidP="004378A9">
      <w:r w:rsidRPr="0096280A">
        <w:t xml:space="preserve">This contribution was discussed at 0545 on </w:t>
      </w:r>
      <w:r w:rsidR="006A736B" w:rsidRPr="0096280A">
        <w:t xml:space="preserve">Thursday </w:t>
      </w:r>
      <w:r w:rsidRPr="0096280A">
        <w:t>8 October (chaired by GJS &amp; JRO)</w:t>
      </w:r>
      <w:r w:rsidR="006A736B" w:rsidRPr="0096280A">
        <w:t>.</w:t>
      </w:r>
    </w:p>
    <w:p w14:paraId="63D9A2CF" w14:textId="4CCF109D" w:rsidR="003D68C7" w:rsidRPr="0096280A" w:rsidRDefault="003D68C7" w:rsidP="003D68C7">
      <w:r w:rsidRPr="0096280A">
        <w:t xml:space="preserve">This document proposes common test conditions (CTC), conversion practices and software reference configurations to be used in the context of high </w:t>
      </w:r>
      <w:proofErr w:type="spellStart"/>
      <w:r w:rsidRPr="0096280A">
        <w:t>bitdepth</w:t>
      </w:r>
      <w:proofErr w:type="spellEnd"/>
      <w:r w:rsidRPr="0096280A">
        <w:t xml:space="preserve"> video coding experiments. The object of this contribution is to provide a comparison point for the JVET-T meeting and the basis for a CTC for future meetings. The co-chairs seek the opinions of experts in a number of areas which will allow the direction of further work to be determined. The co-chairs also call on the JVET community for it’s help in providing and identifying new test sequences.</w:t>
      </w:r>
    </w:p>
    <w:p w14:paraId="6FC5ECF4" w14:textId="77777777" w:rsidR="003D68C7" w:rsidRPr="0096280A" w:rsidRDefault="003D68C7" w:rsidP="003D68C7">
      <w:r w:rsidRPr="0096280A">
        <w:t>v2 revised SVT md5 value.</w:t>
      </w:r>
    </w:p>
    <w:p w14:paraId="1820CEBC" w14:textId="450E2AB4" w:rsidR="003D68C7" w:rsidRPr="0096280A" w:rsidRDefault="003D68C7" w:rsidP="003D68C7">
      <w:r w:rsidRPr="0096280A">
        <w:t xml:space="preserve">v3 fixed the template sheet (PQ422 </w:t>
      </w:r>
      <w:proofErr w:type="spellStart"/>
      <w:r w:rsidRPr="0096280A">
        <w:t>EncT</w:t>
      </w:r>
      <w:proofErr w:type="spellEnd"/>
      <w:r w:rsidRPr="0096280A">
        <w:t>/</w:t>
      </w:r>
      <w:proofErr w:type="spellStart"/>
      <w:r w:rsidRPr="0096280A">
        <w:t>DecT</w:t>
      </w:r>
      <w:proofErr w:type="spellEnd"/>
      <w:r w:rsidRPr="0096280A">
        <w:t>) and added VTM 10.0 anchor (</w:t>
      </w:r>
      <w:proofErr w:type="spellStart"/>
      <w:r w:rsidRPr="0096280A">
        <w:t>ExtendedPrecision</w:t>
      </w:r>
      <w:proofErr w:type="spellEnd"/>
      <w:r w:rsidRPr="0096280A">
        <w:t xml:space="preserve"> flag = 0)</w:t>
      </w:r>
    </w:p>
    <w:p w14:paraId="4B891C0C" w14:textId="7F8580A6" w:rsidR="006A736B" w:rsidRPr="0096280A" w:rsidDel="00214EB5" w:rsidRDefault="006A736B" w:rsidP="003D68C7">
      <w:pPr>
        <w:rPr>
          <w:del w:id="4794" w:author="Gary Sullivan" w:date="2020-12-12T17:32:00Z"/>
        </w:rPr>
      </w:pPr>
    </w:p>
    <w:p w14:paraId="4CE65655" w14:textId="77777777" w:rsidR="006A736B" w:rsidRPr="0096280A" w:rsidRDefault="006A736B" w:rsidP="006A736B">
      <w:r w:rsidRPr="0096280A">
        <w:t>AHG12 considers that a useful CTC should contain the following types of content:</w:t>
      </w:r>
    </w:p>
    <w:p w14:paraId="3B8AEB6C" w14:textId="77777777" w:rsidR="006A736B" w:rsidRPr="0096280A" w:rsidRDefault="006A736B" w:rsidP="00F11721">
      <w:pPr>
        <w:numPr>
          <w:ilvl w:val="0"/>
          <w:numId w:val="70"/>
        </w:numPr>
      </w:pPr>
      <w:r w:rsidRPr="0096280A">
        <w:t>12 bit HDR (PQ and HLG) sequences</w:t>
      </w:r>
    </w:p>
    <w:p w14:paraId="5B766154" w14:textId="77777777" w:rsidR="006A736B" w:rsidRPr="0096280A" w:rsidRDefault="006A736B" w:rsidP="00F11721">
      <w:pPr>
        <w:numPr>
          <w:ilvl w:val="0"/>
          <w:numId w:val="70"/>
        </w:numPr>
      </w:pPr>
      <w:r w:rsidRPr="0096280A">
        <w:t>16 bit RGB sequences</w:t>
      </w:r>
    </w:p>
    <w:p w14:paraId="6780BE36" w14:textId="77777777" w:rsidR="006A736B" w:rsidRPr="0096280A" w:rsidRDefault="006A736B" w:rsidP="00F11721">
      <w:pPr>
        <w:numPr>
          <w:ilvl w:val="0"/>
          <w:numId w:val="70"/>
        </w:numPr>
      </w:pPr>
      <w:r w:rsidRPr="0096280A">
        <w:t xml:space="preserve">12/16 bit Domain-specific (e.g. medical) sequences </w:t>
      </w:r>
    </w:p>
    <w:p w14:paraId="510E10A2" w14:textId="77777777" w:rsidR="006A736B" w:rsidRPr="0096280A" w:rsidRDefault="006A736B" w:rsidP="00F11721">
      <w:pPr>
        <w:numPr>
          <w:ilvl w:val="0"/>
          <w:numId w:val="70"/>
        </w:numPr>
      </w:pPr>
      <w:r w:rsidRPr="0096280A">
        <w:t>High frame rate sequences (&gt;= 100Hz)</w:t>
      </w:r>
    </w:p>
    <w:p w14:paraId="0A2F6B41" w14:textId="5AABBC26" w:rsidR="006A736B" w:rsidRPr="0096280A" w:rsidRDefault="006A736B" w:rsidP="003D68C7">
      <w:r w:rsidRPr="0096280A">
        <w:t xml:space="preserve">In addition, the </w:t>
      </w:r>
      <w:proofErr w:type="spellStart"/>
      <w:r w:rsidRPr="0096280A">
        <w:t>RExt</w:t>
      </w:r>
      <w:proofErr w:type="spellEnd"/>
      <w:r w:rsidRPr="0096280A">
        <w:t xml:space="preserve"> CTC contained a series of tests for synthesized content involving the addition of MSB to the content. The co-chairs </w:t>
      </w:r>
      <w:proofErr w:type="spellStart"/>
      <w:r w:rsidRPr="0096280A">
        <w:t>exressed</w:t>
      </w:r>
      <w:proofErr w:type="spellEnd"/>
      <w:r w:rsidRPr="0096280A">
        <w:t xml:space="preserve"> interest in the opinion of other experts on the relevance of such tests to the new CTC.</w:t>
      </w:r>
    </w:p>
    <w:p w14:paraId="1AD5EF72" w14:textId="3FA56501" w:rsidR="006A736B" w:rsidRPr="0096280A" w:rsidDel="00214EB5" w:rsidRDefault="006A736B" w:rsidP="003D68C7">
      <w:pPr>
        <w:rPr>
          <w:del w:id="4795" w:author="Gary Sullivan" w:date="2020-12-12T17:32:00Z"/>
        </w:rPr>
      </w:pPr>
    </w:p>
    <w:p w14:paraId="545F0937" w14:textId="3B12AAC0" w:rsidR="003D68C7" w:rsidRPr="0096280A" w:rsidRDefault="003D68C7" w:rsidP="003D68C7">
      <w:r w:rsidRPr="0096280A">
        <w:t xml:space="preserve">AHG 12 has reviewed the HEVC </w:t>
      </w:r>
      <w:proofErr w:type="spellStart"/>
      <w:r w:rsidRPr="0096280A">
        <w:t>RExt</w:t>
      </w:r>
      <w:proofErr w:type="spellEnd"/>
      <w:r w:rsidRPr="0096280A">
        <w:t xml:space="preserve"> CTC (JCTVC-P1006) and the VVC HDR CTC (JVET-S2011), and the AHG suggested:</w:t>
      </w:r>
    </w:p>
    <w:p w14:paraId="5CF15E9E" w14:textId="77777777" w:rsidR="003D68C7" w:rsidRPr="0096280A" w:rsidRDefault="003D68C7" w:rsidP="00F11721">
      <w:pPr>
        <w:numPr>
          <w:ilvl w:val="0"/>
          <w:numId w:val="69"/>
        </w:numPr>
      </w:pPr>
      <w:r w:rsidRPr="0096280A">
        <w:lastRenderedPageBreak/>
        <w:t xml:space="preserve">Using 12 bit versions of the PQ sequences from the HDR CTC (convert original half float </w:t>
      </w:r>
      <w:proofErr w:type="spellStart"/>
      <w:r w:rsidRPr="0096280A">
        <w:t>exr</w:t>
      </w:r>
      <w:proofErr w:type="spellEnd"/>
      <w:r w:rsidRPr="0096280A">
        <w:t xml:space="preserve"> to 12bit PQ by </w:t>
      </w:r>
      <w:proofErr w:type="spellStart"/>
      <w:r w:rsidRPr="0096280A">
        <w:t>HDRTools</w:t>
      </w:r>
      <w:proofErr w:type="spellEnd"/>
      <w:r w:rsidRPr="0096280A">
        <w:t>)</w:t>
      </w:r>
    </w:p>
    <w:p w14:paraId="32C7B2DC" w14:textId="77777777" w:rsidR="003D68C7" w:rsidRPr="0096280A" w:rsidRDefault="003D68C7" w:rsidP="00F11721">
      <w:pPr>
        <w:numPr>
          <w:ilvl w:val="0"/>
          <w:numId w:val="69"/>
        </w:numPr>
      </w:pPr>
      <w:r w:rsidRPr="0096280A">
        <w:t xml:space="preserve">Keeping the existing SVT 16 bit RGB sequences from the </w:t>
      </w:r>
      <w:proofErr w:type="spellStart"/>
      <w:r w:rsidRPr="0096280A">
        <w:t>RExt</w:t>
      </w:r>
      <w:proofErr w:type="spellEnd"/>
      <w:r w:rsidRPr="0096280A">
        <w:t xml:space="preserve"> CTC</w:t>
      </w:r>
    </w:p>
    <w:p w14:paraId="7A033ED0" w14:textId="0FA169D2" w:rsidR="003D68C7" w:rsidRPr="0096280A" w:rsidRDefault="003D68C7" w:rsidP="00F11721">
      <w:pPr>
        <w:numPr>
          <w:ilvl w:val="0"/>
          <w:numId w:val="69"/>
        </w:numPr>
      </w:pPr>
      <w:r w:rsidRPr="0096280A">
        <w:t xml:space="preserve">Removing all other sequences (until it is confirmed that </w:t>
      </w:r>
      <w:proofErr w:type="spellStart"/>
      <w:r w:rsidRPr="0096280A">
        <w:t>theyare</w:t>
      </w:r>
      <w:proofErr w:type="spellEnd"/>
      <w:r w:rsidRPr="0096280A">
        <w:t xml:space="preserve"> both available for use and of value to the new CTC).</w:t>
      </w:r>
    </w:p>
    <w:p w14:paraId="3E6558DC" w14:textId="071D40AB" w:rsidR="006A736B" w:rsidRPr="0096280A" w:rsidRDefault="006A736B" w:rsidP="004378A9">
      <w:r w:rsidRPr="0096280A">
        <w:t>This and other aspects recommended by the AHG were agreed by JVET unless noted otherwise.</w:t>
      </w:r>
    </w:p>
    <w:p w14:paraId="5E2E0DEE" w14:textId="73D785B0" w:rsidR="006A736B" w:rsidRPr="0096280A" w:rsidRDefault="006A736B" w:rsidP="004378A9">
      <w:r w:rsidRPr="0096280A">
        <w:t>It was commented that there are some 4:0:0 test sequences from Siemens that are in the JCT-VC repository with some different password as medical content, but they are not listed in JVET-T0025, and were reported to be quite old, and their copyright status should be reviewed.</w:t>
      </w:r>
    </w:p>
    <w:p w14:paraId="3BF256F5" w14:textId="2004D4AB" w:rsidR="006A736B" w:rsidRPr="0096280A" w:rsidRDefault="006A736B" w:rsidP="004378A9">
      <w:r w:rsidRPr="0096280A">
        <w:t>M. Wien was suggested as a potential additional contact for medical content.</w:t>
      </w:r>
    </w:p>
    <w:p w14:paraId="745F61E6" w14:textId="79ADB636" w:rsidR="006A736B" w:rsidRPr="0096280A" w:rsidRDefault="006A736B" w:rsidP="004378A9">
      <w:r w:rsidRPr="0096280A">
        <w:t xml:space="preserve">DICOM was suggested as a potential source of </w:t>
      </w:r>
      <w:r w:rsidRPr="00214EB5">
        <w:rPr>
          <w:rPrChange w:id="4796" w:author="Gary Sullivan" w:date="2020-12-12T17:36:00Z">
            <w:rPr>
              <w:highlight w:val="yellow"/>
            </w:rPr>
          </w:rPrChange>
        </w:rPr>
        <w:t>HBD</w:t>
      </w:r>
      <w:r w:rsidRPr="0096280A">
        <w:t xml:space="preserve"> content.</w:t>
      </w:r>
    </w:p>
    <w:p w14:paraId="603A0D5D" w14:textId="59AE3651" w:rsidR="006A736B" w:rsidRPr="0096280A" w:rsidDel="00214EB5" w:rsidRDefault="006A736B" w:rsidP="006A736B">
      <w:pPr>
        <w:rPr>
          <w:del w:id="4797" w:author="Gary Sullivan" w:date="2020-12-12T17:36:00Z"/>
        </w:rPr>
      </w:pPr>
    </w:p>
    <w:p w14:paraId="74F0FF9E" w14:textId="25E528AA" w:rsidR="006A736B" w:rsidRPr="0096280A" w:rsidRDefault="006A736B" w:rsidP="006A736B">
      <w:r w:rsidRPr="0096280A">
        <w:t>It was commented that some of the EBU material was also at 200fps. There is even a clip at 300fps</w:t>
      </w:r>
    </w:p>
    <w:p w14:paraId="6355D6CD" w14:textId="79EA73FF" w:rsidR="006A736B" w:rsidRPr="0096280A" w:rsidRDefault="006A736B" w:rsidP="006A736B">
      <w:r w:rsidRPr="0096280A">
        <w:t>And one at 1000fps</w:t>
      </w:r>
    </w:p>
    <w:p w14:paraId="5C8B5266" w14:textId="77777777" w:rsidR="006A736B" w:rsidRPr="0096280A" w:rsidRDefault="006A736B" w:rsidP="006A736B">
      <w:r w:rsidRPr="0096280A">
        <w:t>https://tech.ebu.ch/docs/testmaterial/ebu_test_sequences_tech_info_170315.pdf</w:t>
      </w:r>
    </w:p>
    <w:p w14:paraId="693F2D00" w14:textId="3E340347" w:rsidR="006A736B" w:rsidRPr="0096280A" w:rsidRDefault="006A736B" w:rsidP="004378A9">
      <w:r w:rsidRPr="0096280A">
        <w:t xml:space="preserve">See </w:t>
      </w:r>
      <w:ins w:id="4798" w:author="Gary Sullivan" w:date="2020-12-12T17:36:00Z">
        <w:r w:rsidR="00214EB5">
          <w:t xml:space="preserve">also </w:t>
        </w:r>
      </w:ins>
      <w:r w:rsidRPr="0096280A">
        <w:t>MPEG contribution M36666.</w:t>
      </w:r>
    </w:p>
    <w:p w14:paraId="292F8BFF" w14:textId="6C6E8EEF" w:rsidR="006A736B" w:rsidRPr="0096280A" w:rsidDel="00214EB5" w:rsidRDefault="006A736B" w:rsidP="004378A9">
      <w:pPr>
        <w:rPr>
          <w:del w:id="4799" w:author="Gary Sullivan" w:date="2020-12-12T17:36:00Z"/>
        </w:rPr>
      </w:pPr>
    </w:p>
    <w:p w14:paraId="17739C6E" w14:textId="28CB72EE" w:rsidR="006A736B" w:rsidRPr="0096280A" w:rsidRDefault="006A736B" w:rsidP="004378A9">
      <w:r w:rsidRPr="0096280A">
        <w:t>It was commented that we have some 100 Hz PQ content that have been treated as 50 Hz in other experiments. Another participant said the conversion from EXR for that content may have had some problem with the use of inadequate dynamic range.</w:t>
      </w:r>
    </w:p>
    <w:p w14:paraId="7A8DADAC" w14:textId="0F9D9280" w:rsidR="003D68C7" w:rsidRPr="0096280A" w:rsidRDefault="006A736B" w:rsidP="004378A9">
      <w:r w:rsidRPr="0096280A">
        <w:t>It was agreed to produce a CTC output document.</w:t>
      </w:r>
    </w:p>
    <w:p w14:paraId="2BDF813A" w14:textId="75041F14" w:rsidR="006A736B" w:rsidRPr="0096280A" w:rsidRDefault="006A736B" w:rsidP="006A736B">
      <w:r w:rsidRPr="0096280A">
        <w:t>There were reported to still be considerable gaps in the types of sequence in the initial CTC:</w:t>
      </w:r>
    </w:p>
    <w:p w14:paraId="386D563A" w14:textId="77777777" w:rsidR="006A736B" w:rsidRPr="0096280A" w:rsidRDefault="006A736B" w:rsidP="00F11721">
      <w:pPr>
        <w:numPr>
          <w:ilvl w:val="0"/>
          <w:numId w:val="71"/>
        </w:numPr>
      </w:pPr>
      <w:r w:rsidRPr="0096280A">
        <w:t>HLG sequences</w:t>
      </w:r>
    </w:p>
    <w:p w14:paraId="5591C5D6" w14:textId="77777777" w:rsidR="006A736B" w:rsidRPr="0096280A" w:rsidRDefault="006A736B" w:rsidP="00F11721">
      <w:pPr>
        <w:numPr>
          <w:ilvl w:val="0"/>
          <w:numId w:val="71"/>
        </w:numPr>
      </w:pPr>
      <w:r w:rsidRPr="0096280A">
        <w:t>Medical or other domain-specific sequences</w:t>
      </w:r>
    </w:p>
    <w:p w14:paraId="58F0E97B" w14:textId="77777777" w:rsidR="006A736B" w:rsidRPr="0096280A" w:rsidRDefault="006A736B" w:rsidP="00F11721">
      <w:pPr>
        <w:numPr>
          <w:ilvl w:val="0"/>
          <w:numId w:val="71"/>
        </w:numPr>
      </w:pPr>
      <w:r w:rsidRPr="0096280A">
        <w:t>High frame rate sequences</w:t>
      </w:r>
    </w:p>
    <w:p w14:paraId="545F899E" w14:textId="534EC190" w:rsidR="006A736B" w:rsidRPr="0096280A" w:rsidRDefault="006A736B" w:rsidP="006A736B">
      <w:r w:rsidRPr="0096280A">
        <w:t>Experts were encouraged to fill these gaps and there was hope that new sequences will be made available in submissions to the JVET-T meeting.</w:t>
      </w:r>
    </w:p>
    <w:p w14:paraId="1AD9BFD4" w14:textId="58A460D6" w:rsidR="003D68C7" w:rsidRPr="0096280A" w:rsidRDefault="006A736B" w:rsidP="004378A9">
      <w:r w:rsidRPr="0096280A">
        <w:t>In the discussion, there was also interest expressed in camera-phone-type content.</w:t>
      </w:r>
    </w:p>
    <w:p w14:paraId="63CE57D6" w14:textId="686E665A" w:rsidR="006A736B" w:rsidRPr="0096280A" w:rsidDel="00214EB5" w:rsidRDefault="006A736B" w:rsidP="004378A9">
      <w:pPr>
        <w:rPr>
          <w:del w:id="4800" w:author="Gary Sullivan" w:date="2020-12-12T17:36:00Z"/>
        </w:rPr>
      </w:pPr>
    </w:p>
    <w:p w14:paraId="6121DDDD" w14:textId="77777777" w:rsidR="006A736B" w:rsidRPr="0096280A" w:rsidRDefault="006A736B" w:rsidP="006A736B">
      <w:r w:rsidRPr="0096280A">
        <w:t>The latest VTM 10.0 should be used and the following macro shall be enabled for both anchor and test</w:t>
      </w:r>
    </w:p>
    <w:p w14:paraId="6B49641D" w14:textId="77777777" w:rsidR="006A736B" w:rsidRPr="0096280A" w:rsidRDefault="006A736B" w:rsidP="006A736B">
      <w:r w:rsidRPr="0096280A">
        <w:tab/>
        <w:t>#define JVET_R0351_HIGH_BIT_DEPTH_ENABLED                 1</w:t>
      </w:r>
    </w:p>
    <w:p w14:paraId="79929DE6" w14:textId="6E596A87" w:rsidR="006A736B" w:rsidRPr="0096280A" w:rsidDel="00214EB5" w:rsidRDefault="006A736B" w:rsidP="006A736B">
      <w:pPr>
        <w:rPr>
          <w:del w:id="4801" w:author="Gary Sullivan" w:date="2020-12-12T17:36:00Z"/>
        </w:rPr>
      </w:pPr>
    </w:p>
    <w:p w14:paraId="08C07A04" w14:textId="77777777" w:rsidR="006A736B" w:rsidRPr="0096280A" w:rsidRDefault="006A736B" w:rsidP="006A736B">
      <w:r w:rsidRPr="0096280A">
        <w:t>Results are to be reported using the following template: JVET-T0047_AHG.xlsm</w:t>
      </w:r>
    </w:p>
    <w:p w14:paraId="2DD2EFE9" w14:textId="6F21F032" w:rsidR="006A736B" w:rsidRPr="0096280A" w:rsidRDefault="006A736B" w:rsidP="006A736B">
      <w:r w:rsidRPr="0096280A">
        <w:t xml:space="preserve">The template uses 6 point </w:t>
      </w:r>
      <w:proofErr w:type="spellStart"/>
      <w:r w:rsidRPr="0096280A">
        <w:t>bdrate</w:t>
      </w:r>
      <w:proofErr w:type="spellEnd"/>
      <w:r w:rsidRPr="0096280A">
        <w:t xml:space="preserve"> calculation in JVET-H0033.</w:t>
      </w:r>
    </w:p>
    <w:p w14:paraId="16AE1839" w14:textId="28D7BAEF" w:rsidR="006A736B" w:rsidRPr="0096280A" w:rsidRDefault="006A736B" w:rsidP="004378A9"/>
    <w:p w14:paraId="422038E1" w14:textId="77777777" w:rsidR="006A736B" w:rsidRPr="0096280A" w:rsidRDefault="006A736B" w:rsidP="006A736B">
      <w:r w:rsidRPr="0096280A">
        <w:t>The following tests should be conducted.</w:t>
      </w:r>
    </w:p>
    <w:p w14:paraId="6932F809" w14:textId="77777777" w:rsidR="006A736B" w:rsidRPr="0096280A" w:rsidRDefault="006A736B" w:rsidP="006A736B">
      <w:pPr>
        <w:numPr>
          <w:ilvl w:val="0"/>
          <w:numId w:val="73"/>
        </w:numPr>
      </w:pPr>
      <w:r w:rsidRPr="0096280A">
        <w:t>Intra only for 12 bit and 16 bit</w:t>
      </w:r>
    </w:p>
    <w:p w14:paraId="63626B7A" w14:textId="77777777" w:rsidR="006A736B" w:rsidRPr="0096280A" w:rsidRDefault="006A736B" w:rsidP="006A736B">
      <w:pPr>
        <w:numPr>
          <w:ilvl w:val="0"/>
          <w:numId w:val="73"/>
        </w:numPr>
      </w:pPr>
      <w:r w:rsidRPr="0096280A">
        <w:t>Random access for 12 bit</w:t>
      </w:r>
    </w:p>
    <w:p w14:paraId="51C20AF9" w14:textId="77777777" w:rsidR="006A736B" w:rsidRPr="0096280A" w:rsidRDefault="006A736B" w:rsidP="006A736B">
      <w:pPr>
        <w:numPr>
          <w:ilvl w:val="0"/>
          <w:numId w:val="73"/>
        </w:numPr>
      </w:pPr>
      <w:r w:rsidRPr="0096280A">
        <w:t>Low-delay B for 12 bit and 16 bit</w:t>
      </w:r>
    </w:p>
    <w:p w14:paraId="1C2BE2A1" w14:textId="77777777" w:rsidR="006A736B" w:rsidRPr="0096280A" w:rsidRDefault="006A736B" w:rsidP="006A736B">
      <w:r w:rsidRPr="0096280A">
        <w:t xml:space="preserve">Note: In the all intra configuration, </w:t>
      </w:r>
      <w:proofErr w:type="spellStart"/>
      <w:r w:rsidRPr="0096280A">
        <w:t>TemporalSubsampleRatio</w:t>
      </w:r>
      <w:proofErr w:type="spellEnd"/>
      <w:r w:rsidRPr="0096280A">
        <w:t xml:space="preserve"> shall be set equal to 8.</w:t>
      </w:r>
    </w:p>
    <w:p w14:paraId="5AA1EABE" w14:textId="77777777" w:rsidR="006A736B" w:rsidRPr="0096280A" w:rsidRDefault="006A736B" w:rsidP="006A736B">
      <w:r w:rsidRPr="0096280A">
        <w:t xml:space="preserve">The following configuration files provided in the </w:t>
      </w:r>
      <w:proofErr w:type="spellStart"/>
      <w:r w:rsidRPr="0096280A">
        <w:t>cfg</w:t>
      </w:r>
      <w:proofErr w:type="spellEnd"/>
      <w:r w:rsidRPr="0096280A">
        <w:t xml:space="preserve">/ folder of the VTM, the common software package, </w:t>
      </w:r>
      <w:bookmarkStart w:id="4802" w:name="_Hlk514314560"/>
      <w:r w:rsidRPr="0096280A">
        <w:t>shall be used.</w:t>
      </w:r>
      <w:bookmarkEnd w:id="4802"/>
    </w:p>
    <w:p w14:paraId="10B753F7" w14:textId="77777777" w:rsidR="006A736B" w:rsidRPr="0096280A" w:rsidRDefault="006A736B" w:rsidP="006A736B">
      <w:pPr>
        <w:numPr>
          <w:ilvl w:val="0"/>
          <w:numId w:val="72"/>
        </w:numPr>
      </w:pPr>
      <w:r w:rsidRPr="0096280A">
        <w:t xml:space="preserve">“All Intra” (AI): </w:t>
      </w:r>
      <w:proofErr w:type="spellStart"/>
      <w:r w:rsidRPr="0096280A">
        <w:t>encoder_intra_vtm.cfg</w:t>
      </w:r>
      <w:proofErr w:type="spellEnd"/>
    </w:p>
    <w:p w14:paraId="641CF582" w14:textId="77777777" w:rsidR="006A736B" w:rsidRPr="0096280A" w:rsidRDefault="006A736B" w:rsidP="006A736B">
      <w:pPr>
        <w:numPr>
          <w:ilvl w:val="0"/>
          <w:numId w:val="72"/>
        </w:numPr>
      </w:pPr>
      <w:r w:rsidRPr="0096280A">
        <w:lastRenderedPageBreak/>
        <w:t xml:space="preserve">“Random access” (RA): </w:t>
      </w:r>
      <w:proofErr w:type="spellStart"/>
      <w:r w:rsidRPr="0096280A">
        <w:t>encoder_randomaccess_vtm.cfg</w:t>
      </w:r>
      <w:proofErr w:type="spellEnd"/>
    </w:p>
    <w:p w14:paraId="460360B5" w14:textId="77777777" w:rsidR="006A736B" w:rsidRPr="0096280A" w:rsidRDefault="006A736B" w:rsidP="006A736B">
      <w:pPr>
        <w:numPr>
          <w:ilvl w:val="0"/>
          <w:numId w:val="72"/>
        </w:numPr>
      </w:pPr>
      <w:r w:rsidRPr="0096280A">
        <w:t xml:space="preserve">“Low-delay B” (LB): </w:t>
      </w:r>
      <w:proofErr w:type="spellStart"/>
      <w:r w:rsidRPr="0096280A">
        <w:t>encoder_lowdelay_vtm.cfg</w:t>
      </w:r>
      <w:proofErr w:type="spellEnd"/>
    </w:p>
    <w:p w14:paraId="0AA1C97D" w14:textId="77777777" w:rsidR="006A736B" w:rsidRPr="0096280A" w:rsidRDefault="006A736B" w:rsidP="006A736B">
      <w:r w:rsidRPr="0096280A">
        <w:t>These configuration files specify the QP offsets for intra and inter predicted frames.</w:t>
      </w:r>
    </w:p>
    <w:p w14:paraId="7BBB69B1" w14:textId="77777777" w:rsidR="006A736B" w:rsidRPr="0096280A" w:rsidRDefault="006A736B" w:rsidP="006A736B">
      <w:r w:rsidRPr="0096280A">
        <w:t xml:space="preserve">Note: For </w:t>
      </w:r>
      <w:proofErr w:type="spellStart"/>
      <w:r w:rsidRPr="0096280A">
        <w:t>IntraPeriod</w:t>
      </w:r>
      <w:proofErr w:type="spellEnd"/>
      <w:r w:rsidRPr="0096280A">
        <w:t xml:space="preserve"> to reflect the intra refresh period in the random access test cases. The intra refresh period is dependent on the frame rate of the source and the GOP size in use: a value 16 shall be used for sequences with a frame rate equal to 20fps, 32 for 24fps, 32 for 30fps, 48 for 50fps, 64 for 60fps, and 96 for 100fps.</w:t>
      </w:r>
    </w:p>
    <w:p w14:paraId="5FD2AEB9" w14:textId="4B3582B7" w:rsidR="006A736B" w:rsidRPr="0096280A" w:rsidDel="00214EB5" w:rsidRDefault="006A736B" w:rsidP="006A736B">
      <w:pPr>
        <w:rPr>
          <w:del w:id="4803" w:author="Gary Sullivan" w:date="2020-12-12T17:37:00Z"/>
        </w:rPr>
      </w:pPr>
      <w:del w:id="4804" w:author="Gary Sullivan" w:date="2020-12-12T17:37:00Z">
        <w:r w:rsidRPr="0096280A" w:rsidDel="00214EB5">
          <w:delText>It is recognized that some of these tests, particularly for low delay, may prove to be</w:delText>
        </w:r>
      </w:del>
      <w:del w:id="4805" w:author="Gary Sullivan" w:date="2020-12-12T17:36:00Z">
        <w:r w:rsidRPr="0096280A" w:rsidDel="00214EB5">
          <w:delText xml:space="preserve"> </w:delText>
        </w:r>
      </w:del>
      <w:del w:id="4806" w:author="Gary Sullivan" w:date="2020-12-12T17:37:00Z">
        <w:r w:rsidRPr="0096280A" w:rsidDel="00214EB5">
          <w:delText>.  The opinions of experts are sought</w:delText>
        </w:r>
      </w:del>
    </w:p>
    <w:p w14:paraId="3085E020" w14:textId="77777777" w:rsidR="006A736B" w:rsidRPr="0096280A" w:rsidRDefault="006A736B" w:rsidP="006A736B">
      <w:r w:rsidRPr="0096280A">
        <w:t>In addition, the following config file or tool settings shall be specified per class (VTM only).</w:t>
      </w:r>
    </w:p>
    <w:tbl>
      <w:tblPr>
        <w:tblStyle w:val="TableGrid"/>
        <w:tblW w:w="0" w:type="auto"/>
        <w:tblLook w:val="04A0" w:firstRow="1" w:lastRow="0" w:firstColumn="1" w:lastColumn="0" w:noHBand="0" w:noVBand="1"/>
      </w:tblPr>
      <w:tblGrid>
        <w:gridCol w:w="3116"/>
        <w:gridCol w:w="5951"/>
      </w:tblGrid>
      <w:tr w:rsidR="006A736B" w:rsidRPr="0096280A" w14:paraId="0A90074A" w14:textId="77777777" w:rsidTr="00EA7CA0">
        <w:tc>
          <w:tcPr>
            <w:tcW w:w="3116" w:type="dxa"/>
          </w:tcPr>
          <w:p w14:paraId="1AF3FB34" w14:textId="77777777" w:rsidR="006A736B" w:rsidRPr="0096280A" w:rsidRDefault="006A736B" w:rsidP="006A736B">
            <w:pPr>
              <w:tabs>
                <w:tab w:val="clear" w:pos="360"/>
                <w:tab w:val="clear" w:pos="1080"/>
                <w:tab w:val="clear" w:pos="1440"/>
              </w:tabs>
              <w:adjustRightInd/>
            </w:pPr>
            <w:r w:rsidRPr="0096280A">
              <w:t>Sequence class</w:t>
            </w:r>
          </w:p>
        </w:tc>
        <w:tc>
          <w:tcPr>
            <w:tcW w:w="5951" w:type="dxa"/>
          </w:tcPr>
          <w:p w14:paraId="1CF8A99F" w14:textId="77777777" w:rsidR="006A736B" w:rsidRPr="0096280A" w:rsidRDefault="006A736B" w:rsidP="006A736B">
            <w:pPr>
              <w:tabs>
                <w:tab w:val="clear" w:pos="360"/>
                <w:tab w:val="clear" w:pos="1080"/>
                <w:tab w:val="clear" w:pos="1440"/>
              </w:tabs>
              <w:adjustRightInd/>
            </w:pPr>
            <w:r w:rsidRPr="0096280A">
              <w:t>config file</w:t>
            </w:r>
          </w:p>
        </w:tc>
      </w:tr>
      <w:tr w:rsidR="006A736B" w:rsidRPr="0096280A" w14:paraId="347099FE" w14:textId="77777777" w:rsidTr="00EA7CA0">
        <w:tc>
          <w:tcPr>
            <w:tcW w:w="3116" w:type="dxa"/>
          </w:tcPr>
          <w:p w14:paraId="52746325" w14:textId="77777777" w:rsidR="006A736B" w:rsidRPr="0096280A" w:rsidRDefault="006A736B" w:rsidP="006A736B">
            <w:pPr>
              <w:tabs>
                <w:tab w:val="clear" w:pos="360"/>
                <w:tab w:val="clear" w:pos="1080"/>
                <w:tab w:val="clear" w:pos="1440"/>
              </w:tabs>
              <w:adjustRightInd/>
            </w:pPr>
            <w:r w:rsidRPr="0096280A">
              <w:t>SVT</w:t>
            </w:r>
          </w:p>
        </w:tc>
        <w:tc>
          <w:tcPr>
            <w:tcW w:w="5951" w:type="dxa"/>
          </w:tcPr>
          <w:p w14:paraId="560C644C" w14:textId="77777777" w:rsidR="006A736B" w:rsidRPr="0096280A" w:rsidRDefault="006A736B" w:rsidP="006A736B">
            <w:pPr>
              <w:tabs>
                <w:tab w:val="clear" w:pos="360"/>
                <w:tab w:val="clear" w:pos="1080"/>
                <w:tab w:val="clear" w:pos="1440"/>
              </w:tabs>
              <w:adjustRightInd/>
            </w:pPr>
            <w:proofErr w:type="spellStart"/>
            <w:r w:rsidRPr="0096280A">
              <w:t>cfg</w:t>
            </w:r>
            <w:proofErr w:type="spellEnd"/>
            <w:r w:rsidRPr="0096280A">
              <w:t>/per-class/</w:t>
            </w:r>
            <w:proofErr w:type="spellStart"/>
            <w:r w:rsidRPr="0096280A">
              <w:t>formatRGB.cfg</w:t>
            </w:r>
            <w:proofErr w:type="spellEnd"/>
          </w:p>
        </w:tc>
      </w:tr>
      <w:tr w:rsidR="006A736B" w:rsidRPr="0096280A" w14:paraId="611C9B8B" w14:textId="77777777" w:rsidTr="00EA7CA0">
        <w:tc>
          <w:tcPr>
            <w:tcW w:w="3116" w:type="dxa"/>
          </w:tcPr>
          <w:p w14:paraId="5ED06BB4" w14:textId="77777777" w:rsidR="006A736B" w:rsidRPr="0096280A" w:rsidRDefault="006A736B" w:rsidP="006A736B">
            <w:pPr>
              <w:tabs>
                <w:tab w:val="clear" w:pos="360"/>
                <w:tab w:val="clear" w:pos="1080"/>
                <w:tab w:val="clear" w:pos="1440"/>
              </w:tabs>
              <w:adjustRightInd/>
            </w:pPr>
            <w:r w:rsidRPr="0096280A">
              <w:t>PQ422</w:t>
            </w:r>
          </w:p>
        </w:tc>
        <w:tc>
          <w:tcPr>
            <w:tcW w:w="5951" w:type="dxa"/>
          </w:tcPr>
          <w:p w14:paraId="7CC0CEB3" w14:textId="77777777" w:rsidR="006A736B" w:rsidRPr="0096280A" w:rsidRDefault="006A736B" w:rsidP="006A736B">
            <w:pPr>
              <w:tabs>
                <w:tab w:val="clear" w:pos="360"/>
                <w:tab w:val="clear" w:pos="1080"/>
                <w:tab w:val="clear" w:pos="1440"/>
              </w:tabs>
              <w:adjustRightInd/>
            </w:pPr>
            <w:proofErr w:type="spellStart"/>
            <w:r w:rsidRPr="0096280A">
              <w:t>cfg</w:t>
            </w:r>
            <w:proofErr w:type="spellEnd"/>
            <w:r w:rsidRPr="0096280A">
              <w:t>/444/yuv444.cfg</w:t>
            </w:r>
          </w:p>
          <w:p w14:paraId="0BC6A1F7" w14:textId="77777777" w:rsidR="006A736B" w:rsidRPr="0096280A" w:rsidRDefault="006A736B" w:rsidP="006A736B">
            <w:pPr>
              <w:tabs>
                <w:tab w:val="clear" w:pos="360"/>
                <w:tab w:val="clear" w:pos="1080"/>
                <w:tab w:val="clear" w:pos="1440"/>
              </w:tabs>
              <w:adjustRightInd/>
            </w:pPr>
            <w:r w:rsidRPr="0096280A">
              <w:t>and</w:t>
            </w:r>
          </w:p>
          <w:p w14:paraId="5E403ACC" w14:textId="77777777" w:rsidR="006A736B" w:rsidRPr="0096280A" w:rsidRDefault="006A736B" w:rsidP="006A736B">
            <w:pPr>
              <w:tabs>
                <w:tab w:val="clear" w:pos="360"/>
                <w:tab w:val="clear" w:pos="1080"/>
                <w:tab w:val="clear" w:pos="1440"/>
              </w:tabs>
              <w:adjustRightInd/>
            </w:pPr>
            <w:proofErr w:type="spellStart"/>
            <w:r w:rsidRPr="0096280A">
              <w:t>cfg</w:t>
            </w:r>
            <w:proofErr w:type="spellEnd"/>
            <w:r w:rsidRPr="0096280A">
              <w:t>/per-class/classH1.cfg</w:t>
            </w:r>
          </w:p>
        </w:tc>
      </w:tr>
      <w:tr w:rsidR="006A736B" w:rsidRPr="0096280A" w14:paraId="35311EE3" w14:textId="77777777" w:rsidTr="00EA7CA0">
        <w:tc>
          <w:tcPr>
            <w:tcW w:w="3116" w:type="dxa"/>
          </w:tcPr>
          <w:p w14:paraId="218811DE" w14:textId="77777777" w:rsidR="006A736B" w:rsidRPr="0096280A" w:rsidRDefault="006A736B" w:rsidP="006A736B">
            <w:pPr>
              <w:tabs>
                <w:tab w:val="clear" w:pos="360"/>
                <w:tab w:val="clear" w:pos="1080"/>
                <w:tab w:val="clear" w:pos="1440"/>
              </w:tabs>
              <w:adjustRightInd/>
            </w:pPr>
            <w:r w:rsidRPr="0096280A">
              <w:t>PQ444</w:t>
            </w:r>
          </w:p>
        </w:tc>
        <w:tc>
          <w:tcPr>
            <w:tcW w:w="5951" w:type="dxa"/>
          </w:tcPr>
          <w:p w14:paraId="7C223A7A" w14:textId="77777777" w:rsidR="006A736B" w:rsidRPr="0096280A" w:rsidRDefault="006A736B" w:rsidP="006A736B">
            <w:pPr>
              <w:tabs>
                <w:tab w:val="clear" w:pos="360"/>
                <w:tab w:val="clear" w:pos="1080"/>
                <w:tab w:val="clear" w:pos="1440"/>
              </w:tabs>
              <w:adjustRightInd/>
            </w:pPr>
            <w:proofErr w:type="spellStart"/>
            <w:r w:rsidRPr="0096280A">
              <w:t>cfg</w:t>
            </w:r>
            <w:proofErr w:type="spellEnd"/>
            <w:r w:rsidRPr="0096280A">
              <w:t>/444/yuv444.cfg</w:t>
            </w:r>
          </w:p>
          <w:p w14:paraId="482A4970" w14:textId="77777777" w:rsidR="006A736B" w:rsidRPr="0096280A" w:rsidRDefault="006A736B" w:rsidP="006A736B">
            <w:pPr>
              <w:tabs>
                <w:tab w:val="clear" w:pos="360"/>
                <w:tab w:val="clear" w:pos="1080"/>
                <w:tab w:val="clear" w:pos="1440"/>
              </w:tabs>
              <w:adjustRightInd/>
            </w:pPr>
            <w:r w:rsidRPr="0096280A">
              <w:t>and</w:t>
            </w:r>
          </w:p>
          <w:p w14:paraId="195035EA" w14:textId="77777777" w:rsidR="006A736B" w:rsidRPr="0096280A" w:rsidRDefault="006A736B" w:rsidP="006A736B">
            <w:pPr>
              <w:tabs>
                <w:tab w:val="clear" w:pos="360"/>
                <w:tab w:val="clear" w:pos="1080"/>
                <w:tab w:val="clear" w:pos="1440"/>
              </w:tabs>
              <w:adjustRightInd/>
            </w:pPr>
            <w:proofErr w:type="spellStart"/>
            <w:r w:rsidRPr="0096280A">
              <w:t>cfg</w:t>
            </w:r>
            <w:proofErr w:type="spellEnd"/>
            <w:r w:rsidRPr="0096280A">
              <w:t>/per-class/classH1.cfg</w:t>
            </w:r>
          </w:p>
        </w:tc>
      </w:tr>
    </w:tbl>
    <w:p w14:paraId="387AABE1" w14:textId="77777777" w:rsidR="006A736B" w:rsidRPr="0096280A" w:rsidRDefault="006A736B" w:rsidP="006A736B">
      <w:r w:rsidRPr="0096280A">
        <w:t>Initial tests on VTM 10.0 have shown that at present LMCS shows significant losses for 12 bit processing of PQ context, and will require a different configuration for 12 bit processing than for 10 bit.  For at least the JVET T meeting LMCS shall be disabled as follows:</w:t>
      </w:r>
    </w:p>
    <w:p w14:paraId="5520A02B" w14:textId="77777777" w:rsidR="006A736B" w:rsidRPr="0096280A" w:rsidRDefault="006A736B" w:rsidP="006A736B">
      <w:r w:rsidRPr="0096280A">
        <w:tab/>
        <w:t>--</w:t>
      </w:r>
      <w:proofErr w:type="spellStart"/>
      <w:r w:rsidRPr="0096280A">
        <w:t>LMCSEnable</w:t>
      </w:r>
      <w:proofErr w:type="spellEnd"/>
      <w:r w:rsidRPr="0096280A">
        <w:t>=0</w:t>
      </w:r>
    </w:p>
    <w:p w14:paraId="5FAD6BC2" w14:textId="44B40D6E" w:rsidR="006A736B" w:rsidRPr="0096280A" w:rsidRDefault="006A736B" w:rsidP="006A736B">
      <w:r w:rsidRPr="0096280A">
        <w:t xml:space="preserve">It is hoped that at subsequent meetings an alternative configuration of LMCS will be made available and allow the tool to be re-enabled. </w:t>
      </w:r>
    </w:p>
    <w:p w14:paraId="772B23EF" w14:textId="0ADFF3E4" w:rsidR="006A736B" w:rsidRPr="0096280A" w:rsidDel="00214EB5" w:rsidRDefault="00504D0A" w:rsidP="004378A9">
      <w:pPr>
        <w:rPr>
          <w:del w:id="4807" w:author="Gary Sullivan" w:date="2020-12-12T17:38:00Z"/>
        </w:rPr>
      </w:pPr>
      <w:r w:rsidRPr="0096280A">
        <w:t>This was</w:t>
      </w:r>
      <w:r w:rsidR="006A736B" w:rsidRPr="0096280A">
        <w:t xml:space="preserve"> further discuss</w:t>
      </w:r>
      <w:r w:rsidRPr="0096280A">
        <w:t xml:space="preserve">ed in </w:t>
      </w:r>
      <w:ins w:id="4808" w:author="Gary Sullivan" w:date="2020-12-12T17:37:00Z">
        <w:r w:rsidR="00214EB5">
          <w:t>the</w:t>
        </w:r>
      </w:ins>
      <w:del w:id="4809" w:author="Gary Sullivan" w:date="2020-12-12T17:37:00Z">
        <w:r w:rsidRPr="0096280A" w:rsidDel="00214EB5">
          <w:delText>a</w:delText>
        </w:r>
      </w:del>
      <w:r w:rsidRPr="0096280A">
        <w:t xml:space="preserve"> </w:t>
      </w:r>
      <w:proofErr w:type="spellStart"/>
      <w:r w:rsidRPr="0096280A">
        <w:t>BoG</w:t>
      </w:r>
      <w:proofErr w:type="spellEnd"/>
      <w:r w:rsidRPr="0096280A">
        <w:t xml:space="preserve"> </w:t>
      </w:r>
      <w:ins w:id="4810" w:author="Gary Sullivan" w:date="2020-12-12T17:37:00Z">
        <w:r w:rsidR="00214EB5">
          <w:t xml:space="preserve">reported in JVET-T0124, </w:t>
        </w:r>
      </w:ins>
      <w:r w:rsidRPr="0096280A">
        <w:t>and will be further studied in AHG8</w:t>
      </w:r>
      <w:r w:rsidR="006A736B" w:rsidRPr="0096280A">
        <w:t>.</w:t>
      </w:r>
    </w:p>
    <w:p w14:paraId="40A2306F" w14:textId="77777777" w:rsidR="006A736B" w:rsidRPr="0096280A" w:rsidRDefault="006A736B" w:rsidP="004378A9"/>
    <w:p w14:paraId="3F1F1AAD" w14:textId="77777777" w:rsidR="00214EB5" w:rsidRPr="0096280A" w:rsidRDefault="00214EB5" w:rsidP="00214EB5">
      <w:pPr>
        <w:pStyle w:val="Heading9"/>
        <w:rPr>
          <w:ins w:id="4811" w:author="Gary Sullivan" w:date="2020-12-12T17:37:00Z"/>
          <w:rFonts w:eastAsia="Times New Roman"/>
          <w:szCs w:val="24"/>
          <w:lang w:val="en-CA"/>
        </w:rPr>
      </w:pPr>
      <w:ins w:id="4812" w:author="Gary Sullivan" w:date="2020-12-12T17:37:00Z">
        <w:r>
          <w:fldChar w:fldCharType="begin"/>
        </w:r>
        <w:r>
          <w:instrText xml:space="preserve"> HYPERLINK "http://phenix.it-sudparis.eu/jvet/doc_end_user/current_document.php?id=10521" </w:instrText>
        </w:r>
        <w:r>
          <w:fldChar w:fldCharType="separate"/>
        </w:r>
        <w:r w:rsidRPr="0096280A">
          <w:rPr>
            <w:rFonts w:eastAsia="Times New Roman"/>
            <w:color w:val="0000FF"/>
            <w:szCs w:val="24"/>
            <w:u w:val="single"/>
            <w:lang w:val="en-CA"/>
          </w:rPr>
          <w:t>JVET-T0124</w:t>
        </w:r>
        <w:r>
          <w:rPr>
            <w:rFonts w:eastAsia="Times New Roman"/>
            <w:color w:val="0000FF"/>
            <w:szCs w:val="24"/>
            <w:u w:val="single"/>
            <w:lang w:val="en-CA"/>
          </w:rPr>
          <w:fldChar w:fldCharType="end"/>
        </w:r>
        <w:r w:rsidRPr="0096280A">
          <w:rPr>
            <w:rFonts w:eastAsia="Times New Roman"/>
            <w:szCs w:val="24"/>
            <w:lang w:val="en-CA"/>
          </w:rPr>
          <w:t xml:space="preserve"> </w:t>
        </w:r>
        <w:proofErr w:type="spellStart"/>
        <w:r w:rsidRPr="0096280A">
          <w:rPr>
            <w:rFonts w:eastAsia="Times New Roman"/>
            <w:szCs w:val="24"/>
            <w:lang w:val="en-CA"/>
          </w:rPr>
          <w:t>BoG</w:t>
        </w:r>
        <w:proofErr w:type="spellEnd"/>
        <w:r w:rsidRPr="0096280A">
          <w:rPr>
            <w:rFonts w:eastAsia="Times New Roman"/>
            <w:szCs w:val="24"/>
            <w:lang w:val="en-CA"/>
          </w:rPr>
          <w:t xml:space="preserve"> report on common test condition for high bit depth, high bit rate, and high frame rate coding [T</w:t>
        </w:r>
        <w:r>
          <w:rPr>
            <w:rFonts w:eastAsia="Times New Roman"/>
            <w:szCs w:val="24"/>
            <w:lang w:val="en-CA"/>
          </w:rPr>
          <w:t>. </w:t>
        </w:r>
        <w:r w:rsidRPr="0096280A">
          <w:rPr>
            <w:rFonts w:eastAsia="Times New Roman"/>
            <w:szCs w:val="24"/>
            <w:lang w:val="en-CA"/>
          </w:rPr>
          <w:t>Ikai]</w:t>
        </w:r>
      </w:ins>
    </w:p>
    <w:p w14:paraId="274F29A1" w14:textId="77777777" w:rsidR="00214EB5" w:rsidRPr="0096280A" w:rsidRDefault="00214EB5" w:rsidP="00214EB5">
      <w:pPr>
        <w:rPr>
          <w:ins w:id="4813" w:author="Gary Sullivan" w:date="2020-12-12T17:37:00Z"/>
        </w:rPr>
      </w:pPr>
      <w:ins w:id="4814" w:author="Gary Sullivan" w:date="2020-12-12T17:37:00Z">
        <w:r w:rsidRPr="0096280A">
          <w:t xml:space="preserve">This </w:t>
        </w:r>
        <w:proofErr w:type="spellStart"/>
        <w:r w:rsidRPr="0096280A">
          <w:t>BoG</w:t>
        </w:r>
        <w:proofErr w:type="spellEnd"/>
        <w:r w:rsidRPr="0096280A">
          <w:t xml:space="preserve"> report was reviewed in session 18 at 0500 on 15 October 2020 (chaired by JRO &amp; GJS).</w:t>
        </w:r>
      </w:ins>
    </w:p>
    <w:p w14:paraId="22FCDA9C" w14:textId="77777777" w:rsidR="00214EB5" w:rsidRPr="0096280A" w:rsidRDefault="00214EB5" w:rsidP="00214EB5">
      <w:pPr>
        <w:rPr>
          <w:ins w:id="4815" w:author="Gary Sullivan" w:date="2020-12-12T17:37:00Z"/>
        </w:rPr>
      </w:pPr>
      <w:ins w:id="4816" w:author="Gary Sullivan" w:date="2020-12-12T17:37:00Z">
        <w:r w:rsidRPr="0096280A">
          <w:t xml:space="preserve">This </w:t>
        </w:r>
        <w:proofErr w:type="spellStart"/>
        <w:r w:rsidRPr="0096280A">
          <w:t>BoG</w:t>
        </w:r>
        <w:proofErr w:type="spellEnd"/>
        <w:r w:rsidRPr="0096280A">
          <w:t xml:space="preserve"> </w:t>
        </w:r>
        <w:r>
          <w:t>considered</w:t>
        </w:r>
        <w:r w:rsidRPr="0096280A">
          <w:t xml:space="preserve"> common </w:t>
        </w:r>
        <w:r>
          <w:t xml:space="preserve">test </w:t>
        </w:r>
        <w:r w:rsidRPr="0096280A">
          <w:t>condition</w:t>
        </w:r>
        <w:r>
          <w:t>s</w:t>
        </w:r>
        <w:r w:rsidRPr="0096280A">
          <w:t xml:space="preserve"> for high bit-rate, high bit-depth and high frame-rate coding.</w:t>
        </w:r>
      </w:ins>
    </w:p>
    <w:p w14:paraId="595B5355" w14:textId="77777777" w:rsidR="00214EB5" w:rsidRPr="0096280A" w:rsidRDefault="00214EB5" w:rsidP="00214EB5">
      <w:pPr>
        <w:rPr>
          <w:ins w:id="4817" w:author="Gary Sullivan" w:date="2020-12-12T17:37:00Z"/>
        </w:rPr>
      </w:pPr>
      <w:ins w:id="4818" w:author="Gary Sullivan" w:date="2020-12-12T17:37:00Z">
        <w:r w:rsidRPr="0096280A">
          <w:t>A first session took place on 13 Oct, 7:20 to 9:30 UTC with around 30 participants. Sequences, bit depth, colour format/sampling, QPs, tools and encoder configurations were recommended while evaluation criteria, spread sheet, and high frame rate were not discussed.</w:t>
        </w:r>
      </w:ins>
    </w:p>
    <w:p w14:paraId="1F98DAB8" w14:textId="77777777" w:rsidR="00214EB5" w:rsidRPr="0096280A" w:rsidRDefault="00214EB5" w:rsidP="00214EB5">
      <w:pPr>
        <w:rPr>
          <w:ins w:id="4819" w:author="Gary Sullivan" w:date="2020-12-12T17:37:00Z"/>
        </w:rPr>
      </w:pPr>
      <w:ins w:id="4820" w:author="Gary Sullivan" w:date="2020-12-12T17:37:00Z">
        <w:r w:rsidRPr="0096280A">
          <w:t>A second session took place on 14 Oct, 21:40 to 23:20 UTC with around 30 participants. Evaluation criteria, spread sheet, high framerate has been confirmed and an initial CE draft was quickly reviewed.</w:t>
        </w:r>
      </w:ins>
    </w:p>
    <w:p w14:paraId="460B7B77" w14:textId="77777777" w:rsidR="00214EB5" w:rsidRPr="0096280A" w:rsidRDefault="00214EB5" w:rsidP="00214EB5">
      <w:pPr>
        <w:rPr>
          <w:ins w:id="4821" w:author="Gary Sullivan" w:date="2020-12-12T17:37:00Z"/>
        </w:rPr>
      </w:pPr>
      <w:proofErr w:type="spellStart"/>
      <w:ins w:id="4822" w:author="Gary Sullivan" w:date="2020-12-12T17:37:00Z">
        <w:r w:rsidRPr="0096280A">
          <w:t>BoG</w:t>
        </w:r>
        <w:proofErr w:type="spellEnd"/>
        <w:r w:rsidRPr="0096280A">
          <w:t xml:space="preserve"> recommendations for high bit depth and high bit rate common test condition (relative to JVET-T0047, Preliminary common test conditions for high </w:t>
        </w:r>
        <w:proofErr w:type="spellStart"/>
        <w:r w:rsidRPr="0096280A">
          <w:t>bitdepth</w:t>
        </w:r>
        <w:proofErr w:type="spellEnd"/>
        <w:r w:rsidRPr="0096280A">
          <w:t xml:space="preserve"> video coding test conditions from AHG)</w:t>
        </w:r>
        <w:r>
          <w:t xml:space="preserve"> included</w:t>
        </w:r>
        <w:r w:rsidRPr="0096280A">
          <w:t>:</w:t>
        </w:r>
      </w:ins>
    </w:p>
    <w:p w14:paraId="418C6E08" w14:textId="77777777" w:rsidR="00214EB5" w:rsidRPr="0096280A" w:rsidRDefault="00214EB5" w:rsidP="00214EB5">
      <w:pPr>
        <w:numPr>
          <w:ilvl w:val="0"/>
          <w:numId w:val="121"/>
        </w:numPr>
        <w:rPr>
          <w:ins w:id="4823" w:author="Gary Sullivan" w:date="2020-12-12T17:37:00Z"/>
        </w:rPr>
      </w:pPr>
      <w:ins w:id="4824" w:author="Gary Sullivan" w:date="2020-12-12T17:37:00Z">
        <w:r w:rsidRPr="0096280A">
          <w:t xml:space="preserve">Keep five SVT sequences, remove FireEater2Clip from PQ, adopt four new HLG sequences, </w:t>
        </w:r>
        <w:proofErr w:type="spellStart"/>
        <w:r w:rsidRPr="0096280A">
          <w:t>Daystreet</w:t>
        </w:r>
        <w:proofErr w:type="spellEnd"/>
        <w:r w:rsidRPr="0096280A">
          <w:t xml:space="preserve">, </w:t>
        </w:r>
        <w:proofErr w:type="spellStart"/>
        <w:r w:rsidRPr="0096280A">
          <w:t>PeopleInShoppingCenter</w:t>
        </w:r>
        <w:proofErr w:type="spellEnd"/>
        <w:r w:rsidRPr="0096280A">
          <w:t xml:space="preserve">, </w:t>
        </w:r>
        <w:proofErr w:type="spellStart"/>
        <w:r w:rsidRPr="0096280A">
          <w:t>NightStreet</w:t>
        </w:r>
        <w:proofErr w:type="spellEnd"/>
        <w:r w:rsidRPr="0096280A">
          <w:t xml:space="preserve"> </w:t>
        </w:r>
        <w:proofErr w:type="spellStart"/>
        <w:r w:rsidRPr="0096280A">
          <w:t>StainedGlass</w:t>
        </w:r>
        <w:proofErr w:type="spellEnd"/>
      </w:ins>
    </w:p>
    <w:p w14:paraId="4365EEAA" w14:textId="77777777" w:rsidR="00214EB5" w:rsidRPr="0096280A" w:rsidRDefault="00214EB5" w:rsidP="00214EB5">
      <w:pPr>
        <w:numPr>
          <w:ilvl w:val="0"/>
          <w:numId w:val="121"/>
        </w:numPr>
        <w:rPr>
          <w:ins w:id="4825" w:author="Gary Sullivan" w:date="2020-12-12T17:37:00Z"/>
        </w:rPr>
      </w:pPr>
      <w:ins w:id="4826" w:author="Gary Sullivan" w:date="2020-12-12T17:37:00Z">
        <w:r w:rsidRPr="0096280A">
          <w:t>Approve RGB 4:4:4, YUV 4:4:4 and YUV 4:2:2 testing</w:t>
        </w:r>
      </w:ins>
    </w:p>
    <w:p w14:paraId="3881CDB8" w14:textId="77777777" w:rsidR="00214EB5" w:rsidRPr="0096280A" w:rsidRDefault="00214EB5" w:rsidP="00214EB5">
      <w:pPr>
        <w:numPr>
          <w:ilvl w:val="0"/>
          <w:numId w:val="121"/>
        </w:numPr>
        <w:rPr>
          <w:ins w:id="4827" w:author="Gary Sullivan" w:date="2020-12-12T17:37:00Z"/>
        </w:rPr>
      </w:pPr>
      <w:ins w:id="4828" w:author="Gary Sullivan" w:date="2020-12-12T17:37:00Z">
        <w:r w:rsidRPr="0096280A">
          <w:t>Approve 12 bit and 16 bit testing</w:t>
        </w:r>
      </w:ins>
    </w:p>
    <w:p w14:paraId="66BDDD24" w14:textId="77777777" w:rsidR="00214EB5" w:rsidRPr="0096280A" w:rsidRDefault="00214EB5" w:rsidP="00214EB5">
      <w:pPr>
        <w:numPr>
          <w:ilvl w:val="0"/>
          <w:numId w:val="121"/>
        </w:numPr>
        <w:rPr>
          <w:ins w:id="4829" w:author="Gary Sullivan" w:date="2020-12-12T17:37:00Z"/>
        </w:rPr>
      </w:pPr>
      <w:ins w:id="4830" w:author="Gary Sullivan" w:date="2020-12-12T17:37:00Z">
        <w:r w:rsidRPr="0096280A">
          <w:t xml:space="preserve">Approve QP ranges (QP= </w:t>
        </w:r>
        <w:r>
          <w:t>−1</w:t>
        </w:r>
        <w:r w:rsidRPr="0096280A">
          <w:t xml:space="preserve">3, </w:t>
        </w:r>
        <w:r>
          <w:t>−8</w:t>
        </w:r>
        <w:r w:rsidRPr="0096280A">
          <w:t xml:space="preserve">, </w:t>
        </w:r>
        <w:r>
          <w:t>−3</w:t>
        </w:r>
        <w:r w:rsidRPr="0096280A">
          <w:t>, 2, 7, 12) for 12 bit and QP ranges (</w:t>
        </w:r>
        <w:r>
          <w:t>−3</w:t>
        </w:r>
        <w:r w:rsidRPr="0096280A">
          <w:t xml:space="preserve">3, </w:t>
        </w:r>
        <w:r>
          <w:t>−2</w:t>
        </w:r>
        <w:r w:rsidRPr="0096280A">
          <w:t xml:space="preserve">8, </w:t>
        </w:r>
        <w:r>
          <w:t>−2</w:t>
        </w:r>
        <w:r w:rsidRPr="0096280A">
          <w:t xml:space="preserve">3, </w:t>
        </w:r>
        <w:r>
          <w:t>−1</w:t>
        </w:r>
        <w:r w:rsidRPr="0096280A">
          <w:t xml:space="preserve">8, </w:t>
        </w:r>
        <w:r>
          <w:t>−1</w:t>
        </w:r>
        <w:r w:rsidRPr="0096280A">
          <w:t xml:space="preserve">3, </w:t>
        </w:r>
        <w:r>
          <w:t>−8</w:t>
        </w:r>
        <w:r w:rsidRPr="0096280A">
          <w:t>) for 16 bit</w:t>
        </w:r>
      </w:ins>
    </w:p>
    <w:p w14:paraId="1CD98AFE" w14:textId="77777777" w:rsidR="00214EB5" w:rsidRPr="0096280A" w:rsidRDefault="00214EB5" w:rsidP="00214EB5">
      <w:pPr>
        <w:numPr>
          <w:ilvl w:val="0"/>
          <w:numId w:val="121"/>
        </w:numPr>
        <w:rPr>
          <w:ins w:id="4831" w:author="Gary Sullivan" w:date="2020-12-12T17:37:00Z"/>
        </w:rPr>
      </w:pPr>
      <w:ins w:id="4832" w:author="Gary Sullivan" w:date="2020-12-12T17:37:00Z">
        <w:r w:rsidRPr="0096280A">
          <w:lastRenderedPageBreak/>
          <w:t>Approve lossless test as optional</w:t>
        </w:r>
      </w:ins>
    </w:p>
    <w:p w14:paraId="60B5EEBD" w14:textId="77777777" w:rsidR="00214EB5" w:rsidRPr="0096280A" w:rsidRDefault="00214EB5" w:rsidP="00214EB5">
      <w:pPr>
        <w:numPr>
          <w:ilvl w:val="0"/>
          <w:numId w:val="121"/>
        </w:numPr>
        <w:rPr>
          <w:ins w:id="4833" w:author="Gary Sullivan" w:date="2020-12-12T17:37:00Z"/>
        </w:rPr>
      </w:pPr>
      <w:ins w:id="4834" w:author="Gary Sullivan" w:date="2020-12-12T17:37:00Z">
        <w:r w:rsidRPr="0096280A">
          <w:t>Enable LMCS but disable LFNST (doesn’t really help at high bit rates, but adds to encoding time)</w:t>
        </w:r>
      </w:ins>
    </w:p>
    <w:p w14:paraId="3E94B8E7" w14:textId="77777777" w:rsidR="00214EB5" w:rsidRPr="0096280A" w:rsidRDefault="00214EB5" w:rsidP="00214EB5">
      <w:pPr>
        <w:numPr>
          <w:ilvl w:val="0"/>
          <w:numId w:val="121"/>
        </w:numPr>
        <w:rPr>
          <w:ins w:id="4835" w:author="Gary Sullivan" w:date="2020-12-12T17:37:00Z"/>
        </w:rPr>
      </w:pPr>
      <w:ins w:id="4836" w:author="Gary Sullivan" w:date="2020-12-12T17:37:00Z">
        <w:r w:rsidRPr="0096280A">
          <w:t>Restrict max MTT size (</w:t>
        </w:r>
        <w:proofErr w:type="spellStart"/>
        <w:r w:rsidRPr="0096280A">
          <w:t>a.k.a</w:t>
        </w:r>
        <w:proofErr w:type="spellEnd"/>
        <w:r w:rsidRPr="0096280A">
          <w:t xml:space="preserve"> maxmtt16) as proposed in JVET-T0087, for high bit depth low QP encoder configuration</w:t>
        </w:r>
      </w:ins>
    </w:p>
    <w:p w14:paraId="6A865380" w14:textId="77777777" w:rsidR="00214EB5" w:rsidRPr="0096280A" w:rsidRDefault="00214EB5" w:rsidP="00214EB5">
      <w:pPr>
        <w:numPr>
          <w:ilvl w:val="0"/>
          <w:numId w:val="121"/>
        </w:numPr>
        <w:rPr>
          <w:ins w:id="4837" w:author="Gary Sullivan" w:date="2020-12-12T17:37:00Z"/>
        </w:rPr>
      </w:pPr>
      <w:ins w:id="4838" w:author="Gary Sullivan" w:date="2020-12-12T17:37:00Z">
        <w:r w:rsidRPr="0096280A">
          <w:t>Set extended precision flag equal to 0 for 12 bit testing and 1 for 16 bit testing</w:t>
        </w:r>
      </w:ins>
    </w:p>
    <w:p w14:paraId="3E3E50AF" w14:textId="77777777" w:rsidR="00214EB5" w:rsidRPr="0096280A" w:rsidRDefault="00214EB5" w:rsidP="00214EB5">
      <w:pPr>
        <w:numPr>
          <w:ilvl w:val="0"/>
          <w:numId w:val="121"/>
        </w:numPr>
        <w:rPr>
          <w:ins w:id="4839" w:author="Gary Sullivan" w:date="2020-12-12T17:37:00Z"/>
        </w:rPr>
      </w:pPr>
      <w:ins w:id="4840" w:author="Gary Sullivan" w:date="2020-12-12T17:37:00Z">
        <w:r w:rsidRPr="0096280A">
          <w:t>Mandatory 12 bit RA with 97 frames. Use 50 frames for HD and 25 frames in LDB</w:t>
        </w:r>
      </w:ins>
    </w:p>
    <w:p w14:paraId="77AA14B9" w14:textId="77777777" w:rsidR="00214EB5" w:rsidRPr="0096280A" w:rsidRDefault="00214EB5" w:rsidP="00214EB5">
      <w:pPr>
        <w:numPr>
          <w:ilvl w:val="0"/>
          <w:numId w:val="121"/>
        </w:numPr>
        <w:rPr>
          <w:ins w:id="4841" w:author="Gary Sullivan" w:date="2020-12-12T17:37:00Z"/>
        </w:rPr>
      </w:pPr>
      <w:ins w:id="4842" w:author="Gary Sullivan" w:date="2020-12-12T17:37:00Z">
        <w:r w:rsidRPr="0096280A">
          <w:t xml:space="preserve">Choose PSNR for SDR and HLG content and both PSNR / </w:t>
        </w:r>
        <w:proofErr w:type="spellStart"/>
        <w:r w:rsidRPr="0096280A">
          <w:t>wPSNR</w:t>
        </w:r>
        <w:proofErr w:type="spellEnd"/>
        <w:r w:rsidRPr="0096280A">
          <w:t xml:space="preserve"> for PQ content as quality measures</w:t>
        </w:r>
      </w:ins>
    </w:p>
    <w:p w14:paraId="52EA0487" w14:textId="77777777" w:rsidR="00214EB5" w:rsidRPr="0096280A" w:rsidRDefault="00214EB5" w:rsidP="00214EB5">
      <w:pPr>
        <w:numPr>
          <w:ilvl w:val="0"/>
          <w:numId w:val="121"/>
        </w:numPr>
        <w:rPr>
          <w:ins w:id="4843" w:author="Gary Sullivan" w:date="2020-12-12T17:37:00Z"/>
        </w:rPr>
      </w:pPr>
      <w:ins w:id="4844" w:author="Gary Sullivan" w:date="2020-12-12T17:37:00Z">
        <w:r w:rsidRPr="0096280A">
          <w:t>Test JVET-T0072, JVET-T0085, JVET-T0089 and JVET-T0105 in a CE and review CE description for rice parameter derivation</w:t>
        </w:r>
      </w:ins>
    </w:p>
    <w:p w14:paraId="76BC8AAD" w14:textId="77777777" w:rsidR="00214EB5" w:rsidRPr="0096280A" w:rsidRDefault="00214EB5" w:rsidP="00214EB5">
      <w:pPr>
        <w:numPr>
          <w:ilvl w:val="0"/>
          <w:numId w:val="121"/>
        </w:numPr>
        <w:rPr>
          <w:ins w:id="4845" w:author="Gary Sullivan" w:date="2020-12-12T17:37:00Z"/>
        </w:rPr>
      </w:pPr>
      <w:ins w:id="4846" w:author="Gary Sullivan" w:date="2020-12-12T17:37:00Z">
        <w:r w:rsidRPr="0096280A">
          <w:t>For high frame rates, it was suggested to not establish tests for this in the upcoming meeting cycle, but encourage the identification of higher frame rate test content (beyond the current 100/120 fps but several hundred fps). It was commented that EBU may have some appropriate content.</w:t>
        </w:r>
      </w:ins>
    </w:p>
    <w:p w14:paraId="3A2114AC" w14:textId="77777777" w:rsidR="00214EB5" w:rsidRPr="0096280A" w:rsidRDefault="00214EB5" w:rsidP="00214EB5">
      <w:pPr>
        <w:rPr>
          <w:ins w:id="4847" w:author="Gary Sullivan" w:date="2020-12-12T17:37:00Z"/>
        </w:rPr>
      </w:pPr>
      <w:ins w:id="4848" w:author="Gary Sullivan" w:date="2020-12-12T17:37:00Z">
        <w:r w:rsidRPr="0096280A">
          <w:t xml:space="preserve">The </w:t>
        </w:r>
        <w:proofErr w:type="spellStart"/>
        <w:r w:rsidRPr="0096280A">
          <w:t>BoG</w:t>
        </w:r>
        <w:proofErr w:type="spellEnd"/>
        <w:r w:rsidRPr="0096280A">
          <w:t xml:space="preserve"> recommendations were approved by JVET (with the CE description remaining to be reviewed).</w:t>
        </w:r>
      </w:ins>
    </w:p>
    <w:p w14:paraId="43DE396B" w14:textId="49DA3D6D" w:rsidR="006A736B" w:rsidRDefault="00214EB5" w:rsidP="004378A9">
      <w:pPr>
        <w:rPr>
          <w:ins w:id="4849" w:author="Gary Sullivan" w:date="2020-12-12T17:37:00Z"/>
        </w:rPr>
      </w:pPr>
      <w:ins w:id="4850" w:author="Gary Sullivan" w:date="2020-12-12T17:37:00Z">
        <w:r w:rsidRPr="0096280A">
          <w:t xml:space="preserve">CE coordinators were identified as A. Browne, T. Hashimoto, H.-J. </w:t>
        </w:r>
        <w:proofErr w:type="spellStart"/>
        <w:r w:rsidRPr="0096280A">
          <w:t>Jhu</w:t>
        </w:r>
        <w:proofErr w:type="spellEnd"/>
        <w:r w:rsidRPr="0096280A">
          <w:t xml:space="preserve">, </w:t>
        </w:r>
        <w:r>
          <w:t xml:space="preserve">and </w:t>
        </w:r>
        <w:r w:rsidRPr="0096280A">
          <w:t>D. Rusanovskyy.</w:t>
        </w:r>
      </w:ins>
    </w:p>
    <w:p w14:paraId="027434ED" w14:textId="77777777" w:rsidR="00214EB5" w:rsidRPr="0096280A" w:rsidRDefault="00214EB5" w:rsidP="004378A9"/>
    <w:p w14:paraId="742B0C36" w14:textId="69706FB5" w:rsidR="00714013" w:rsidRPr="0096280A" w:rsidRDefault="00714013" w:rsidP="00714013">
      <w:pPr>
        <w:pStyle w:val="Heading3"/>
      </w:pPr>
      <w:r w:rsidRPr="0096280A">
        <w:t>Tools and transforms</w:t>
      </w:r>
      <w:r w:rsidR="00AF63B8" w:rsidRPr="0096280A">
        <w:t xml:space="preserve"> (5)</w:t>
      </w:r>
    </w:p>
    <w:p w14:paraId="793B06F3" w14:textId="68869242" w:rsidR="00714013" w:rsidRPr="0096280A" w:rsidRDefault="00714013" w:rsidP="00714013">
      <w:pPr>
        <w:rPr>
          <w:lang w:eastAsia="de-DE"/>
        </w:rPr>
      </w:pPr>
    </w:p>
    <w:p w14:paraId="3EF6BAC7" w14:textId="6090906F" w:rsidR="00714013" w:rsidRPr="0096280A" w:rsidRDefault="006F2179" w:rsidP="00714013">
      <w:pPr>
        <w:pStyle w:val="Heading9"/>
        <w:rPr>
          <w:rFonts w:eastAsia="Times New Roman"/>
          <w:szCs w:val="24"/>
          <w:lang w:val="en-CA"/>
        </w:rPr>
      </w:pPr>
      <w:hyperlink r:id="rId161" w:history="1">
        <w:r w:rsidR="00714013" w:rsidRPr="0096280A">
          <w:rPr>
            <w:rFonts w:eastAsia="Times New Roman"/>
            <w:color w:val="0000FF"/>
            <w:szCs w:val="24"/>
            <w:u w:val="single"/>
            <w:lang w:val="en-CA"/>
          </w:rPr>
          <w:t>JVET-T0084</w:t>
        </w:r>
      </w:hyperlink>
      <w:r w:rsidR="00714013" w:rsidRPr="0096280A">
        <w:rPr>
          <w:rFonts w:eastAsia="Times New Roman"/>
          <w:szCs w:val="24"/>
          <w:lang w:val="en-CA"/>
        </w:rPr>
        <w:t xml:space="preserve"> AHG12: Transform coefficients range extension for high bit-depth coding [T</w:t>
      </w:r>
      <w:r w:rsidR="00E73626">
        <w:rPr>
          <w:rFonts w:eastAsia="Times New Roman"/>
          <w:szCs w:val="24"/>
          <w:lang w:val="en-CA"/>
        </w:rPr>
        <w:t>. </w:t>
      </w:r>
      <w:r w:rsidR="00714013" w:rsidRPr="0096280A">
        <w:rPr>
          <w:rFonts w:eastAsia="Times New Roman"/>
          <w:szCs w:val="24"/>
          <w:lang w:val="en-CA"/>
        </w:rPr>
        <w:t>Zhou, T</w:t>
      </w:r>
      <w:r w:rsidR="00E73626">
        <w:rPr>
          <w:rFonts w:eastAsia="Times New Roman"/>
          <w:szCs w:val="24"/>
          <w:lang w:val="en-CA"/>
        </w:rPr>
        <w:t>. </w:t>
      </w:r>
      <w:proofErr w:type="spellStart"/>
      <w:r w:rsidR="00714013" w:rsidRPr="0096280A">
        <w:rPr>
          <w:rFonts w:eastAsia="Times New Roman"/>
          <w:szCs w:val="24"/>
          <w:lang w:val="en-CA"/>
        </w:rPr>
        <w:t>Chujoh</w:t>
      </w:r>
      <w:proofErr w:type="spellEnd"/>
      <w:r w:rsidR="00714013" w:rsidRPr="0096280A">
        <w:rPr>
          <w:rFonts w:eastAsia="Times New Roman"/>
          <w:szCs w:val="24"/>
          <w:lang w:val="en-CA"/>
        </w:rPr>
        <w:t>, E</w:t>
      </w:r>
      <w:r w:rsidR="00E73626">
        <w:rPr>
          <w:rFonts w:eastAsia="Times New Roman"/>
          <w:szCs w:val="24"/>
          <w:lang w:val="en-CA"/>
        </w:rPr>
        <w:t>. </w:t>
      </w:r>
      <w:r w:rsidR="00714013" w:rsidRPr="0096280A">
        <w:rPr>
          <w:rFonts w:eastAsia="Times New Roman"/>
          <w:szCs w:val="24"/>
          <w:lang w:val="en-CA"/>
        </w:rPr>
        <w:t>Sasaki, T</w:t>
      </w:r>
      <w:r w:rsidR="00E73626">
        <w:rPr>
          <w:rFonts w:eastAsia="Times New Roman"/>
          <w:szCs w:val="24"/>
          <w:lang w:val="en-CA"/>
        </w:rPr>
        <w:t>. </w:t>
      </w:r>
      <w:r w:rsidR="00714013" w:rsidRPr="0096280A">
        <w:rPr>
          <w:rFonts w:eastAsia="Times New Roman"/>
          <w:szCs w:val="24"/>
          <w:lang w:val="en-CA"/>
        </w:rPr>
        <w:t>Ikai (Sharp)]</w:t>
      </w:r>
    </w:p>
    <w:p w14:paraId="1A6830CC" w14:textId="4EAC1E69" w:rsidR="00714013" w:rsidRPr="0096280A" w:rsidRDefault="00714013" w:rsidP="00714013"/>
    <w:p w14:paraId="4735C60B" w14:textId="22BEACD0" w:rsidR="006A736B" w:rsidRPr="0096280A" w:rsidRDefault="006A736B" w:rsidP="006A736B">
      <w:bookmarkStart w:id="4851" w:name="_Hlk53007257"/>
      <w:r w:rsidRPr="0096280A">
        <w:t>This contribution was discussed at 0630 on Thursday 8 October (chaired by GJS &amp; JRO).</w:t>
      </w:r>
    </w:p>
    <w:bookmarkEnd w:id="4851"/>
    <w:p w14:paraId="3A21E57D" w14:textId="60571124" w:rsidR="006A736B" w:rsidRPr="0096280A" w:rsidRDefault="006A736B" w:rsidP="006A736B">
      <w:r w:rsidRPr="0096280A">
        <w:t>This contribution proposes a format range extension design for high bit-depth coding. In the VVC versin1, the transform coefficient range is always equal to 15 regardless of bit-depth. It is asserted that this design is not sufficient in high bit-depth coding.</w:t>
      </w:r>
    </w:p>
    <w:p w14:paraId="416DBFA8" w14:textId="2099BC63" w:rsidR="006A736B" w:rsidRPr="0096280A" w:rsidRDefault="006A736B" w:rsidP="006A736B">
      <w:r w:rsidRPr="0096280A">
        <w:t xml:space="preserve">This proposal proposes to extend </w:t>
      </w:r>
      <w:proofErr w:type="spellStart"/>
      <w:r w:rsidRPr="0096280A">
        <w:t>BitDepth</w:t>
      </w:r>
      <w:proofErr w:type="spellEnd"/>
      <w:r w:rsidRPr="0096280A">
        <w:t xml:space="preserve"> + 5 for high bit-depth coding to argue this value would be sufficient and it is consistent in 10 bit-depth case. It is reported that the experimental results show BD-rate gain relative to having the extended precision flag equal to 0 is 1.03 %, 1.05 %, 1.02 % in AI-12, LDB-12, RA-12 (</w:t>
      </w:r>
      <w:proofErr w:type="spellStart"/>
      <w:r w:rsidRPr="0096280A">
        <w:t>qp</w:t>
      </w:r>
      <w:proofErr w:type="spellEnd"/>
      <w:r w:rsidRPr="0096280A">
        <w:t xml:space="preserve"> =</w:t>
      </w:r>
      <w:r w:rsidR="00075C1E" w:rsidRPr="0096280A">
        <w:t xml:space="preserve"> </w:t>
      </w:r>
      <w:del w:id="4852" w:author="Gary Sullivan" w:date="2020-12-12T08:23:00Z">
        <w:r w:rsidRPr="0096280A" w:rsidDel="001D5DF2">
          <w:delText>-1</w:delText>
        </w:r>
      </w:del>
      <w:ins w:id="4853" w:author="Gary Sullivan" w:date="2020-12-12T08:23:00Z">
        <w:r w:rsidR="001D5DF2">
          <w:t>−1</w:t>
        </w:r>
      </w:ins>
      <w:r w:rsidRPr="0096280A">
        <w:t xml:space="preserve">3, </w:t>
      </w:r>
      <w:del w:id="4854" w:author="Gary Sullivan" w:date="2020-12-12T08:35:00Z">
        <w:r w:rsidRPr="0096280A" w:rsidDel="001D5DF2">
          <w:delText>-8</w:delText>
        </w:r>
      </w:del>
      <w:ins w:id="4855" w:author="Gary Sullivan" w:date="2020-12-12T08:35:00Z">
        <w:r w:rsidR="001D5DF2">
          <w:t>−8</w:t>
        </w:r>
      </w:ins>
      <w:r w:rsidRPr="0096280A">
        <w:t xml:space="preserve">, </w:t>
      </w:r>
      <w:del w:id="4856" w:author="Gary Sullivan" w:date="2020-12-12T08:30:00Z">
        <w:r w:rsidRPr="0096280A" w:rsidDel="001D5DF2">
          <w:delText>-3</w:delText>
        </w:r>
      </w:del>
      <w:ins w:id="4857" w:author="Gary Sullivan" w:date="2020-12-12T08:30:00Z">
        <w:r w:rsidR="001D5DF2">
          <w:t>−3</w:t>
        </w:r>
      </w:ins>
      <w:r w:rsidRPr="0096280A">
        <w:t>, 2, 7, 12) and 14.83 %, 9.72 %, 8.82 % in AI-16, LDB-16, RA-16 (</w:t>
      </w:r>
      <w:proofErr w:type="spellStart"/>
      <w:r w:rsidRPr="0096280A">
        <w:t>qp</w:t>
      </w:r>
      <w:proofErr w:type="spellEnd"/>
      <w:r w:rsidRPr="0096280A">
        <w:t>=</w:t>
      </w:r>
      <w:r w:rsidR="00075C1E" w:rsidRPr="0096280A">
        <w:t xml:space="preserve"> </w:t>
      </w:r>
      <w:del w:id="4858" w:author="Gary Sullivan" w:date="2020-12-12T08:30:00Z">
        <w:r w:rsidRPr="0096280A" w:rsidDel="001D5DF2">
          <w:delText>-3</w:delText>
        </w:r>
      </w:del>
      <w:ins w:id="4859" w:author="Gary Sullivan" w:date="2020-12-12T08:30:00Z">
        <w:r w:rsidR="001D5DF2">
          <w:t>−3</w:t>
        </w:r>
      </w:ins>
      <w:r w:rsidRPr="0096280A">
        <w:t xml:space="preserve">3, </w:t>
      </w:r>
      <w:del w:id="4860" w:author="Gary Sullivan" w:date="2020-12-12T08:29:00Z">
        <w:r w:rsidRPr="0096280A" w:rsidDel="001D5DF2">
          <w:delText>-2</w:delText>
        </w:r>
      </w:del>
      <w:ins w:id="4861" w:author="Gary Sullivan" w:date="2020-12-12T08:29:00Z">
        <w:r w:rsidR="001D5DF2">
          <w:t>−2</w:t>
        </w:r>
      </w:ins>
      <w:r w:rsidRPr="0096280A">
        <w:t xml:space="preserve">8, </w:t>
      </w:r>
      <w:del w:id="4862" w:author="Gary Sullivan" w:date="2020-12-12T08:29:00Z">
        <w:r w:rsidRPr="0096280A" w:rsidDel="001D5DF2">
          <w:delText>-2</w:delText>
        </w:r>
      </w:del>
      <w:ins w:id="4863" w:author="Gary Sullivan" w:date="2020-12-12T08:29:00Z">
        <w:r w:rsidR="001D5DF2">
          <w:t>−2</w:t>
        </w:r>
      </w:ins>
      <w:r w:rsidRPr="0096280A">
        <w:t>3, 18, 13, 8) respectively.</w:t>
      </w:r>
    </w:p>
    <w:p w14:paraId="2A5E624E" w14:textId="45300582" w:rsidR="006A736B" w:rsidRPr="0096280A" w:rsidRDefault="006A736B" w:rsidP="006A736B">
      <w:r w:rsidRPr="0096280A">
        <w:t xml:space="preserve">It is also reported that this high precision design shows comparable or better coding performance in 12, 14 and 16 bit cases compared to </w:t>
      </w:r>
      <w:proofErr w:type="spellStart"/>
      <w:r w:rsidRPr="0096280A">
        <w:t>BitDepth</w:t>
      </w:r>
      <w:proofErr w:type="spellEnd"/>
      <w:r w:rsidRPr="0096280A">
        <w:t xml:space="preserve"> + 6 design.</w:t>
      </w:r>
    </w:p>
    <w:p w14:paraId="5E501608" w14:textId="2D959864" w:rsidR="006A736B" w:rsidRPr="0096280A" w:rsidRDefault="006A736B" w:rsidP="006A736B">
      <w:r w:rsidRPr="0096280A">
        <w:t xml:space="preserve">HEVC and VTM use </w:t>
      </w:r>
      <w:proofErr w:type="spellStart"/>
      <w:r w:rsidRPr="0096280A">
        <w:t>BitDepth</w:t>
      </w:r>
      <w:proofErr w:type="spellEnd"/>
      <w:r w:rsidRPr="0096280A">
        <w:t xml:space="preserve"> + 6.</w:t>
      </w:r>
    </w:p>
    <w:p w14:paraId="01EE0EC0" w14:textId="432E2645" w:rsidR="006A736B" w:rsidRPr="0096280A" w:rsidRDefault="006A736B" w:rsidP="006A736B">
      <w:r w:rsidRPr="0096280A">
        <w:t>It was commented that some results show coding loss with increased precision, which may indicate some other problem in the scheme.</w:t>
      </w:r>
    </w:p>
    <w:p w14:paraId="5C7F0785" w14:textId="77777777" w:rsidR="006A736B" w:rsidRPr="0096280A" w:rsidRDefault="006A736B" w:rsidP="006A736B"/>
    <w:p w14:paraId="3C177F95" w14:textId="24B88902" w:rsidR="006A736B" w:rsidRPr="0096280A" w:rsidRDefault="006A736B" w:rsidP="006A736B">
      <w:r w:rsidRPr="0096280A">
        <w:t xml:space="preserve">Note: The current VTM software provides an extension for transform coefficient range when JVET_R0351_HIGH_BIT_DEPTH_ENABLED macro is enabled in build and the extended precision flag is equal to 1 where </w:t>
      </w:r>
      <w:proofErr w:type="spellStart"/>
      <w:r w:rsidRPr="0096280A">
        <w:t>BitDepth</w:t>
      </w:r>
      <w:proofErr w:type="spellEnd"/>
      <w:r w:rsidRPr="0096280A">
        <w:t xml:space="preserve"> + 6 is used for transform coefficient range instead of 16.</w:t>
      </w:r>
    </w:p>
    <w:p w14:paraId="7E0E2D16" w14:textId="46184564" w:rsidR="006A736B" w:rsidRPr="0096280A" w:rsidRDefault="006A736B" w:rsidP="00714013"/>
    <w:p w14:paraId="2C2AF3E8" w14:textId="4222B47E" w:rsidR="006A736B" w:rsidRPr="0096280A" w:rsidRDefault="006A736B" w:rsidP="00714013">
      <w:r w:rsidRPr="0096280A">
        <w:t xml:space="preserve">It was commented that a prior theoretical study in the HEVC context had indicated that </w:t>
      </w:r>
      <w:proofErr w:type="spellStart"/>
      <w:r w:rsidRPr="0096280A">
        <w:t>BitDepth</w:t>
      </w:r>
      <w:proofErr w:type="spellEnd"/>
      <w:r w:rsidRPr="0096280A">
        <w:t xml:space="preserve"> +5 or </w:t>
      </w:r>
      <w:proofErr w:type="spellStart"/>
      <w:r w:rsidRPr="0096280A">
        <w:t>BitDepth</w:t>
      </w:r>
      <w:proofErr w:type="spellEnd"/>
      <w:r w:rsidRPr="0096280A">
        <w:t xml:space="preserve"> + 6 are theoretically needed in that context.</w:t>
      </w:r>
    </w:p>
    <w:p w14:paraId="4873192B" w14:textId="421C2A09" w:rsidR="006A736B" w:rsidRPr="0096280A" w:rsidRDefault="006A736B" w:rsidP="00714013">
      <w:r w:rsidRPr="0096280A">
        <w:lastRenderedPageBreak/>
        <w:t>It was suggested to consider tool on/tool off tests to identify whether there are some coding tools that are not designed properly or not helpful with high bit depths.</w:t>
      </w:r>
    </w:p>
    <w:p w14:paraId="4D8563BA" w14:textId="6D9AE585" w:rsidR="00F366AD" w:rsidRPr="0096280A" w:rsidRDefault="00F366AD" w:rsidP="00714013">
      <w:r w:rsidRPr="0096280A">
        <w:t xml:space="preserve">It was commented that </w:t>
      </w:r>
      <w:proofErr w:type="spellStart"/>
      <w:r w:rsidRPr="0096280A">
        <w:t>BitDepth</w:t>
      </w:r>
      <w:proofErr w:type="spellEnd"/>
      <w:r w:rsidRPr="0096280A">
        <w:t xml:space="preserve"> + 5 does not affect the 10 bit case, but </w:t>
      </w:r>
      <w:proofErr w:type="spellStart"/>
      <w:r w:rsidRPr="0096280A">
        <w:t>BitDepth</w:t>
      </w:r>
      <w:proofErr w:type="spellEnd"/>
      <w:r w:rsidRPr="0096280A">
        <w:t xml:space="preserve"> + 6 does.</w:t>
      </w:r>
    </w:p>
    <w:p w14:paraId="6A640CEF" w14:textId="4BBF70E5" w:rsidR="00F366AD" w:rsidRPr="0096280A" w:rsidRDefault="00F366AD" w:rsidP="00714013">
      <w:r w:rsidRPr="0096280A">
        <w:t xml:space="preserve">The proposal also adjusts bdShift1 and bdShift2 in specific ways, and may preserve more precision </w:t>
      </w:r>
      <w:proofErr w:type="spellStart"/>
      <w:r w:rsidRPr="0096280A">
        <w:t>throught</w:t>
      </w:r>
      <w:proofErr w:type="spellEnd"/>
      <w:r w:rsidRPr="0096280A">
        <w:t xml:space="preserve"> the first stage by doing this.</w:t>
      </w:r>
    </w:p>
    <w:p w14:paraId="762ADD30" w14:textId="0C106FBA" w:rsidR="00F366AD" w:rsidRPr="0096280A" w:rsidRDefault="00F366AD" w:rsidP="00714013">
      <w:r w:rsidRPr="0096280A">
        <w:t>It was commented that we should not consider something that introduces a different code path or different logic for lower bit depths.</w:t>
      </w:r>
    </w:p>
    <w:p w14:paraId="78758A74" w14:textId="4038124C" w:rsidR="006A736B" w:rsidRPr="0096280A" w:rsidRDefault="006A736B" w:rsidP="00714013">
      <w:r w:rsidRPr="0096280A">
        <w:t>Further study was recommended on this.</w:t>
      </w:r>
    </w:p>
    <w:p w14:paraId="0B385CF7" w14:textId="2501E5F1" w:rsidR="00F366AD" w:rsidRPr="0096280A" w:rsidRDefault="006F2179" w:rsidP="00F366AD">
      <w:pPr>
        <w:pStyle w:val="Heading9"/>
        <w:rPr>
          <w:rFonts w:eastAsia="Times New Roman"/>
          <w:color w:val="0000FF"/>
          <w:szCs w:val="24"/>
          <w:u w:val="single"/>
          <w:lang w:val="en-CA"/>
        </w:rPr>
      </w:pPr>
      <w:hyperlink r:id="rId162" w:history="1">
        <w:r w:rsidR="00F366AD" w:rsidRPr="0096280A">
          <w:rPr>
            <w:rFonts w:eastAsia="Times New Roman"/>
            <w:color w:val="0000FF"/>
            <w:szCs w:val="24"/>
            <w:u w:val="single"/>
            <w:lang w:val="en-CA"/>
          </w:rPr>
          <w:t>JVET-T0104</w:t>
        </w:r>
      </w:hyperlink>
      <w:r w:rsidR="00F366AD" w:rsidRPr="0096280A">
        <w:rPr>
          <w:rFonts w:eastAsia="Times New Roman"/>
          <w:szCs w:val="24"/>
          <w:lang w:val="en-CA"/>
        </w:rPr>
        <w:t xml:space="preserve"> AHG12: Cross-check of JVET-T0084: Transform coefficients range extension for high bit-depth coding [L</w:t>
      </w:r>
      <w:r w:rsidR="00E73626">
        <w:rPr>
          <w:rFonts w:eastAsia="Times New Roman"/>
          <w:szCs w:val="24"/>
          <w:lang w:val="en-CA"/>
        </w:rPr>
        <w:t>. </w:t>
      </w:r>
      <w:r w:rsidR="00F366AD" w:rsidRPr="0096280A">
        <w:rPr>
          <w:rFonts w:eastAsia="Times New Roman"/>
          <w:szCs w:val="24"/>
          <w:lang w:val="en-CA"/>
        </w:rPr>
        <w:t>Pham Van (Qualcomm)] [late]</w:t>
      </w:r>
    </w:p>
    <w:p w14:paraId="7A0D5409" w14:textId="24E8E6EC" w:rsidR="006A736B" w:rsidRPr="0096280A" w:rsidRDefault="006A736B" w:rsidP="00714013"/>
    <w:p w14:paraId="49B3816A" w14:textId="23E0CE2D" w:rsidR="00F366AD" w:rsidRPr="0096280A" w:rsidRDefault="006F2179" w:rsidP="00F366AD">
      <w:pPr>
        <w:pStyle w:val="Heading9"/>
        <w:rPr>
          <w:rFonts w:eastAsia="Times New Roman"/>
          <w:szCs w:val="24"/>
          <w:lang w:val="en-CA"/>
        </w:rPr>
      </w:pPr>
      <w:hyperlink r:id="rId163" w:history="1">
        <w:r w:rsidR="00F366AD" w:rsidRPr="0096280A">
          <w:rPr>
            <w:rFonts w:eastAsia="Times New Roman"/>
            <w:color w:val="0000FF"/>
            <w:szCs w:val="24"/>
            <w:u w:val="single"/>
            <w:lang w:val="en-CA"/>
          </w:rPr>
          <w:t>JVET-T0087</w:t>
        </w:r>
      </w:hyperlink>
      <w:r w:rsidR="00F366AD" w:rsidRPr="0096280A">
        <w:rPr>
          <w:rFonts w:eastAsia="Times New Roman"/>
          <w:szCs w:val="24"/>
          <w:lang w:val="en-CA"/>
        </w:rPr>
        <w:t xml:space="preserve"> AHG12: VVC coding tool evaluation for high bit-depth coding [T</w:t>
      </w:r>
      <w:r w:rsidR="00E73626">
        <w:rPr>
          <w:rFonts w:eastAsia="Times New Roman"/>
          <w:szCs w:val="24"/>
          <w:lang w:val="en-CA"/>
        </w:rPr>
        <w:t>. </w:t>
      </w:r>
      <w:r w:rsidR="00F366AD" w:rsidRPr="0096280A">
        <w:rPr>
          <w:rFonts w:eastAsia="Times New Roman"/>
          <w:szCs w:val="24"/>
          <w:lang w:val="en-CA"/>
        </w:rPr>
        <w:t>Ikai, T</w:t>
      </w:r>
      <w:r w:rsidR="00E73626">
        <w:rPr>
          <w:rFonts w:eastAsia="Times New Roman"/>
          <w:szCs w:val="24"/>
          <w:lang w:val="en-CA"/>
        </w:rPr>
        <w:t>. </w:t>
      </w:r>
      <w:r w:rsidR="00F366AD" w:rsidRPr="0096280A">
        <w:rPr>
          <w:rFonts w:eastAsia="Times New Roman"/>
          <w:szCs w:val="24"/>
          <w:lang w:val="en-CA"/>
        </w:rPr>
        <w:t>Zhou, T</w:t>
      </w:r>
      <w:r w:rsidR="00E73626">
        <w:rPr>
          <w:rFonts w:eastAsia="Times New Roman"/>
          <w:szCs w:val="24"/>
          <w:lang w:val="en-CA"/>
        </w:rPr>
        <w:t>. </w:t>
      </w:r>
      <w:r w:rsidR="00F366AD" w:rsidRPr="0096280A">
        <w:rPr>
          <w:rFonts w:eastAsia="Times New Roman"/>
          <w:szCs w:val="24"/>
          <w:lang w:val="en-CA"/>
        </w:rPr>
        <w:t>Hashimoto (Sharp)]</w:t>
      </w:r>
    </w:p>
    <w:p w14:paraId="389CB310" w14:textId="1C6D7C76" w:rsidR="00F366AD" w:rsidRPr="0096280A" w:rsidRDefault="00F366AD" w:rsidP="00F366AD">
      <w:r w:rsidRPr="0096280A">
        <w:t>This contribution was discussed at 0650 on Thursday 8 October (chaired by GJS &amp; JRO).</w:t>
      </w:r>
    </w:p>
    <w:p w14:paraId="350AEB4D" w14:textId="3E5083DA" w:rsidR="00F366AD" w:rsidRPr="0096280A" w:rsidRDefault="00F366AD" w:rsidP="00F366AD">
      <w:r w:rsidRPr="0096280A">
        <w:t xml:space="preserve">This contribution checks VVC coding tools in high </w:t>
      </w:r>
      <w:del w:id="4864" w:author="Gary Sullivan" w:date="2020-12-12T23:11:00Z">
        <w:r w:rsidRPr="0096280A" w:rsidDel="00302728">
          <w:delText>bitrate</w:delText>
        </w:r>
      </w:del>
      <w:ins w:id="4865" w:author="Gary Sullivan" w:date="2020-12-12T23:11:00Z">
        <w:r w:rsidR="00302728">
          <w:t>bit rate</w:t>
        </w:r>
      </w:ins>
      <w:r w:rsidRPr="0096280A">
        <w:t xml:space="preserve"> range. It is reported that MTS, CCLM, DEPQUANT shows more than 0.5 % gain, i.e. 0.80 %, 1.51 %, and 1.41 % gain in average </w:t>
      </w:r>
      <w:proofErr w:type="spellStart"/>
      <w:r w:rsidRPr="0096280A">
        <w:t>bdrateY</w:t>
      </w:r>
      <w:proofErr w:type="spellEnd"/>
      <w:r w:rsidRPr="0096280A">
        <w:t xml:space="preserve"> in AI-12 (QP=</w:t>
      </w:r>
      <w:r w:rsidR="00075C1E" w:rsidRPr="0096280A">
        <w:t xml:space="preserve"> </w:t>
      </w:r>
      <w:del w:id="4866" w:author="Gary Sullivan" w:date="2020-12-12T08:24:00Z">
        <w:r w:rsidRPr="0096280A" w:rsidDel="001D5DF2">
          <w:delText>-1</w:delText>
        </w:r>
      </w:del>
      <w:ins w:id="4867" w:author="Gary Sullivan" w:date="2020-12-12T08:24:00Z">
        <w:r w:rsidR="001D5DF2">
          <w:t>−1</w:t>
        </w:r>
      </w:ins>
      <w:r w:rsidRPr="0096280A">
        <w:t xml:space="preserve">3, </w:t>
      </w:r>
      <w:del w:id="4868" w:author="Gary Sullivan" w:date="2020-12-12T08:35:00Z">
        <w:r w:rsidRPr="0096280A" w:rsidDel="001D5DF2">
          <w:delText>-8</w:delText>
        </w:r>
      </w:del>
      <w:ins w:id="4869" w:author="Gary Sullivan" w:date="2020-12-12T08:35:00Z">
        <w:r w:rsidR="001D5DF2">
          <w:t>−8</w:t>
        </w:r>
      </w:ins>
      <w:r w:rsidRPr="0096280A">
        <w:t xml:space="preserve">, </w:t>
      </w:r>
      <w:del w:id="4870" w:author="Gary Sullivan" w:date="2020-12-12T08:30:00Z">
        <w:r w:rsidRPr="0096280A" w:rsidDel="001D5DF2">
          <w:delText>-3</w:delText>
        </w:r>
      </w:del>
      <w:ins w:id="4871" w:author="Gary Sullivan" w:date="2020-12-12T08:30:00Z">
        <w:r w:rsidR="001D5DF2">
          <w:t>−3</w:t>
        </w:r>
      </w:ins>
      <w:r w:rsidRPr="0096280A">
        <w:t xml:space="preserve">, 2, 7, 12) respectively. It is also reported LFNST shows 0.47% loss in terms of coding efficiency. </w:t>
      </w:r>
    </w:p>
    <w:p w14:paraId="7EF1AAFB" w14:textId="77777777" w:rsidR="00F366AD" w:rsidRPr="0096280A" w:rsidRDefault="00F366AD" w:rsidP="00F366AD">
      <w:r w:rsidRPr="0096280A">
        <w:t>It is suggested to define common test conditions for high bit-depth coding based on experiments. And it is also recommended experts to study coding tools to confirm if it is performed appropriately or it can be improved by adjustments.</w:t>
      </w:r>
    </w:p>
    <w:p w14:paraId="137673BE" w14:textId="6B32C8AB" w:rsidR="00F366AD" w:rsidRPr="0096280A" w:rsidRDefault="00F366AD" w:rsidP="00F366AD">
      <w:r w:rsidRPr="0096280A">
        <w:t xml:space="preserve">v2 added encoder configuration test, which include CTU size and max MTT size configuration. It is proposed that a configuration with </w:t>
      </w:r>
      <w:proofErr w:type="spellStart"/>
      <w:r w:rsidRPr="0096280A">
        <w:t>maxmtt</w:t>
      </w:r>
      <w:proofErr w:type="spellEnd"/>
      <w:r w:rsidRPr="0096280A">
        <w:t xml:space="preserve"> size 16 shows better balance between encoding time and gain where the maximum loss with 0.19% loss and </w:t>
      </w:r>
      <w:proofErr w:type="spellStart"/>
      <w:r w:rsidRPr="0096280A">
        <w:t>EncT</w:t>
      </w:r>
      <w:proofErr w:type="spellEnd"/>
      <w:r w:rsidRPr="0096280A">
        <w:t xml:space="preserve"> is 61% in LDB-16, which changes the maximum encoding time from 3.6 days to 1.7 days.</w:t>
      </w:r>
    </w:p>
    <w:p w14:paraId="16492AF4" w14:textId="10019C99" w:rsidR="00F366AD" w:rsidRPr="0096280A" w:rsidRDefault="00F366AD" w:rsidP="00F366AD"/>
    <w:p w14:paraId="28E157C6" w14:textId="03F4E54D" w:rsidR="00F366AD" w:rsidRPr="0096280A" w:rsidRDefault="00F366AD" w:rsidP="00F366AD">
      <w:r w:rsidRPr="0096280A">
        <w:t>Information about runtime versus coding gain was reported.</w:t>
      </w:r>
    </w:p>
    <w:p w14:paraId="650D7D35" w14:textId="129D51FF" w:rsidR="00F366AD" w:rsidRPr="0096280A" w:rsidRDefault="00F366AD" w:rsidP="00F366AD">
      <w:r w:rsidRPr="0096280A">
        <w:t>It was commented that LFNST and MTS are somewhat competing, and LFNST is typically not so helpful at high bit rates. This may be partly an encoder optimization matter.</w:t>
      </w:r>
    </w:p>
    <w:p w14:paraId="385F6FFD" w14:textId="787938E6" w:rsidR="00F366AD" w:rsidRPr="0096280A" w:rsidRDefault="00F366AD" w:rsidP="00F366AD">
      <w:r w:rsidRPr="0096280A">
        <w:t xml:space="preserve">The </w:t>
      </w:r>
      <w:r w:rsidR="00D86F59" w:rsidRPr="0096280A">
        <w:t>proponent</w:t>
      </w:r>
      <w:r w:rsidRPr="0096280A">
        <w:t xml:space="preserve"> proposed using some different configuration settings for low QP operation – reducing max block sizes, to speed up the experiments.</w:t>
      </w:r>
    </w:p>
    <w:p w14:paraId="3831733B" w14:textId="5FD003D7" w:rsidR="00F366AD" w:rsidRPr="0096280A" w:rsidRDefault="00F366AD" w:rsidP="00F366AD">
      <w:r w:rsidRPr="0096280A">
        <w:t>Some experiments used shortened test sequences (e.g. LD cases).</w:t>
      </w:r>
    </w:p>
    <w:p w14:paraId="4F66DD4A" w14:textId="6274BF11" w:rsidR="00F366AD" w:rsidRPr="0096280A" w:rsidRDefault="00F366AD" w:rsidP="00F366AD">
      <w:proofErr w:type="spellStart"/>
      <w:r w:rsidRPr="0096280A">
        <w:rPr>
          <w:highlight w:val="yellow"/>
        </w:rPr>
        <w:t>BoG</w:t>
      </w:r>
      <w:proofErr w:type="spellEnd"/>
      <w:r w:rsidRPr="0096280A">
        <w:rPr>
          <w:highlight w:val="yellow"/>
        </w:rPr>
        <w:t xml:space="preserve"> was asked to consider this, and further study was encouraged</w:t>
      </w:r>
      <w:r w:rsidRPr="0096280A">
        <w:t>.</w:t>
      </w:r>
    </w:p>
    <w:p w14:paraId="15EFAFB2" w14:textId="77777777" w:rsidR="00F366AD" w:rsidRPr="0096280A" w:rsidRDefault="00F366AD" w:rsidP="00714013"/>
    <w:p w14:paraId="1D486926" w14:textId="2C964D7C" w:rsidR="00714013" w:rsidRPr="0096280A" w:rsidRDefault="006F2179" w:rsidP="00714013">
      <w:pPr>
        <w:pStyle w:val="Heading9"/>
        <w:rPr>
          <w:rFonts w:eastAsia="Times New Roman"/>
          <w:szCs w:val="24"/>
          <w:lang w:val="en-CA"/>
        </w:rPr>
      </w:pPr>
      <w:hyperlink r:id="rId164" w:history="1">
        <w:r w:rsidR="00714013" w:rsidRPr="0096280A">
          <w:rPr>
            <w:rFonts w:eastAsia="Times New Roman"/>
            <w:color w:val="0000FF"/>
            <w:szCs w:val="24"/>
            <w:u w:val="single"/>
            <w:lang w:val="en-CA"/>
          </w:rPr>
          <w:t>JVET-T0086</w:t>
        </w:r>
      </w:hyperlink>
      <w:r w:rsidR="00714013" w:rsidRPr="0096280A">
        <w:rPr>
          <w:rFonts w:eastAsia="Times New Roman"/>
          <w:szCs w:val="24"/>
          <w:lang w:val="en-CA"/>
        </w:rPr>
        <w:t xml:space="preserve"> AHG12: SIMD implementation of BDOF for high bit-depth coding [T</w:t>
      </w:r>
      <w:r w:rsidR="00E73626">
        <w:rPr>
          <w:rFonts w:eastAsia="Times New Roman"/>
          <w:szCs w:val="24"/>
          <w:lang w:val="en-CA"/>
        </w:rPr>
        <w:t>. </w:t>
      </w:r>
      <w:proofErr w:type="spellStart"/>
      <w:r w:rsidR="00714013" w:rsidRPr="0096280A">
        <w:rPr>
          <w:rFonts w:eastAsia="Times New Roman"/>
          <w:szCs w:val="24"/>
          <w:lang w:val="en-CA"/>
        </w:rPr>
        <w:t>Chujoh</w:t>
      </w:r>
      <w:proofErr w:type="spellEnd"/>
      <w:r w:rsidR="00714013" w:rsidRPr="0096280A">
        <w:rPr>
          <w:rFonts w:eastAsia="Times New Roman"/>
          <w:szCs w:val="24"/>
          <w:lang w:val="en-CA"/>
        </w:rPr>
        <w:t>, E</w:t>
      </w:r>
      <w:r w:rsidR="00E73626">
        <w:rPr>
          <w:rFonts w:eastAsia="Times New Roman"/>
          <w:szCs w:val="24"/>
          <w:lang w:val="en-CA"/>
        </w:rPr>
        <w:t>. </w:t>
      </w:r>
      <w:r w:rsidR="00714013" w:rsidRPr="0096280A">
        <w:rPr>
          <w:rFonts w:eastAsia="Times New Roman"/>
          <w:szCs w:val="24"/>
          <w:lang w:val="en-CA"/>
        </w:rPr>
        <w:t>Sasaki, T</w:t>
      </w:r>
      <w:r w:rsidR="00E73626">
        <w:rPr>
          <w:rFonts w:eastAsia="Times New Roman"/>
          <w:szCs w:val="24"/>
          <w:lang w:val="en-CA"/>
        </w:rPr>
        <w:t>. </w:t>
      </w:r>
      <w:r w:rsidR="00714013" w:rsidRPr="0096280A">
        <w:rPr>
          <w:rFonts w:eastAsia="Times New Roman"/>
          <w:szCs w:val="24"/>
          <w:lang w:val="en-CA"/>
        </w:rPr>
        <w:t>Ikai (Sharp)]</w:t>
      </w:r>
    </w:p>
    <w:p w14:paraId="7DF6A2A1" w14:textId="440CD770" w:rsidR="00714013" w:rsidRPr="0096280A" w:rsidRDefault="00937BA1" w:rsidP="00714013">
      <w:r w:rsidRPr="0096280A">
        <w:t>This contribution was discussed in JVET session 11 at 2130 on Monday 12 October (chaired by GJS &amp; JRO).</w:t>
      </w:r>
    </w:p>
    <w:p w14:paraId="53F496AF" w14:textId="68FF4073" w:rsidR="00937BA1" w:rsidRPr="0096280A" w:rsidRDefault="00937BA1" w:rsidP="00714013">
      <w:r w:rsidRPr="0096280A">
        <w:t xml:space="preserve">Since on the current configuration for high bit-depth coding, SIMD code is not applied, the encoding times are very huge. In the current BDOF processing, the internal precision exceeds 16-bit when the bit depth is greater than 12. In this contribution, by limiting the values of two variables, the internal precision of BDOF is within 16-bit and efficient SIMD codes can be implemented. As a result of the experiment, the coding </w:t>
      </w:r>
      <w:r w:rsidRPr="0096280A">
        <w:lastRenderedPageBreak/>
        <w:t>efficiency was not changed, and the encoding and decoding times have been improved. The specification is only influenced by this change in the case of the bit-depth greater than 12.</w:t>
      </w:r>
    </w:p>
    <w:p w14:paraId="235865E1" w14:textId="3BB1BEF3" w:rsidR="00937BA1" w:rsidRPr="0096280A" w:rsidRDefault="00937BA1" w:rsidP="00714013">
      <w:r w:rsidRPr="0096280A">
        <w:t>The primary purpose of the contribution is not just to provide a SIMD implementation, but to alter the standard in a way that enables it.</w:t>
      </w:r>
    </w:p>
    <w:p w14:paraId="2CF75342" w14:textId="7AC5D1B9" w:rsidR="00937BA1" w:rsidRPr="0096280A" w:rsidRDefault="00937BA1" w:rsidP="00714013">
      <w:r w:rsidRPr="0096280A">
        <w:t>It was commented that the reported runtimes are not comparing the impact of just the modified part of the design.</w:t>
      </w:r>
    </w:p>
    <w:p w14:paraId="79A5C56C" w14:textId="1815A911" w:rsidR="00937BA1" w:rsidRPr="0096280A" w:rsidRDefault="00937BA1" w:rsidP="00714013">
      <w:r w:rsidRPr="0096280A">
        <w:t>It was also commented that there are other parts of the computation that need to go beyond 16 bits, even for bit depths of 8−10. The proponent said that the proposed change is in a particularly important core part of the BDOF processing, while another participant said there are other more critical parts.</w:t>
      </w:r>
    </w:p>
    <w:p w14:paraId="5F9EBF16" w14:textId="673DAF84" w:rsidR="006319CF" w:rsidRPr="0096280A" w:rsidRDefault="006319CF" w:rsidP="00714013">
      <w:r w:rsidRPr="0096280A">
        <w:t>The encoding time was said to not be reliable in the low-QP test cases.</w:t>
      </w:r>
    </w:p>
    <w:p w14:paraId="3DF72E34" w14:textId="1BD5664A" w:rsidR="00937BA1" w:rsidRPr="0096280A" w:rsidRDefault="006319CF" w:rsidP="00714013">
      <w:r w:rsidRPr="0096280A">
        <w:t>BDOF is not helping for coding 16 bit SVT test sequences at low QPs, although it helps at higher QPs.</w:t>
      </w:r>
    </w:p>
    <w:p w14:paraId="016F7FB5" w14:textId="6AB9A008" w:rsidR="006319CF" w:rsidRPr="0096280A" w:rsidRDefault="006319CF" w:rsidP="00714013">
      <w:r w:rsidRPr="0096280A">
        <w:t>Further study was encouraged, including more broad study of other places in the design that have bit depth issues.</w:t>
      </w:r>
    </w:p>
    <w:p w14:paraId="76FB55C2" w14:textId="77777777" w:rsidR="00937BA1" w:rsidRPr="0096280A" w:rsidRDefault="00937BA1" w:rsidP="00714013"/>
    <w:p w14:paraId="5C24A50F" w14:textId="0950DD98" w:rsidR="00B75BDB" w:rsidRPr="0096280A" w:rsidRDefault="006F2179" w:rsidP="00F11721">
      <w:pPr>
        <w:pStyle w:val="Heading9"/>
        <w:rPr>
          <w:rFonts w:eastAsia="Times New Roman"/>
          <w:szCs w:val="24"/>
          <w:lang w:val="en-CA"/>
        </w:rPr>
      </w:pPr>
      <w:hyperlink r:id="rId165" w:history="1">
        <w:r w:rsidR="00B75BDB" w:rsidRPr="0096280A">
          <w:rPr>
            <w:rFonts w:eastAsia="Times New Roman"/>
            <w:color w:val="0000FF"/>
            <w:szCs w:val="24"/>
            <w:u w:val="single"/>
            <w:lang w:val="en-CA"/>
          </w:rPr>
          <w:t>JVET-T0114</w:t>
        </w:r>
      </w:hyperlink>
      <w:r w:rsidR="00B75BDB" w:rsidRPr="0096280A">
        <w:rPr>
          <w:rFonts w:eastAsia="Times New Roman"/>
          <w:szCs w:val="24"/>
          <w:lang w:val="en-CA"/>
        </w:rPr>
        <w:t xml:space="preserve"> Crosscheck of JVET-T0086 (AHG12: SIMD implementation of BDOF for high bit-depth coding) [Y</w:t>
      </w:r>
      <w:r w:rsidR="00E73626">
        <w:rPr>
          <w:rFonts w:eastAsia="Times New Roman"/>
          <w:szCs w:val="24"/>
          <w:lang w:val="en-CA"/>
        </w:rPr>
        <w:t>. </w:t>
      </w:r>
      <w:proofErr w:type="spellStart"/>
      <w:r w:rsidR="00B75BDB" w:rsidRPr="0096280A">
        <w:rPr>
          <w:rFonts w:eastAsia="Times New Roman"/>
          <w:szCs w:val="24"/>
          <w:lang w:val="en-CA"/>
        </w:rPr>
        <w:t>Kidani</w:t>
      </w:r>
      <w:proofErr w:type="spellEnd"/>
      <w:r w:rsidR="00B75BDB" w:rsidRPr="0096280A">
        <w:rPr>
          <w:rFonts w:eastAsia="Times New Roman"/>
          <w:szCs w:val="24"/>
          <w:lang w:val="en-CA"/>
        </w:rPr>
        <w:t>, K</w:t>
      </w:r>
      <w:r w:rsidR="00E73626">
        <w:rPr>
          <w:rFonts w:eastAsia="Times New Roman"/>
          <w:szCs w:val="24"/>
          <w:lang w:val="en-CA"/>
        </w:rPr>
        <w:t>. </w:t>
      </w:r>
      <w:r w:rsidR="00B75BDB" w:rsidRPr="0096280A">
        <w:rPr>
          <w:rFonts w:eastAsia="Times New Roman"/>
          <w:szCs w:val="24"/>
          <w:lang w:val="en-CA"/>
        </w:rPr>
        <w:t xml:space="preserve">Kawamura (KDDI)] </w:t>
      </w:r>
      <w:bookmarkStart w:id="4872" w:name="_Hlk53052707"/>
      <w:r w:rsidR="00B75BDB" w:rsidRPr="0096280A">
        <w:rPr>
          <w:rFonts w:eastAsia="Times New Roman"/>
          <w:szCs w:val="24"/>
          <w:lang w:val="en-CA"/>
        </w:rPr>
        <w:t>[late]</w:t>
      </w:r>
      <w:bookmarkEnd w:id="4872"/>
    </w:p>
    <w:p w14:paraId="37B5FFD7" w14:textId="77777777" w:rsidR="00B75BDB" w:rsidRPr="0096280A" w:rsidRDefault="00B75BDB" w:rsidP="00714013"/>
    <w:p w14:paraId="6C238264" w14:textId="1F9FAE6D" w:rsidR="00714013" w:rsidRPr="0096280A" w:rsidRDefault="006F2179" w:rsidP="00714013">
      <w:pPr>
        <w:pStyle w:val="Heading9"/>
        <w:rPr>
          <w:rFonts w:eastAsia="Times New Roman"/>
          <w:szCs w:val="24"/>
          <w:lang w:val="en-CA"/>
        </w:rPr>
      </w:pPr>
      <w:hyperlink r:id="rId166" w:history="1">
        <w:r w:rsidR="00714013" w:rsidRPr="0096280A">
          <w:rPr>
            <w:rFonts w:eastAsia="Times New Roman"/>
            <w:color w:val="0000FF"/>
            <w:szCs w:val="24"/>
            <w:u w:val="single"/>
            <w:lang w:val="en-CA"/>
          </w:rPr>
          <w:t>JVET-T0091</w:t>
        </w:r>
      </w:hyperlink>
      <w:r w:rsidR="00714013" w:rsidRPr="0096280A">
        <w:rPr>
          <w:rFonts w:eastAsia="Times New Roman"/>
          <w:szCs w:val="24"/>
          <w:lang w:val="en-CA"/>
        </w:rPr>
        <w:t xml:space="preserve"> AHG12: Fix on encoder overflow issue of the LMCS at high bit-depth coding [X</w:t>
      </w:r>
      <w:r w:rsidR="00E73626">
        <w:rPr>
          <w:rFonts w:eastAsia="Times New Roman"/>
          <w:szCs w:val="24"/>
          <w:lang w:val="en-CA"/>
        </w:rPr>
        <w:t>. </w:t>
      </w:r>
      <w:r w:rsidR="00714013" w:rsidRPr="0096280A">
        <w:rPr>
          <w:rFonts w:eastAsia="Times New Roman"/>
          <w:szCs w:val="24"/>
          <w:lang w:val="en-CA"/>
        </w:rPr>
        <w:t xml:space="preserve">Xiu, H.-J. </w:t>
      </w:r>
      <w:proofErr w:type="spellStart"/>
      <w:r w:rsidR="00714013" w:rsidRPr="0096280A">
        <w:rPr>
          <w:rFonts w:eastAsia="Times New Roman"/>
          <w:szCs w:val="24"/>
          <w:lang w:val="en-CA"/>
        </w:rPr>
        <w:t>Jhu</w:t>
      </w:r>
      <w:proofErr w:type="spellEnd"/>
      <w:r w:rsidR="00714013" w:rsidRPr="0096280A">
        <w:rPr>
          <w:rFonts w:eastAsia="Times New Roman"/>
          <w:szCs w:val="24"/>
          <w:lang w:val="en-CA"/>
        </w:rPr>
        <w:t>, Y.-W. Chen, T.-C. Ma, X</w:t>
      </w:r>
      <w:r w:rsidR="00E73626">
        <w:rPr>
          <w:rFonts w:eastAsia="Times New Roman"/>
          <w:szCs w:val="24"/>
          <w:lang w:val="en-CA"/>
        </w:rPr>
        <w:t>. </w:t>
      </w:r>
      <w:r w:rsidR="00714013" w:rsidRPr="0096280A">
        <w:rPr>
          <w:rFonts w:eastAsia="Times New Roman"/>
          <w:szCs w:val="24"/>
          <w:lang w:val="en-CA"/>
        </w:rPr>
        <w:t>Wang (Kwai)]</w:t>
      </w:r>
    </w:p>
    <w:p w14:paraId="294E2B5E" w14:textId="3303F0B0" w:rsidR="00714013" w:rsidRPr="0096280A" w:rsidRDefault="006319CF" w:rsidP="00714013">
      <w:r w:rsidRPr="0096280A">
        <w:t>This contribution was discussed in JVET session 11 at 2155 on Monday 12 October (chaired by GJS &amp; JRO).</w:t>
      </w:r>
    </w:p>
    <w:p w14:paraId="39356821" w14:textId="3FF2424B" w:rsidR="006319CF" w:rsidRPr="0096280A" w:rsidRDefault="006319CF" w:rsidP="00714013">
      <w:r w:rsidRPr="0096280A">
        <w:t>In this contribution, an encoder overflow problem was identified in the current VTM-10 reference software for the calculation of the LMCS parameters of SDR content when the internal bit-depth is 16-bit. Encoder fixes are provided in the contribution to resolve such overflow issue. Simulation results reportedly show compared to the VTM-10.0 16-bit anchors, the average {Y, U, V} BD-rate performance of the proposed fixes are {</w:t>
      </w:r>
      <w:del w:id="4873" w:author="Gary Sullivan" w:date="2020-12-12T08:19:00Z">
        <w:r w:rsidRPr="0096280A" w:rsidDel="001D5DF2">
          <w:delText>-0</w:delText>
        </w:r>
      </w:del>
      <w:ins w:id="4874" w:author="Gary Sullivan" w:date="2020-12-12T08:19:00Z">
        <w:r w:rsidR="001D5DF2">
          <w:t>−0</w:t>
        </w:r>
      </w:ins>
      <w:r w:rsidRPr="0096280A">
        <w:t>.88%, 0.40%, 0.12%}, {</w:t>
      </w:r>
      <w:del w:id="4875" w:author="Gary Sullivan" w:date="2020-12-12T08:24:00Z">
        <w:r w:rsidRPr="0096280A" w:rsidDel="001D5DF2">
          <w:delText>-1</w:delText>
        </w:r>
      </w:del>
      <w:ins w:id="4876" w:author="Gary Sullivan" w:date="2020-12-12T08:24:00Z">
        <w:r w:rsidR="001D5DF2">
          <w:t>−1</w:t>
        </w:r>
      </w:ins>
      <w:r w:rsidRPr="0096280A">
        <w:t>.31%, 1.61%, 1.61%} and {</w:t>
      </w:r>
      <w:del w:id="4877" w:author="Gary Sullivan" w:date="2020-12-12T08:19:00Z">
        <w:r w:rsidRPr="0096280A" w:rsidDel="001D5DF2">
          <w:delText>-0</w:delText>
        </w:r>
      </w:del>
      <w:ins w:id="4878" w:author="Gary Sullivan" w:date="2020-12-12T08:19:00Z">
        <w:r w:rsidR="001D5DF2">
          <w:t>−0</w:t>
        </w:r>
      </w:ins>
      <w:r w:rsidRPr="0096280A">
        <w:t>.55%, 2.3%, 2.51%} for AI, RA and LDB configurations, respectively.</w:t>
      </w:r>
    </w:p>
    <w:p w14:paraId="4A38459C" w14:textId="789EBA02" w:rsidR="006319CF" w:rsidRPr="0096280A" w:rsidRDefault="006319CF" w:rsidP="00714013">
      <w:r w:rsidRPr="0096280A">
        <w:t>Some test cases had such a substantial problem that they were left out of the experiment.</w:t>
      </w:r>
    </w:p>
    <w:p w14:paraId="04486B88" w14:textId="79BFF6EA" w:rsidR="006319CF" w:rsidRPr="0096280A" w:rsidRDefault="006319CF" w:rsidP="00714013">
      <w:r w:rsidRPr="0096280A">
        <w:t>A corresponding merge request was to be filed.</w:t>
      </w:r>
    </w:p>
    <w:p w14:paraId="6D59FDDC" w14:textId="6C5B955F" w:rsidR="006319CF" w:rsidRPr="0096280A" w:rsidRDefault="006319CF" w:rsidP="00714013">
      <w:r w:rsidRPr="0096280A">
        <w:t>This is only an encoder issue, not affecting operation up to a bit depth of 12 bits.</w:t>
      </w:r>
    </w:p>
    <w:p w14:paraId="050C390C" w14:textId="5412A2F2" w:rsidR="006319CF" w:rsidRPr="0096280A" w:rsidRDefault="006319CF" w:rsidP="00714013">
      <w:r w:rsidRPr="0096280A">
        <w:rPr>
          <w:highlight w:val="yellow"/>
        </w:rPr>
        <w:t>Decision (SW)</w:t>
      </w:r>
      <w:r w:rsidRPr="0096280A">
        <w:t>: The contribution was appreciated and agreed to be incorporated in the reference software. (A document contribution is not really necessary for such bug fix assistance.)</w:t>
      </w:r>
    </w:p>
    <w:p w14:paraId="36E28480" w14:textId="528A56BD" w:rsidR="00714013" w:rsidRPr="0096280A" w:rsidRDefault="006F2179" w:rsidP="00714013">
      <w:pPr>
        <w:keepNext/>
        <w:tabs>
          <w:tab w:val="left" w:pos="1800"/>
          <w:tab w:val="left" w:pos="2160"/>
          <w:tab w:val="left" w:pos="2520"/>
          <w:tab w:val="left" w:pos="2880"/>
        </w:tabs>
        <w:spacing w:before="240" w:after="60"/>
        <w:ind w:left="1440" w:hanging="1440"/>
        <w:outlineLvl w:val="8"/>
        <w:rPr>
          <w:rFonts w:eastAsia="Times New Roman"/>
          <w:b/>
          <w:sz w:val="24"/>
          <w:szCs w:val="24"/>
        </w:rPr>
      </w:pPr>
      <w:hyperlink r:id="rId167" w:history="1">
        <w:r w:rsidR="00714013" w:rsidRPr="0096280A">
          <w:rPr>
            <w:rFonts w:eastAsia="Times New Roman"/>
            <w:b/>
            <w:color w:val="0000FF"/>
            <w:sz w:val="24"/>
            <w:szCs w:val="24"/>
            <w:u w:val="single"/>
          </w:rPr>
          <w:t>JVET-T0112</w:t>
        </w:r>
      </w:hyperlink>
      <w:r w:rsidR="00714013" w:rsidRPr="0096280A">
        <w:rPr>
          <w:rFonts w:eastAsia="Times New Roman"/>
          <w:b/>
          <w:sz w:val="24"/>
          <w:szCs w:val="24"/>
        </w:rPr>
        <w:t xml:space="preserve"> Crosscheck of JVET-T0091 (AHG12: Fix on encoder overflow issue of the LMCS at high bit-depth coding) [F</w:t>
      </w:r>
      <w:r w:rsidR="00E73626">
        <w:rPr>
          <w:rFonts w:eastAsia="Times New Roman"/>
          <w:b/>
          <w:sz w:val="24"/>
          <w:szCs w:val="24"/>
        </w:rPr>
        <w:t>. </w:t>
      </w:r>
      <w:r w:rsidR="00714013" w:rsidRPr="0096280A">
        <w:rPr>
          <w:rFonts w:eastAsia="Times New Roman"/>
          <w:b/>
          <w:sz w:val="24"/>
          <w:szCs w:val="24"/>
        </w:rPr>
        <w:t>Pu, T</w:t>
      </w:r>
      <w:r w:rsidR="00E73626">
        <w:rPr>
          <w:rFonts w:eastAsia="Times New Roman"/>
          <w:b/>
          <w:sz w:val="24"/>
          <w:szCs w:val="24"/>
        </w:rPr>
        <w:t>. </w:t>
      </w:r>
      <w:r w:rsidR="00714013" w:rsidRPr="0096280A">
        <w:rPr>
          <w:rFonts w:eastAsia="Times New Roman"/>
          <w:b/>
          <w:sz w:val="24"/>
          <w:szCs w:val="24"/>
        </w:rPr>
        <w:t>Lu (Dolby)] [late]</w:t>
      </w:r>
    </w:p>
    <w:p w14:paraId="2B01E3B0" w14:textId="77777777" w:rsidR="00714013" w:rsidRPr="0096280A" w:rsidRDefault="00714013" w:rsidP="00714013"/>
    <w:p w14:paraId="0288B1D4" w14:textId="2E9026AA" w:rsidR="00714013" w:rsidRPr="0096280A" w:rsidRDefault="006F2179" w:rsidP="00714013">
      <w:pPr>
        <w:pStyle w:val="Heading9"/>
        <w:rPr>
          <w:rFonts w:eastAsia="Times New Roman"/>
          <w:szCs w:val="24"/>
          <w:lang w:val="en-CA"/>
        </w:rPr>
      </w:pPr>
      <w:hyperlink r:id="rId168" w:history="1">
        <w:r w:rsidR="00714013" w:rsidRPr="0096280A">
          <w:rPr>
            <w:rFonts w:eastAsia="Times New Roman"/>
            <w:color w:val="0000FF"/>
            <w:szCs w:val="24"/>
            <w:u w:val="single"/>
            <w:lang w:val="en-CA"/>
          </w:rPr>
          <w:t>JVET-T0093</w:t>
        </w:r>
      </w:hyperlink>
      <w:r w:rsidR="00714013" w:rsidRPr="0096280A">
        <w:rPr>
          <w:rFonts w:eastAsia="Times New Roman"/>
          <w:szCs w:val="24"/>
          <w:lang w:val="en-CA"/>
        </w:rPr>
        <w:t xml:space="preserve"> AHG12: On signalling for high-bit depth [Y</w:t>
      </w:r>
      <w:r w:rsidR="00E73626">
        <w:rPr>
          <w:rFonts w:eastAsia="Times New Roman"/>
          <w:szCs w:val="24"/>
          <w:lang w:val="en-CA"/>
        </w:rPr>
        <w:t>. </w:t>
      </w:r>
      <w:proofErr w:type="spellStart"/>
      <w:r w:rsidR="00714013" w:rsidRPr="0096280A">
        <w:rPr>
          <w:rFonts w:eastAsia="Times New Roman"/>
          <w:szCs w:val="24"/>
          <w:lang w:val="en-CA"/>
        </w:rPr>
        <w:t>Kidani</w:t>
      </w:r>
      <w:proofErr w:type="spellEnd"/>
      <w:r w:rsidR="00714013" w:rsidRPr="0096280A">
        <w:rPr>
          <w:rFonts w:eastAsia="Times New Roman"/>
          <w:szCs w:val="24"/>
          <w:lang w:val="en-CA"/>
        </w:rPr>
        <w:t>, K</w:t>
      </w:r>
      <w:r w:rsidR="00E73626">
        <w:rPr>
          <w:rFonts w:eastAsia="Times New Roman"/>
          <w:szCs w:val="24"/>
          <w:lang w:val="en-CA"/>
        </w:rPr>
        <w:t>. </w:t>
      </w:r>
      <w:r w:rsidR="00714013" w:rsidRPr="0096280A">
        <w:rPr>
          <w:rFonts w:eastAsia="Times New Roman"/>
          <w:szCs w:val="24"/>
          <w:lang w:val="en-CA"/>
        </w:rPr>
        <w:t>Kawamura, K</w:t>
      </w:r>
      <w:r w:rsidR="00E73626">
        <w:rPr>
          <w:rFonts w:eastAsia="Times New Roman"/>
          <w:szCs w:val="24"/>
          <w:lang w:val="en-CA"/>
        </w:rPr>
        <w:t>. </w:t>
      </w:r>
      <w:r w:rsidR="00714013" w:rsidRPr="0096280A">
        <w:rPr>
          <w:rFonts w:eastAsia="Times New Roman"/>
          <w:szCs w:val="24"/>
          <w:lang w:val="en-CA"/>
        </w:rPr>
        <w:t>Unno (KDDI)]</w:t>
      </w:r>
    </w:p>
    <w:p w14:paraId="6DE8FBE8" w14:textId="20DD74AD" w:rsidR="006319CF" w:rsidRPr="0096280A" w:rsidRDefault="006319CF" w:rsidP="006319CF">
      <w:r w:rsidRPr="0096280A">
        <w:t>This contribution was discussed in JVET session 11 at 2205 on Monday 12 October (chaired by GJS &amp; JRO).</w:t>
      </w:r>
    </w:p>
    <w:p w14:paraId="511AD227" w14:textId="4E37AA3A" w:rsidR="00714013" w:rsidRPr="0096280A" w:rsidRDefault="006319CF" w:rsidP="00714013">
      <w:r w:rsidRPr="0096280A">
        <w:t xml:space="preserve">This contribution proposes a signalling for high-bit depth video coding in VVC. In the previous meeting, JVET-S0243 presentation slides reported that coding gains of some tools are reduced or lost as QP decreases in high-bit depth video sequences. JCCR is one of the reported tools, and the verification effort can be </w:t>
      </w:r>
      <w:r w:rsidRPr="0096280A">
        <w:lastRenderedPageBreak/>
        <w:t>reduced if JCCR is disabled in the low QP range for high-bit depth coding. In this contribution, the additional applicable condition of JCCR with the pre-defined QP threshold is proposed against VVC ver.1. With this condition, JCCR can be disabled when block based QP is equal to or smaller than the pre-defined QP threshold. Simulation results under JVET-T0047 reportedly show the coding loss is negligible without one PQ test sequence (Market33Clip4000r2).</w:t>
      </w:r>
    </w:p>
    <w:p w14:paraId="0FC883AA" w14:textId="37C1B05D" w:rsidR="006319CF" w:rsidRPr="0096280A" w:rsidRDefault="006319CF" w:rsidP="00714013">
      <w:r w:rsidRPr="0096280A">
        <w:t>It was noted that such a change would need to be conditioned on high bit depth (or something else that differs from version 1 usage).</w:t>
      </w:r>
    </w:p>
    <w:p w14:paraId="1C97B2A9" w14:textId="1E2F33E1" w:rsidR="006319CF" w:rsidRPr="0096280A" w:rsidRDefault="006319CF" w:rsidP="00714013">
      <w:r w:rsidRPr="0096280A">
        <w:t>It was also noted that losses were observed in some test results (Market3Clip4000r2).</w:t>
      </w:r>
    </w:p>
    <w:p w14:paraId="13E609AB" w14:textId="0141DC1F" w:rsidR="006319CF" w:rsidRPr="0096280A" w:rsidRDefault="006319CF" w:rsidP="00714013">
      <w:r w:rsidRPr="0096280A">
        <w:t>The claimed benefit is reduced conformance testing for high bit depths. For high-bit-depth decoders that decode lower bit depth bitstreams, it would still need to implement the feature.</w:t>
      </w:r>
    </w:p>
    <w:p w14:paraId="56A63095" w14:textId="10F8E0E2" w:rsidR="006319CF" w:rsidRPr="0096280A" w:rsidRDefault="006319CF" w:rsidP="00714013">
      <w:r w:rsidRPr="0096280A">
        <w:t>Another participant said that since this introduces new conditions, and since JCCR needs to be supported for lower bit depths, it might actually complicate conformance testing.</w:t>
      </w:r>
    </w:p>
    <w:p w14:paraId="4C356A10" w14:textId="109C2D94" w:rsidR="006319CF" w:rsidRPr="0096280A" w:rsidRDefault="006319CF" w:rsidP="00714013">
      <w:r w:rsidRPr="0096280A">
        <w:t>No action was taken on this.</w:t>
      </w:r>
    </w:p>
    <w:p w14:paraId="0CFD0E98" w14:textId="6B281DEC" w:rsidR="00714013" w:rsidRPr="0096280A" w:rsidRDefault="006F2179" w:rsidP="00714013">
      <w:pPr>
        <w:pStyle w:val="Heading9"/>
        <w:rPr>
          <w:rFonts w:eastAsia="Times New Roman"/>
          <w:szCs w:val="24"/>
          <w:lang w:val="en-CA"/>
        </w:rPr>
      </w:pPr>
      <w:hyperlink r:id="rId169" w:history="1">
        <w:r w:rsidR="00714013" w:rsidRPr="0096280A">
          <w:rPr>
            <w:rFonts w:eastAsia="Times New Roman"/>
            <w:color w:val="0000FF"/>
            <w:szCs w:val="24"/>
            <w:u w:val="single"/>
            <w:lang w:val="en-CA"/>
          </w:rPr>
          <w:t>JVET-T0107</w:t>
        </w:r>
      </w:hyperlink>
      <w:r w:rsidR="00714013" w:rsidRPr="0096280A">
        <w:rPr>
          <w:rFonts w:eastAsia="Times New Roman"/>
          <w:szCs w:val="24"/>
          <w:lang w:val="en-CA"/>
        </w:rPr>
        <w:t xml:space="preserve"> Crosscheck of JVET-T0093 (AHG12: On signalling for high-bit depth) [T</w:t>
      </w:r>
      <w:r w:rsidR="00E73626">
        <w:rPr>
          <w:rFonts w:eastAsia="Times New Roman"/>
          <w:szCs w:val="24"/>
          <w:lang w:val="en-CA"/>
        </w:rPr>
        <w:t>. </w:t>
      </w:r>
      <w:proofErr w:type="spellStart"/>
      <w:r w:rsidR="00714013" w:rsidRPr="0096280A">
        <w:rPr>
          <w:rFonts w:eastAsia="Times New Roman"/>
          <w:szCs w:val="24"/>
          <w:lang w:val="en-CA"/>
        </w:rPr>
        <w:t>Chujoh</w:t>
      </w:r>
      <w:proofErr w:type="spellEnd"/>
      <w:r w:rsidR="00714013" w:rsidRPr="0096280A">
        <w:rPr>
          <w:rFonts w:eastAsia="Times New Roman"/>
          <w:szCs w:val="24"/>
          <w:lang w:val="en-CA"/>
        </w:rPr>
        <w:t xml:space="preserve"> (Sharp)] [late]</w:t>
      </w:r>
    </w:p>
    <w:p w14:paraId="6325A154" w14:textId="77777777" w:rsidR="00714013" w:rsidRPr="0096280A" w:rsidRDefault="00714013" w:rsidP="00714013"/>
    <w:p w14:paraId="685EF0CA" w14:textId="77777777" w:rsidR="00714013" w:rsidRPr="0096280A" w:rsidRDefault="00714013" w:rsidP="00714013">
      <w:pPr>
        <w:rPr>
          <w:lang w:eastAsia="de-DE"/>
        </w:rPr>
      </w:pPr>
    </w:p>
    <w:p w14:paraId="67914D2C" w14:textId="710B8EDD" w:rsidR="00714013" w:rsidRPr="0096280A" w:rsidRDefault="00714013" w:rsidP="00F11721">
      <w:pPr>
        <w:pStyle w:val="Heading3"/>
      </w:pPr>
      <w:proofErr w:type="spellStart"/>
      <w:r w:rsidRPr="0096280A">
        <w:t>Golomb</w:t>
      </w:r>
      <w:proofErr w:type="spellEnd"/>
      <w:r w:rsidRPr="0096280A">
        <w:t>-Rice coding</w:t>
      </w:r>
      <w:r w:rsidR="00AF63B8" w:rsidRPr="0096280A">
        <w:t xml:space="preserve"> (4)</w:t>
      </w:r>
    </w:p>
    <w:p w14:paraId="471B00D3" w14:textId="03B7F19A" w:rsidR="004378A9" w:rsidRPr="0096280A" w:rsidRDefault="006F2179" w:rsidP="004378A9">
      <w:pPr>
        <w:pStyle w:val="Heading9"/>
        <w:rPr>
          <w:rFonts w:eastAsia="Times New Roman"/>
          <w:szCs w:val="24"/>
          <w:lang w:val="en-CA"/>
        </w:rPr>
      </w:pPr>
      <w:hyperlink r:id="rId170" w:history="1">
        <w:r w:rsidR="004378A9" w:rsidRPr="0096280A">
          <w:rPr>
            <w:rFonts w:eastAsia="Times New Roman"/>
            <w:color w:val="0000FF"/>
            <w:szCs w:val="24"/>
            <w:u w:val="single"/>
            <w:lang w:val="en-CA"/>
          </w:rPr>
          <w:t>JVET-T0072</w:t>
        </w:r>
      </w:hyperlink>
      <w:r w:rsidR="004378A9" w:rsidRPr="0096280A">
        <w:rPr>
          <w:rFonts w:eastAsia="Times New Roman"/>
          <w:szCs w:val="24"/>
          <w:lang w:val="en-CA"/>
        </w:rPr>
        <w:t xml:space="preserve"> AHG12: Rice parameter selection for high bit depths [A</w:t>
      </w:r>
      <w:r w:rsidR="00E73626">
        <w:rPr>
          <w:rFonts w:eastAsia="Times New Roman"/>
          <w:szCs w:val="24"/>
          <w:lang w:val="en-CA"/>
        </w:rPr>
        <w:t>. </w:t>
      </w:r>
      <w:r w:rsidR="004378A9" w:rsidRPr="0096280A">
        <w:rPr>
          <w:rFonts w:eastAsia="Times New Roman"/>
          <w:szCs w:val="24"/>
          <w:lang w:val="en-CA"/>
        </w:rPr>
        <w:t>Browne, S</w:t>
      </w:r>
      <w:r w:rsidR="00E73626">
        <w:rPr>
          <w:rFonts w:eastAsia="Times New Roman"/>
          <w:szCs w:val="24"/>
          <w:lang w:val="en-CA"/>
        </w:rPr>
        <w:t>. </w:t>
      </w:r>
      <w:r w:rsidR="004378A9" w:rsidRPr="0096280A">
        <w:rPr>
          <w:rFonts w:eastAsia="Times New Roman"/>
          <w:szCs w:val="24"/>
          <w:lang w:val="en-CA"/>
        </w:rPr>
        <w:t>Keating, K</w:t>
      </w:r>
      <w:r w:rsidR="00E73626">
        <w:rPr>
          <w:rFonts w:eastAsia="Times New Roman"/>
          <w:szCs w:val="24"/>
          <w:lang w:val="en-CA"/>
        </w:rPr>
        <w:t>. </w:t>
      </w:r>
      <w:r w:rsidR="004378A9" w:rsidRPr="0096280A">
        <w:rPr>
          <w:rFonts w:eastAsia="Times New Roman"/>
          <w:szCs w:val="24"/>
          <w:lang w:val="en-CA"/>
        </w:rPr>
        <w:t>Sharman (Sony)]</w:t>
      </w:r>
    </w:p>
    <w:p w14:paraId="0DACFD76" w14:textId="2C5CD6E3" w:rsidR="006319CF" w:rsidRPr="0096280A" w:rsidRDefault="006319CF" w:rsidP="006319CF">
      <w:r w:rsidRPr="0096280A">
        <w:t>This contribution was discussed in JVET session 11 at 2225 on Monday 12 October (chaired by GJS &amp; JRO).</w:t>
      </w:r>
    </w:p>
    <w:p w14:paraId="2E23F8D0" w14:textId="1D21D06B" w:rsidR="004378A9" w:rsidRPr="0096280A" w:rsidRDefault="00767753" w:rsidP="004378A9">
      <w:r w:rsidRPr="0096280A">
        <w:t xml:space="preserve">This proposal describes a modification to the method for the selection of Rice parameters for residual coding, for consideration in VVC version 2. The aim of the modification is to offer BD-rate gains when residual coefficient values become larger, e.g. for high bit depths and low QPs, whilst offering negligible losses at VVC version 1 operating points. It is suggested that the modification extends the operating point of the existing residual coding method to be applicable at all currently considered bit depths. </w:t>
      </w:r>
      <w:r w:rsidR="002834E5" w:rsidRPr="0096280A">
        <w:t xml:space="preserve">Gains are </w:t>
      </w:r>
      <w:proofErr w:type="spellStart"/>
      <w:r w:rsidR="002834E5" w:rsidRPr="0096280A">
        <w:t>rported</w:t>
      </w:r>
      <w:proofErr w:type="spellEnd"/>
      <w:r w:rsidR="002834E5" w:rsidRPr="0096280A">
        <w:t xml:space="preserve"> for</w:t>
      </w:r>
      <w:r w:rsidRPr="0096280A">
        <w:t xml:space="preserve"> all</w:t>
      </w:r>
      <w:r w:rsidR="002834E5" w:rsidRPr="0096280A">
        <w:t>-</w:t>
      </w:r>
      <w:r w:rsidRPr="0096280A">
        <w:t xml:space="preserve">intra of </w:t>
      </w:r>
      <w:del w:id="4879" w:author="Gary Sullivan" w:date="2020-12-12T08:29:00Z">
        <w:r w:rsidRPr="0096280A" w:rsidDel="001D5DF2">
          <w:delText>-2</w:delText>
        </w:r>
      </w:del>
      <w:ins w:id="4880" w:author="Gary Sullivan" w:date="2020-12-12T08:29:00Z">
        <w:r w:rsidR="001D5DF2">
          <w:t>−2</w:t>
        </w:r>
      </w:ins>
      <w:r w:rsidRPr="0096280A">
        <w:t>6.09%/</w:t>
      </w:r>
      <w:del w:id="4881" w:author="Gary Sullivan" w:date="2020-12-12T08:29:00Z">
        <w:r w:rsidRPr="0096280A" w:rsidDel="001D5DF2">
          <w:delText>-2</w:delText>
        </w:r>
      </w:del>
      <w:ins w:id="4882" w:author="Gary Sullivan" w:date="2020-12-12T08:29:00Z">
        <w:r w:rsidR="001D5DF2">
          <w:t>−2</w:t>
        </w:r>
      </w:ins>
      <w:r w:rsidRPr="0096280A">
        <w:t>1.90%/</w:t>
      </w:r>
      <w:del w:id="4883" w:author="Gary Sullivan" w:date="2020-12-12T08:29:00Z">
        <w:r w:rsidRPr="0096280A" w:rsidDel="001D5DF2">
          <w:delText>-2</w:delText>
        </w:r>
      </w:del>
      <w:ins w:id="4884" w:author="Gary Sullivan" w:date="2020-12-12T08:29:00Z">
        <w:r w:rsidR="001D5DF2">
          <w:t>−2</w:t>
        </w:r>
      </w:ins>
      <w:r w:rsidRPr="0096280A">
        <w:t xml:space="preserve">0.57% for the proposed 16 bit CTC, </w:t>
      </w:r>
      <w:del w:id="4885" w:author="Gary Sullivan" w:date="2020-12-12T08:24:00Z">
        <w:r w:rsidRPr="0096280A" w:rsidDel="001D5DF2">
          <w:delText>-1</w:delText>
        </w:r>
      </w:del>
      <w:ins w:id="4886" w:author="Gary Sullivan" w:date="2020-12-12T08:24:00Z">
        <w:r w:rsidR="001D5DF2">
          <w:t>−1</w:t>
        </w:r>
      </w:ins>
      <w:r w:rsidRPr="0096280A">
        <w:t>.67%/</w:t>
      </w:r>
      <w:del w:id="4887" w:author="Gary Sullivan" w:date="2020-12-12T08:24:00Z">
        <w:r w:rsidRPr="0096280A" w:rsidDel="001D5DF2">
          <w:delText>-1</w:delText>
        </w:r>
      </w:del>
      <w:ins w:id="4888" w:author="Gary Sullivan" w:date="2020-12-12T08:24:00Z">
        <w:r w:rsidR="001D5DF2">
          <w:t>−1</w:t>
        </w:r>
      </w:ins>
      <w:r w:rsidRPr="0096280A">
        <w:t>.55%/</w:t>
      </w:r>
      <w:del w:id="4889" w:author="Gary Sullivan" w:date="2020-12-12T08:24:00Z">
        <w:r w:rsidRPr="0096280A" w:rsidDel="001D5DF2">
          <w:delText>-1</w:delText>
        </w:r>
      </w:del>
      <w:ins w:id="4890" w:author="Gary Sullivan" w:date="2020-12-12T08:24:00Z">
        <w:r w:rsidR="001D5DF2">
          <w:t>−1</w:t>
        </w:r>
      </w:ins>
      <w:r w:rsidRPr="0096280A">
        <w:t xml:space="preserve">.57% for the proposed 12 bit CTC, </w:t>
      </w:r>
      <w:del w:id="4891" w:author="Gary Sullivan" w:date="2020-12-12T08:19:00Z">
        <w:r w:rsidRPr="0096280A" w:rsidDel="001D5DF2">
          <w:delText>-0</w:delText>
        </w:r>
      </w:del>
      <w:ins w:id="4892" w:author="Gary Sullivan" w:date="2020-12-12T08:19:00Z">
        <w:r w:rsidR="001D5DF2">
          <w:t>−0</w:t>
        </w:r>
      </w:ins>
      <w:r w:rsidRPr="0096280A">
        <w:t>.14%/</w:t>
      </w:r>
      <w:del w:id="4893" w:author="Gary Sullivan" w:date="2020-12-12T08:19:00Z">
        <w:r w:rsidRPr="0096280A" w:rsidDel="001D5DF2">
          <w:delText>-0</w:delText>
        </w:r>
      </w:del>
      <w:ins w:id="4894" w:author="Gary Sullivan" w:date="2020-12-12T08:19:00Z">
        <w:r w:rsidR="001D5DF2">
          <w:t>−0</w:t>
        </w:r>
      </w:ins>
      <w:r w:rsidRPr="0096280A">
        <w:t>.19%/</w:t>
      </w:r>
      <w:del w:id="4895" w:author="Gary Sullivan" w:date="2020-12-12T08:19:00Z">
        <w:r w:rsidRPr="0096280A" w:rsidDel="001D5DF2">
          <w:delText>-0</w:delText>
        </w:r>
      </w:del>
      <w:ins w:id="4896" w:author="Gary Sullivan" w:date="2020-12-12T08:19:00Z">
        <w:r w:rsidR="001D5DF2">
          <w:t>−0</w:t>
        </w:r>
      </w:ins>
      <w:r w:rsidRPr="0096280A">
        <w:t>.22% for low QP and 0.02%/</w:t>
      </w:r>
      <w:del w:id="4897" w:author="Gary Sullivan" w:date="2020-12-12T08:19:00Z">
        <w:r w:rsidRPr="0096280A" w:rsidDel="001D5DF2">
          <w:delText>-0</w:delText>
        </w:r>
      </w:del>
      <w:ins w:id="4898" w:author="Gary Sullivan" w:date="2020-12-12T08:19:00Z">
        <w:r w:rsidR="001D5DF2">
          <w:t>−0</w:t>
        </w:r>
      </w:ins>
      <w:r w:rsidRPr="0096280A">
        <w:t xml:space="preserve">.02%/0.01% for CTC. A simplification was developed which reduces the coupling between the use and update of computed values within the modification, whilst aiming to maintain the efficiency gains. Results for the simplification are </w:t>
      </w:r>
      <w:del w:id="4899" w:author="Gary Sullivan" w:date="2020-12-12T08:29:00Z">
        <w:r w:rsidRPr="0096280A" w:rsidDel="001D5DF2">
          <w:delText>-2</w:delText>
        </w:r>
      </w:del>
      <w:ins w:id="4900" w:author="Gary Sullivan" w:date="2020-12-12T08:29:00Z">
        <w:r w:rsidR="001D5DF2">
          <w:t>−2</w:t>
        </w:r>
      </w:ins>
      <w:r w:rsidRPr="0096280A">
        <w:t>6.60%/</w:t>
      </w:r>
      <w:del w:id="4901" w:author="Gary Sullivan" w:date="2020-12-12T08:29:00Z">
        <w:r w:rsidRPr="0096280A" w:rsidDel="001D5DF2">
          <w:delText>-2</w:delText>
        </w:r>
      </w:del>
      <w:ins w:id="4902" w:author="Gary Sullivan" w:date="2020-12-12T08:29:00Z">
        <w:r w:rsidR="001D5DF2">
          <w:t>−2</w:t>
        </w:r>
      </w:ins>
      <w:r w:rsidRPr="0096280A">
        <w:t>2.07%/</w:t>
      </w:r>
      <w:del w:id="4903" w:author="Gary Sullivan" w:date="2020-12-12T08:29:00Z">
        <w:r w:rsidRPr="0096280A" w:rsidDel="001D5DF2">
          <w:delText>-2</w:delText>
        </w:r>
      </w:del>
      <w:ins w:id="4904" w:author="Gary Sullivan" w:date="2020-12-12T08:29:00Z">
        <w:r w:rsidR="001D5DF2">
          <w:t>−2</w:t>
        </w:r>
      </w:ins>
      <w:r w:rsidRPr="0096280A">
        <w:t xml:space="preserve">0.74% for 16 bit, </w:t>
      </w:r>
      <w:del w:id="4905" w:author="Gary Sullivan" w:date="2020-12-12T08:24:00Z">
        <w:r w:rsidRPr="0096280A" w:rsidDel="001D5DF2">
          <w:delText>-1</w:delText>
        </w:r>
      </w:del>
      <w:ins w:id="4906" w:author="Gary Sullivan" w:date="2020-12-12T08:24:00Z">
        <w:r w:rsidR="001D5DF2">
          <w:t>−1</w:t>
        </w:r>
      </w:ins>
      <w:r w:rsidRPr="0096280A">
        <w:t>.50%/</w:t>
      </w:r>
      <w:del w:id="4907" w:author="Gary Sullivan" w:date="2020-12-12T08:24:00Z">
        <w:r w:rsidRPr="0096280A" w:rsidDel="001D5DF2">
          <w:delText>-1</w:delText>
        </w:r>
      </w:del>
      <w:ins w:id="4908" w:author="Gary Sullivan" w:date="2020-12-12T08:24:00Z">
        <w:r w:rsidR="001D5DF2">
          <w:t>−1</w:t>
        </w:r>
      </w:ins>
      <w:r w:rsidRPr="0096280A">
        <w:t>.37%/</w:t>
      </w:r>
      <w:del w:id="4909" w:author="Gary Sullivan" w:date="2020-12-12T08:24:00Z">
        <w:r w:rsidRPr="0096280A" w:rsidDel="001D5DF2">
          <w:delText>-1</w:delText>
        </w:r>
      </w:del>
      <w:ins w:id="4910" w:author="Gary Sullivan" w:date="2020-12-12T08:24:00Z">
        <w:r w:rsidR="001D5DF2">
          <w:t>−1</w:t>
        </w:r>
      </w:ins>
      <w:r w:rsidRPr="0096280A">
        <w:t xml:space="preserve">.38% for 12 bit and </w:t>
      </w:r>
      <w:del w:id="4911" w:author="Gary Sullivan" w:date="2020-12-12T08:19:00Z">
        <w:r w:rsidRPr="0096280A" w:rsidDel="001D5DF2">
          <w:delText>-0</w:delText>
        </w:r>
      </w:del>
      <w:ins w:id="4912" w:author="Gary Sullivan" w:date="2020-12-12T08:19:00Z">
        <w:r w:rsidR="001D5DF2">
          <w:t>−0</w:t>
        </w:r>
      </w:ins>
      <w:r w:rsidRPr="0096280A">
        <w:t>.03%/</w:t>
      </w:r>
      <w:del w:id="4913" w:author="Gary Sullivan" w:date="2020-12-12T08:19:00Z">
        <w:r w:rsidRPr="0096280A" w:rsidDel="001D5DF2">
          <w:delText>-0</w:delText>
        </w:r>
      </w:del>
      <w:ins w:id="4914" w:author="Gary Sullivan" w:date="2020-12-12T08:19:00Z">
        <w:r w:rsidR="001D5DF2">
          <w:t>−0</w:t>
        </w:r>
      </w:ins>
      <w:r w:rsidRPr="0096280A">
        <w:t>.08%/</w:t>
      </w:r>
      <w:del w:id="4915" w:author="Gary Sullivan" w:date="2020-12-12T08:19:00Z">
        <w:r w:rsidRPr="0096280A" w:rsidDel="001D5DF2">
          <w:delText>-0</w:delText>
        </w:r>
      </w:del>
      <w:ins w:id="4916" w:author="Gary Sullivan" w:date="2020-12-12T08:19:00Z">
        <w:r w:rsidR="001D5DF2">
          <w:t>−0</w:t>
        </w:r>
      </w:ins>
      <w:r w:rsidRPr="0096280A">
        <w:t>.11% for low QP.</w:t>
      </w:r>
    </w:p>
    <w:p w14:paraId="3C228D70" w14:textId="77777777" w:rsidR="005C48FE" w:rsidRPr="0096280A" w:rsidRDefault="005C48FE" w:rsidP="005C48FE">
      <w:r w:rsidRPr="0096280A">
        <w:t>Applied to both TSRC and RRC</w:t>
      </w:r>
    </w:p>
    <w:p w14:paraId="1498D5AF" w14:textId="2838925F" w:rsidR="005C48FE" w:rsidRPr="0096280A" w:rsidRDefault="005C48FE" w:rsidP="005C48FE">
      <w:r w:rsidRPr="0096280A">
        <w:t>With that change, gain of approx. 25% in case of 16 bit (SVT, AI). Without that, 16 bit coding with VVC is significantly worse than HM. After applying that change gain approx. 1.75% over HM.</w:t>
      </w:r>
    </w:p>
    <w:p w14:paraId="34B6C81B" w14:textId="5A0C20A0" w:rsidR="00767753" w:rsidRPr="0096280A" w:rsidRDefault="00767753" w:rsidP="005C48FE">
      <w:r w:rsidRPr="0096280A">
        <w:t>Even for 8</w:t>
      </w:r>
      <w:del w:id="4917" w:author="Gary Sullivan" w:date="2020-12-12T22:37:00Z">
        <w:r w:rsidRPr="0096280A" w:rsidDel="002544E7">
          <w:delText>-1</w:delText>
        </w:r>
      </w:del>
      <w:ins w:id="4918" w:author="Gary Sullivan" w:date="2020-12-12T22:37:00Z">
        <w:r w:rsidR="002544E7">
          <w:t>–1</w:t>
        </w:r>
      </w:ins>
      <w:r w:rsidRPr="0096280A">
        <w:t xml:space="preserve">0 bit coding, the proponent </w:t>
      </w:r>
      <w:r w:rsidR="00810E28" w:rsidRPr="0096280A">
        <w:t>reported</w:t>
      </w:r>
      <w:r w:rsidRPr="0096280A">
        <w:t xml:space="preserve"> that some benefit could be shown for extending the Rice parameter values</w:t>
      </w:r>
      <w:r w:rsidR="00810E28" w:rsidRPr="0096280A">
        <w:t xml:space="preserve"> in the low QP range</w:t>
      </w:r>
      <w:r w:rsidRPr="0096280A">
        <w:t>.</w:t>
      </w:r>
    </w:p>
    <w:p w14:paraId="1A9ACB0B" w14:textId="76EFA90E" w:rsidR="00221627" w:rsidRPr="0096280A" w:rsidRDefault="00221627" w:rsidP="004378A9">
      <w:r w:rsidRPr="0096280A">
        <w:t>To decode 8</w:t>
      </w:r>
      <w:del w:id="4919" w:author="Gary Sullivan" w:date="2020-12-12T22:37:00Z">
        <w:r w:rsidRPr="0096280A" w:rsidDel="002544E7">
          <w:delText>-1</w:delText>
        </w:r>
      </w:del>
      <w:ins w:id="4920" w:author="Gary Sullivan" w:date="2020-12-12T22:37:00Z">
        <w:r w:rsidR="002544E7">
          <w:t>–1</w:t>
        </w:r>
      </w:ins>
      <w:r w:rsidRPr="0096280A">
        <w:t>0 bit video per VVC v1, this method operates differently from what is in VVC v1</w:t>
      </w:r>
      <w:r w:rsidR="000A57E0" w:rsidRPr="0096280A">
        <w:t>, but not much, since the same basic LUT approach is used</w:t>
      </w:r>
      <w:r w:rsidRPr="0096280A">
        <w:t>.</w:t>
      </w:r>
    </w:p>
    <w:p w14:paraId="69623034" w14:textId="63EE754A" w:rsidR="002834E5" w:rsidRPr="0096280A" w:rsidRDefault="002834E5" w:rsidP="002834E5">
      <w:r w:rsidRPr="0096280A">
        <w:t xml:space="preserve">The proposed algorithm impacts entropy coding and in particular the selection of Rice parameters for the </w:t>
      </w:r>
      <w:proofErr w:type="spellStart"/>
      <w:r w:rsidRPr="0096280A">
        <w:t>Golomb</w:t>
      </w:r>
      <w:proofErr w:type="spellEnd"/>
      <w:r w:rsidRPr="0096280A">
        <w:t>-Rice coding of residual coefficients. The algorithm can be considered as having four components as follows:</w:t>
      </w:r>
    </w:p>
    <w:p w14:paraId="76E0262F" w14:textId="77777777" w:rsidR="002834E5" w:rsidRPr="0096280A" w:rsidRDefault="002834E5" w:rsidP="00124471">
      <w:pPr>
        <w:numPr>
          <w:ilvl w:val="0"/>
          <w:numId w:val="104"/>
        </w:numPr>
      </w:pPr>
      <w:r w:rsidRPr="0096280A">
        <w:lastRenderedPageBreak/>
        <w:t>A coefficient size estimation function which is backed by a series of counters and an index function to select which counter is used for each coefficient.</w:t>
      </w:r>
    </w:p>
    <w:p w14:paraId="1025DD7A" w14:textId="77777777" w:rsidR="002834E5" w:rsidRPr="0096280A" w:rsidRDefault="002834E5" w:rsidP="00124471">
      <w:pPr>
        <w:numPr>
          <w:ilvl w:val="0"/>
          <w:numId w:val="104"/>
        </w:numPr>
      </w:pPr>
      <w:r w:rsidRPr="0096280A">
        <w:t>An update function for the selected counter applied after each coefficient.</w:t>
      </w:r>
    </w:p>
    <w:p w14:paraId="17AE434D" w14:textId="77777777" w:rsidR="002834E5" w:rsidRPr="0096280A" w:rsidRDefault="002834E5" w:rsidP="00124471">
      <w:pPr>
        <w:numPr>
          <w:ilvl w:val="0"/>
          <w:numId w:val="104"/>
        </w:numPr>
      </w:pPr>
      <w:r w:rsidRPr="0096280A">
        <w:t>A modification to the current algorithm for computing the clipped sum of adjacent nearby coefficients.</w:t>
      </w:r>
    </w:p>
    <w:p w14:paraId="13589A5F" w14:textId="77777777" w:rsidR="002834E5" w:rsidRPr="0096280A" w:rsidRDefault="002834E5" w:rsidP="00124471">
      <w:pPr>
        <w:numPr>
          <w:ilvl w:val="0"/>
          <w:numId w:val="104"/>
        </w:numPr>
      </w:pPr>
      <w:r w:rsidRPr="0096280A">
        <w:t>A modification to the current algorithm of selecting Rice parameters.</w:t>
      </w:r>
    </w:p>
    <w:p w14:paraId="08707E6D" w14:textId="77777777" w:rsidR="005C48FE" w:rsidRPr="0096280A" w:rsidRDefault="00810E28" w:rsidP="005C48FE">
      <w:r w:rsidRPr="0096280A">
        <w:t>This would affect all transform coefficients, not just the first in a block. This is also applied to TSRC.</w:t>
      </w:r>
    </w:p>
    <w:p w14:paraId="7F410D2C" w14:textId="671B85BD" w:rsidR="00767753" w:rsidRPr="0096280A" w:rsidRDefault="005C48FE" w:rsidP="004378A9">
      <w:r w:rsidRPr="0096280A">
        <w:t xml:space="preserve">It is reported that there my be some latency problem (due to usage of a counter for “history” and a formula where that is used, and induces a shift on top of the current lookup table for Rice parameter derivation). This might inhibit parallelization. Contributors believe this could be easily avoided. </w:t>
      </w:r>
      <w:r w:rsidR="00810E28" w:rsidRPr="0096280A">
        <w:t>Some ways to mitigate the sequential nature of the processing were described</w:t>
      </w:r>
      <w:r w:rsidR="00A27BA9" w:rsidRPr="0096280A">
        <w:t>, in case there is concern about that</w:t>
      </w:r>
      <w:r w:rsidR="00810E28" w:rsidRPr="0096280A">
        <w:t>.</w:t>
      </w:r>
    </w:p>
    <w:p w14:paraId="1BA34F96" w14:textId="77777777" w:rsidR="001F5689" w:rsidRPr="0096280A" w:rsidRDefault="001F5689" w:rsidP="004378A9"/>
    <w:p w14:paraId="62E0C39E" w14:textId="4F2D5754" w:rsidR="008E7D86" w:rsidRPr="0096280A" w:rsidRDefault="006F2179" w:rsidP="006B7CAF">
      <w:pPr>
        <w:pStyle w:val="Heading9"/>
        <w:rPr>
          <w:rFonts w:eastAsia="Times New Roman"/>
          <w:szCs w:val="24"/>
          <w:lang w:val="en-CA"/>
        </w:rPr>
      </w:pPr>
      <w:hyperlink r:id="rId171" w:history="1">
        <w:r w:rsidR="008E7D86" w:rsidRPr="0096280A">
          <w:rPr>
            <w:rFonts w:eastAsia="Times New Roman"/>
            <w:color w:val="0000FF"/>
            <w:szCs w:val="24"/>
            <w:u w:val="single"/>
            <w:lang w:val="en-CA"/>
          </w:rPr>
          <w:t>JVET-T0108</w:t>
        </w:r>
      </w:hyperlink>
      <w:r w:rsidR="008E7D86" w:rsidRPr="0096280A">
        <w:rPr>
          <w:rFonts w:eastAsia="Times New Roman"/>
          <w:szCs w:val="24"/>
          <w:lang w:val="en-CA"/>
        </w:rPr>
        <w:t xml:space="preserve"> Crosscheck of JVET-T0072 (AHG12: Rice parameter selection for high bit depths) [T</w:t>
      </w:r>
      <w:r w:rsidR="00E73626">
        <w:rPr>
          <w:rFonts w:eastAsia="Times New Roman"/>
          <w:szCs w:val="24"/>
          <w:lang w:val="en-CA"/>
        </w:rPr>
        <w:t>. </w:t>
      </w:r>
      <w:r w:rsidR="008E7D86" w:rsidRPr="0096280A">
        <w:rPr>
          <w:rFonts w:eastAsia="Times New Roman"/>
          <w:szCs w:val="24"/>
          <w:lang w:val="en-CA"/>
        </w:rPr>
        <w:t>Hashimoto, T</w:t>
      </w:r>
      <w:r w:rsidR="00E73626">
        <w:rPr>
          <w:rFonts w:eastAsia="Times New Roman"/>
          <w:szCs w:val="24"/>
          <w:lang w:val="en-CA"/>
        </w:rPr>
        <w:t>. </w:t>
      </w:r>
      <w:r w:rsidR="008E7D86" w:rsidRPr="0096280A">
        <w:rPr>
          <w:rFonts w:eastAsia="Times New Roman"/>
          <w:szCs w:val="24"/>
          <w:lang w:val="en-CA"/>
        </w:rPr>
        <w:t>Ikai (Sharp)] [late]</w:t>
      </w:r>
    </w:p>
    <w:p w14:paraId="4193EC65" w14:textId="77777777" w:rsidR="008E7D86" w:rsidRPr="0096280A" w:rsidRDefault="008E7D86" w:rsidP="004378A9"/>
    <w:p w14:paraId="364C8621" w14:textId="45202700" w:rsidR="004378A9" w:rsidRPr="0096280A" w:rsidRDefault="006F2179" w:rsidP="004378A9">
      <w:pPr>
        <w:pStyle w:val="Heading9"/>
        <w:rPr>
          <w:rFonts w:eastAsia="Times New Roman"/>
          <w:szCs w:val="24"/>
          <w:lang w:val="en-CA"/>
        </w:rPr>
      </w:pPr>
      <w:hyperlink r:id="rId172" w:history="1">
        <w:r w:rsidR="004378A9" w:rsidRPr="0096280A">
          <w:rPr>
            <w:rFonts w:eastAsia="Times New Roman"/>
            <w:color w:val="0000FF"/>
            <w:szCs w:val="24"/>
            <w:u w:val="single"/>
            <w:lang w:val="en-CA"/>
          </w:rPr>
          <w:t>JVET-T0085</w:t>
        </w:r>
      </w:hyperlink>
      <w:r w:rsidR="004378A9" w:rsidRPr="0096280A">
        <w:rPr>
          <w:rFonts w:eastAsia="Times New Roman"/>
          <w:szCs w:val="24"/>
          <w:lang w:val="en-CA"/>
        </w:rPr>
        <w:t xml:space="preserve"> AHG12: Rice parameter derivation for high bit-depth coding [T</w:t>
      </w:r>
      <w:r w:rsidR="00E73626">
        <w:rPr>
          <w:rFonts w:eastAsia="Times New Roman"/>
          <w:szCs w:val="24"/>
          <w:lang w:val="en-CA"/>
        </w:rPr>
        <w:t>. </w:t>
      </w:r>
      <w:r w:rsidR="004378A9" w:rsidRPr="0096280A">
        <w:rPr>
          <w:rFonts w:eastAsia="Times New Roman"/>
          <w:szCs w:val="24"/>
          <w:lang w:val="en-CA"/>
        </w:rPr>
        <w:t>Hashimoto, T</w:t>
      </w:r>
      <w:r w:rsidR="00E73626">
        <w:rPr>
          <w:rFonts w:eastAsia="Times New Roman"/>
          <w:szCs w:val="24"/>
          <w:lang w:val="en-CA"/>
        </w:rPr>
        <w:t>. </w:t>
      </w:r>
      <w:r w:rsidR="004378A9" w:rsidRPr="0096280A">
        <w:rPr>
          <w:rFonts w:eastAsia="Times New Roman"/>
          <w:szCs w:val="24"/>
          <w:lang w:val="en-CA"/>
        </w:rPr>
        <w:t>Ikai (Sharp)]</w:t>
      </w:r>
    </w:p>
    <w:p w14:paraId="017B965D" w14:textId="1627F940" w:rsidR="00810E28" w:rsidRPr="0096280A" w:rsidRDefault="00810E28" w:rsidP="004378A9">
      <w:r w:rsidRPr="0096280A">
        <w:t>This contribution was discussed in JVET session 11 at 2240 on Monday 12 October (chaired by GJS &amp; JRO).</w:t>
      </w:r>
    </w:p>
    <w:p w14:paraId="4A3C1F21" w14:textId="7B0C9958" w:rsidR="00810E28" w:rsidRPr="0096280A" w:rsidRDefault="00810E28" w:rsidP="00810E28">
      <w:r w:rsidRPr="0096280A">
        <w:t xml:space="preserve">This contribution proposes to improve the derivation of rice parameter for regular residual coding (RRC) for high bit-depth coding. VVC derives Rice parameter in RRC with look-up table and its range is restricted from 0 to 3. It is asserted that this restriction causes worse performance of VTM in high bit-depth coding compared to HEVC Format Range extension profile where </w:t>
      </w:r>
      <w:r w:rsidR="00A27BA9" w:rsidRPr="0096280A">
        <w:t>R</w:t>
      </w:r>
      <w:r w:rsidRPr="0096280A">
        <w:t xml:space="preserve">ice parameter derivation can be extended when </w:t>
      </w:r>
      <w:proofErr w:type="spellStart"/>
      <w:r w:rsidRPr="0096280A">
        <w:t>persistent_rice_adaptation_enabled_flag</w:t>
      </w:r>
      <w:proofErr w:type="spellEnd"/>
      <w:r w:rsidRPr="0096280A">
        <w:t xml:space="preserve"> is equal to 1. To resolve this problem, this contribution introduces a Rice parameter derivation method using a predicted remainder value.</w:t>
      </w:r>
    </w:p>
    <w:p w14:paraId="38136C27" w14:textId="67193313" w:rsidR="00810E28" w:rsidRPr="0096280A" w:rsidRDefault="00810E28" w:rsidP="00810E28">
      <w:r w:rsidRPr="0096280A">
        <w:t xml:space="preserve">It is reported 1.52 % and 25.02 % in </w:t>
      </w:r>
      <w:proofErr w:type="spellStart"/>
      <w:r w:rsidRPr="0096280A">
        <w:t>bdrateY</w:t>
      </w:r>
      <w:proofErr w:type="spellEnd"/>
      <w:r w:rsidRPr="0096280A">
        <w:t xml:space="preserve"> in AI-12 </w:t>
      </w:r>
      <w:proofErr w:type="spellStart"/>
      <w:r w:rsidRPr="0096280A">
        <w:t>qp</w:t>
      </w:r>
      <w:proofErr w:type="spellEnd"/>
      <w:r w:rsidRPr="0096280A">
        <w:t>=</w:t>
      </w:r>
      <w:r w:rsidR="00A27BA9" w:rsidRPr="0096280A">
        <w:t xml:space="preserve"> </w:t>
      </w:r>
      <w:del w:id="4921" w:author="Gary Sullivan" w:date="2020-12-12T08:24:00Z">
        <w:r w:rsidRPr="0096280A" w:rsidDel="001D5DF2">
          <w:delText>-1</w:delText>
        </w:r>
      </w:del>
      <w:ins w:id="4922" w:author="Gary Sullivan" w:date="2020-12-12T08:24:00Z">
        <w:r w:rsidR="001D5DF2">
          <w:t>−1</w:t>
        </w:r>
      </w:ins>
      <w:r w:rsidRPr="0096280A">
        <w:t xml:space="preserve">3, </w:t>
      </w:r>
      <w:del w:id="4923" w:author="Gary Sullivan" w:date="2020-12-12T08:35:00Z">
        <w:r w:rsidRPr="0096280A" w:rsidDel="001D5DF2">
          <w:delText>-8</w:delText>
        </w:r>
      </w:del>
      <w:ins w:id="4924" w:author="Gary Sullivan" w:date="2020-12-12T08:35:00Z">
        <w:r w:rsidR="001D5DF2">
          <w:t>−8</w:t>
        </w:r>
      </w:ins>
      <w:r w:rsidRPr="0096280A">
        <w:t xml:space="preserve">, </w:t>
      </w:r>
      <w:del w:id="4925" w:author="Gary Sullivan" w:date="2020-12-12T08:30:00Z">
        <w:r w:rsidRPr="0096280A" w:rsidDel="001D5DF2">
          <w:delText>-3</w:delText>
        </w:r>
      </w:del>
      <w:ins w:id="4926" w:author="Gary Sullivan" w:date="2020-12-12T08:30:00Z">
        <w:r w:rsidR="001D5DF2">
          <w:t>−3</w:t>
        </w:r>
      </w:ins>
      <w:r w:rsidRPr="0096280A">
        <w:t xml:space="preserve">, 2, 7, and AI-16 </w:t>
      </w:r>
      <w:del w:id="4927" w:author="Gary Sullivan" w:date="2020-12-12T08:30:00Z">
        <w:r w:rsidRPr="0096280A" w:rsidDel="001D5DF2">
          <w:delText>-3</w:delText>
        </w:r>
      </w:del>
      <w:ins w:id="4928" w:author="Gary Sullivan" w:date="2020-12-12T08:30:00Z">
        <w:r w:rsidR="001D5DF2">
          <w:t>−3</w:t>
        </w:r>
      </w:ins>
      <w:r w:rsidRPr="0096280A">
        <w:t xml:space="preserve">3, </w:t>
      </w:r>
      <w:del w:id="4929" w:author="Gary Sullivan" w:date="2020-12-12T08:29:00Z">
        <w:r w:rsidRPr="0096280A" w:rsidDel="001D5DF2">
          <w:delText>-2</w:delText>
        </w:r>
      </w:del>
      <w:ins w:id="4930" w:author="Gary Sullivan" w:date="2020-12-12T08:29:00Z">
        <w:r w:rsidR="001D5DF2">
          <w:t>−2</w:t>
        </w:r>
      </w:ins>
      <w:r w:rsidRPr="0096280A">
        <w:t xml:space="preserve">8, </w:t>
      </w:r>
      <w:del w:id="4931" w:author="Gary Sullivan" w:date="2020-12-12T08:29:00Z">
        <w:r w:rsidRPr="0096280A" w:rsidDel="001D5DF2">
          <w:delText>-2</w:delText>
        </w:r>
      </w:del>
      <w:ins w:id="4932" w:author="Gary Sullivan" w:date="2020-12-12T08:29:00Z">
        <w:r w:rsidR="001D5DF2">
          <w:t>−2</w:t>
        </w:r>
      </w:ins>
      <w:r w:rsidRPr="0096280A">
        <w:t xml:space="preserve">3, 18, 13, and 0.24 % and 16.95 % in </w:t>
      </w:r>
      <w:proofErr w:type="spellStart"/>
      <w:r w:rsidRPr="0096280A">
        <w:t>bdrateY</w:t>
      </w:r>
      <w:proofErr w:type="spellEnd"/>
      <w:r w:rsidRPr="0096280A">
        <w:t xml:space="preserve"> in LDB-12 </w:t>
      </w:r>
      <w:proofErr w:type="spellStart"/>
      <w:r w:rsidRPr="0096280A">
        <w:t>qp</w:t>
      </w:r>
      <w:proofErr w:type="spellEnd"/>
      <w:r w:rsidRPr="0096280A">
        <w:t>=</w:t>
      </w:r>
      <w:r w:rsidR="00A27BA9" w:rsidRPr="0096280A">
        <w:t xml:space="preserve"> </w:t>
      </w:r>
      <w:del w:id="4933" w:author="Gary Sullivan" w:date="2020-12-12T08:24:00Z">
        <w:r w:rsidRPr="0096280A" w:rsidDel="001D5DF2">
          <w:delText>-1</w:delText>
        </w:r>
      </w:del>
      <w:ins w:id="4934" w:author="Gary Sullivan" w:date="2020-12-12T08:24:00Z">
        <w:r w:rsidR="001D5DF2">
          <w:t>−1</w:t>
        </w:r>
      </w:ins>
      <w:r w:rsidRPr="0096280A">
        <w:t xml:space="preserve">3, </w:t>
      </w:r>
      <w:del w:id="4935" w:author="Gary Sullivan" w:date="2020-12-12T08:35:00Z">
        <w:r w:rsidRPr="0096280A" w:rsidDel="001D5DF2">
          <w:delText>-8</w:delText>
        </w:r>
      </w:del>
      <w:ins w:id="4936" w:author="Gary Sullivan" w:date="2020-12-12T08:35:00Z">
        <w:r w:rsidR="001D5DF2">
          <w:t>−8</w:t>
        </w:r>
      </w:ins>
      <w:r w:rsidRPr="0096280A">
        <w:t xml:space="preserve">, </w:t>
      </w:r>
      <w:del w:id="4937" w:author="Gary Sullivan" w:date="2020-12-12T08:30:00Z">
        <w:r w:rsidRPr="0096280A" w:rsidDel="001D5DF2">
          <w:delText>-3</w:delText>
        </w:r>
      </w:del>
      <w:ins w:id="4938" w:author="Gary Sullivan" w:date="2020-12-12T08:30:00Z">
        <w:r w:rsidR="001D5DF2">
          <w:t>−3</w:t>
        </w:r>
      </w:ins>
      <w:r w:rsidRPr="0096280A">
        <w:t xml:space="preserve">, 2, 7, and LDB-16 </w:t>
      </w:r>
      <w:del w:id="4939" w:author="Gary Sullivan" w:date="2020-12-12T08:30:00Z">
        <w:r w:rsidRPr="0096280A" w:rsidDel="001D5DF2">
          <w:delText>-3</w:delText>
        </w:r>
      </w:del>
      <w:ins w:id="4940" w:author="Gary Sullivan" w:date="2020-12-12T08:30:00Z">
        <w:r w:rsidR="001D5DF2">
          <w:t>−3</w:t>
        </w:r>
      </w:ins>
      <w:r w:rsidRPr="0096280A">
        <w:t xml:space="preserve">3, </w:t>
      </w:r>
      <w:del w:id="4941" w:author="Gary Sullivan" w:date="2020-12-12T08:29:00Z">
        <w:r w:rsidRPr="0096280A" w:rsidDel="001D5DF2">
          <w:delText>-2</w:delText>
        </w:r>
      </w:del>
      <w:ins w:id="4942" w:author="Gary Sullivan" w:date="2020-12-12T08:29:00Z">
        <w:r w:rsidR="001D5DF2">
          <w:t>−2</w:t>
        </w:r>
      </w:ins>
      <w:r w:rsidRPr="0096280A">
        <w:t xml:space="preserve">8, </w:t>
      </w:r>
      <w:del w:id="4943" w:author="Gary Sullivan" w:date="2020-12-12T08:29:00Z">
        <w:r w:rsidRPr="0096280A" w:rsidDel="001D5DF2">
          <w:delText>-2</w:delText>
        </w:r>
      </w:del>
      <w:ins w:id="4944" w:author="Gary Sullivan" w:date="2020-12-12T08:29:00Z">
        <w:r w:rsidR="001D5DF2">
          <w:t>−2</w:t>
        </w:r>
      </w:ins>
      <w:r w:rsidRPr="0096280A">
        <w:t>3, 18, 13 respectively.</w:t>
      </w:r>
    </w:p>
    <w:p w14:paraId="312429E0" w14:textId="77777777" w:rsidR="005C48FE" w:rsidRPr="0096280A" w:rsidRDefault="005C48FE" w:rsidP="004378A9">
      <w:r w:rsidRPr="0096280A">
        <w:t>Conceptually similar with JVET-T0072, but uses a modified version of the current lookup table for Rice parameter derivation. This avoids the latency problem of JVET-T0072, but requires a second table to be used depending on bit depth.</w:t>
      </w:r>
    </w:p>
    <w:p w14:paraId="2A5387FC" w14:textId="5A7AB950" w:rsidR="00810E28" w:rsidRPr="0096280A" w:rsidRDefault="00A27BA9" w:rsidP="004378A9">
      <w:r w:rsidRPr="0096280A">
        <w:t>The contributor said this scheme is consistent with the current design in VVC v1.</w:t>
      </w:r>
    </w:p>
    <w:p w14:paraId="0F6DB0EC" w14:textId="71607CF5" w:rsidR="00A27BA9" w:rsidRPr="0096280A" w:rsidRDefault="00A27BA9" w:rsidP="004378A9">
      <w:r w:rsidRPr="0096280A">
        <w:t xml:space="preserve">A difference is that this scheme does not use the </w:t>
      </w:r>
      <w:r w:rsidR="001C43C8" w:rsidRPr="0096280A">
        <w:t xml:space="preserve">current </w:t>
      </w:r>
      <w:r w:rsidRPr="0096280A">
        <w:t xml:space="preserve">LUT </w:t>
      </w:r>
      <w:r w:rsidR="001C43C8" w:rsidRPr="0096280A">
        <w:t xml:space="preserve">approach </w:t>
      </w:r>
      <w:r w:rsidRPr="0096280A">
        <w:t>and instead uses a formula.</w:t>
      </w:r>
    </w:p>
    <w:p w14:paraId="1DA6B426" w14:textId="4F9A1029" w:rsidR="001C43C8" w:rsidRPr="0096280A" w:rsidRDefault="001C43C8" w:rsidP="004378A9">
      <w:r w:rsidRPr="0096280A">
        <w:t xml:space="preserve">(A previous </w:t>
      </w:r>
      <w:r w:rsidR="00221627" w:rsidRPr="0096280A">
        <w:t>editorial proposal for VVC v1</w:t>
      </w:r>
      <w:r w:rsidRPr="0096280A">
        <w:t xml:space="preserve"> had a formula approach that produces the same results as the current LUT</w:t>
      </w:r>
      <w:r w:rsidR="00221627" w:rsidRPr="0096280A">
        <w:t xml:space="preserve"> approach, so using a formula is possible with VVC v1.)</w:t>
      </w:r>
    </w:p>
    <w:p w14:paraId="3560FC51" w14:textId="1A0949CA" w:rsidR="001C43C8" w:rsidRPr="0096280A" w:rsidRDefault="001C43C8" w:rsidP="004378A9">
      <w:r w:rsidRPr="0096280A">
        <w:t>It was asked whether this has a backward compatibility issue. The proponent suggested having a new flag to select between the two methods.</w:t>
      </w:r>
    </w:p>
    <w:p w14:paraId="193FD854" w14:textId="1D053404" w:rsidR="00810E28" w:rsidRPr="0096280A" w:rsidRDefault="00A27BA9" w:rsidP="004378A9">
      <w:r w:rsidRPr="0096280A">
        <w:t>JVET-T0072 has a history tracking, basically as in HEVC range extensions. This one does not have that.</w:t>
      </w:r>
    </w:p>
    <w:p w14:paraId="6BA94143" w14:textId="31EAD194" w:rsidR="001C43C8" w:rsidRPr="0096280A" w:rsidRDefault="001C43C8" w:rsidP="004378A9">
      <w:r w:rsidRPr="0096280A">
        <w:t>It was commented that it would be good to study more test cases before selecting one.</w:t>
      </w:r>
    </w:p>
    <w:p w14:paraId="553DB780" w14:textId="77777777" w:rsidR="00810E28" w:rsidRPr="0096280A" w:rsidRDefault="00810E28" w:rsidP="004378A9"/>
    <w:p w14:paraId="24A11B85" w14:textId="77777777" w:rsidR="008E7D86" w:rsidRPr="0096280A" w:rsidRDefault="006F2179" w:rsidP="006B7CAF">
      <w:pPr>
        <w:pStyle w:val="Heading9"/>
        <w:rPr>
          <w:rFonts w:eastAsia="Times New Roman"/>
          <w:color w:val="0000FF"/>
          <w:szCs w:val="24"/>
          <w:u w:val="single"/>
          <w:lang w:val="en-CA"/>
        </w:rPr>
      </w:pPr>
      <w:hyperlink r:id="rId173" w:history="1">
        <w:r w:rsidR="008E7D86" w:rsidRPr="0096280A">
          <w:rPr>
            <w:rFonts w:eastAsia="Times New Roman"/>
            <w:color w:val="0000FF"/>
            <w:szCs w:val="24"/>
            <w:u w:val="single"/>
            <w:lang w:val="en-CA"/>
          </w:rPr>
          <w:t>JVET-T0101</w:t>
        </w:r>
      </w:hyperlink>
      <w:r w:rsidR="008E7D86" w:rsidRPr="0096280A">
        <w:rPr>
          <w:rFonts w:eastAsia="Times New Roman"/>
          <w:szCs w:val="24"/>
          <w:lang w:val="en-CA"/>
        </w:rPr>
        <w:t xml:space="preserve"> Crosscheck of JVET-T0085:AHG12: Rice parameter derivation for high bit-depth coding [Adrian Browne (Sony)] [late]</w:t>
      </w:r>
    </w:p>
    <w:p w14:paraId="0F394F3A" w14:textId="77777777" w:rsidR="008E7D86" w:rsidRPr="0096280A" w:rsidRDefault="008E7D86" w:rsidP="004378A9"/>
    <w:p w14:paraId="5AA9D1AC" w14:textId="730EDE2A" w:rsidR="004378A9" w:rsidRPr="0096280A" w:rsidRDefault="006F2179" w:rsidP="004378A9">
      <w:pPr>
        <w:pStyle w:val="Heading9"/>
        <w:rPr>
          <w:rFonts w:eastAsia="Times New Roman"/>
          <w:szCs w:val="24"/>
          <w:lang w:val="en-CA"/>
        </w:rPr>
      </w:pPr>
      <w:hyperlink r:id="rId174" w:history="1">
        <w:r w:rsidR="004378A9" w:rsidRPr="0096280A">
          <w:rPr>
            <w:rFonts w:eastAsia="Times New Roman"/>
            <w:color w:val="0000FF"/>
            <w:szCs w:val="24"/>
            <w:u w:val="single"/>
            <w:lang w:val="en-CA"/>
          </w:rPr>
          <w:t>JVET-T0089</w:t>
        </w:r>
      </w:hyperlink>
      <w:r w:rsidR="004378A9" w:rsidRPr="0096280A">
        <w:rPr>
          <w:rFonts w:eastAsia="Times New Roman"/>
          <w:szCs w:val="24"/>
          <w:lang w:val="en-CA"/>
        </w:rPr>
        <w:t xml:space="preserve"> AHG12: Slice based Rice parameter selection for transform skip residual coding [H.-J. </w:t>
      </w:r>
      <w:proofErr w:type="spellStart"/>
      <w:r w:rsidR="004378A9" w:rsidRPr="0096280A">
        <w:rPr>
          <w:rFonts w:eastAsia="Times New Roman"/>
          <w:szCs w:val="24"/>
          <w:lang w:val="en-CA"/>
        </w:rPr>
        <w:t>Jhu</w:t>
      </w:r>
      <w:proofErr w:type="spellEnd"/>
      <w:r w:rsidR="004378A9" w:rsidRPr="0096280A">
        <w:rPr>
          <w:rFonts w:eastAsia="Times New Roman"/>
          <w:szCs w:val="24"/>
          <w:lang w:val="en-CA"/>
        </w:rPr>
        <w:t>, X</w:t>
      </w:r>
      <w:r w:rsidR="00E73626">
        <w:rPr>
          <w:rFonts w:eastAsia="Times New Roman"/>
          <w:szCs w:val="24"/>
          <w:lang w:val="en-CA"/>
        </w:rPr>
        <w:t>. </w:t>
      </w:r>
      <w:r w:rsidR="004378A9" w:rsidRPr="0096280A">
        <w:rPr>
          <w:rFonts w:eastAsia="Times New Roman"/>
          <w:szCs w:val="24"/>
          <w:lang w:val="en-CA"/>
        </w:rPr>
        <w:t>Xiu, Y.-W. Chen, T.-C. Ma, C.-W. Kuo, X</w:t>
      </w:r>
      <w:r w:rsidR="00E73626">
        <w:rPr>
          <w:rFonts w:eastAsia="Times New Roman"/>
          <w:szCs w:val="24"/>
          <w:lang w:val="en-CA"/>
        </w:rPr>
        <w:t>. </w:t>
      </w:r>
      <w:r w:rsidR="004378A9" w:rsidRPr="0096280A">
        <w:rPr>
          <w:rFonts w:eastAsia="Times New Roman"/>
          <w:szCs w:val="24"/>
          <w:lang w:val="en-CA"/>
        </w:rPr>
        <w:t>Wang (Kwai Inc.)]</w:t>
      </w:r>
    </w:p>
    <w:p w14:paraId="3655E4EE" w14:textId="377091E7" w:rsidR="000A57E0" w:rsidRPr="0096280A" w:rsidRDefault="000A57E0" w:rsidP="000A57E0">
      <w:r w:rsidRPr="0096280A">
        <w:t>This contribution was discussed in JVET session 11 at 2300 on Monday 12 October (chaired by GJS &amp; JRO).</w:t>
      </w:r>
    </w:p>
    <w:p w14:paraId="33BA6E7B" w14:textId="769E444C" w:rsidR="000A57E0" w:rsidRPr="0096280A" w:rsidRDefault="000A57E0" w:rsidP="004378A9">
      <w:r w:rsidRPr="0096280A">
        <w:t>In residual coding of a transform skip block, for each sample, the remaining absolute level “</w:t>
      </w:r>
      <w:proofErr w:type="spellStart"/>
      <w:r w:rsidRPr="0096280A">
        <w:t>abs_remainder</w:t>
      </w:r>
      <w:proofErr w:type="spellEnd"/>
      <w:r w:rsidRPr="0096280A">
        <w:t xml:space="preserve">” is binarized using the fixed Rice parameter equal to 1. However, significant performance degradation is reported in VVC high bit depth configuration. It is observed that using different Rice parameters for different conditions (e.g. different sequences, different QPs, different bit depths) improves the coding efficiency especially for high bit depth conditions. In this proposal, it is proposed to explicitly signal the Rice parameter for each slice to indicate the Rice parameter for the binary codewords of </w:t>
      </w:r>
      <w:proofErr w:type="spellStart"/>
      <w:r w:rsidRPr="0096280A">
        <w:t>abs_remainder</w:t>
      </w:r>
      <w:proofErr w:type="spellEnd"/>
      <w:r w:rsidRPr="0096280A">
        <w:t xml:space="preserve"> for TSRC.</w:t>
      </w:r>
    </w:p>
    <w:p w14:paraId="69889198" w14:textId="3123D8DE" w:rsidR="000A57E0" w:rsidRPr="0096280A" w:rsidRDefault="000A57E0" w:rsidP="004378A9">
      <w:r w:rsidRPr="0096280A">
        <w:t>As proposed, it would be possible to get the same results by just using a built-in setting based on bit depth rather than sending the Rice parameter in syntax.</w:t>
      </w:r>
    </w:p>
    <w:p w14:paraId="3B97D196" w14:textId="04A751E9" w:rsidR="000A57E0" w:rsidRPr="0096280A" w:rsidRDefault="000A57E0" w:rsidP="004378A9">
      <w:r w:rsidRPr="0096280A">
        <w:t>This proposal is only affecting TSRC, while other proposals affect both ordinary residual coding and TSRC. The proponent said that some adjustment to regular residual coding is also desirable.</w:t>
      </w:r>
    </w:p>
    <w:p w14:paraId="247FE9D3" w14:textId="467D1B3F" w:rsidR="000A57E0" w:rsidRPr="0096280A" w:rsidRDefault="00075C1E" w:rsidP="004378A9">
      <w:r w:rsidRPr="0096280A">
        <w:t>It was commented that we should also study whether encoder active optimization of the Rice parameter could provide some gain. Here the encoder did not take advantage of the flexibility proposed for the syntax.</w:t>
      </w:r>
    </w:p>
    <w:p w14:paraId="488B19F3" w14:textId="77777777" w:rsidR="001F5689" w:rsidRPr="0096280A" w:rsidRDefault="001F5689" w:rsidP="004378A9"/>
    <w:p w14:paraId="69B7DD1A" w14:textId="3CE13B23" w:rsidR="008E7D86" w:rsidRPr="0096280A" w:rsidRDefault="006F2179" w:rsidP="006B7CAF">
      <w:pPr>
        <w:pStyle w:val="Heading9"/>
        <w:rPr>
          <w:rFonts w:eastAsia="Times New Roman"/>
          <w:color w:val="0000FF"/>
          <w:szCs w:val="24"/>
          <w:u w:val="single"/>
          <w:lang w:val="en-CA"/>
        </w:rPr>
      </w:pPr>
      <w:hyperlink r:id="rId175" w:history="1">
        <w:r w:rsidR="008E7D86" w:rsidRPr="0096280A">
          <w:rPr>
            <w:rFonts w:eastAsia="Times New Roman"/>
            <w:color w:val="0000FF"/>
            <w:szCs w:val="24"/>
            <w:u w:val="single"/>
            <w:lang w:val="en-CA"/>
          </w:rPr>
          <w:t>JVET-T0102</w:t>
        </w:r>
      </w:hyperlink>
      <w:r w:rsidR="008E7D86" w:rsidRPr="0096280A">
        <w:rPr>
          <w:rFonts w:eastAsia="Times New Roman"/>
          <w:szCs w:val="24"/>
          <w:lang w:val="en-CA"/>
        </w:rPr>
        <w:t xml:space="preserve"> Crosscheck of JVET-T0089:AHG12: Slice based Rice parameter selection for transform skip residual coding [A</w:t>
      </w:r>
      <w:r w:rsidR="00E73626">
        <w:rPr>
          <w:rFonts w:eastAsia="Times New Roman"/>
          <w:szCs w:val="24"/>
          <w:lang w:val="en-CA"/>
        </w:rPr>
        <w:t>. </w:t>
      </w:r>
      <w:r w:rsidR="008E7D86" w:rsidRPr="0096280A">
        <w:rPr>
          <w:rFonts w:eastAsia="Times New Roman"/>
          <w:szCs w:val="24"/>
          <w:lang w:val="en-CA"/>
        </w:rPr>
        <w:t>Browne (Sony)] [late]</w:t>
      </w:r>
    </w:p>
    <w:p w14:paraId="1E1D6BA8" w14:textId="77777777" w:rsidR="008E7D86" w:rsidRPr="0096280A" w:rsidRDefault="008E7D86" w:rsidP="004378A9"/>
    <w:p w14:paraId="1456968A" w14:textId="72211859" w:rsidR="008E7D86" w:rsidRPr="0096280A" w:rsidRDefault="006F2179" w:rsidP="006B7CAF">
      <w:pPr>
        <w:pStyle w:val="Heading9"/>
        <w:rPr>
          <w:rFonts w:eastAsia="Times New Roman"/>
          <w:color w:val="0000FF"/>
          <w:szCs w:val="24"/>
          <w:u w:val="single"/>
          <w:lang w:val="en-CA"/>
        </w:rPr>
      </w:pPr>
      <w:hyperlink r:id="rId176" w:history="1">
        <w:r w:rsidR="008E7D86" w:rsidRPr="0096280A">
          <w:rPr>
            <w:rFonts w:eastAsia="Times New Roman"/>
            <w:color w:val="0000FF"/>
            <w:szCs w:val="24"/>
            <w:u w:val="single"/>
            <w:lang w:val="en-CA"/>
          </w:rPr>
          <w:t>JVET-T0105</w:t>
        </w:r>
      </w:hyperlink>
      <w:r w:rsidR="008E7D86" w:rsidRPr="0096280A">
        <w:rPr>
          <w:rFonts w:eastAsia="Times New Roman"/>
          <w:szCs w:val="24"/>
          <w:lang w:val="en-CA"/>
        </w:rPr>
        <w:t xml:space="preserve"> AHG12: On the Rice parameter derivation for high bit-depth coding [L</w:t>
      </w:r>
      <w:r w:rsidR="00E73626">
        <w:rPr>
          <w:rFonts w:eastAsia="Times New Roman"/>
          <w:szCs w:val="24"/>
          <w:lang w:val="en-CA"/>
        </w:rPr>
        <w:t>. </w:t>
      </w:r>
      <w:r w:rsidR="008E7D86" w:rsidRPr="0096280A">
        <w:rPr>
          <w:rFonts w:eastAsia="Times New Roman"/>
          <w:szCs w:val="24"/>
          <w:lang w:val="en-CA"/>
        </w:rPr>
        <w:t>Pham Van, D</w:t>
      </w:r>
      <w:r w:rsidR="00E73626">
        <w:rPr>
          <w:rFonts w:eastAsia="Times New Roman"/>
          <w:szCs w:val="24"/>
          <w:lang w:val="en-CA"/>
        </w:rPr>
        <w:t>. </w:t>
      </w:r>
      <w:r w:rsidR="008E7D86" w:rsidRPr="0096280A">
        <w:rPr>
          <w:rFonts w:eastAsia="Times New Roman"/>
          <w:szCs w:val="24"/>
          <w:lang w:val="en-CA"/>
        </w:rPr>
        <w:t>Rusanovskyy, M</w:t>
      </w:r>
      <w:r w:rsidR="00E73626">
        <w:rPr>
          <w:rFonts w:eastAsia="Times New Roman"/>
          <w:szCs w:val="24"/>
          <w:lang w:val="en-CA"/>
        </w:rPr>
        <w:t>. </w:t>
      </w:r>
      <w:r w:rsidR="008E7D86" w:rsidRPr="0096280A">
        <w:rPr>
          <w:rFonts w:eastAsia="Times New Roman"/>
          <w:szCs w:val="24"/>
          <w:lang w:val="en-CA"/>
        </w:rPr>
        <w:t>Karczewicz (Qualcomm)] [late]</w:t>
      </w:r>
    </w:p>
    <w:p w14:paraId="294B0EE4" w14:textId="3CD7A6A3" w:rsidR="00075C1E" w:rsidRPr="0096280A" w:rsidRDefault="00075C1E" w:rsidP="00075C1E">
      <w:r w:rsidRPr="0096280A">
        <w:t>This contribution was discussed in JVET session 11 at 2310 on Monday 12 October (chaired by GJS &amp; JRO).</w:t>
      </w:r>
    </w:p>
    <w:p w14:paraId="4ADA2D10" w14:textId="0DF18B9C" w:rsidR="00075C1E" w:rsidRPr="0096280A" w:rsidRDefault="00075C1E" w:rsidP="00075C1E">
      <w:r w:rsidRPr="0096280A">
        <w:t xml:space="preserve">This contribution proposes a modification to the Rice parameters selection method for regular residual coding (RRC), for consideration in VVC version 2. In current VVC, the Rice parameter has been extensively tested for encoding video sources of 8 bit-depth or 10 bit-depth and is limited in the range from 0 to 3 by clipping. It is asserted that the residual coefficient values become larger for high bit depths and low QPs. Therefore, the current restriction of the rice parameter range leads to performance degradation of VTM in high bit-depth coding. To address this issue, this contribution introduces a minor modification in the rice parameter derivation of VVC: a down scaling of the </w:t>
      </w:r>
      <w:proofErr w:type="spellStart"/>
      <w:r w:rsidRPr="0096280A">
        <w:t>locSumAbs</w:t>
      </w:r>
      <w:proofErr w:type="spellEnd"/>
      <w:r w:rsidRPr="0096280A">
        <w:t xml:space="preserve"> prior to rice parameter derivation.</w:t>
      </w:r>
    </w:p>
    <w:p w14:paraId="6B1572AC" w14:textId="1FDC1D59" w:rsidR="00075C1E" w:rsidRPr="0096280A" w:rsidRDefault="00075C1E" w:rsidP="00075C1E">
      <w:r w:rsidRPr="0096280A">
        <w:t xml:space="preserve">It is reported </w:t>
      </w:r>
      <w:del w:id="4945" w:author="Gary Sullivan" w:date="2020-12-12T08:24:00Z">
        <w:r w:rsidRPr="0096280A" w:rsidDel="001D5DF2">
          <w:delText>-1</w:delText>
        </w:r>
      </w:del>
      <w:ins w:id="4946" w:author="Gary Sullivan" w:date="2020-12-12T08:24:00Z">
        <w:r w:rsidR="001D5DF2">
          <w:t>−1</w:t>
        </w:r>
      </w:ins>
      <w:r w:rsidRPr="0096280A">
        <w:t xml:space="preserve">.36% and 24.80% in </w:t>
      </w:r>
      <w:proofErr w:type="spellStart"/>
      <w:ins w:id="4947" w:author="Gary Sullivan" w:date="2020-12-12T08:24:00Z">
        <w:r w:rsidR="001D5DF2">
          <w:t>BD</w:t>
        </w:r>
      </w:ins>
      <w:del w:id="4948" w:author="Gary Sullivan" w:date="2020-12-12T08:24:00Z">
        <w:r w:rsidRPr="0096280A" w:rsidDel="001D5DF2">
          <w:delText>bd</w:delText>
        </w:r>
      </w:del>
      <w:r w:rsidRPr="0096280A">
        <w:t>rateY</w:t>
      </w:r>
      <w:proofErr w:type="spellEnd"/>
      <w:r w:rsidRPr="0096280A">
        <w:t xml:space="preserve"> in AI-12 </w:t>
      </w:r>
      <w:proofErr w:type="spellStart"/>
      <w:r w:rsidRPr="0096280A">
        <w:t>qp</w:t>
      </w:r>
      <w:proofErr w:type="spellEnd"/>
      <w:r w:rsidRPr="0096280A">
        <w:t xml:space="preserve">= </w:t>
      </w:r>
      <w:del w:id="4949" w:author="Gary Sullivan" w:date="2020-12-12T08:24:00Z">
        <w:r w:rsidRPr="0096280A" w:rsidDel="001D5DF2">
          <w:delText>-1</w:delText>
        </w:r>
      </w:del>
      <w:ins w:id="4950" w:author="Gary Sullivan" w:date="2020-12-12T08:24:00Z">
        <w:r w:rsidR="001D5DF2">
          <w:t>−1</w:t>
        </w:r>
      </w:ins>
      <w:r w:rsidRPr="0096280A">
        <w:t xml:space="preserve">3, </w:t>
      </w:r>
      <w:del w:id="4951" w:author="Gary Sullivan" w:date="2020-12-12T08:35:00Z">
        <w:r w:rsidRPr="0096280A" w:rsidDel="001D5DF2">
          <w:delText>-8</w:delText>
        </w:r>
      </w:del>
      <w:ins w:id="4952" w:author="Gary Sullivan" w:date="2020-12-12T08:35:00Z">
        <w:r w:rsidR="001D5DF2">
          <w:t>−8</w:t>
        </w:r>
      </w:ins>
      <w:r w:rsidRPr="0096280A">
        <w:t xml:space="preserve">, </w:t>
      </w:r>
      <w:del w:id="4953" w:author="Gary Sullivan" w:date="2020-12-12T08:30:00Z">
        <w:r w:rsidRPr="0096280A" w:rsidDel="001D5DF2">
          <w:delText>-3</w:delText>
        </w:r>
      </w:del>
      <w:ins w:id="4954" w:author="Gary Sullivan" w:date="2020-12-12T08:30:00Z">
        <w:r w:rsidR="001D5DF2">
          <w:t>−3</w:t>
        </w:r>
      </w:ins>
      <w:r w:rsidRPr="0096280A">
        <w:t xml:space="preserve">, 2, 7, and AI-16 </w:t>
      </w:r>
      <w:del w:id="4955" w:author="Gary Sullivan" w:date="2020-12-12T08:30:00Z">
        <w:r w:rsidRPr="0096280A" w:rsidDel="001D5DF2">
          <w:delText>-3</w:delText>
        </w:r>
      </w:del>
      <w:ins w:id="4956" w:author="Gary Sullivan" w:date="2020-12-12T08:30:00Z">
        <w:r w:rsidR="001D5DF2">
          <w:t>−3</w:t>
        </w:r>
      </w:ins>
      <w:r w:rsidRPr="0096280A">
        <w:t xml:space="preserve">3, </w:t>
      </w:r>
      <w:del w:id="4957" w:author="Gary Sullivan" w:date="2020-12-12T08:29:00Z">
        <w:r w:rsidRPr="0096280A" w:rsidDel="001D5DF2">
          <w:delText>-2</w:delText>
        </w:r>
      </w:del>
      <w:ins w:id="4958" w:author="Gary Sullivan" w:date="2020-12-12T08:29:00Z">
        <w:r w:rsidR="001D5DF2">
          <w:t>−2</w:t>
        </w:r>
      </w:ins>
      <w:r w:rsidRPr="0096280A">
        <w:t xml:space="preserve">8, </w:t>
      </w:r>
      <w:del w:id="4959" w:author="Gary Sullivan" w:date="2020-12-12T08:29:00Z">
        <w:r w:rsidRPr="0096280A" w:rsidDel="001D5DF2">
          <w:delText>-2</w:delText>
        </w:r>
      </w:del>
      <w:ins w:id="4960" w:author="Gary Sullivan" w:date="2020-12-12T08:29:00Z">
        <w:r w:rsidR="001D5DF2">
          <w:t>−2</w:t>
        </w:r>
      </w:ins>
      <w:r w:rsidRPr="0096280A">
        <w:t xml:space="preserve">3, 18, 13, and </w:t>
      </w:r>
      <w:del w:id="4961" w:author="Gary Sullivan" w:date="2020-12-12T08:19:00Z">
        <w:r w:rsidRPr="0096280A" w:rsidDel="001D5DF2">
          <w:delText>-0</w:delText>
        </w:r>
      </w:del>
      <w:ins w:id="4962" w:author="Gary Sullivan" w:date="2020-12-12T08:19:00Z">
        <w:r w:rsidR="001D5DF2">
          <w:t>−0</w:t>
        </w:r>
      </w:ins>
      <w:r w:rsidRPr="0096280A">
        <w:t xml:space="preserve">.12% and </w:t>
      </w:r>
      <w:del w:id="4963" w:author="Gary Sullivan" w:date="2020-12-12T08:19:00Z">
        <w:r w:rsidRPr="0096280A" w:rsidDel="001D5DF2">
          <w:delText>-0</w:delText>
        </w:r>
      </w:del>
      <w:ins w:id="4964" w:author="Gary Sullivan" w:date="2020-12-12T08:19:00Z">
        <w:r w:rsidR="001D5DF2">
          <w:t>−0</w:t>
        </w:r>
      </w:ins>
      <w:r w:rsidRPr="0096280A">
        <w:t xml:space="preserve">.26% in </w:t>
      </w:r>
      <w:proofErr w:type="spellStart"/>
      <w:ins w:id="4965" w:author="Gary Sullivan" w:date="2020-12-12T08:24:00Z">
        <w:r w:rsidR="001D5DF2">
          <w:t>BD</w:t>
        </w:r>
      </w:ins>
      <w:del w:id="4966" w:author="Gary Sullivan" w:date="2020-12-12T08:24:00Z">
        <w:r w:rsidRPr="0096280A" w:rsidDel="001D5DF2">
          <w:delText>bd</w:delText>
        </w:r>
      </w:del>
      <w:r w:rsidRPr="0096280A">
        <w:t>rateY</w:t>
      </w:r>
      <w:proofErr w:type="spellEnd"/>
      <w:r w:rsidRPr="0096280A">
        <w:t xml:space="preserve"> in LDB-12 </w:t>
      </w:r>
      <w:proofErr w:type="spellStart"/>
      <w:r w:rsidRPr="0096280A">
        <w:t>qp</w:t>
      </w:r>
      <w:proofErr w:type="spellEnd"/>
      <w:r w:rsidRPr="0096280A">
        <w:t xml:space="preserve">= </w:t>
      </w:r>
      <w:del w:id="4967" w:author="Gary Sullivan" w:date="2020-12-12T08:24:00Z">
        <w:r w:rsidRPr="0096280A" w:rsidDel="001D5DF2">
          <w:delText>-1</w:delText>
        </w:r>
      </w:del>
      <w:ins w:id="4968" w:author="Gary Sullivan" w:date="2020-12-12T08:24:00Z">
        <w:r w:rsidR="001D5DF2">
          <w:t>−1</w:t>
        </w:r>
      </w:ins>
      <w:r w:rsidRPr="0096280A">
        <w:t xml:space="preserve">3, </w:t>
      </w:r>
      <w:del w:id="4969" w:author="Gary Sullivan" w:date="2020-12-12T08:35:00Z">
        <w:r w:rsidRPr="0096280A" w:rsidDel="001D5DF2">
          <w:delText>-8</w:delText>
        </w:r>
      </w:del>
      <w:ins w:id="4970" w:author="Gary Sullivan" w:date="2020-12-12T08:35:00Z">
        <w:r w:rsidR="001D5DF2">
          <w:t>−8</w:t>
        </w:r>
      </w:ins>
      <w:r w:rsidRPr="0096280A">
        <w:t xml:space="preserve">, </w:t>
      </w:r>
      <w:del w:id="4971" w:author="Gary Sullivan" w:date="2020-12-12T08:30:00Z">
        <w:r w:rsidRPr="0096280A" w:rsidDel="001D5DF2">
          <w:delText>-3</w:delText>
        </w:r>
      </w:del>
      <w:ins w:id="4972" w:author="Gary Sullivan" w:date="2020-12-12T08:30:00Z">
        <w:r w:rsidR="001D5DF2">
          <w:t>−3</w:t>
        </w:r>
      </w:ins>
      <w:r w:rsidRPr="0096280A">
        <w:t xml:space="preserve">, 2, 7, and LDB-16 </w:t>
      </w:r>
      <w:del w:id="4973" w:author="Gary Sullivan" w:date="2020-12-12T08:30:00Z">
        <w:r w:rsidRPr="0096280A" w:rsidDel="001D5DF2">
          <w:delText>-3</w:delText>
        </w:r>
      </w:del>
      <w:ins w:id="4974" w:author="Gary Sullivan" w:date="2020-12-12T08:30:00Z">
        <w:r w:rsidR="001D5DF2">
          <w:t>−3</w:t>
        </w:r>
      </w:ins>
      <w:r w:rsidRPr="0096280A">
        <w:t xml:space="preserve">3, </w:t>
      </w:r>
      <w:del w:id="4975" w:author="Gary Sullivan" w:date="2020-12-12T08:29:00Z">
        <w:r w:rsidRPr="0096280A" w:rsidDel="001D5DF2">
          <w:delText>-2</w:delText>
        </w:r>
      </w:del>
      <w:ins w:id="4976" w:author="Gary Sullivan" w:date="2020-12-12T08:29:00Z">
        <w:r w:rsidR="001D5DF2">
          <w:t>−2</w:t>
        </w:r>
      </w:ins>
      <w:r w:rsidRPr="0096280A">
        <w:t xml:space="preserve">8, </w:t>
      </w:r>
      <w:del w:id="4977" w:author="Gary Sullivan" w:date="2020-12-12T08:29:00Z">
        <w:r w:rsidRPr="0096280A" w:rsidDel="001D5DF2">
          <w:delText>-2</w:delText>
        </w:r>
      </w:del>
      <w:ins w:id="4978" w:author="Gary Sullivan" w:date="2020-12-12T08:29:00Z">
        <w:r w:rsidR="001D5DF2">
          <w:t>−2</w:t>
        </w:r>
      </w:ins>
      <w:r w:rsidRPr="0096280A">
        <w:t>3, 18, 13 respectively.</w:t>
      </w:r>
    </w:p>
    <w:p w14:paraId="4E5C31A0" w14:textId="7FD5E973" w:rsidR="00075C1E" w:rsidRPr="0096280A" w:rsidRDefault="00075C1E" w:rsidP="00075C1E">
      <w:r w:rsidRPr="0096280A">
        <w:t>This is proposing a change to regular residual coding only.</w:t>
      </w:r>
    </w:p>
    <w:p w14:paraId="0EA14FB7" w14:textId="021536FC" w:rsidR="00075C1E" w:rsidRPr="0096280A" w:rsidRDefault="00075C1E" w:rsidP="00075C1E">
      <w:r w:rsidRPr="0096280A">
        <w:t>The proposal was said to retain the current design as a special case when the bit depth is 10 or lower.</w:t>
      </w:r>
    </w:p>
    <w:p w14:paraId="2EC75719" w14:textId="32CF6D30" w:rsidR="00075C1E" w:rsidRPr="0096280A" w:rsidRDefault="00075C1E" w:rsidP="00DE1E65"/>
    <w:p w14:paraId="5A9C8E9F" w14:textId="0B5D39E4" w:rsidR="001F5689" w:rsidRPr="0096280A" w:rsidRDefault="001F5689" w:rsidP="00DE1E65">
      <w:r w:rsidRPr="0096280A">
        <w:rPr>
          <w:highlight w:val="yellow"/>
        </w:rPr>
        <w:t>Plan</w:t>
      </w:r>
      <w:r w:rsidRPr="0096280A">
        <w:t xml:space="preserve">: To have a </w:t>
      </w:r>
      <w:proofErr w:type="spellStart"/>
      <w:r w:rsidRPr="0096280A">
        <w:t>BoG</w:t>
      </w:r>
      <w:proofErr w:type="spellEnd"/>
      <w:r w:rsidRPr="0096280A">
        <w:t xml:space="preserve"> (T. Ikai) to develop test conditions and a CE.</w:t>
      </w:r>
    </w:p>
    <w:p w14:paraId="333C7AE3" w14:textId="77777777" w:rsidR="005C48FE" w:rsidRPr="0096280A" w:rsidRDefault="005C48FE" w:rsidP="005C48FE"/>
    <w:p w14:paraId="32432870" w14:textId="77777777" w:rsidR="005C48FE" w:rsidRPr="0096280A" w:rsidRDefault="006F2179" w:rsidP="005C48FE">
      <w:pPr>
        <w:pStyle w:val="Heading9"/>
        <w:rPr>
          <w:rFonts w:eastAsia="Times New Roman"/>
          <w:szCs w:val="24"/>
          <w:lang w:val="en-CA"/>
        </w:rPr>
      </w:pPr>
      <w:hyperlink r:id="rId177" w:history="1">
        <w:r w:rsidR="005C48FE" w:rsidRPr="0096280A">
          <w:rPr>
            <w:rFonts w:eastAsia="Times New Roman"/>
            <w:color w:val="0000FF"/>
            <w:szCs w:val="24"/>
            <w:u w:val="single"/>
            <w:lang w:val="en-CA"/>
          </w:rPr>
          <w:t>JVET-T0119</w:t>
        </w:r>
      </w:hyperlink>
      <w:r w:rsidR="005C48FE" w:rsidRPr="0096280A">
        <w:rPr>
          <w:rFonts w:eastAsia="Times New Roman"/>
          <w:szCs w:val="24"/>
          <w:lang w:val="en-CA"/>
        </w:rPr>
        <w:t xml:space="preserve"> Crosscheck of JVET-T0105 (AHG12: On the Rice parameter derivation for high bit-depth coding) [H.-J. </w:t>
      </w:r>
      <w:proofErr w:type="spellStart"/>
      <w:r w:rsidR="005C48FE" w:rsidRPr="0096280A">
        <w:rPr>
          <w:rFonts w:eastAsia="Times New Roman"/>
          <w:szCs w:val="24"/>
          <w:lang w:val="en-CA"/>
        </w:rPr>
        <w:t>Jhu</w:t>
      </w:r>
      <w:proofErr w:type="spellEnd"/>
      <w:r w:rsidR="005C48FE" w:rsidRPr="0096280A">
        <w:rPr>
          <w:rFonts w:eastAsia="Times New Roman"/>
          <w:szCs w:val="24"/>
          <w:lang w:val="en-CA"/>
        </w:rPr>
        <w:t xml:space="preserve"> (Kwai Inc.)] [late]</w:t>
      </w:r>
    </w:p>
    <w:p w14:paraId="59267125" w14:textId="77777777" w:rsidR="001F5689" w:rsidRPr="0096280A" w:rsidRDefault="001F5689" w:rsidP="00DE1E65"/>
    <w:p w14:paraId="6AA2316E" w14:textId="216DE695" w:rsidR="00714013" w:rsidRPr="0096280A" w:rsidRDefault="00714013" w:rsidP="00714013">
      <w:pPr>
        <w:pStyle w:val="Heading3"/>
      </w:pPr>
      <w:r w:rsidRPr="0096280A">
        <w:t xml:space="preserve">Lossless RGB / </w:t>
      </w:r>
      <w:proofErr w:type="spellStart"/>
      <w:r w:rsidRPr="0096280A">
        <w:t>YCgCo</w:t>
      </w:r>
      <w:proofErr w:type="spellEnd"/>
      <w:r w:rsidRPr="0096280A">
        <w:t xml:space="preserve"> coding</w:t>
      </w:r>
      <w:r w:rsidR="00075C1E" w:rsidRPr="0096280A">
        <w:t xml:space="preserve"> (1)</w:t>
      </w:r>
    </w:p>
    <w:p w14:paraId="7F383BD5" w14:textId="4CEB8962" w:rsidR="00714013" w:rsidRPr="0096280A" w:rsidRDefault="006F2179" w:rsidP="00714013">
      <w:pPr>
        <w:pStyle w:val="Heading9"/>
        <w:rPr>
          <w:rFonts w:eastAsia="Times New Roman"/>
          <w:szCs w:val="24"/>
          <w:lang w:val="en-CA"/>
        </w:rPr>
      </w:pPr>
      <w:hyperlink r:id="rId178" w:history="1">
        <w:r w:rsidR="00714013" w:rsidRPr="0096280A">
          <w:rPr>
            <w:rFonts w:eastAsia="Times New Roman"/>
            <w:color w:val="0000FF"/>
            <w:szCs w:val="24"/>
            <w:u w:val="single"/>
            <w:lang w:val="en-CA"/>
          </w:rPr>
          <w:t>JVET-T0111</w:t>
        </w:r>
      </w:hyperlink>
      <w:r w:rsidR="00714013" w:rsidRPr="0096280A">
        <w:rPr>
          <w:rFonts w:eastAsia="Times New Roman"/>
          <w:szCs w:val="24"/>
          <w:lang w:val="en-CA"/>
        </w:rPr>
        <w:t xml:space="preserve"> </w:t>
      </w:r>
      <w:bookmarkStart w:id="4979" w:name="_Hlk53003029"/>
      <w:proofErr w:type="spellStart"/>
      <w:r w:rsidR="00714013" w:rsidRPr="0096280A">
        <w:rPr>
          <w:rFonts w:eastAsia="Times New Roman"/>
          <w:szCs w:val="24"/>
          <w:lang w:val="en-CA"/>
        </w:rPr>
        <w:t>YCgCo</w:t>
      </w:r>
      <w:proofErr w:type="spellEnd"/>
      <w:r w:rsidR="00714013" w:rsidRPr="0096280A">
        <w:rPr>
          <w:rFonts w:eastAsia="Times New Roman"/>
          <w:szCs w:val="24"/>
          <w:lang w:val="en-CA"/>
        </w:rPr>
        <w:t>-R: Observations and findings [D</w:t>
      </w:r>
      <w:r w:rsidR="00E73626">
        <w:rPr>
          <w:rFonts w:eastAsia="Times New Roman"/>
          <w:szCs w:val="24"/>
          <w:lang w:val="en-CA"/>
        </w:rPr>
        <w:t>. </w:t>
      </w:r>
      <w:r w:rsidR="00714013" w:rsidRPr="0096280A">
        <w:rPr>
          <w:rFonts w:eastAsia="Times New Roman"/>
          <w:szCs w:val="24"/>
          <w:lang w:val="en-CA"/>
        </w:rPr>
        <w:t>Buitenhuis (</w:t>
      </w:r>
      <w:r w:rsidR="00504D0A" w:rsidRPr="0096280A">
        <w:rPr>
          <w:rFonts w:eastAsia="Times New Roman"/>
          <w:szCs w:val="24"/>
          <w:lang w:val="en-CA"/>
        </w:rPr>
        <w:t>Vimeo</w:t>
      </w:r>
      <w:r w:rsidR="00714013" w:rsidRPr="0096280A">
        <w:rPr>
          <w:rFonts w:eastAsia="Times New Roman"/>
          <w:szCs w:val="24"/>
          <w:lang w:val="en-CA"/>
        </w:rPr>
        <w:t>), A.</w:t>
      </w:r>
      <w:r w:rsidR="00E73626">
        <w:rPr>
          <w:rFonts w:eastAsia="Times New Roman"/>
          <w:szCs w:val="24"/>
          <w:lang w:val="en-CA"/>
        </w:rPr>
        <w:t> </w:t>
      </w:r>
      <w:r w:rsidR="00714013" w:rsidRPr="0096280A">
        <w:rPr>
          <w:rFonts w:eastAsia="Times New Roman"/>
          <w:szCs w:val="24"/>
          <w:lang w:val="en-CA"/>
        </w:rPr>
        <w:t>M</w:t>
      </w:r>
      <w:r w:rsidR="00E73626">
        <w:rPr>
          <w:rFonts w:eastAsia="Times New Roman"/>
          <w:szCs w:val="24"/>
          <w:lang w:val="en-CA"/>
        </w:rPr>
        <w:t>. </w:t>
      </w:r>
      <w:r w:rsidR="00714013" w:rsidRPr="0096280A">
        <w:rPr>
          <w:rFonts w:eastAsia="Times New Roman"/>
          <w:szCs w:val="24"/>
          <w:lang w:val="en-CA"/>
        </w:rPr>
        <w:t xml:space="preserve">Tourapis (Apple Inc)] </w:t>
      </w:r>
      <w:bookmarkEnd w:id="4979"/>
      <w:r w:rsidR="00714013" w:rsidRPr="0096280A">
        <w:rPr>
          <w:rFonts w:eastAsia="Times New Roman"/>
          <w:szCs w:val="24"/>
          <w:lang w:val="en-CA"/>
        </w:rPr>
        <w:t>[late]</w:t>
      </w:r>
    </w:p>
    <w:p w14:paraId="53EC9C97" w14:textId="23823F52" w:rsidR="00504D0A" w:rsidRPr="0096280A" w:rsidRDefault="00504D0A" w:rsidP="00504D0A">
      <w:r w:rsidRPr="0096280A">
        <w:t>This contribution was discussed in JVET session 23 at 0830 on Friday 16 October (chaired by JRO).</w:t>
      </w:r>
    </w:p>
    <w:p w14:paraId="3AEBA08A" w14:textId="04BEA974" w:rsidR="00504D0A" w:rsidRPr="0096280A" w:rsidRDefault="00504D0A" w:rsidP="00714013">
      <w:pPr>
        <w:rPr>
          <w:lang w:eastAsia="de-DE"/>
        </w:rPr>
      </w:pPr>
      <w:r w:rsidRPr="0096280A">
        <w:rPr>
          <w:lang w:eastAsia="de-DE"/>
        </w:rPr>
        <w:t xml:space="preserve">This contribution discusses aspects of lossless coding for RGB and </w:t>
      </w:r>
      <w:proofErr w:type="spellStart"/>
      <w:r w:rsidRPr="0096280A">
        <w:rPr>
          <w:lang w:eastAsia="de-DE"/>
        </w:rPr>
        <w:t>YCgCo</w:t>
      </w:r>
      <w:proofErr w:type="spellEnd"/>
      <w:r w:rsidRPr="0096280A">
        <w:rPr>
          <w:lang w:eastAsia="de-DE"/>
        </w:rPr>
        <w:t xml:space="preserve"> images, and in particular still image representations. It is identified that when using the currently specified </w:t>
      </w:r>
      <w:proofErr w:type="spellStart"/>
      <w:r w:rsidRPr="0096280A">
        <w:rPr>
          <w:lang w:eastAsia="de-DE"/>
        </w:rPr>
        <w:t>YCgCo</w:t>
      </w:r>
      <w:proofErr w:type="spellEnd"/>
      <w:r w:rsidRPr="0096280A">
        <w:rPr>
          <w:lang w:eastAsia="de-DE"/>
        </w:rPr>
        <w:t xml:space="preserve"> representation, as defined in ISO/IEC 23091-2 (CICP), in video/image specifications or encoder implementations that only support equal bit depth between the luma and chroma components, coding performance for lossless applications may be worse or even significantly worse than that of coding the same signal in an RGB representation. This is regardless of whether the coding specification can support a block level adaptive colour transform. An extension of the </w:t>
      </w:r>
      <w:proofErr w:type="spellStart"/>
      <w:r w:rsidRPr="0096280A">
        <w:rPr>
          <w:lang w:eastAsia="de-DE"/>
        </w:rPr>
        <w:t>YCgCo</w:t>
      </w:r>
      <w:proofErr w:type="spellEnd"/>
      <w:r w:rsidRPr="0096280A">
        <w:rPr>
          <w:lang w:eastAsia="de-DE"/>
        </w:rPr>
        <w:t xml:space="preserve"> representation intended for such applications is proposed for CICP, and in consequence to the AVC, HEVC, and VVC specifications among others, that alleviates this problem and can result in improved coding performance for most content.</w:t>
      </w:r>
    </w:p>
    <w:p w14:paraId="089C0C5B" w14:textId="566C18A0" w:rsidR="00504D0A" w:rsidRPr="0096280A" w:rsidRDefault="00504D0A" w:rsidP="00714013">
      <w:pPr>
        <w:rPr>
          <w:lang w:eastAsia="de-DE"/>
        </w:rPr>
      </w:pPr>
      <w:r w:rsidRPr="0096280A">
        <w:rPr>
          <w:lang w:eastAsia="de-DE"/>
        </w:rPr>
        <w:t xml:space="preserve">The contribution proposes adding additional </w:t>
      </w:r>
      <w:proofErr w:type="spellStart"/>
      <w:r w:rsidRPr="0096280A">
        <w:rPr>
          <w:lang w:eastAsia="de-DE"/>
        </w:rPr>
        <w:t>YCgCo</w:t>
      </w:r>
      <w:proofErr w:type="spellEnd"/>
      <w:r w:rsidRPr="0096280A">
        <w:rPr>
          <w:lang w:eastAsia="de-DE"/>
        </w:rPr>
        <w:t xml:space="preserve"> based code points, i.e. new matrix coefficients entries, which would enforce an LSB alignment of the luma values in the luma component according to the </w:t>
      </w:r>
      <w:proofErr w:type="spellStart"/>
      <w:r w:rsidRPr="0096280A">
        <w:rPr>
          <w:lang w:eastAsia="de-DE"/>
        </w:rPr>
        <w:t>YCgCo</w:t>
      </w:r>
      <w:proofErr w:type="spellEnd"/>
      <w:r w:rsidRPr="0096280A">
        <w:rPr>
          <w:lang w:eastAsia="de-DE"/>
        </w:rPr>
        <w:t xml:space="preserve"> transformation process. In particular, we suggest introducing at least one more matrix coefficients code point in the CICP specification which would permit the same transformation as the current </w:t>
      </w:r>
      <w:proofErr w:type="spellStart"/>
      <w:r w:rsidRPr="0096280A">
        <w:rPr>
          <w:lang w:eastAsia="de-DE"/>
        </w:rPr>
        <w:t>YCgCo</w:t>
      </w:r>
      <w:proofErr w:type="spellEnd"/>
      <w:r w:rsidRPr="0096280A">
        <w:rPr>
          <w:lang w:eastAsia="de-DE"/>
        </w:rPr>
        <w:t xml:space="preserve"> matrix coefficients entry (value 8) specified for when </w:t>
      </w:r>
      <w:proofErr w:type="spellStart"/>
      <w:r w:rsidRPr="0096280A">
        <w:rPr>
          <w:lang w:eastAsia="de-DE"/>
        </w:rPr>
        <w:t>BitDepthC</w:t>
      </w:r>
      <w:proofErr w:type="spellEnd"/>
      <w:r w:rsidRPr="0096280A">
        <w:rPr>
          <w:lang w:eastAsia="de-DE"/>
        </w:rPr>
        <w:t xml:space="preserve"> != </w:t>
      </w:r>
      <w:proofErr w:type="spellStart"/>
      <w:r w:rsidRPr="0096280A">
        <w:rPr>
          <w:lang w:eastAsia="de-DE"/>
        </w:rPr>
        <w:t>BitDepthY</w:t>
      </w:r>
      <w:proofErr w:type="spellEnd"/>
      <w:r w:rsidRPr="0096280A">
        <w:rPr>
          <w:lang w:eastAsia="de-DE"/>
        </w:rPr>
        <w:t>.</w:t>
      </w:r>
    </w:p>
    <w:p w14:paraId="710CE6B4" w14:textId="77777777" w:rsidR="00504D0A" w:rsidRPr="0096280A" w:rsidRDefault="00504D0A" w:rsidP="00504D0A">
      <w:pPr>
        <w:rPr>
          <w:lang w:eastAsia="de-DE"/>
        </w:rPr>
      </w:pPr>
      <w:r w:rsidRPr="0096280A">
        <w:rPr>
          <w:lang w:eastAsia="de-DE"/>
        </w:rPr>
        <w:t xml:space="preserve">The VVC specification supports a block level adaptive residual colour transform that is based on the </w:t>
      </w:r>
      <w:proofErr w:type="spellStart"/>
      <w:r w:rsidRPr="0096280A">
        <w:rPr>
          <w:lang w:eastAsia="de-DE"/>
        </w:rPr>
        <w:t>YCgCo</w:t>
      </w:r>
      <w:proofErr w:type="spellEnd"/>
      <w:r w:rsidRPr="0096280A">
        <w:rPr>
          <w:lang w:eastAsia="de-DE"/>
        </w:rPr>
        <w:t xml:space="preserve"> transformation. So it was anticipated that the use of </w:t>
      </w:r>
      <w:proofErr w:type="spellStart"/>
      <w:r w:rsidRPr="0096280A">
        <w:rPr>
          <w:lang w:eastAsia="de-DE"/>
        </w:rPr>
        <w:t>YCgCo</w:t>
      </w:r>
      <w:proofErr w:type="spellEnd"/>
      <w:r w:rsidRPr="0096280A">
        <w:rPr>
          <w:lang w:eastAsia="de-DE"/>
        </w:rPr>
        <w:t xml:space="preserve"> for lossless coding would not result in any benefits compared to converting an entire RGB image to </w:t>
      </w:r>
      <w:proofErr w:type="spellStart"/>
      <w:r w:rsidRPr="0096280A">
        <w:rPr>
          <w:lang w:eastAsia="de-DE"/>
        </w:rPr>
        <w:t>YCgCo</w:t>
      </w:r>
      <w:proofErr w:type="spellEnd"/>
      <w:r w:rsidRPr="0096280A">
        <w:rPr>
          <w:lang w:eastAsia="de-DE"/>
        </w:rPr>
        <w:t xml:space="preserve"> and then compressing it using the new representations. However, and somewhat to our surprise, this was not the case. Careful investigation of the VTM reference software and the VVC specification identified the following:</w:t>
      </w:r>
    </w:p>
    <w:p w14:paraId="16FB7EE7" w14:textId="77777777" w:rsidR="00504D0A" w:rsidRPr="0096280A" w:rsidRDefault="00504D0A" w:rsidP="00D30353">
      <w:pPr>
        <w:numPr>
          <w:ilvl w:val="0"/>
          <w:numId w:val="129"/>
        </w:numPr>
        <w:rPr>
          <w:lang w:eastAsia="de-DE"/>
        </w:rPr>
      </w:pPr>
      <w:r w:rsidRPr="0096280A">
        <w:rPr>
          <w:lang w:eastAsia="de-DE"/>
        </w:rPr>
        <w:t xml:space="preserve">The adaptive colour transform is not supported on intra coded blocks when </w:t>
      </w:r>
      <w:proofErr w:type="spellStart"/>
      <w:r w:rsidRPr="0096280A">
        <w:rPr>
          <w:lang w:eastAsia="de-DE"/>
        </w:rPr>
        <w:t>DualITree</w:t>
      </w:r>
      <w:proofErr w:type="spellEnd"/>
      <w:r w:rsidRPr="0096280A">
        <w:rPr>
          <w:lang w:eastAsia="de-DE"/>
        </w:rPr>
        <w:t xml:space="preserve"> is used. This was by default enabled in the SW and in the current Common Test Conditions.</w:t>
      </w:r>
    </w:p>
    <w:p w14:paraId="494032F8" w14:textId="77777777" w:rsidR="00504D0A" w:rsidRPr="0096280A" w:rsidRDefault="00504D0A" w:rsidP="00D30353">
      <w:pPr>
        <w:numPr>
          <w:ilvl w:val="0"/>
          <w:numId w:val="129"/>
        </w:numPr>
        <w:rPr>
          <w:lang w:eastAsia="de-DE"/>
        </w:rPr>
      </w:pPr>
      <w:r w:rsidRPr="0096280A">
        <w:rPr>
          <w:lang w:eastAsia="de-DE"/>
        </w:rPr>
        <w:t>Even when that mode is disabled the use of the adaptive colour transform on intra frames does not always guarantee a coding gain or that coding gain is small. It appears that either the implementation is inefficient or that since prediction is still taking place in the RGB domain and the transformation only applies to the residual, this transformation may be less efficient compared to doing so in the pixel domain. It should be highlighted that our experience has been different with the Screen Content Coding (SCC) extension of HEVC where the block level adaptive colour transform seemed to present some non negligible gains.</w:t>
      </w:r>
    </w:p>
    <w:p w14:paraId="18378318" w14:textId="13EB1466" w:rsidR="00504D0A" w:rsidRPr="0096280A" w:rsidRDefault="00504D0A" w:rsidP="00714013">
      <w:pPr>
        <w:rPr>
          <w:lang w:eastAsia="de-DE"/>
        </w:rPr>
      </w:pPr>
      <w:r w:rsidRPr="0096280A">
        <w:rPr>
          <w:lang w:eastAsia="de-DE"/>
        </w:rPr>
        <w:t xml:space="preserve">It was reported that, in general, coding gains for lossless applications of up to 25% can be achieved using this new, </w:t>
      </w:r>
      <w:proofErr w:type="spellStart"/>
      <w:r w:rsidRPr="0096280A">
        <w:rPr>
          <w:lang w:eastAsia="de-DE"/>
        </w:rPr>
        <w:t>YCgCo</w:t>
      </w:r>
      <w:proofErr w:type="spellEnd"/>
      <w:r w:rsidRPr="0096280A">
        <w:rPr>
          <w:lang w:eastAsia="de-DE"/>
        </w:rPr>
        <w:t>-R based coding representation. The existing method is</w:t>
      </w:r>
      <w:r w:rsidR="007212D8" w:rsidRPr="0096280A">
        <w:rPr>
          <w:lang w:eastAsia="de-DE"/>
        </w:rPr>
        <w:t xml:space="preserve"> reported to be</w:t>
      </w:r>
      <w:r w:rsidRPr="0096280A">
        <w:rPr>
          <w:lang w:eastAsia="de-DE"/>
        </w:rPr>
        <w:t>, unfortunately, quite inefficient, resulting in a loss of up to ~53% on average ~20% increase in bit</w:t>
      </w:r>
      <w:r w:rsidR="007212D8" w:rsidRPr="0096280A">
        <w:rPr>
          <w:lang w:eastAsia="de-DE"/>
        </w:rPr>
        <w:t xml:space="preserve"> </w:t>
      </w:r>
      <w:r w:rsidRPr="0096280A">
        <w:rPr>
          <w:lang w:eastAsia="de-DE"/>
        </w:rPr>
        <w:t>rate for all images that were tested. Results per image as well as performance using the HEVC specification are also provided in the included Excel documents.</w:t>
      </w:r>
    </w:p>
    <w:p w14:paraId="2C0C0B1D" w14:textId="1A313A8D" w:rsidR="00504D0A" w:rsidRPr="0096280A" w:rsidRDefault="00504D0A" w:rsidP="00714013">
      <w:pPr>
        <w:rPr>
          <w:lang w:eastAsia="de-DE"/>
        </w:rPr>
      </w:pPr>
      <w:r w:rsidRPr="0096280A">
        <w:rPr>
          <w:lang w:eastAsia="de-DE"/>
        </w:rPr>
        <w:t>It was commented that for lossless coding, TSRC should be disabled for best performance. It was noted that dual tree and ACT cannot be used together.</w:t>
      </w:r>
    </w:p>
    <w:p w14:paraId="6D9FEBCB" w14:textId="7389A511" w:rsidR="007212D8" w:rsidRPr="0096280A" w:rsidRDefault="007212D8" w:rsidP="00714013">
      <w:pPr>
        <w:rPr>
          <w:lang w:eastAsia="de-DE"/>
        </w:rPr>
      </w:pPr>
      <w:r w:rsidRPr="0096280A">
        <w:rPr>
          <w:lang w:eastAsia="de-DE"/>
        </w:rPr>
        <w:t>The proponent noted that AVC does not support ACT, but could use this.</w:t>
      </w:r>
    </w:p>
    <w:p w14:paraId="02D74674" w14:textId="09864372" w:rsidR="007212D8" w:rsidRPr="0096280A" w:rsidRDefault="007212D8" w:rsidP="00714013">
      <w:pPr>
        <w:rPr>
          <w:lang w:eastAsia="de-DE"/>
        </w:rPr>
      </w:pPr>
      <w:r w:rsidRPr="0096280A">
        <w:rPr>
          <w:lang w:eastAsia="de-DE"/>
        </w:rPr>
        <w:t>The proposal does not affect the decoding process, it proposes an additional CICP code point.</w:t>
      </w:r>
    </w:p>
    <w:p w14:paraId="00761FAB" w14:textId="77777777" w:rsidR="00006C20" w:rsidRPr="0096280A" w:rsidRDefault="00006C20" w:rsidP="00006C20">
      <w:pPr>
        <w:rPr>
          <w:lang w:eastAsia="de-DE"/>
        </w:rPr>
      </w:pPr>
      <w:r w:rsidRPr="0096280A">
        <w:rPr>
          <w:lang w:eastAsia="de-DE"/>
        </w:rPr>
        <w:lastRenderedPageBreak/>
        <w:t>Particularly beneficial for dual tree in VVC, where ACT is disabled.</w:t>
      </w:r>
    </w:p>
    <w:p w14:paraId="4EA98391" w14:textId="77777777" w:rsidR="00006C20" w:rsidRPr="0096280A" w:rsidRDefault="00006C20" w:rsidP="00006C20">
      <w:pPr>
        <w:rPr>
          <w:lang w:eastAsia="de-DE"/>
        </w:rPr>
      </w:pPr>
      <w:r w:rsidRPr="0096280A">
        <w:rPr>
          <w:lang w:eastAsia="de-DE"/>
        </w:rPr>
        <w:t>It is also reported that HEVC performs better for RGB lossless coding, also in single tree case (it is asked if regular residual coding had been used? There are configuration files associated with JVET-Q2014).</w:t>
      </w:r>
    </w:p>
    <w:p w14:paraId="58291E1A" w14:textId="33B7E3D6" w:rsidR="00006C20" w:rsidRPr="0096280A" w:rsidRDefault="00006C20" w:rsidP="00006C20">
      <w:pPr>
        <w:rPr>
          <w:lang w:eastAsia="de-DE"/>
        </w:rPr>
      </w:pPr>
      <w:r w:rsidRPr="0096280A">
        <w:rPr>
          <w:lang w:eastAsia="de-DE"/>
        </w:rPr>
        <w:t xml:space="preserve">It is demonstrated that the proposed “LSB aligned” method has better performance than the “MSB aligned” method that would be possible when using ACT. A disadvantage / restriction of the latter is that it requires increased internal bit depth for the chroma components.to achieve lossless </w:t>
      </w:r>
      <w:proofErr w:type="spellStart"/>
      <w:r w:rsidRPr="0096280A">
        <w:rPr>
          <w:lang w:eastAsia="de-DE"/>
        </w:rPr>
        <w:t>reonstruction</w:t>
      </w:r>
      <w:proofErr w:type="spellEnd"/>
      <w:r w:rsidRPr="0096280A">
        <w:rPr>
          <w:lang w:eastAsia="de-DE"/>
        </w:rPr>
        <w:t xml:space="preserve">, which is violating the concept of VVC of using same </w:t>
      </w:r>
      <w:proofErr w:type="spellStart"/>
      <w:r w:rsidRPr="0096280A">
        <w:rPr>
          <w:lang w:eastAsia="de-DE"/>
        </w:rPr>
        <w:t>bitdepth</w:t>
      </w:r>
      <w:proofErr w:type="spellEnd"/>
      <w:r w:rsidRPr="0096280A">
        <w:rPr>
          <w:lang w:eastAsia="de-DE"/>
        </w:rPr>
        <w:t xml:space="preserve"> for luma and chroma.</w:t>
      </w:r>
    </w:p>
    <w:p w14:paraId="3C74BB3D" w14:textId="77777777" w:rsidR="00006C20" w:rsidRPr="0096280A" w:rsidRDefault="00006C20" w:rsidP="00006C20">
      <w:pPr>
        <w:rPr>
          <w:lang w:eastAsia="de-DE"/>
        </w:rPr>
      </w:pPr>
      <w:r w:rsidRPr="0096280A">
        <w:rPr>
          <w:lang w:eastAsia="de-DE"/>
        </w:rPr>
        <w:t>Further study recommended. Might be a candidate for additional codepoint in CICP. Performance with other standards such as HEVC and AVC should also be investigated.</w:t>
      </w:r>
    </w:p>
    <w:p w14:paraId="1C46F6F7" w14:textId="5FE37178" w:rsidR="005D1FAC" w:rsidRPr="0096280A" w:rsidRDefault="005D1FAC" w:rsidP="005D1FAC">
      <w:pPr>
        <w:pStyle w:val="Heading2"/>
        <w:ind w:left="576"/>
        <w:rPr>
          <w:lang w:val="en-CA"/>
        </w:rPr>
      </w:pPr>
      <w:bookmarkStart w:id="4980" w:name="_Ref52705215"/>
      <w:r w:rsidRPr="0096280A">
        <w:rPr>
          <w:lang w:val="en-CA"/>
        </w:rPr>
        <w:t>AHG11: Neural</w:t>
      </w:r>
      <w:r w:rsidR="00CE6DF0" w:rsidRPr="0096280A">
        <w:rPr>
          <w:lang w:val="en-CA"/>
        </w:rPr>
        <w:t xml:space="preserve"> </w:t>
      </w:r>
      <w:r w:rsidRPr="0096280A">
        <w:rPr>
          <w:lang w:val="en-CA"/>
        </w:rPr>
        <w:t>network</w:t>
      </w:r>
      <w:r w:rsidR="003143E1" w:rsidRPr="0096280A">
        <w:rPr>
          <w:lang w:val="en-CA"/>
        </w:rPr>
        <w:t>-</w:t>
      </w:r>
      <w:r w:rsidRPr="0096280A">
        <w:rPr>
          <w:lang w:val="en-CA"/>
        </w:rPr>
        <w:t>based technology (</w:t>
      </w:r>
      <w:r w:rsidR="00AF63B8" w:rsidRPr="0096280A">
        <w:rPr>
          <w:lang w:val="en-CA"/>
        </w:rPr>
        <w:t>18</w:t>
      </w:r>
      <w:r w:rsidRPr="0096280A">
        <w:rPr>
          <w:lang w:val="en-CA"/>
        </w:rPr>
        <w:t>)</w:t>
      </w:r>
      <w:bookmarkEnd w:id="4980"/>
    </w:p>
    <w:p w14:paraId="2A79FCF8" w14:textId="3544A56B" w:rsidR="00443A00" w:rsidRPr="0096280A" w:rsidRDefault="00443A00" w:rsidP="00E72A9E">
      <w:pPr>
        <w:pStyle w:val="Heading3"/>
      </w:pPr>
      <w:r w:rsidRPr="0096280A">
        <w:t>General (4)</w:t>
      </w:r>
    </w:p>
    <w:p w14:paraId="298C4D02" w14:textId="09AC845D" w:rsidR="005D1FAC" w:rsidRPr="0096280A" w:rsidRDefault="006F2179" w:rsidP="004378A9">
      <w:pPr>
        <w:pStyle w:val="Heading9"/>
        <w:rPr>
          <w:rFonts w:eastAsia="Times New Roman"/>
          <w:szCs w:val="24"/>
          <w:lang w:val="en-CA"/>
        </w:rPr>
      </w:pPr>
      <w:hyperlink r:id="rId179" w:history="1">
        <w:r w:rsidR="005D1FAC" w:rsidRPr="0096280A">
          <w:rPr>
            <w:rFonts w:eastAsia="Times New Roman"/>
            <w:color w:val="0000FF"/>
            <w:szCs w:val="24"/>
            <w:u w:val="single"/>
            <w:lang w:val="en-CA"/>
          </w:rPr>
          <w:t>JVET-T0041</w:t>
        </w:r>
      </w:hyperlink>
      <w:r w:rsidR="005D1FAC" w:rsidRPr="0096280A">
        <w:rPr>
          <w:rFonts w:eastAsia="Times New Roman"/>
          <w:szCs w:val="24"/>
          <w:lang w:val="en-CA"/>
        </w:rPr>
        <w:t xml:space="preserve"> Methodology and reporting template for neural network coding tool testing [S</w:t>
      </w:r>
      <w:r w:rsidR="00E73626">
        <w:rPr>
          <w:rFonts w:eastAsia="Times New Roman"/>
          <w:szCs w:val="24"/>
          <w:lang w:val="en-CA"/>
        </w:rPr>
        <w:t>. </w:t>
      </w:r>
      <w:r w:rsidR="005D1FAC" w:rsidRPr="0096280A">
        <w:rPr>
          <w:rFonts w:eastAsia="Times New Roman"/>
          <w:szCs w:val="24"/>
          <w:lang w:val="en-CA"/>
        </w:rPr>
        <w:t>Liu, A</w:t>
      </w:r>
      <w:r w:rsidR="00E73626">
        <w:rPr>
          <w:rFonts w:eastAsia="Times New Roman"/>
          <w:szCs w:val="24"/>
          <w:lang w:val="en-CA"/>
        </w:rPr>
        <w:t>. </w:t>
      </w:r>
      <w:r w:rsidR="005D1FAC" w:rsidRPr="0096280A">
        <w:rPr>
          <w:rFonts w:eastAsia="Times New Roman"/>
          <w:szCs w:val="24"/>
          <w:lang w:val="en-CA"/>
        </w:rPr>
        <w:t>Segall, E</w:t>
      </w:r>
      <w:r w:rsidR="00E73626">
        <w:rPr>
          <w:rFonts w:eastAsia="Times New Roman"/>
          <w:szCs w:val="24"/>
          <w:lang w:val="en-CA"/>
        </w:rPr>
        <w:t>. </w:t>
      </w:r>
      <w:r w:rsidR="005D1FAC" w:rsidRPr="0096280A">
        <w:rPr>
          <w:rFonts w:eastAsia="Times New Roman"/>
          <w:szCs w:val="24"/>
          <w:lang w:val="en-CA"/>
        </w:rPr>
        <w:t>Alshina, J</w:t>
      </w:r>
      <w:r w:rsidR="00E73626">
        <w:rPr>
          <w:rFonts w:eastAsia="Times New Roman"/>
          <w:szCs w:val="24"/>
          <w:lang w:val="en-CA"/>
        </w:rPr>
        <w:t>. </w:t>
      </w:r>
      <w:r w:rsidR="005D1FAC" w:rsidRPr="0096280A">
        <w:rPr>
          <w:rFonts w:eastAsia="Times New Roman"/>
          <w:szCs w:val="24"/>
          <w:lang w:val="en-CA"/>
        </w:rPr>
        <w:t>Boyce, M</w:t>
      </w:r>
      <w:r w:rsidR="00E73626">
        <w:rPr>
          <w:rFonts w:eastAsia="Times New Roman"/>
          <w:szCs w:val="24"/>
          <w:lang w:val="en-CA"/>
        </w:rPr>
        <w:t>. </w:t>
      </w:r>
      <w:r w:rsidR="005D1FAC" w:rsidRPr="0096280A">
        <w:rPr>
          <w:rFonts w:eastAsia="Times New Roman"/>
          <w:szCs w:val="24"/>
          <w:lang w:val="en-CA"/>
        </w:rPr>
        <w:t>Wien, D</w:t>
      </w:r>
      <w:r w:rsidR="00E73626">
        <w:rPr>
          <w:rFonts w:eastAsia="Times New Roman"/>
          <w:szCs w:val="24"/>
          <w:lang w:val="en-CA"/>
        </w:rPr>
        <w:t>. </w:t>
      </w:r>
      <w:r w:rsidR="005D1FAC" w:rsidRPr="0096280A">
        <w:rPr>
          <w:rFonts w:eastAsia="Times New Roman"/>
          <w:szCs w:val="24"/>
          <w:lang w:val="en-CA"/>
        </w:rPr>
        <w:t>Grois]</w:t>
      </w:r>
    </w:p>
    <w:p w14:paraId="23924589" w14:textId="2D70B670" w:rsidR="004378A9" w:rsidRPr="0096280A" w:rsidRDefault="00F81CC4" w:rsidP="004378A9">
      <w:r w:rsidRPr="0096280A">
        <w:t>This document describes methodology for neural network-based video coding tool testing and provides a template for reporting the results of neural network-based video coding tools. It is an update of previous JVET output document JVET-M1006, which was used for reporting and evaluating proposed neural network-based video coding tools in related AHGs and Core Experiments. It is encouraged to use the provided template for reporting and analyzing the proposed neural network-based video coding tools in future JVET meetings.</w:t>
      </w:r>
      <w:r w:rsidRPr="0096280A" w:rsidDel="00F81CC4">
        <w:t xml:space="preserve"> </w:t>
      </w:r>
      <w:r w:rsidR="00F366AD" w:rsidRPr="0096280A">
        <w:t>This was reviewed in the AHG meeting and was used for most of the incoming contributions.</w:t>
      </w:r>
    </w:p>
    <w:p w14:paraId="599722F5" w14:textId="606947A9" w:rsidR="00F366AD" w:rsidRPr="0096280A" w:rsidRDefault="00F366AD" w:rsidP="004378A9">
      <w:r w:rsidRPr="0096280A">
        <w:t>This contribution was discussed at 0745 on Thursday 8 October (chaired by GJS &amp; JRO).</w:t>
      </w:r>
    </w:p>
    <w:p w14:paraId="0F2A066C" w14:textId="388F7863" w:rsidR="00F366AD" w:rsidRPr="0096280A" w:rsidRDefault="00F366AD" w:rsidP="004378A9">
      <w:r w:rsidRPr="0096280A">
        <w:t>It was agreed to produce a corresponding output after considering experiences with it.</w:t>
      </w:r>
    </w:p>
    <w:p w14:paraId="730A40FC" w14:textId="5658A114" w:rsidR="00662AE0" w:rsidRPr="0096280A" w:rsidRDefault="00662AE0" w:rsidP="004378A9">
      <w:r w:rsidRPr="0096280A">
        <w:t>Data was used from Univ. Bristol, which was posted publicly by them.</w:t>
      </w:r>
    </w:p>
    <w:p w14:paraId="21285C67" w14:textId="278CA737" w:rsidR="00E26D96" w:rsidRPr="0096280A" w:rsidRDefault="00E26D96" w:rsidP="004378A9">
      <w:r w:rsidRPr="0096280A">
        <w:t>There was some discussion of soliciting comments from hardware experts about what complexity and gain target could be acceptable.</w:t>
      </w:r>
    </w:p>
    <w:p w14:paraId="59F79DBB" w14:textId="26B58649" w:rsidR="00883B71" w:rsidRPr="0096280A" w:rsidRDefault="00883B71" w:rsidP="004378A9">
      <w:proofErr w:type="spellStart"/>
      <w:r w:rsidRPr="0096280A">
        <w:rPr>
          <w:highlight w:val="yellow"/>
        </w:rPr>
        <w:t>BoG</w:t>
      </w:r>
      <w:proofErr w:type="spellEnd"/>
      <w:r w:rsidRPr="0096280A">
        <w:t xml:space="preserve"> work was suggested to come up with a group suggestion.</w:t>
      </w:r>
    </w:p>
    <w:p w14:paraId="169D2EA8" w14:textId="07B5C5B7" w:rsidR="00F366AD" w:rsidRPr="0096280A" w:rsidRDefault="00F366AD" w:rsidP="004378A9">
      <w:r w:rsidRPr="0096280A">
        <w:rPr>
          <w:highlight w:val="yellow"/>
        </w:rPr>
        <w:t>Revisit</w:t>
      </w:r>
      <w:r w:rsidRPr="0096280A">
        <w:t xml:space="preserve"> for review &amp; agreement (e.g., SSIM aspects).</w:t>
      </w:r>
    </w:p>
    <w:p w14:paraId="067304F8" w14:textId="39891D10" w:rsidR="005D1FAC" w:rsidRPr="0096280A" w:rsidRDefault="006F2179" w:rsidP="004378A9">
      <w:pPr>
        <w:pStyle w:val="Heading9"/>
        <w:rPr>
          <w:rFonts w:eastAsia="Times New Roman"/>
          <w:szCs w:val="24"/>
          <w:lang w:val="en-CA"/>
        </w:rPr>
      </w:pPr>
      <w:hyperlink r:id="rId180" w:history="1">
        <w:r w:rsidR="005D1FAC" w:rsidRPr="0096280A">
          <w:rPr>
            <w:rFonts w:eastAsia="Times New Roman"/>
            <w:color w:val="0000FF"/>
            <w:szCs w:val="24"/>
            <w:u w:val="single"/>
            <w:lang w:val="en-CA"/>
          </w:rPr>
          <w:t>JVET-T0042</w:t>
        </w:r>
      </w:hyperlink>
      <w:r w:rsidR="005D1FAC" w:rsidRPr="0096280A">
        <w:rPr>
          <w:rFonts w:eastAsia="Times New Roman"/>
          <w:szCs w:val="24"/>
          <w:lang w:val="en-CA"/>
        </w:rPr>
        <w:t xml:space="preserve"> Report of AHG11 Meeting on Neural Network-based Video Coding on 2020-07-30 [S</w:t>
      </w:r>
      <w:r w:rsidR="00E73626">
        <w:rPr>
          <w:rFonts w:eastAsia="Times New Roman"/>
          <w:szCs w:val="24"/>
          <w:lang w:val="en-CA"/>
        </w:rPr>
        <w:t>. </w:t>
      </w:r>
      <w:r w:rsidR="005D1FAC" w:rsidRPr="0096280A">
        <w:rPr>
          <w:rFonts w:eastAsia="Times New Roman"/>
          <w:szCs w:val="24"/>
          <w:lang w:val="en-CA"/>
        </w:rPr>
        <w:t>Liu, E</w:t>
      </w:r>
      <w:r w:rsidR="00E73626">
        <w:rPr>
          <w:rFonts w:eastAsia="Times New Roman"/>
          <w:szCs w:val="24"/>
          <w:lang w:val="en-CA"/>
        </w:rPr>
        <w:t>. </w:t>
      </w:r>
      <w:r w:rsidR="005D1FAC" w:rsidRPr="0096280A">
        <w:rPr>
          <w:rFonts w:eastAsia="Times New Roman"/>
          <w:szCs w:val="24"/>
          <w:lang w:val="en-CA"/>
        </w:rPr>
        <w:t>Alshina, J</w:t>
      </w:r>
      <w:r w:rsidR="00E73626">
        <w:rPr>
          <w:rFonts w:eastAsia="Times New Roman"/>
          <w:szCs w:val="24"/>
          <w:lang w:val="en-CA"/>
        </w:rPr>
        <w:t>. </w:t>
      </w:r>
      <w:r w:rsidR="005D1FAC" w:rsidRPr="0096280A">
        <w:rPr>
          <w:rFonts w:eastAsia="Times New Roman"/>
          <w:szCs w:val="24"/>
          <w:lang w:val="en-CA"/>
        </w:rPr>
        <w:t>Pfaff, M</w:t>
      </w:r>
      <w:r w:rsidR="00E73626">
        <w:rPr>
          <w:rFonts w:eastAsia="Times New Roman"/>
          <w:szCs w:val="24"/>
          <w:lang w:val="en-CA"/>
        </w:rPr>
        <w:t>. </w:t>
      </w:r>
      <w:r w:rsidR="005D1FAC" w:rsidRPr="0096280A">
        <w:rPr>
          <w:rFonts w:eastAsia="Times New Roman"/>
          <w:szCs w:val="24"/>
          <w:lang w:val="en-CA"/>
        </w:rPr>
        <w:t>Wien, P</w:t>
      </w:r>
      <w:r w:rsidR="00E73626">
        <w:rPr>
          <w:rFonts w:eastAsia="Times New Roman"/>
          <w:szCs w:val="24"/>
          <w:lang w:val="en-CA"/>
        </w:rPr>
        <w:t>. </w:t>
      </w:r>
      <w:r w:rsidR="005D1FAC" w:rsidRPr="0096280A">
        <w:rPr>
          <w:rFonts w:eastAsia="Times New Roman"/>
          <w:szCs w:val="24"/>
          <w:lang w:val="en-CA"/>
        </w:rPr>
        <w:t>Wu, Y</w:t>
      </w:r>
      <w:r w:rsidR="00E73626">
        <w:rPr>
          <w:rFonts w:eastAsia="Times New Roman"/>
          <w:szCs w:val="24"/>
          <w:lang w:val="en-CA"/>
        </w:rPr>
        <w:t>. </w:t>
      </w:r>
      <w:r w:rsidR="005D1FAC" w:rsidRPr="0096280A">
        <w:rPr>
          <w:rFonts w:eastAsia="Times New Roman"/>
          <w:szCs w:val="24"/>
          <w:lang w:val="en-CA"/>
        </w:rPr>
        <w:t>Ye]</w:t>
      </w:r>
    </w:p>
    <w:p w14:paraId="1B40AE24"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r w:rsidRPr="0096280A">
        <w:rPr>
          <w:rFonts w:eastAsia="DengXian"/>
          <w:szCs w:val="20"/>
        </w:rPr>
        <w:t>This</w:t>
      </w:r>
      <w:r w:rsidRPr="0096280A">
        <w:t xml:space="preserve"> document reports the AHG11 meeting on Neural Network-based Video coding, held online on Thursday, 2020-07-30, 14:00h UTC.</w:t>
      </w:r>
    </w:p>
    <w:p w14:paraId="1B655274" w14:textId="4BCEE850" w:rsidR="00554351" w:rsidRPr="0096280A" w:rsidRDefault="00554351" w:rsidP="00F24E02">
      <w:pPr>
        <w:numPr>
          <w:ilvl w:val="0"/>
          <w:numId w:val="149"/>
        </w:numPr>
        <w:pPrChange w:id="4981" w:author="Gary Sullivan" w:date="2020-12-12T13:22: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pPrChange>
      </w:pPr>
      <w:bookmarkStart w:id="4982" w:name="_Hlk46387723"/>
      <w:del w:id="4983" w:author="Gary Sullivan" w:date="2020-12-12T13:22:00Z">
        <w:r w:rsidRPr="0096280A" w:rsidDel="00F24E02">
          <w:delText>1.</w:delText>
        </w:r>
        <w:r w:rsidRPr="0096280A" w:rsidDel="00F24E02">
          <w:tab/>
        </w:r>
      </w:del>
      <w:r w:rsidRPr="006F2179">
        <w:rPr>
          <w:rPrChange w:id="4984" w:author="Gary Sullivan" w:date="2020-12-12T13:21:00Z">
            <w:rPr>
              <w:rFonts w:eastAsia="DengXian"/>
              <w:szCs w:val="20"/>
            </w:rPr>
          </w:rPrChange>
        </w:rPr>
        <w:t>Discussion</w:t>
      </w:r>
      <w:r w:rsidRPr="0096280A">
        <w:t xml:space="preserve"> on contribution JVET-T0041, which includes:</w:t>
      </w:r>
    </w:p>
    <w:p w14:paraId="1918E889" w14:textId="77777777" w:rsidR="00554351" w:rsidRPr="0096280A" w:rsidRDefault="00554351" w:rsidP="00F24E02">
      <w:pPr>
        <w:numPr>
          <w:ilvl w:val="1"/>
          <w:numId w:val="149"/>
        </w:numPr>
        <w:pPrChange w:id="4985" w:author="Gary Sullivan" w:date="2020-12-12T13:23:00Z">
          <w:pPr>
            <w:pStyle w:val="ListParagraph"/>
            <w:numPr>
              <w:numId w:val="1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jc w:val="left"/>
            <w:textAlignment w:val="baseline"/>
          </w:pPr>
        </w:pPrChange>
      </w:pPr>
      <w:r w:rsidRPr="0096280A">
        <w:t>Methodology and materials for training</w:t>
      </w:r>
    </w:p>
    <w:p w14:paraId="6B9D92AE" w14:textId="77777777" w:rsidR="00554351" w:rsidRPr="0096280A" w:rsidRDefault="00554351" w:rsidP="00F24E02">
      <w:pPr>
        <w:numPr>
          <w:ilvl w:val="1"/>
          <w:numId w:val="1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Change w:id="4986" w:author="Gary Sullivan" w:date="2020-12-12T13:23:00Z">
          <w:pPr>
            <w:pStyle w:val="ListParagraph"/>
            <w:numPr>
              <w:numId w:val="1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jc w:val="left"/>
            <w:textAlignment w:val="baseline"/>
          </w:pPr>
        </w:pPrChange>
      </w:pPr>
      <w:r w:rsidRPr="006F2179">
        <w:rPr>
          <w:rFonts w:eastAsia="DengXian"/>
          <w:szCs w:val="20"/>
          <w:rPrChange w:id="4987" w:author="Gary Sullivan" w:date="2020-12-12T13:21:00Z">
            <w:rPr>
              <w:lang w:eastAsia="en-US"/>
            </w:rPr>
          </w:rPrChange>
        </w:rPr>
        <w:t>Methodology</w:t>
      </w:r>
      <w:r w:rsidRPr="0096280A">
        <w:t xml:space="preserve"> and materials for inference and testing</w:t>
      </w:r>
    </w:p>
    <w:p w14:paraId="1710FEEC" w14:textId="77777777" w:rsidR="00554351" w:rsidRPr="0096280A" w:rsidRDefault="00554351" w:rsidP="00F24E02">
      <w:pPr>
        <w:numPr>
          <w:ilvl w:val="1"/>
          <w:numId w:val="14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Change w:id="4988" w:author="Gary Sullivan" w:date="2020-12-12T13:23:00Z">
          <w:pPr>
            <w:pStyle w:val="ListParagraph"/>
            <w:numPr>
              <w:numId w:val="1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60"/>
            <w:jc w:val="left"/>
            <w:textAlignment w:val="baseline"/>
          </w:pPr>
        </w:pPrChange>
      </w:pPr>
      <w:r w:rsidRPr="006F2179">
        <w:rPr>
          <w:rFonts w:eastAsia="DengXian"/>
          <w:szCs w:val="20"/>
          <w:rPrChange w:id="4989" w:author="Gary Sullivan" w:date="2020-12-12T13:21:00Z">
            <w:rPr>
              <w:lang w:eastAsia="en-US"/>
            </w:rPr>
          </w:rPrChange>
        </w:rPr>
        <w:t>Anchor</w:t>
      </w:r>
      <w:r w:rsidRPr="0096280A">
        <w:t xml:space="preserve"> and reporting template</w:t>
      </w:r>
    </w:p>
    <w:bookmarkEnd w:id="4982"/>
    <w:p w14:paraId="021051D2" w14:textId="21AEE740" w:rsidR="00554351" w:rsidRPr="0096280A" w:rsidRDefault="00554351" w:rsidP="00F24E02">
      <w:pPr>
        <w:numPr>
          <w:ilvl w:val="0"/>
          <w:numId w:val="149"/>
        </w:numPr>
        <w:pPrChange w:id="4990" w:author="Gary Sullivan" w:date="2020-12-12T13:22:00Z">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pPrChange>
      </w:pPr>
      <w:del w:id="4991" w:author="Gary Sullivan" w:date="2020-12-12T13:22:00Z">
        <w:r w:rsidRPr="0096280A" w:rsidDel="00F24E02">
          <w:delText>2.</w:delText>
        </w:r>
        <w:r w:rsidRPr="0096280A" w:rsidDel="00F24E02">
          <w:tab/>
        </w:r>
      </w:del>
      <w:r w:rsidRPr="0096280A">
        <w:t>Following Steps</w:t>
      </w:r>
      <w:del w:id="4992" w:author="Gary Sullivan" w:date="2020-12-12T13:23:00Z">
        <w:r w:rsidRPr="0096280A" w:rsidDel="00F24E02">
          <w:delText xml:space="preserve"> </w:delText>
        </w:r>
      </w:del>
    </w:p>
    <w:p w14:paraId="4DEA43BD" w14:textId="2F357A0F"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p>
    <w:p w14:paraId="3EC62E27" w14:textId="3DEF39B7" w:rsidR="00554351" w:rsidRPr="0096280A" w:rsidRDefault="00554351" w:rsidP="00554351">
      <w:pPr>
        <w:tabs>
          <w:tab w:val="left" w:pos="360"/>
          <w:tab w:val="left" w:pos="720"/>
          <w:tab w:val="left" w:pos="1080"/>
          <w:tab w:val="left" w:pos="1440"/>
        </w:tabs>
        <w:adjustRightInd w:val="0"/>
        <w:spacing w:before="240" w:line="360" w:lineRule="auto"/>
        <w:jc w:val="left"/>
        <w:textAlignment w:val="baseline"/>
        <w:rPr>
          <w:rFonts w:eastAsia="SimSun"/>
          <w:b/>
          <w:i/>
          <w:iCs/>
        </w:rPr>
      </w:pPr>
      <w:r w:rsidRPr="0096280A">
        <w:rPr>
          <w:rFonts w:eastAsia="SimSun"/>
          <w:b/>
          <w:i/>
          <w:iCs/>
        </w:rPr>
        <w:t>1a. Methodology for training</w:t>
      </w:r>
    </w:p>
    <w:p w14:paraId="53E5538D"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lastRenderedPageBreak/>
        <w:t xml:space="preserve">A question was raised about whether we should crosscheck training. A related question was asked that, whether crosscheck of training should be mandated. It was commented that in many (most) cases it is challenging to obtain exact match results from training the same neural network using the same training data at different time, due to the use of randomness in training. It was also commented that some companies may not like to release their exact training methods. </w:t>
      </w:r>
    </w:p>
    <w:p w14:paraId="1FC329B5"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t>Three possible scenarios were suggested: (1) describe training principles and provide a training example in text; (2) provide a training example in software script; (3) disclose the exact training method and provide training script. It was commented that at least (1) should be included in the contribution, (2) is strongly encouraged, (3) is optional but would be helpful.</w:t>
      </w:r>
    </w:p>
    <w:p w14:paraId="1D23C44C"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t>A related question was asked: which part should be cross checked and demanded to match? The answer was: Inference stage results should (shall) be cross checked and demanded to match.</w:t>
      </w:r>
    </w:p>
    <w:p w14:paraId="002E4C4A"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t>Regarding the generation of compressed training data, the latest available version of VTM should be used. Since VTM10 is not yet available, VTM9.3 is recommended to be used for generating the compressed training data. Once VTM10 is available, it is desirable to use VTM10 for generating the compressed training data.</w:t>
      </w:r>
    </w:p>
    <w:p w14:paraId="0B315A99" w14:textId="67AA955B" w:rsidR="00554351" w:rsidRPr="0096280A" w:rsidRDefault="00554351" w:rsidP="00554351">
      <w:pPr>
        <w:tabs>
          <w:tab w:val="left" w:pos="360"/>
          <w:tab w:val="left" w:pos="720"/>
          <w:tab w:val="left" w:pos="1080"/>
          <w:tab w:val="left" w:pos="1440"/>
        </w:tabs>
        <w:adjustRightInd w:val="0"/>
        <w:spacing w:before="240" w:line="360" w:lineRule="auto"/>
        <w:jc w:val="left"/>
        <w:textAlignment w:val="baseline"/>
        <w:rPr>
          <w:rFonts w:eastAsia="SimSun"/>
          <w:b/>
          <w:i/>
          <w:iCs/>
        </w:rPr>
      </w:pPr>
      <w:r w:rsidRPr="0096280A">
        <w:rPr>
          <w:rFonts w:eastAsia="SimSun"/>
          <w:b/>
          <w:i/>
          <w:iCs/>
        </w:rPr>
        <w:t>1b. Methodology for inference</w:t>
      </w:r>
    </w:p>
    <w:p w14:paraId="7F6D5D65"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t>A question was asked whether we can (should) request reporting CPU runtime, i.e., request inference to be run on CPU. It was commented that we should allow inference to be run on GPU. In was further commented that at this stage we should probably leave proponents the freedom to report CPU runtime, or GPU runtime, or both, with the information of the platform used.</w:t>
      </w:r>
    </w:p>
    <w:p w14:paraId="21A4F4A7"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DengXian"/>
          <w:szCs w:val="20"/>
        </w:rPr>
      </w:pPr>
      <w:r w:rsidRPr="0096280A">
        <w:rPr>
          <w:rFonts w:eastAsia="DengXian"/>
          <w:szCs w:val="20"/>
        </w:rPr>
        <w:t xml:space="preserve">A suggestion was made to include QP=42 for inference and testing. Some R-D results from contribution JVET-S0246 were presented to support this suggestion. Two captured frames from the same content (“Tango”) compressed by VTM8.0 with QP=37 and 42, were presented (attached in Appendix of this document) as well to support this suggestion. A few experts expressed the interests in including QP=42, while keeping all four VTM CTC QP values (22, 27, 32, 37). A consensus was reached that five QP values (22, 27, 32, 37, 42) will be used </w:t>
      </w:r>
      <w:r w:rsidRPr="0096280A">
        <w:rPr>
          <w:rFonts w:eastAsia="SimSun"/>
          <w:bCs/>
        </w:rPr>
        <w:t xml:space="preserve">for inference and testing. </w:t>
      </w:r>
      <w:r w:rsidRPr="0096280A">
        <w:rPr>
          <w:rFonts w:eastAsia="DengXian"/>
          <w:szCs w:val="20"/>
        </w:rPr>
        <w:t>The B-D rate will be calculated using all five QP values, i.e., 5-point B-D rate.</w:t>
      </w:r>
    </w:p>
    <w:p w14:paraId="504A76DF"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DengXian"/>
          <w:szCs w:val="20"/>
        </w:rPr>
        <w:t xml:space="preserve">It was also suggested to include the Multi-Scale Structural Similarity Metric (MS-SSIM) in additional to PSNR. It was commented that MS-SSIM is </w:t>
      </w:r>
      <w:r w:rsidRPr="0096280A">
        <w:rPr>
          <w:rFonts w:eastAsia="SimSun"/>
          <w:bCs/>
        </w:rPr>
        <w:t>used in many other (research, academia) activities and the implementation is available (</w:t>
      </w:r>
      <w:hyperlink r:id="rId181" w:history="1">
        <w:r w:rsidRPr="0096280A">
          <w:rPr>
            <w:rStyle w:val="Hyperlink"/>
            <w:rFonts w:eastAsia="DengXian"/>
            <w:szCs w:val="20"/>
          </w:rPr>
          <w:t>https://gitlab.com/standards/HDRTools</w:t>
        </w:r>
      </w:hyperlink>
      <w:r w:rsidRPr="0096280A">
        <w:rPr>
          <w:rFonts w:eastAsia="DengXian"/>
          <w:szCs w:val="20"/>
        </w:rPr>
        <w:t>). On the other hand, it was commented that t</w:t>
      </w:r>
      <w:r w:rsidRPr="0096280A">
        <w:rPr>
          <w:rFonts w:eastAsia="SimSun"/>
          <w:bCs/>
        </w:rPr>
        <w:t>he current VTM is not optimized for MS-SSIM and thus it may not be fair for the anchor. It was commented that other (better) metrics might come out in near future. A consensus was reached that PSNR will be kept as the mandatory metric. MS-SSIM results may be included in the contribution to provide additional helpful information.</w:t>
      </w:r>
    </w:p>
    <w:p w14:paraId="53BF186F"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t>It is encouraged to study MS-SSIM and other quality metrics, for NN-based video coding tool testing as well as in general. Some test sequences may also be considered being updated, but this should be done carefully without rush (coordination with AHG4.)</w:t>
      </w:r>
    </w:p>
    <w:p w14:paraId="651948D7" w14:textId="259966FA" w:rsidR="00554351" w:rsidRPr="0096280A" w:rsidRDefault="00554351" w:rsidP="00554351">
      <w:pPr>
        <w:tabs>
          <w:tab w:val="left" w:pos="360"/>
          <w:tab w:val="left" w:pos="720"/>
          <w:tab w:val="left" w:pos="1080"/>
          <w:tab w:val="left" w:pos="1440"/>
        </w:tabs>
        <w:adjustRightInd w:val="0"/>
        <w:spacing w:before="240" w:line="360" w:lineRule="auto"/>
        <w:jc w:val="left"/>
        <w:textAlignment w:val="baseline"/>
        <w:rPr>
          <w:rFonts w:eastAsia="SimSun"/>
          <w:b/>
          <w:i/>
          <w:iCs/>
        </w:rPr>
      </w:pPr>
      <w:r w:rsidRPr="0096280A">
        <w:rPr>
          <w:rFonts w:eastAsia="SimSun"/>
          <w:b/>
          <w:i/>
          <w:iCs/>
        </w:rPr>
        <w:t>1c. Anchor</w:t>
      </w:r>
    </w:p>
    <w:p w14:paraId="160C5D3D"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DengXian"/>
          <w:szCs w:val="20"/>
        </w:rPr>
      </w:pPr>
      <w:r w:rsidRPr="0096280A">
        <w:rPr>
          <w:rFonts w:eastAsia="SimSun"/>
          <w:bCs/>
        </w:rPr>
        <w:t>To align with inference and testing, anchor will be generated using five QP values</w:t>
      </w:r>
      <w:r w:rsidRPr="0096280A">
        <w:rPr>
          <w:rFonts w:eastAsia="DengXian"/>
          <w:szCs w:val="20"/>
        </w:rPr>
        <w:t xml:space="preserve"> (22, 27, 32, 37, 42), with B-D rate calculated using all five QP values, i.e., 5-point B-D rate calculation will be used.</w:t>
      </w:r>
    </w:p>
    <w:p w14:paraId="7361ADAC"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DengXian"/>
          <w:szCs w:val="20"/>
        </w:rPr>
      </w:pPr>
      <w:r w:rsidRPr="0096280A">
        <w:rPr>
          <w:rFonts w:eastAsia="SimSun"/>
          <w:bCs/>
        </w:rPr>
        <w:t>It</w:t>
      </w:r>
      <w:r w:rsidRPr="0096280A">
        <w:rPr>
          <w:rFonts w:eastAsia="DengXian"/>
          <w:szCs w:val="20"/>
        </w:rPr>
        <w:t xml:space="preserve"> was suggested to provide Low Delay 4K anchor results and make it optional for proponents to test and report. The tasks of generating anchor data additional to that is specified in the current VTM CTC, i.e. additional QP point and Low Delay 4K, will be coordinated between AHG11 and AHG3.</w:t>
      </w:r>
    </w:p>
    <w:p w14:paraId="05508863"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DengXian"/>
          <w:szCs w:val="20"/>
        </w:rPr>
      </w:pPr>
      <w:r w:rsidRPr="0096280A">
        <w:rPr>
          <w:rFonts w:eastAsia="DengXian"/>
          <w:szCs w:val="20"/>
        </w:rPr>
        <w:t>It was suggested to compare Low Delay 4K performance between VVC and HEVC.</w:t>
      </w:r>
    </w:p>
    <w:p w14:paraId="7D8CFCD4" w14:textId="7AD3C403" w:rsidR="00554351" w:rsidRPr="0096280A" w:rsidRDefault="00554351" w:rsidP="00554351">
      <w:pPr>
        <w:tabs>
          <w:tab w:val="left" w:pos="360"/>
          <w:tab w:val="left" w:pos="720"/>
          <w:tab w:val="left" w:pos="1080"/>
          <w:tab w:val="left" w:pos="1440"/>
        </w:tabs>
        <w:adjustRightInd w:val="0"/>
        <w:spacing w:before="240" w:line="360" w:lineRule="auto"/>
        <w:jc w:val="left"/>
        <w:textAlignment w:val="baseline"/>
        <w:rPr>
          <w:rFonts w:eastAsia="SimSun"/>
          <w:b/>
          <w:i/>
          <w:iCs/>
        </w:rPr>
      </w:pPr>
      <w:r w:rsidRPr="0096280A">
        <w:rPr>
          <w:rFonts w:eastAsia="SimSun"/>
          <w:b/>
          <w:i/>
          <w:iCs/>
        </w:rPr>
        <w:t>1d. Tool testing and reporting</w:t>
      </w:r>
    </w:p>
    <w:p w14:paraId="24CC3A11"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lastRenderedPageBreak/>
        <w:t>A suggestion was made to report “number of iterations” instead of “Epoch”. It was commented that Epoch is a well know and commonly used term in neural network related areas. It was agreed to keep Epoch in the reporting template. Proponents may report “number of iterations” in their contributions for further information. Definitions should be provided if some terms which are not described in the reporting template document are reported and discussed in the contribution.</w:t>
      </w:r>
    </w:p>
    <w:p w14:paraId="49DC6B20" w14:textId="3DC66DD7" w:rsidR="00554351" w:rsidRPr="0096280A" w:rsidRDefault="00554351" w:rsidP="00554351">
      <w:pPr>
        <w:tabs>
          <w:tab w:val="left" w:pos="360"/>
          <w:tab w:val="left" w:pos="720"/>
          <w:tab w:val="left" w:pos="1080"/>
          <w:tab w:val="left" w:pos="1440"/>
        </w:tabs>
        <w:adjustRightInd w:val="0"/>
        <w:spacing w:before="240" w:line="360" w:lineRule="auto"/>
        <w:jc w:val="left"/>
        <w:textAlignment w:val="baseline"/>
        <w:rPr>
          <w:rFonts w:eastAsia="SimSun"/>
          <w:b/>
          <w:i/>
          <w:iCs/>
        </w:rPr>
      </w:pPr>
      <w:r w:rsidRPr="0096280A">
        <w:rPr>
          <w:rFonts w:eastAsia="SimSun"/>
          <w:b/>
          <w:i/>
          <w:iCs/>
        </w:rPr>
        <w:t>1e. Training material availability check</w:t>
      </w:r>
    </w:p>
    <w:p w14:paraId="2806995F"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Cs/>
        </w:rPr>
      </w:pPr>
      <w:r w:rsidRPr="0096280A">
        <w:rPr>
          <w:rFonts w:eastAsia="SimSun"/>
          <w:bCs/>
        </w:rPr>
        <w:t xml:space="preserve">A list of candidate training video sequence sets (provided in Appendix A of JVET-T0041) were presented. A subset of this list was recommended for study with higher priority due to higher chance of being available (with copyright permissions.) </w:t>
      </w:r>
    </w:p>
    <w:p w14:paraId="203696D3"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1"/>
        </w:rPr>
      </w:pPr>
      <w:r w:rsidRPr="0096280A">
        <w:rPr>
          <w:rFonts w:eastAsia="SimSun"/>
          <w:bCs/>
        </w:rPr>
        <w:t xml:space="preserve">It was asked how much some </w:t>
      </w:r>
      <w:r w:rsidRPr="0096280A">
        <w:rPr>
          <w:rFonts w:eastAsia="SimSun"/>
          <w:szCs w:val="21"/>
        </w:rPr>
        <w:t xml:space="preserve">UGC and </w:t>
      </w:r>
      <w:proofErr w:type="spellStart"/>
      <w:r w:rsidRPr="0096280A">
        <w:rPr>
          <w:rFonts w:eastAsia="SimSun"/>
          <w:szCs w:val="21"/>
        </w:rPr>
        <w:t>Youtube</w:t>
      </w:r>
      <w:proofErr w:type="spellEnd"/>
      <w:r w:rsidRPr="0096280A">
        <w:rPr>
          <w:rFonts w:eastAsia="SimSun"/>
          <w:szCs w:val="21"/>
        </w:rPr>
        <w:t xml:space="preserve"> sequences are compressed already? </w:t>
      </w:r>
      <w:r w:rsidRPr="0096280A">
        <w:rPr>
          <w:rFonts w:eastAsia="SimSun"/>
          <w:bCs/>
        </w:rPr>
        <w:t xml:space="preserve">The answer was that </w:t>
      </w:r>
      <w:r w:rsidRPr="0096280A">
        <w:rPr>
          <w:rFonts w:eastAsia="SimSun"/>
          <w:szCs w:val="21"/>
        </w:rPr>
        <w:t xml:space="preserve">some of the UGC and </w:t>
      </w:r>
      <w:proofErr w:type="spellStart"/>
      <w:r w:rsidRPr="0096280A">
        <w:rPr>
          <w:rFonts w:eastAsia="SimSun"/>
          <w:szCs w:val="21"/>
        </w:rPr>
        <w:t>Youtube</w:t>
      </w:r>
      <w:proofErr w:type="spellEnd"/>
      <w:r w:rsidRPr="0096280A">
        <w:rPr>
          <w:rFonts w:eastAsia="SimSun"/>
          <w:szCs w:val="21"/>
        </w:rPr>
        <w:t xml:space="preserve"> sequences are “clean” while some are heavily compressed. Significant amount of effort seems to be needed for screening these data sets sequence by sequence in order to select the video sequences suitable for the task.</w:t>
      </w:r>
    </w:p>
    <w:p w14:paraId="6944D0CD"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1"/>
        </w:rPr>
      </w:pPr>
      <w:r w:rsidRPr="0096280A">
        <w:rPr>
          <w:rFonts w:eastAsia="SimSun"/>
          <w:bCs/>
        </w:rPr>
        <w:t xml:space="preserve">It was asked whether SJTU could make other video sequence sets (than just </w:t>
      </w:r>
      <w:r w:rsidRPr="0096280A">
        <w:rPr>
          <w:rFonts w:eastAsia="SimSun"/>
          <w:szCs w:val="21"/>
        </w:rPr>
        <w:t xml:space="preserve">“Campfire Party”) available. The answer is possible, but we need to check. </w:t>
      </w:r>
    </w:p>
    <w:p w14:paraId="100B3280"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1"/>
        </w:rPr>
      </w:pPr>
      <w:r w:rsidRPr="0096280A">
        <w:rPr>
          <w:rFonts w:eastAsia="SimSun"/>
          <w:szCs w:val="21"/>
        </w:rPr>
        <w:t xml:space="preserve">It is strongly encouraged that all interested participants look at the materials and express opinions and preferences. </w:t>
      </w:r>
    </w:p>
    <w:p w14:paraId="189D0CCD" w14:textId="443F49D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szCs w:val="21"/>
        </w:rPr>
      </w:pPr>
    </w:p>
    <w:p w14:paraId="4B00960C" w14:textId="5043AFB6"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rPr>
          <w:rFonts w:eastAsia="SimSun"/>
          <w:b/>
          <w:i/>
          <w:iCs/>
        </w:rPr>
      </w:pPr>
      <w:r w:rsidRPr="0096280A">
        <w:rPr>
          <w:rFonts w:eastAsia="SimSun"/>
          <w:b/>
          <w:i/>
          <w:iCs/>
        </w:rPr>
        <w:t>2.</w:t>
      </w:r>
    </w:p>
    <w:p w14:paraId="48B31182" w14:textId="04F36008" w:rsidR="00554351" w:rsidRPr="0096280A" w:rsidRDefault="00554351" w:rsidP="00554351">
      <w:pPr>
        <w:spacing w:line="360" w:lineRule="auto"/>
        <w:rPr>
          <w:rFonts w:eastAsia="SimSun"/>
          <w:szCs w:val="21"/>
        </w:rPr>
      </w:pPr>
      <w:r w:rsidRPr="0096280A">
        <w:rPr>
          <w:rFonts w:eastAsia="SimSun"/>
          <w:szCs w:val="21"/>
        </w:rPr>
        <w:t>a. Continue examining training materials and checking their availabilities (copyrights)</w:t>
      </w:r>
    </w:p>
    <w:p w14:paraId="18B374BB" w14:textId="2FC9B4B5" w:rsidR="00554351" w:rsidRPr="0096280A" w:rsidRDefault="00554351" w:rsidP="00554351">
      <w:pPr>
        <w:spacing w:line="360" w:lineRule="auto"/>
        <w:rPr>
          <w:rFonts w:eastAsia="SimSun"/>
          <w:szCs w:val="21"/>
        </w:rPr>
      </w:pPr>
      <w:r w:rsidRPr="0096280A">
        <w:rPr>
          <w:rFonts w:eastAsia="SimSun"/>
          <w:szCs w:val="21"/>
        </w:rPr>
        <w:t>b. Generate anchor results for additional QP point (QP=42) and Low Delay 4K</w:t>
      </w:r>
    </w:p>
    <w:p w14:paraId="3791EEDE" w14:textId="20018300" w:rsidR="00554351" w:rsidRPr="0096280A" w:rsidRDefault="00554351" w:rsidP="00554351">
      <w:pPr>
        <w:spacing w:line="360" w:lineRule="auto"/>
        <w:rPr>
          <w:rFonts w:eastAsia="SimSun"/>
          <w:szCs w:val="21"/>
        </w:rPr>
      </w:pPr>
      <w:r w:rsidRPr="0096280A">
        <w:rPr>
          <w:rFonts w:eastAsia="SimSun"/>
          <w:szCs w:val="21"/>
        </w:rPr>
        <w:t>c. Update reporting template with additional QP</w:t>
      </w:r>
    </w:p>
    <w:p w14:paraId="748598AE" w14:textId="50039BA9" w:rsidR="00554351" w:rsidRPr="0096280A" w:rsidRDefault="00554351" w:rsidP="00554351">
      <w:pPr>
        <w:spacing w:line="360" w:lineRule="auto"/>
        <w:rPr>
          <w:rFonts w:eastAsia="SimSun"/>
          <w:szCs w:val="21"/>
        </w:rPr>
      </w:pPr>
      <w:r w:rsidRPr="0096280A">
        <w:rPr>
          <w:rFonts w:eastAsia="SimSun"/>
          <w:szCs w:val="21"/>
        </w:rPr>
        <w:t>d. Study and collect information of additional quality metrics</w:t>
      </w:r>
    </w:p>
    <w:p w14:paraId="31986778" w14:textId="77777777" w:rsidR="00554351" w:rsidRPr="0096280A" w:rsidRDefault="00554351" w:rsidP="0055435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textAlignment w:val="baseline"/>
      </w:pPr>
    </w:p>
    <w:p w14:paraId="4E9C318D" w14:textId="0BCA55FD" w:rsidR="004378A9" w:rsidRPr="0096280A" w:rsidRDefault="00554351" w:rsidP="004378A9">
      <w:r w:rsidRPr="0096280A">
        <w:t>T</w:t>
      </w:r>
      <w:r w:rsidR="00F366AD" w:rsidRPr="0096280A">
        <w:t>his was not presented separately from the AHG 11 report.</w:t>
      </w:r>
    </w:p>
    <w:p w14:paraId="44A952AD" w14:textId="77777777" w:rsidR="00554351" w:rsidRPr="0096280A" w:rsidRDefault="00554351" w:rsidP="004378A9"/>
    <w:p w14:paraId="7CEE994B" w14:textId="783F159F" w:rsidR="00443A00" w:rsidRPr="0096280A" w:rsidRDefault="006F2179" w:rsidP="00443A00">
      <w:pPr>
        <w:pStyle w:val="Heading9"/>
        <w:rPr>
          <w:rFonts w:eastAsia="Times New Roman"/>
          <w:szCs w:val="24"/>
          <w:lang w:val="en-CA"/>
        </w:rPr>
      </w:pPr>
      <w:hyperlink r:id="rId182" w:history="1">
        <w:r w:rsidR="00443A00" w:rsidRPr="0096280A">
          <w:rPr>
            <w:rFonts w:eastAsia="Times New Roman"/>
            <w:color w:val="0000FF"/>
            <w:szCs w:val="24"/>
            <w:u w:val="single"/>
            <w:lang w:val="en-CA"/>
          </w:rPr>
          <w:t>JVET-T0117</w:t>
        </w:r>
      </w:hyperlink>
      <w:r w:rsidR="00443A00" w:rsidRPr="0096280A">
        <w:rPr>
          <w:rFonts w:eastAsia="Times New Roman"/>
          <w:szCs w:val="24"/>
          <w:lang w:val="en-CA"/>
        </w:rPr>
        <w:t xml:space="preserve"> AHG11: Methodology additional requirements [F</w:t>
      </w:r>
      <w:r w:rsidR="00E73626">
        <w:rPr>
          <w:rFonts w:eastAsia="Times New Roman"/>
          <w:szCs w:val="24"/>
          <w:lang w:val="en-CA"/>
        </w:rPr>
        <w:t>. </w:t>
      </w:r>
      <w:r w:rsidR="00443A00" w:rsidRPr="0096280A">
        <w:rPr>
          <w:rFonts w:eastAsia="Times New Roman"/>
          <w:szCs w:val="24"/>
          <w:lang w:val="en-CA"/>
        </w:rPr>
        <w:t>Galpin, T</w:t>
      </w:r>
      <w:r w:rsidR="00E73626">
        <w:rPr>
          <w:rFonts w:eastAsia="Times New Roman"/>
          <w:szCs w:val="24"/>
          <w:lang w:val="en-CA"/>
        </w:rPr>
        <w:t>. </w:t>
      </w:r>
      <w:r w:rsidR="00443A00" w:rsidRPr="0096280A">
        <w:rPr>
          <w:rFonts w:eastAsia="Times New Roman"/>
          <w:szCs w:val="24"/>
          <w:lang w:val="en-CA"/>
        </w:rPr>
        <w:t>Dumas, P</w:t>
      </w:r>
      <w:r w:rsidR="00E73626">
        <w:rPr>
          <w:rFonts w:eastAsia="Times New Roman"/>
          <w:szCs w:val="24"/>
          <w:lang w:val="en-CA"/>
        </w:rPr>
        <w:t>. </w:t>
      </w:r>
      <w:proofErr w:type="spellStart"/>
      <w:r w:rsidR="00443A00" w:rsidRPr="0096280A">
        <w:rPr>
          <w:rFonts w:eastAsia="Times New Roman"/>
          <w:szCs w:val="24"/>
          <w:lang w:val="en-CA"/>
        </w:rPr>
        <w:t>Nikitin</w:t>
      </w:r>
      <w:proofErr w:type="spellEnd"/>
      <w:r w:rsidR="00443A00" w:rsidRPr="0096280A">
        <w:rPr>
          <w:rFonts w:eastAsia="Times New Roman"/>
          <w:szCs w:val="24"/>
          <w:lang w:val="en-CA"/>
        </w:rPr>
        <w:t>, F</w:t>
      </w:r>
      <w:r w:rsidR="00E73626">
        <w:rPr>
          <w:rFonts w:eastAsia="Times New Roman"/>
          <w:szCs w:val="24"/>
          <w:lang w:val="en-CA"/>
        </w:rPr>
        <w:t>. </w:t>
      </w:r>
      <w:proofErr w:type="spellStart"/>
      <w:r w:rsidR="00443A00" w:rsidRPr="0096280A">
        <w:rPr>
          <w:rFonts w:eastAsia="Times New Roman"/>
          <w:szCs w:val="24"/>
          <w:lang w:val="en-CA"/>
        </w:rPr>
        <w:t>Racapé</w:t>
      </w:r>
      <w:proofErr w:type="spellEnd"/>
      <w:r w:rsidR="00443A00" w:rsidRPr="0096280A">
        <w:rPr>
          <w:rFonts w:eastAsia="Times New Roman"/>
          <w:szCs w:val="24"/>
          <w:lang w:val="en-CA"/>
        </w:rPr>
        <w:t>, F</w:t>
      </w:r>
      <w:r w:rsidR="00E73626">
        <w:rPr>
          <w:rFonts w:eastAsia="Times New Roman"/>
          <w:szCs w:val="24"/>
          <w:lang w:val="en-CA"/>
        </w:rPr>
        <w:t>. </w:t>
      </w:r>
      <w:r w:rsidR="00443A00" w:rsidRPr="0096280A">
        <w:rPr>
          <w:rFonts w:eastAsia="Times New Roman"/>
          <w:szCs w:val="24"/>
          <w:lang w:val="en-CA"/>
        </w:rPr>
        <w:t xml:space="preserve">Le </w:t>
      </w:r>
      <w:proofErr w:type="spellStart"/>
      <w:r w:rsidR="00443A00" w:rsidRPr="0096280A">
        <w:rPr>
          <w:rFonts w:eastAsia="Times New Roman"/>
          <w:szCs w:val="24"/>
          <w:lang w:val="en-CA"/>
        </w:rPr>
        <w:t>Léannec</w:t>
      </w:r>
      <w:proofErr w:type="spellEnd"/>
      <w:r w:rsidR="00443A00" w:rsidRPr="0096280A">
        <w:rPr>
          <w:rFonts w:eastAsia="Times New Roman"/>
          <w:szCs w:val="24"/>
          <w:lang w:val="en-CA"/>
        </w:rPr>
        <w:t>, E</w:t>
      </w:r>
      <w:r w:rsidR="00E73626">
        <w:rPr>
          <w:rFonts w:eastAsia="Times New Roman"/>
          <w:szCs w:val="24"/>
          <w:lang w:val="en-CA"/>
        </w:rPr>
        <w:t>. </w:t>
      </w:r>
      <w:r w:rsidR="00443A00" w:rsidRPr="0096280A">
        <w:rPr>
          <w:rFonts w:eastAsia="Times New Roman"/>
          <w:szCs w:val="24"/>
          <w:lang w:val="en-CA"/>
        </w:rPr>
        <w:t>Francois (</w:t>
      </w:r>
      <w:proofErr w:type="spellStart"/>
      <w:r w:rsidR="00443A00" w:rsidRPr="0096280A">
        <w:rPr>
          <w:rFonts w:eastAsia="Times New Roman"/>
          <w:szCs w:val="24"/>
          <w:lang w:val="en-CA"/>
        </w:rPr>
        <w:t>InterDigital</w:t>
      </w:r>
      <w:proofErr w:type="spellEnd"/>
      <w:r w:rsidR="00443A00" w:rsidRPr="0096280A">
        <w:rPr>
          <w:rFonts w:eastAsia="Times New Roman"/>
          <w:szCs w:val="24"/>
          <w:lang w:val="en-CA"/>
        </w:rPr>
        <w:t>)] [late]</w:t>
      </w:r>
    </w:p>
    <w:p w14:paraId="687BDE23" w14:textId="55DEF1C9" w:rsidR="00443A00" w:rsidRPr="0096280A" w:rsidRDefault="00443A00" w:rsidP="00443A00">
      <w:del w:id="4993" w:author="Gary Sullivan" w:date="2020-12-12T13:24:00Z">
        <w:r w:rsidRPr="0096280A" w:rsidDel="00F24E02">
          <w:delText xml:space="preserve">Discussed </w:delText>
        </w:r>
      </w:del>
      <w:ins w:id="4994" w:author="Gary Sullivan" w:date="2020-12-12T13:24:00Z">
        <w:r w:rsidR="00F24E02">
          <w:t>This contribution was discussed</w:t>
        </w:r>
        <w:r w:rsidR="00F24E02" w:rsidRPr="0096280A">
          <w:t xml:space="preserve"> </w:t>
        </w:r>
      </w:ins>
      <w:r w:rsidRPr="0096280A">
        <w:t xml:space="preserve">in session 13 </w:t>
      </w:r>
      <w:ins w:id="4995" w:author="Gary Sullivan" w:date="2020-12-12T13:24:00Z">
        <w:r w:rsidR="00F24E02">
          <w:t xml:space="preserve">at </w:t>
        </w:r>
        <w:r w:rsidR="00F24E02" w:rsidRPr="0096280A">
          <w:t xml:space="preserve">0720 </w:t>
        </w:r>
        <w:r w:rsidR="00F24E02">
          <w:t xml:space="preserve">on </w:t>
        </w:r>
      </w:ins>
      <w:r w:rsidRPr="0096280A">
        <w:t>Tue</w:t>
      </w:r>
      <w:ins w:id="4996" w:author="Gary Sullivan" w:date="2020-12-12T13:24:00Z">
        <w:r w:rsidR="00F24E02">
          <w:t>sday</w:t>
        </w:r>
      </w:ins>
      <w:r w:rsidRPr="0096280A">
        <w:t xml:space="preserve"> 13 Oct. </w:t>
      </w:r>
      <w:del w:id="4997" w:author="Gary Sullivan" w:date="2020-12-12T13:24:00Z">
        <w:r w:rsidRPr="0096280A" w:rsidDel="00F24E02">
          <w:delText xml:space="preserve">0720 </w:delText>
        </w:r>
      </w:del>
      <w:r w:rsidRPr="0096280A">
        <w:t>(chaired by JRO &amp; GJS)</w:t>
      </w:r>
      <w:ins w:id="4998" w:author="Gary Sullivan" w:date="2020-12-12T13:24:00Z">
        <w:r w:rsidR="00F24E02">
          <w:t>.</w:t>
        </w:r>
      </w:ins>
    </w:p>
    <w:p w14:paraId="7305C359" w14:textId="77777777" w:rsidR="00443A00" w:rsidRPr="0096280A" w:rsidRDefault="00443A00" w:rsidP="00443A00">
      <w:r w:rsidRPr="0096280A">
        <w:t xml:space="preserve">Document JVET-T0041 describes the recommended JVET methodology and reporting template for neural network (NN) coding tool testing. This contribution suggests amendments to this document related to the reported complexity information template, in order to better evaluate the complexity of proposed NN-based video coding </w:t>
      </w:r>
      <w:proofErr w:type="spellStart"/>
      <w:r w:rsidRPr="0096280A">
        <w:t>tools.Proposes</w:t>
      </w:r>
      <w:proofErr w:type="spellEnd"/>
      <w:r w:rsidRPr="0096280A">
        <w:t xml:space="preserve"> unique way of reporting worst case MAC/picture and MAC/pixel</w:t>
      </w:r>
    </w:p>
    <w:p w14:paraId="3F2416FB" w14:textId="77777777" w:rsidR="00443A00" w:rsidRPr="0096280A" w:rsidRDefault="00443A00" w:rsidP="00443A00">
      <w:r w:rsidRPr="0096280A">
        <w:t>Also proposes describing number of cores when reporting runtimes</w:t>
      </w:r>
    </w:p>
    <w:p w14:paraId="66927984" w14:textId="77777777" w:rsidR="00443A00" w:rsidRPr="0096280A" w:rsidRDefault="00443A00" w:rsidP="00443A00">
      <w:r w:rsidRPr="0096280A">
        <w:t>Memory should be described taking into account the number of models</w:t>
      </w:r>
    </w:p>
    <w:p w14:paraId="1C4CB118" w14:textId="77777777" w:rsidR="00443A00" w:rsidRPr="0096280A" w:rsidRDefault="00443A00" w:rsidP="00443A00">
      <w:r w:rsidRPr="0096280A">
        <w:t>Suggests an assessment of memory bandwidth – but no concrete way of doing it</w:t>
      </w:r>
    </w:p>
    <w:p w14:paraId="4532AE06" w14:textId="77777777" w:rsidR="00443A00" w:rsidRPr="0096280A" w:rsidRDefault="00443A00" w:rsidP="00443A00">
      <w:r w:rsidRPr="0096280A">
        <w:t xml:space="preserve">Generally agreed – continue improving the template JVET-T0041 in </w:t>
      </w:r>
      <w:proofErr w:type="spellStart"/>
      <w:r w:rsidRPr="0096280A">
        <w:t>BoG</w:t>
      </w:r>
      <w:proofErr w:type="spellEnd"/>
      <w:r w:rsidRPr="0096280A">
        <w:t>.^</w:t>
      </w:r>
    </w:p>
    <w:p w14:paraId="444B00E2" w14:textId="77777777" w:rsidR="00443A00" w:rsidRPr="0096280A" w:rsidRDefault="00443A00" w:rsidP="00443A00"/>
    <w:p w14:paraId="0C6DBCBD" w14:textId="77777777" w:rsidR="00443A00" w:rsidRPr="0096280A" w:rsidRDefault="00443A00" w:rsidP="00443A00">
      <w:r w:rsidRPr="0096280A">
        <w:lastRenderedPageBreak/>
        <w:t>The MPEG DNNVC AHG had a similar template (CTC plus GPU memory usage), with slightly different test conditions (4 QP points)</w:t>
      </w:r>
    </w:p>
    <w:p w14:paraId="68EE61F2" w14:textId="77777777" w:rsidR="00443A00" w:rsidRPr="0096280A" w:rsidRDefault="00443A00" w:rsidP="00443A00">
      <w:r w:rsidRPr="0096280A">
        <w:t>What would be needed would be some common form that would help understanding the overall network topology, also including possibility of different architectures.</w:t>
      </w:r>
    </w:p>
    <w:p w14:paraId="1C305F1A" w14:textId="77777777" w:rsidR="00443A00" w:rsidRPr="0096280A" w:rsidRDefault="00443A00" w:rsidP="00443A00">
      <w:proofErr w:type="spellStart"/>
      <w:r w:rsidRPr="0096280A">
        <w:t>BoG</w:t>
      </w:r>
      <w:proofErr w:type="spellEnd"/>
      <w:r w:rsidRPr="0096280A">
        <w:t xml:space="preserve"> (organized by A. Segall) to work on these documents</w:t>
      </w:r>
    </w:p>
    <w:p w14:paraId="06BD284A" w14:textId="77777777" w:rsidR="00443A00" w:rsidRPr="0096280A" w:rsidRDefault="00443A00" w:rsidP="00443A00">
      <w:pPr>
        <w:numPr>
          <w:ilvl w:val="0"/>
          <w:numId w:val="76"/>
        </w:numPr>
      </w:pPr>
      <w:r w:rsidRPr="0096280A">
        <w:t>Unified CTC (both end-to-end and hybrid) – rate range rather than QP in case of end to end</w:t>
      </w:r>
    </w:p>
    <w:p w14:paraId="21BF4912" w14:textId="77777777" w:rsidR="00443A00" w:rsidRPr="0096280A" w:rsidRDefault="00443A00" w:rsidP="00443A00">
      <w:pPr>
        <w:numPr>
          <w:ilvl w:val="0"/>
          <w:numId w:val="76"/>
        </w:numPr>
      </w:pPr>
      <w:r w:rsidRPr="0096280A">
        <w:t>Reporting template where proponents would report about the general architecture/topology of their proposals (including placement in the codec), and provide relevant complexity parameters. This should start from hybrid, and could later be extended to end-to-end approaches</w:t>
      </w:r>
    </w:p>
    <w:p w14:paraId="4262F521" w14:textId="77777777" w:rsidR="00443A00" w:rsidRPr="0096280A" w:rsidRDefault="00443A00" w:rsidP="00443A00">
      <w:pPr>
        <w:numPr>
          <w:ilvl w:val="0"/>
          <w:numId w:val="76"/>
        </w:numPr>
      </w:pPr>
      <w:r w:rsidRPr="0096280A">
        <w:t>Training methodology: Using a common training methodology would be useful to make technology comparable (e.g. in EE)</w:t>
      </w:r>
    </w:p>
    <w:p w14:paraId="6962D8AA" w14:textId="77777777" w:rsidR="00443A00" w:rsidRPr="0096280A" w:rsidRDefault="00443A00" w:rsidP="00443A00"/>
    <w:p w14:paraId="101EDE42" w14:textId="77777777" w:rsidR="00443A00" w:rsidRPr="0096280A" w:rsidRDefault="00443A00" w:rsidP="00443A00">
      <w:proofErr w:type="spellStart"/>
      <w:r w:rsidRPr="0096280A">
        <w:t>BoG</w:t>
      </w:r>
      <w:proofErr w:type="spellEnd"/>
      <w:r w:rsidRPr="0096280A">
        <w:t xml:space="preserve"> should also define an exploration experiment on loop filters, as a test case to learn how to assess NN technology (which would be the major purpose of this EE).</w:t>
      </w:r>
    </w:p>
    <w:p w14:paraId="0B413E0E" w14:textId="77777777" w:rsidR="00443A00" w:rsidRPr="0096280A" w:rsidRDefault="00443A00" w:rsidP="00443A00"/>
    <w:p w14:paraId="60F65BC7" w14:textId="77777777" w:rsidR="00443A00" w:rsidRPr="0096280A" w:rsidRDefault="00443A00" w:rsidP="00443A00">
      <w:r w:rsidRPr="0096280A">
        <w:t xml:space="preserve">DNNVC technical documents and the AHG report should be registered as JVET documents. Currently, the AHG had recommend “further study” on these. </w:t>
      </w:r>
      <w:r w:rsidRPr="0096280A">
        <w:rPr>
          <w:highlight w:val="yellow"/>
        </w:rPr>
        <w:t>Revisit</w:t>
      </w:r>
      <w:r w:rsidRPr="0096280A">
        <w:t xml:space="preserve"> to discuss further action.</w:t>
      </w:r>
    </w:p>
    <w:p w14:paraId="662BC013" w14:textId="77777777" w:rsidR="00443A00" w:rsidRPr="0096280A" w:rsidRDefault="00443A00" w:rsidP="00443A00"/>
    <w:p w14:paraId="3774907D" w14:textId="272D5A71" w:rsidR="00443A00" w:rsidRPr="0096280A" w:rsidRDefault="006F2179" w:rsidP="00443A00">
      <w:pPr>
        <w:pStyle w:val="Heading9"/>
        <w:rPr>
          <w:rFonts w:eastAsia="Times New Roman"/>
          <w:szCs w:val="24"/>
          <w:lang w:val="en-CA"/>
        </w:rPr>
      </w:pPr>
      <w:hyperlink r:id="rId183" w:history="1">
        <w:r w:rsidR="00443A00" w:rsidRPr="0096280A">
          <w:rPr>
            <w:rFonts w:eastAsia="Times New Roman"/>
            <w:color w:val="0000FF"/>
            <w:szCs w:val="24"/>
            <w:u w:val="single"/>
            <w:lang w:val="en-CA"/>
          </w:rPr>
          <w:t>JVET-T0129</w:t>
        </w:r>
      </w:hyperlink>
      <w:r w:rsidR="00443A00" w:rsidRPr="0096280A">
        <w:rPr>
          <w:rFonts w:eastAsia="Times New Roman"/>
          <w:szCs w:val="24"/>
          <w:lang w:val="en-CA"/>
        </w:rPr>
        <w:t xml:space="preserve"> [DNNVC] Comments on Common Test Conditions and Reporting Template [E</w:t>
      </w:r>
      <w:r w:rsidR="00E73626">
        <w:rPr>
          <w:rFonts w:eastAsia="Times New Roman"/>
          <w:szCs w:val="24"/>
          <w:lang w:val="en-CA"/>
        </w:rPr>
        <w:t>. </w:t>
      </w:r>
      <w:r w:rsidR="00443A00" w:rsidRPr="0096280A">
        <w:rPr>
          <w:rFonts w:eastAsia="Times New Roman"/>
          <w:szCs w:val="24"/>
          <w:lang w:val="en-CA"/>
        </w:rPr>
        <w:t>Alshina, A.</w:t>
      </w:r>
      <w:r w:rsidR="00E73626">
        <w:rPr>
          <w:rFonts w:eastAsia="Times New Roman"/>
          <w:szCs w:val="24"/>
          <w:lang w:val="en-CA"/>
        </w:rPr>
        <w:t> </w:t>
      </w:r>
      <w:r w:rsidR="00443A00" w:rsidRPr="0096280A">
        <w:rPr>
          <w:rFonts w:eastAsia="Times New Roman"/>
          <w:szCs w:val="24"/>
          <w:lang w:val="en-CA"/>
        </w:rPr>
        <w:t>Segall, R.-L. Liao, T.</w:t>
      </w:r>
      <w:r w:rsidR="00E73626">
        <w:rPr>
          <w:rFonts w:eastAsia="Times New Roman"/>
          <w:szCs w:val="24"/>
          <w:lang w:val="en-CA"/>
        </w:rPr>
        <w:t> </w:t>
      </w:r>
      <w:proofErr w:type="spellStart"/>
      <w:r w:rsidR="00443A00" w:rsidRPr="0096280A">
        <w:rPr>
          <w:rFonts w:eastAsia="Times New Roman"/>
          <w:szCs w:val="24"/>
          <w:lang w:val="en-CA"/>
        </w:rPr>
        <w:t>Solovyev</w:t>
      </w:r>
      <w:proofErr w:type="spellEnd"/>
      <w:r w:rsidR="00E73626">
        <w:rPr>
          <w:rFonts w:eastAsia="Times New Roman"/>
          <w:szCs w:val="24"/>
          <w:lang w:val="en-CA"/>
        </w:rPr>
        <w:t xml:space="preserve"> (??)</w:t>
      </w:r>
      <w:r w:rsidR="00443A00" w:rsidRPr="0096280A">
        <w:rPr>
          <w:rFonts w:eastAsia="Times New Roman"/>
          <w:szCs w:val="24"/>
          <w:lang w:val="en-CA"/>
        </w:rPr>
        <w:t>]</w:t>
      </w:r>
    </w:p>
    <w:p w14:paraId="0DD7E15B" w14:textId="64EE9EA8" w:rsidR="00443A00" w:rsidRPr="0096280A" w:rsidRDefault="00D5711A" w:rsidP="00443A00">
      <w:r w:rsidRPr="0096280A">
        <w:t xml:space="preserve">See </w:t>
      </w:r>
      <w:proofErr w:type="spellStart"/>
      <w:r w:rsidRPr="0096280A">
        <w:t>BoG</w:t>
      </w:r>
      <w:proofErr w:type="spellEnd"/>
      <w:r w:rsidRPr="0096280A">
        <w:t xml:space="preserve"> JVET-T0130</w:t>
      </w:r>
      <w:ins w:id="4999" w:author="Gary Sullivan" w:date="2020-12-12T13:24:00Z">
        <w:r w:rsidR="00F24E02">
          <w:t>.</w:t>
        </w:r>
      </w:ins>
    </w:p>
    <w:p w14:paraId="2DED20A6" w14:textId="77777777" w:rsidR="00443A00" w:rsidRPr="0096280A" w:rsidRDefault="00443A00" w:rsidP="00443A00"/>
    <w:p w14:paraId="7D0A49CE" w14:textId="6C5193D0" w:rsidR="00443A00" w:rsidRPr="0096280A" w:rsidRDefault="00443A00" w:rsidP="00443A00">
      <w:pPr>
        <w:pStyle w:val="Heading3"/>
      </w:pPr>
      <w:r w:rsidRPr="0096280A">
        <w:t>“Hybrid” concepts (</w:t>
      </w:r>
      <w:r w:rsidR="00AF63B8" w:rsidRPr="0096280A">
        <w:t>9</w:t>
      </w:r>
      <w:r w:rsidRPr="0096280A">
        <w:t>)</w:t>
      </w:r>
    </w:p>
    <w:p w14:paraId="65A69FF5" w14:textId="44536813" w:rsidR="00662AE0" w:rsidRPr="0096280A" w:rsidRDefault="00662AE0" w:rsidP="004378A9"/>
    <w:p w14:paraId="0B3341EB" w14:textId="01C2ACEF" w:rsidR="00662AE0" w:rsidRPr="0096280A" w:rsidRDefault="006F2179" w:rsidP="00662AE0">
      <w:pPr>
        <w:pStyle w:val="Heading9"/>
        <w:rPr>
          <w:rFonts w:eastAsia="Times New Roman"/>
          <w:szCs w:val="24"/>
          <w:lang w:val="en-CA"/>
        </w:rPr>
      </w:pPr>
      <w:hyperlink r:id="rId184" w:history="1">
        <w:r w:rsidR="00662AE0" w:rsidRPr="0096280A">
          <w:rPr>
            <w:rFonts w:eastAsia="Times New Roman"/>
            <w:color w:val="0000FF"/>
            <w:szCs w:val="24"/>
            <w:u w:val="single"/>
            <w:lang w:val="en-CA"/>
          </w:rPr>
          <w:t>JVET-T0073</w:t>
        </w:r>
      </w:hyperlink>
      <w:r w:rsidR="00662AE0" w:rsidRPr="0096280A">
        <w:rPr>
          <w:rFonts w:eastAsia="Times New Roman"/>
          <w:szCs w:val="24"/>
          <w:lang w:val="en-CA"/>
        </w:rPr>
        <w:t xml:space="preserve"> AHG11: Neural Network-based intra prediction with transform selection in VVC [T</w:t>
      </w:r>
      <w:r w:rsidR="00E73626">
        <w:rPr>
          <w:rFonts w:eastAsia="Times New Roman"/>
          <w:szCs w:val="24"/>
          <w:lang w:val="en-CA"/>
        </w:rPr>
        <w:t>. </w:t>
      </w:r>
      <w:r w:rsidR="00662AE0" w:rsidRPr="0096280A">
        <w:rPr>
          <w:rFonts w:eastAsia="Times New Roman"/>
          <w:szCs w:val="24"/>
          <w:lang w:val="en-CA"/>
        </w:rPr>
        <w:t>Dumas, F</w:t>
      </w:r>
      <w:r w:rsidR="00E73626">
        <w:rPr>
          <w:rFonts w:eastAsia="Times New Roman"/>
          <w:szCs w:val="24"/>
          <w:lang w:val="en-CA"/>
        </w:rPr>
        <w:t>. </w:t>
      </w:r>
      <w:r w:rsidR="00662AE0" w:rsidRPr="0096280A">
        <w:rPr>
          <w:rFonts w:eastAsia="Times New Roman"/>
          <w:szCs w:val="24"/>
          <w:lang w:val="en-CA"/>
        </w:rPr>
        <w:t>Galpin, P</w:t>
      </w:r>
      <w:r w:rsidR="00E73626">
        <w:rPr>
          <w:rFonts w:eastAsia="Times New Roman"/>
          <w:szCs w:val="24"/>
          <w:lang w:val="en-CA"/>
        </w:rPr>
        <w:t>. </w:t>
      </w:r>
      <w:proofErr w:type="spellStart"/>
      <w:r w:rsidR="00662AE0" w:rsidRPr="0096280A">
        <w:rPr>
          <w:rFonts w:eastAsia="Times New Roman"/>
          <w:szCs w:val="24"/>
          <w:lang w:val="en-CA"/>
        </w:rPr>
        <w:t>Bordes</w:t>
      </w:r>
      <w:proofErr w:type="spellEnd"/>
      <w:r w:rsidR="00662AE0" w:rsidRPr="0096280A">
        <w:rPr>
          <w:rFonts w:eastAsia="Times New Roman"/>
          <w:szCs w:val="24"/>
          <w:lang w:val="en-CA"/>
        </w:rPr>
        <w:t>, F</w:t>
      </w:r>
      <w:r w:rsidR="00E73626">
        <w:rPr>
          <w:rFonts w:eastAsia="Times New Roman"/>
          <w:szCs w:val="24"/>
          <w:lang w:val="en-CA"/>
        </w:rPr>
        <w:t>. </w:t>
      </w:r>
      <w:r w:rsidR="00662AE0" w:rsidRPr="0096280A">
        <w:rPr>
          <w:rFonts w:eastAsia="Times New Roman"/>
          <w:szCs w:val="24"/>
          <w:lang w:val="en-CA"/>
        </w:rPr>
        <w:t>Leleannec (Interdigital)]</w:t>
      </w:r>
    </w:p>
    <w:p w14:paraId="48748141" w14:textId="31498FCA" w:rsidR="00662AE0" w:rsidRPr="0096280A" w:rsidDel="00F24E02" w:rsidRDefault="00662AE0" w:rsidP="00662AE0">
      <w:pPr>
        <w:rPr>
          <w:del w:id="5000" w:author="Gary Sullivan" w:date="2020-12-12T13:24:00Z"/>
        </w:rPr>
      </w:pPr>
    </w:p>
    <w:p w14:paraId="57CAFDAF" w14:textId="1C54C515" w:rsidR="00662AE0" w:rsidRPr="0096280A" w:rsidRDefault="00662AE0" w:rsidP="004378A9">
      <w:r w:rsidRPr="0096280A">
        <w:t>This contribution was discussed at 0805 on Thursday 8 October (chaired by GJS &amp; JRO).</w:t>
      </w:r>
    </w:p>
    <w:p w14:paraId="7D3CC645" w14:textId="77729E5C" w:rsidR="00662AE0" w:rsidRPr="0096280A" w:rsidRDefault="00662AE0" w:rsidP="004378A9">
      <w:r w:rsidRPr="0096280A">
        <w:t>This document describes a new neural network-based intra prediction mode inside VVC. This neural network-based intra prediction mode predicts a given block from neighbo</w:t>
      </w:r>
      <w:ins w:id="5001" w:author="Gary Sullivan" w:date="2020-12-12T22:31:00Z">
        <w:r w:rsidR="002544E7">
          <w:t>u</w:t>
        </w:r>
      </w:ins>
      <w:r w:rsidRPr="0096280A">
        <w:t>ring reference samples located above and on the left side of this block. Besides, it infers both the LFNST kernel index and whether the primary transform coefficients resulting from the application of the DCT-2 horizontally and the DCT-2 vertically to the residue of the neural network prediction are transposed, which completely defines the LFNST in case LFNST is selected.</w:t>
      </w:r>
    </w:p>
    <w:p w14:paraId="0E66ED24" w14:textId="7DD640A3" w:rsidR="00662AE0" w:rsidRPr="0096280A" w:rsidRDefault="00662AE0" w:rsidP="004378A9">
      <w:r w:rsidRPr="0096280A">
        <w:t xml:space="preserve">When integrated into VTM-8.0, for the all-intra configuration, </w:t>
      </w:r>
      <w:del w:id="5002" w:author="Gary Sullivan" w:date="2020-12-12T08:30:00Z">
        <w:r w:rsidRPr="0096280A" w:rsidDel="001D5DF2">
          <w:delText>-3</w:delText>
        </w:r>
      </w:del>
      <w:ins w:id="5003" w:author="Gary Sullivan" w:date="2020-12-12T08:30:00Z">
        <w:r w:rsidR="001D5DF2">
          <w:t>−3</w:t>
        </w:r>
      </w:ins>
      <w:r w:rsidRPr="0096280A">
        <w:t xml:space="preserve">.36%, </w:t>
      </w:r>
      <w:del w:id="5004" w:author="Gary Sullivan" w:date="2020-12-12T08:29:00Z">
        <w:r w:rsidRPr="0096280A" w:rsidDel="001D5DF2">
          <w:delText>-2</w:delText>
        </w:r>
      </w:del>
      <w:ins w:id="5005" w:author="Gary Sullivan" w:date="2020-12-12T08:29:00Z">
        <w:r w:rsidR="001D5DF2">
          <w:t>−2</w:t>
        </w:r>
      </w:ins>
      <w:r w:rsidRPr="0096280A">
        <w:t xml:space="preserve">.95%, and </w:t>
      </w:r>
      <w:del w:id="5006" w:author="Gary Sullivan" w:date="2020-12-12T08:29:00Z">
        <w:r w:rsidRPr="0096280A" w:rsidDel="001D5DF2">
          <w:delText>-2</w:delText>
        </w:r>
      </w:del>
      <w:ins w:id="5007" w:author="Gary Sullivan" w:date="2020-12-12T08:29:00Z">
        <w:r w:rsidR="001D5DF2">
          <w:t>−2</w:t>
        </w:r>
      </w:ins>
      <w:r w:rsidRPr="0096280A">
        <w:t>.97% of Y BD-rate gain, U BD-rate gain, and V BD-rate gain respectively are reported. In this configuration, the encoding and decoding runtimes of VTM-8.0 with the neural network-based intra prediction mode with respect to VTM-8.0 are 395% and 3575% respectively.</w:t>
      </w:r>
    </w:p>
    <w:p w14:paraId="4ECC7439" w14:textId="714248BF" w:rsidR="00662AE0" w:rsidRPr="0096280A" w:rsidRDefault="00662AE0" w:rsidP="004378A9">
      <w:r w:rsidRPr="0096280A">
        <w:t xml:space="preserve">For the random-access configuration, </w:t>
      </w:r>
      <w:del w:id="5008" w:author="Gary Sullivan" w:date="2020-12-12T08:25:00Z">
        <w:r w:rsidRPr="0096280A" w:rsidDel="001D5DF2">
          <w:delText>-1</w:delText>
        </w:r>
      </w:del>
      <w:ins w:id="5009" w:author="Gary Sullivan" w:date="2020-12-12T08:25:00Z">
        <w:r w:rsidR="001D5DF2">
          <w:t>−1</w:t>
        </w:r>
      </w:ins>
      <w:r w:rsidRPr="0096280A">
        <w:t xml:space="preserve">.52%, </w:t>
      </w:r>
      <w:del w:id="5010" w:author="Gary Sullivan" w:date="2020-12-12T08:25:00Z">
        <w:r w:rsidRPr="0096280A" w:rsidDel="001D5DF2">
          <w:delText>-1</w:delText>
        </w:r>
      </w:del>
      <w:ins w:id="5011" w:author="Gary Sullivan" w:date="2020-12-12T08:25:00Z">
        <w:r w:rsidR="001D5DF2">
          <w:t>−1</w:t>
        </w:r>
      </w:ins>
      <w:r w:rsidRPr="0096280A">
        <w:t xml:space="preserve">.00%, and </w:t>
      </w:r>
      <w:del w:id="5012" w:author="Gary Sullivan" w:date="2020-12-12T08:25:00Z">
        <w:r w:rsidRPr="0096280A" w:rsidDel="001D5DF2">
          <w:delText>-1</w:delText>
        </w:r>
      </w:del>
      <w:ins w:id="5013" w:author="Gary Sullivan" w:date="2020-12-12T08:25:00Z">
        <w:r w:rsidR="001D5DF2">
          <w:t>−1</w:t>
        </w:r>
      </w:ins>
      <w:r w:rsidRPr="0096280A">
        <w:t>.26% of Y BD-rate gain, U BD-rate gain, and V BD-rate gain respectively are reported. In this configuration, the encoding and decoding runtimes of VTM-8.0 with the neural network-based intra prediction mode with respect to VTM-8.0 are 159% and 723% respectively.</w:t>
      </w:r>
    </w:p>
    <w:p w14:paraId="7AD33590" w14:textId="0C5C581D" w:rsidR="00662AE0" w:rsidRPr="0096280A" w:rsidRDefault="00662AE0" w:rsidP="004378A9">
      <w:r w:rsidRPr="0096280A">
        <w:lastRenderedPageBreak/>
        <w:t>The prediction uses 8 bits of precision, and the result has a mean added and is multiplied by 4 with clipping to produce a 10-bit prediction.</w:t>
      </w:r>
    </w:p>
    <w:p w14:paraId="4DACFD1E" w14:textId="4695F9CD" w:rsidR="00662AE0" w:rsidRPr="0096280A" w:rsidRDefault="00662AE0" w:rsidP="004378A9">
      <w:r w:rsidRPr="0096280A">
        <w:t xml:space="preserve">LFNST kernel selection </w:t>
      </w:r>
      <w:r w:rsidR="00906F15" w:rsidRPr="0096280A">
        <w:t>wa</w:t>
      </w:r>
      <w:r w:rsidRPr="0096280A">
        <w:t>s modified to use a selection from the NN.</w:t>
      </w:r>
      <w:r w:rsidR="00EA7CA0" w:rsidRPr="0096280A">
        <w:t xml:space="preserve"> LFNST kernel unchanged from VVC.</w:t>
      </w:r>
    </w:p>
    <w:p w14:paraId="2AEAEDF1" w14:textId="6959B83E" w:rsidR="00EA7CA0" w:rsidRPr="0096280A" w:rsidRDefault="00CD5BD0" w:rsidP="00EA7CA0">
      <w:r w:rsidRPr="0096280A">
        <w:t>The overall architecture consists of a processing chain where r</w:t>
      </w:r>
      <w:r w:rsidR="00EA7CA0" w:rsidRPr="0096280A">
        <w:t>eference areas from left and above are first processed separately and then merged for prediction</w:t>
      </w:r>
      <w:r w:rsidRPr="0096280A">
        <w:t xml:space="preserve"> and LFNST index derivation</w:t>
      </w:r>
      <w:r w:rsidR="00EA7CA0" w:rsidRPr="0096280A">
        <w:t>. For small blocks, a fully connected network (3 layers) is used, for large blocks a convolutional network (6 layers).</w:t>
      </w:r>
    </w:p>
    <w:p w14:paraId="675EDDE9" w14:textId="3D743186" w:rsidR="004D6E26" w:rsidRPr="0096280A" w:rsidRDefault="004D6E26" w:rsidP="004378A9"/>
    <w:p w14:paraId="2D9CC184" w14:textId="6818EE85" w:rsidR="004D6E26" w:rsidRPr="0096280A" w:rsidRDefault="004D6E26" w:rsidP="004378A9">
      <w:r w:rsidRPr="0096280A">
        <w:t>BD-rate and coding time in the inference stage when the neural network-based intra prediction mode infers the LFNST to be applied</w:t>
      </w:r>
    </w:p>
    <w:tbl>
      <w:tblPr>
        <w:tblW w:w="9356" w:type="dxa"/>
        <w:tblLayout w:type="fixed"/>
        <w:tblCellMar>
          <w:left w:w="29" w:type="dxa"/>
          <w:right w:w="29" w:type="dxa"/>
        </w:tblCellMar>
        <w:tblLook w:val="04A0" w:firstRow="1" w:lastRow="0" w:firstColumn="1" w:lastColumn="0" w:noHBand="0" w:noVBand="1"/>
        <w:tblPrChange w:id="5014" w:author="Gary Sullivan" w:date="2020-12-12T13:25:00Z">
          <w:tblPr>
            <w:tblW w:w="9356" w:type="dxa"/>
            <w:tblCellMar>
              <w:left w:w="70" w:type="dxa"/>
              <w:right w:w="70" w:type="dxa"/>
            </w:tblCellMar>
            <w:tblLook w:val="04A0" w:firstRow="1" w:lastRow="0" w:firstColumn="1" w:lastColumn="0" w:noHBand="0" w:noVBand="1"/>
          </w:tblPr>
        </w:tblPrChange>
      </w:tblPr>
      <w:tblGrid>
        <w:gridCol w:w="1640"/>
        <w:gridCol w:w="1195"/>
        <w:gridCol w:w="1276"/>
        <w:gridCol w:w="1276"/>
        <w:gridCol w:w="1984"/>
        <w:gridCol w:w="1985"/>
        <w:tblGridChange w:id="5015">
          <w:tblGrid>
            <w:gridCol w:w="1640"/>
            <w:gridCol w:w="1195"/>
            <w:gridCol w:w="1276"/>
            <w:gridCol w:w="1276"/>
            <w:gridCol w:w="1984"/>
            <w:gridCol w:w="1985"/>
          </w:tblGrid>
        </w:tblGridChange>
      </w:tblGrid>
      <w:tr w:rsidR="004D6E26" w:rsidRPr="0096280A" w14:paraId="2CCE5E68" w14:textId="77777777" w:rsidTr="00F24E02">
        <w:trPr>
          <w:trHeight w:val="255"/>
          <w:trPrChange w:id="5016" w:author="Gary Sullivan" w:date="2020-12-12T13:25:00Z">
            <w:trPr>
              <w:trHeight w:val="255"/>
            </w:trPr>
          </w:trPrChange>
        </w:trPr>
        <w:tc>
          <w:tcPr>
            <w:tcW w:w="1640" w:type="dxa"/>
            <w:tcBorders>
              <w:top w:val="nil"/>
              <w:left w:val="nil"/>
              <w:bottom w:val="nil"/>
              <w:right w:val="nil"/>
            </w:tcBorders>
            <w:shd w:val="clear" w:color="auto" w:fill="auto"/>
            <w:noWrap/>
            <w:vAlign w:val="center"/>
            <w:hideMark/>
            <w:tcPrChange w:id="5017" w:author="Gary Sullivan" w:date="2020-12-12T13:25:00Z">
              <w:tcPr>
                <w:tcW w:w="1640" w:type="dxa"/>
                <w:tcBorders>
                  <w:top w:val="nil"/>
                  <w:left w:val="nil"/>
                  <w:bottom w:val="nil"/>
                  <w:right w:val="nil"/>
                </w:tcBorders>
                <w:shd w:val="clear" w:color="auto" w:fill="auto"/>
                <w:noWrap/>
                <w:vAlign w:val="center"/>
                <w:hideMark/>
              </w:tcPr>
            </w:tcPrChange>
          </w:tcPr>
          <w:p w14:paraId="5C9BBA80" w14:textId="77777777" w:rsidR="004D6E26" w:rsidRPr="0096280A" w:rsidRDefault="004D6E26" w:rsidP="00F24E02">
            <w:pPr>
              <w:keepNext/>
              <w:spacing w:before="0"/>
              <w:pPrChange w:id="5018" w:author="Gary Sullivan" w:date="2020-12-12T13:25:00Z">
                <w:pPr/>
              </w:pPrChange>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5019" w:author="Gary Sullivan" w:date="2020-12-12T13:25:00Z">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5D4EA2F4" w14:textId="77777777" w:rsidR="004D6E26" w:rsidRPr="0096280A" w:rsidRDefault="004D6E26" w:rsidP="00F24E02">
            <w:pPr>
              <w:keepNext/>
              <w:spacing w:before="0"/>
              <w:rPr>
                <w:b/>
                <w:bCs/>
              </w:rPr>
              <w:pPrChange w:id="5020" w:author="Gary Sullivan" w:date="2020-12-12T13:25:00Z">
                <w:pPr/>
              </w:pPrChange>
            </w:pPr>
            <w:r w:rsidRPr="0096280A">
              <w:rPr>
                <w:b/>
                <w:bCs/>
              </w:rPr>
              <w:t>All intra over VTM-8.0</w:t>
            </w:r>
          </w:p>
        </w:tc>
      </w:tr>
      <w:tr w:rsidR="004D6E26" w:rsidRPr="0096280A" w14:paraId="11AD77F8" w14:textId="77777777" w:rsidTr="00F24E02">
        <w:trPr>
          <w:trHeight w:val="255"/>
          <w:trPrChange w:id="5021" w:author="Gary Sullivan" w:date="2020-12-12T13:25:00Z">
            <w:trPr>
              <w:trHeight w:val="255"/>
            </w:trPr>
          </w:trPrChange>
        </w:trPr>
        <w:tc>
          <w:tcPr>
            <w:tcW w:w="1640" w:type="dxa"/>
            <w:tcBorders>
              <w:top w:val="nil"/>
              <w:left w:val="nil"/>
              <w:bottom w:val="nil"/>
              <w:right w:val="nil"/>
            </w:tcBorders>
            <w:shd w:val="clear" w:color="auto" w:fill="auto"/>
            <w:noWrap/>
            <w:vAlign w:val="center"/>
            <w:hideMark/>
            <w:tcPrChange w:id="5022" w:author="Gary Sullivan" w:date="2020-12-12T13:25:00Z">
              <w:tcPr>
                <w:tcW w:w="1640" w:type="dxa"/>
                <w:tcBorders>
                  <w:top w:val="nil"/>
                  <w:left w:val="nil"/>
                  <w:bottom w:val="nil"/>
                  <w:right w:val="nil"/>
                </w:tcBorders>
                <w:shd w:val="clear" w:color="auto" w:fill="auto"/>
                <w:noWrap/>
                <w:vAlign w:val="center"/>
                <w:hideMark/>
              </w:tcPr>
            </w:tcPrChange>
          </w:tcPr>
          <w:p w14:paraId="0408879D" w14:textId="77777777" w:rsidR="004D6E26" w:rsidRPr="0096280A" w:rsidRDefault="004D6E26" w:rsidP="00F24E02">
            <w:pPr>
              <w:keepNext/>
              <w:spacing w:before="0"/>
              <w:rPr>
                <w:b/>
                <w:bCs/>
              </w:rPr>
              <w:pPrChange w:id="5023" w:author="Gary Sullivan" w:date="2020-12-12T13:25:00Z">
                <w:pPr/>
              </w:pPrChange>
            </w:pPr>
          </w:p>
        </w:tc>
        <w:tc>
          <w:tcPr>
            <w:tcW w:w="1195" w:type="dxa"/>
            <w:tcBorders>
              <w:top w:val="nil"/>
              <w:left w:val="single" w:sz="8" w:space="0" w:color="auto"/>
              <w:bottom w:val="single" w:sz="8" w:space="0" w:color="auto"/>
              <w:right w:val="nil"/>
            </w:tcBorders>
            <w:shd w:val="clear" w:color="auto" w:fill="auto"/>
            <w:noWrap/>
            <w:vAlign w:val="center"/>
            <w:hideMark/>
            <w:tcPrChange w:id="5024" w:author="Gary Sullivan" w:date="2020-12-12T13:25:00Z">
              <w:tcPr>
                <w:tcW w:w="1195" w:type="dxa"/>
                <w:tcBorders>
                  <w:top w:val="nil"/>
                  <w:left w:val="single" w:sz="8" w:space="0" w:color="auto"/>
                  <w:bottom w:val="single" w:sz="8" w:space="0" w:color="auto"/>
                  <w:right w:val="nil"/>
                </w:tcBorders>
                <w:shd w:val="clear" w:color="auto" w:fill="auto"/>
                <w:noWrap/>
                <w:vAlign w:val="center"/>
                <w:hideMark/>
              </w:tcPr>
            </w:tcPrChange>
          </w:tcPr>
          <w:p w14:paraId="56473E9E" w14:textId="77777777" w:rsidR="004D6E26" w:rsidRPr="0096280A" w:rsidRDefault="004D6E26" w:rsidP="00F24E02">
            <w:pPr>
              <w:keepNext/>
              <w:spacing w:before="0"/>
              <w:pPrChange w:id="5025" w:author="Gary Sullivan" w:date="2020-12-12T13:25:00Z">
                <w:pPr/>
              </w:pPrChange>
            </w:pPr>
            <w:r w:rsidRPr="0096280A">
              <w:t>BD-rate (Y)</w:t>
            </w:r>
          </w:p>
        </w:tc>
        <w:tc>
          <w:tcPr>
            <w:tcW w:w="1276" w:type="dxa"/>
            <w:tcBorders>
              <w:top w:val="nil"/>
              <w:left w:val="nil"/>
              <w:bottom w:val="single" w:sz="8" w:space="0" w:color="auto"/>
              <w:right w:val="nil"/>
            </w:tcBorders>
            <w:shd w:val="clear" w:color="auto" w:fill="auto"/>
            <w:noWrap/>
            <w:vAlign w:val="center"/>
            <w:hideMark/>
            <w:tcPrChange w:id="5026" w:author="Gary Sullivan" w:date="2020-12-12T13:25:00Z">
              <w:tcPr>
                <w:tcW w:w="1276" w:type="dxa"/>
                <w:tcBorders>
                  <w:top w:val="nil"/>
                  <w:left w:val="nil"/>
                  <w:bottom w:val="single" w:sz="8" w:space="0" w:color="auto"/>
                  <w:right w:val="nil"/>
                </w:tcBorders>
                <w:shd w:val="clear" w:color="auto" w:fill="auto"/>
                <w:noWrap/>
                <w:vAlign w:val="center"/>
                <w:hideMark/>
              </w:tcPr>
            </w:tcPrChange>
          </w:tcPr>
          <w:p w14:paraId="063A102A" w14:textId="77777777" w:rsidR="004D6E26" w:rsidRPr="0096280A" w:rsidRDefault="004D6E26" w:rsidP="00F24E02">
            <w:pPr>
              <w:keepNext/>
              <w:spacing w:before="0"/>
              <w:pPrChange w:id="5027" w:author="Gary Sullivan" w:date="2020-12-12T13:25:00Z">
                <w:pPr/>
              </w:pPrChange>
            </w:pPr>
            <w:r w:rsidRPr="0096280A">
              <w:t>BD-rate (U)</w:t>
            </w:r>
          </w:p>
        </w:tc>
        <w:tc>
          <w:tcPr>
            <w:tcW w:w="1276" w:type="dxa"/>
            <w:tcBorders>
              <w:top w:val="nil"/>
              <w:left w:val="nil"/>
              <w:bottom w:val="single" w:sz="8" w:space="0" w:color="auto"/>
              <w:right w:val="single" w:sz="4" w:space="0" w:color="auto"/>
            </w:tcBorders>
            <w:shd w:val="clear" w:color="auto" w:fill="auto"/>
            <w:noWrap/>
            <w:vAlign w:val="center"/>
            <w:hideMark/>
            <w:tcPrChange w:id="5028" w:author="Gary Sullivan" w:date="2020-12-12T13:25:00Z">
              <w:tcPr>
                <w:tcW w:w="1276" w:type="dxa"/>
                <w:tcBorders>
                  <w:top w:val="nil"/>
                  <w:left w:val="nil"/>
                  <w:bottom w:val="single" w:sz="8" w:space="0" w:color="auto"/>
                  <w:right w:val="single" w:sz="4" w:space="0" w:color="auto"/>
                </w:tcBorders>
                <w:shd w:val="clear" w:color="auto" w:fill="auto"/>
                <w:noWrap/>
                <w:vAlign w:val="center"/>
                <w:hideMark/>
              </w:tcPr>
            </w:tcPrChange>
          </w:tcPr>
          <w:p w14:paraId="7C8AC9C9" w14:textId="77777777" w:rsidR="004D6E26" w:rsidRPr="0096280A" w:rsidRDefault="004D6E26" w:rsidP="00F24E02">
            <w:pPr>
              <w:keepNext/>
              <w:spacing w:before="0"/>
              <w:pPrChange w:id="5029" w:author="Gary Sullivan" w:date="2020-12-12T13:25:00Z">
                <w:pPr/>
              </w:pPrChange>
            </w:pPr>
            <w:r w:rsidRPr="0096280A">
              <w:t>BD-rate (V)</w:t>
            </w:r>
          </w:p>
        </w:tc>
        <w:tc>
          <w:tcPr>
            <w:tcW w:w="1984" w:type="dxa"/>
            <w:tcBorders>
              <w:top w:val="nil"/>
              <w:left w:val="nil"/>
              <w:bottom w:val="single" w:sz="8" w:space="0" w:color="auto"/>
              <w:right w:val="nil"/>
            </w:tcBorders>
            <w:shd w:val="clear" w:color="auto" w:fill="auto"/>
            <w:noWrap/>
            <w:vAlign w:val="center"/>
            <w:hideMark/>
            <w:tcPrChange w:id="5030" w:author="Gary Sullivan" w:date="2020-12-12T13:25:00Z">
              <w:tcPr>
                <w:tcW w:w="1984" w:type="dxa"/>
                <w:tcBorders>
                  <w:top w:val="nil"/>
                  <w:left w:val="nil"/>
                  <w:bottom w:val="single" w:sz="8" w:space="0" w:color="auto"/>
                  <w:right w:val="nil"/>
                </w:tcBorders>
                <w:shd w:val="clear" w:color="auto" w:fill="auto"/>
                <w:noWrap/>
                <w:vAlign w:val="center"/>
                <w:hideMark/>
              </w:tcPr>
            </w:tcPrChange>
          </w:tcPr>
          <w:p w14:paraId="736C1C80" w14:textId="77777777" w:rsidR="004D6E26" w:rsidRPr="0096280A" w:rsidRDefault="004D6E26" w:rsidP="00F24E02">
            <w:pPr>
              <w:keepNext/>
              <w:spacing w:before="0"/>
              <w:pPrChange w:id="5031" w:author="Gary Sullivan" w:date="2020-12-12T13:25:00Z">
                <w:pPr/>
              </w:pPrChange>
            </w:pPr>
            <w:r w:rsidRPr="0096280A">
              <w:t>encoding time (CPU)</w:t>
            </w:r>
          </w:p>
        </w:tc>
        <w:tc>
          <w:tcPr>
            <w:tcW w:w="1985" w:type="dxa"/>
            <w:tcBorders>
              <w:top w:val="nil"/>
              <w:left w:val="nil"/>
              <w:bottom w:val="single" w:sz="8" w:space="0" w:color="auto"/>
              <w:right w:val="single" w:sz="8" w:space="0" w:color="auto"/>
            </w:tcBorders>
            <w:shd w:val="clear" w:color="auto" w:fill="auto"/>
            <w:noWrap/>
            <w:vAlign w:val="center"/>
            <w:hideMark/>
            <w:tcPrChange w:id="5032" w:author="Gary Sullivan" w:date="2020-12-12T13:25:00Z">
              <w:tcPr>
                <w:tcW w:w="1985" w:type="dxa"/>
                <w:tcBorders>
                  <w:top w:val="nil"/>
                  <w:left w:val="nil"/>
                  <w:bottom w:val="single" w:sz="8" w:space="0" w:color="auto"/>
                  <w:right w:val="single" w:sz="8" w:space="0" w:color="auto"/>
                </w:tcBorders>
                <w:shd w:val="clear" w:color="auto" w:fill="auto"/>
                <w:noWrap/>
                <w:vAlign w:val="center"/>
                <w:hideMark/>
              </w:tcPr>
            </w:tcPrChange>
          </w:tcPr>
          <w:p w14:paraId="158E5DB4" w14:textId="77777777" w:rsidR="004D6E26" w:rsidRPr="0096280A" w:rsidRDefault="004D6E26" w:rsidP="00F24E02">
            <w:pPr>
              <w:keepNext/>
              <w:spacing w:before="0"/>
              <w:pPrChange w:id="5033" w:author="Gary Sullivan" w:date="2020-12-12T13:25:00Z">
                <w:pPr/>
              </w:pPrChange>
            </w:pPr>
            <w:r w:rsidRPr="0096280A">
              <w:t>decoding time (CPU)</w:t>
            </w:r>
          </w:p>
        </w:tc>
      </w:tr>
      <w:tr w:rsidR="004D6E26" w:rsidRPr="0096280A" w14:paraId="07414478" w14:textId="77777777" w:rsidTr="00F24E02">
        <w:trPr>
          <w:trHeight w:val="255"/>
          <w:trPrChange w:id="5034" w:author="Gary Sullivan" w:date="2020-12-12T13:2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035" w:author="Gary Sullivan" w:date="2020-12-12T13:2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6E013B3" w14:textId="77777777" w:rsidR="004D6E26" w:rsidRPr="0096280A" w:rsidRDefault="004D6E26" w:rsidP="00F24E02">
            <w:pPr>
              <w:keepNext/>
              <w:spacing w:before="0"/>
              <w:pPrChange w:id="5036" w:author="Gary Sullivan" w:date="2020-12-12T13:25:00Z">
                <w:pPr/>
              </w:pPrChange>
            </w:pPr>
            <w:r w:rsidRPr="0096280A">
              <w:t>Class A1</w:t>
            </w:r>
          </w:p>
        </w:tc>
        <w:tc>
          <w:tcPr>
            <w:tcW w:w="1195" w:type="dxa"/>
            <w:tcBorders>
              <w:top w:val="single" w:sz="8" w:space="0" w:color="auto"/>
              <w:left w:val="single" w:sz="8" w:space="0" w:color="auto"/>
              <w:bottom w:val="nil"/>
              <w:right w:val="nil"/>
            </w:tcBorders>
            <w:shd w:val="clear" w:color="auto" w:fill="auto"/>
            <w:noWrap/>
            <w:vAlign w:val="center"/>
            <w:hideMark/>
            <w:tcPrChange w:id="5037" w:author="Gary Sullivan" w:date="2020-12-12T13:25:00Z">
              <w:tcPr>
                <w:tcW w:w="1195" w:type="dxa"/>
                <w:tcBorders>
                  <w:top w:val="single" w:sz="8" w:space="0" w:color="auto"/>
                  <w:left w:val="single" w:sz="8" w:space="0" w:color="auto"/>
                  <w:bottom w:val="nil"/>
                  <w:right w:val="nil"/>
                </w:tcBorders>
                <w:shd w:val="clear" w:color="auto" w:fill="auto"/>
                <w:noWrap/>
                <w:vAlign w:val="center"/>
                <w:hideMark/>
              </w:tcPr>
            </w:tcPrChange>
          </w:tcPr>
          <w:p w14:paraId="1D60931F" w14:textId="785B7304" w:rsidR="004D6E26" w:rsidRPr="0096280A" w:rsidRDefault="004D6E26" w:rsidP="00F24E02">
            <w:pPr>
              <w:keepNext/>
              <w:spacing w:before="0"/>
              <w:pPrChange w:id="5038" w:author="Gary Sullivan" w:date="2020-12-12T13:25:00Z">
                <w:pPr/>
              </w:pPrChange>
            </w:pPr>
            <w:del w:id="5039" w:author="Gary Sullivan" w:date="2020-12-12T08:32:00Z">
              <w:r w:rsidRPr="0096280A" w:rsidDel="001D5DF2">
                <w:delText>-4</w:delText>
              </w:r>
            </w:del>
            <w:ins w:id="5040" w:author="Gary Sullivan" w:date="2020-12-12T08:32:00Z">
              <w:r w:rsidR="001D5DF2">
                <w:t>−4</w:t>
              </w:r>
            </w:ins>
            <w:r w:rsidRPr="0096280A">
              <w:t>.89%</w:t>
            </w:r>
          </w:p>
        </w:tc>
        <w:tc>
          <w:tcPr>
            <w:tcW w:w="1276" w:type="dxa"/>
            <w:tcBorders>
              <w:top w:val="single" w:sz="8" w:space="0" w:color="auto"/>
              <w:left w:val="nil"/>
              <w:bottom w:val="nil"/>
              <w:right w:val="nil"/>
            </w:tcBorders>
            <w:shd w:val="clear" w:color="auto" w:fill="auto"/>
            <w:noWrap/>
            <w:vAlign w:val="center"/>
            <w:hideMark/>
            <w:tcPrChange w:id="5041" w:author="Gary Sullivan" w:date="2020-12-12T13:25:00Z">
              <w:tcPr>
                <w:tcW w:w="1276" w:type="dxa"/>
                <w:tcBorders>
                  <w:top w:val="single" w:sz="8" w:space="0" w:color="auto"/>
                  <w:left w:val="nil"/>
                  <w:bottom w:val="nil"/>
                  <w:right w:val="nil"/>
                </w:tcBorders>
                <w:shd w:val="clear" w:color="auto" w:fill="auto"/>
                <w:noWrap/>
                <w:vAlign w:val="center"/>
                <w:hideMark/>
              </w:tcPr>
            </w:tcPrChange>
          </w:tcPr>
          <w:p w14:paraId="1CF8BE9E" w14:textId="41EBBC86" w:rsidR="004D6E26" w:rsidRPr="0096280A" w:rsidRDefault="004D6E26" w:rsidP="00F24E02">
            <w:pPr>
              <w:keepNext/>
              <w:spacing w:before="0"/>
              <w:pPrChange w:id="5042" w:author="Gary Sullivan" w:date="2020-12-12T13:25:00Z">
                <w:pPr/>
              </w:pPrChange>
            </w:pPr>
            <w:del w:id="5043" w:author="Gary Sullivan" w:date="2020-12-12T08:32:00Z">
              <w:r w:rsidRPr="0096280A" w:rsidDel="001D5DF2">
                <w:delText>-4</w:delText>
              </w:r>
            </w:del>
            <w:ins w:id="5044" w:author="Gary Sullivan" w:date="2020-12-12T08:32:00Z">
              <w:r w:rsidR="001D5DF2">
                <w:t>−4</w:t>
              </w:r>
            </w:ins>
            <w:r w:rsidRPr="0096280A">
              <w:t>.16%</w:t>
            </w:r>
          </w:p>
        </w:tc>
        <w:tc>
          <w:tcPr>
            <w:tcW w:w="1276" w:type="dxa"/>
            <w:tcBorders>
              <w:top w:val="single" w:sz="8" w:space="0" w:color="auto"/>
              <w:left w:val="nil"/>
              <w:bottom w:val="nil"/>
              <w:right w:val="single" w:sz="4" w:space="0" w:color="auto"/>
            </w:tcBorders>
            <w:shd w:val="clear" w:color="auto" w:fill="auto"/>
            <w:noWrap/>
            <w:vAlign w:val="center"/>
            <w:hideMark/>
            <w:tcPrChange w:id="5045" w:author="Gary Sullivan" w:date="2020-12-12T13:25:00Z">
              <w:tcPr>
                <w:tcW w:w="1276" w:type="dxa"/>
                <w:tcBorders>
                  <w:top w:val="single" w:sz="8" w:space="0" w:color="auto"/>
                  <w:left w:val="nil"/>
                  <w:bottom w:val="nil"/>
                  <w:right w:val="single" w:sz="4" w:space="0" w:color="auto"/>
                </w:tcBorders>
                <w:shd w:val="clear" w:color="auto" w:fill="auto"/>
                <w:noWrap/>
                <w:vAlign w:val="center"/>
                <w:hideMark/>
              </w:tcPr>
            </w:tcPrChange>
          </w:tcPr>
          <w:p w14:paraId="0DB56946" w14:textId="6898BA22" w:rsidR="004D6E26" w:rsidRPr="0096280A" w:rsidRDefault="004D6E26" w:rsidP="00F24E02">
            <w:pPr>
              <w:keepNext/>
              <w:spacing w:before="0"/>
              <w:pPrChange w:id="5046" w:author="Gary Sullivan" w:date="2020-12-12T13:25:00Z">
                <w:pPr/>
              </w:pPrChange>
            </w:pPr>
            <w:del w:id="5047" w:author="Gary Sullivan" w:date="2020-12-12T08:32:00Z">
              <w:r w:rsidRPr="0096280A" w:rsidDel="001D5DF2">
                <w:delText>-4</w:delText>
              </w:r>
            </w:del>
            <w:ins w:id="5048" w:author="Gary Sullivan" w:date="2020-12-12T08:32:00Z">
              <w:r w:rsidR="001D5DF2">
                <w:t>−4</w:t>
              </w:r>
            </w:ins>
            <w:r w:rsidRPr="0096280A">
              <w:t>.61%</w:t>
            </w:r>
          </w:p>
        </w:tc>
        <w:tc>
          <w:tcPr>
            <w:tcW w:w="1984" w:type="dxa"/>
            <w:tcBorders>
              <w:top w:val="nil"/>
              <w:left w:val="nil"/>
              <w:bottom w:val="nil"/>
              <w:right w:val="nil"/>
            </w:tcBorders>
            <w:shd w:val="clear" w:color="auto" w:fill="auto"/>
            <w:noWrap/>
            <w:vAlign w:val="center"/>
            <w:hideMark/>
            <w:tcPrChange w:id="5049" w:author="Gary Sullivan" w:date="2020-12-12T13:25:00Z">
              <w:tcPr>
                <w:tcW w:w="1984" w:type="dxa"/>
                <w:tcBorders>
                  <w:top w:val="nil"/>
                  <w:left w:val="nil"/>
                  <w:bottom w:val="nil"/>
                  <w:right w:val="nil"/>
                </w:tcBorders>
                <w:shd w:val="clear" w:color="auto" w:fill="auto"/>
                <w:noWrap/>
                <w:vAlign w:val="center"/>
                <w:hideMark/>
              </w:tcPr>
            </w:tcPrChange>
          </w:tcPr>
          <w:p w14:paraId="03946CEA" w14:textId="77777777" w:rsidR="004D6E26" w:rsidRPr="0096280A" w:rsidRDefault="004D6E26" w:rsidP="00F24E02">
            <w:pPr>
              <w:keepNext/>
              <w:spacing w:before="0"/>
              <w:pPrChange w:id="5050" w:author="Gary Sullivan" w:date="2020-12-12T13:25:00Z">
                <w:pPr/>
              </w:pPrChange>
            </w:pPr>
            <w:r w:rsidRPr="0096280A">
              <w:t>366%</w:t>
            </w:r>
          </w:p>
        </w:tc>
        <w:tc>
          <w:tcPr>
            <w:tcW w:w="1985" w:type="dxa"/>
            <w:tcBorders>
              <w:top w:val="nil"/>
              <w:left w:val="nil"/>
              <w:bottom w:val="nil"/>
              <w:right w:val="single" w:sz="8" w:space="0" w:color="auto"/>
            </w:tcBorders>
            <w:shd w:val="clear" w:color="auto" w:fill="auto"/>
            <w:noWrap/>
            <w:vAlign w:val="center"/>
            <w:hideMark/>
            <w:tcPrChange w:id="5051" w:author="Gary Sullivan" w:date="2020-12-12T13:25:00Z">
              <w:tcPr>
                <w:tcW w:w="1985" w:type="dxa"/>
                <w:tcBorders>
                  <w:top w:val="nil"/>
                  <w:left w:val="nil"/>
                  <w:bottom w:val="nil"/>
                  <w:right w:val="single" w:sz="8" w:space="0" w:color="auto"/>
                </w:tcBorders>
                <w:shd w:val="clear" w:color="auto" w:fill="auto"/>
                <w:noWrap/>
                <w:vAlign w:val="center"/>
                <w:hideMark/>
              </w:tcPr>
            </w:tcPrChange>
          </w:tcPr>
          <w:p w14:paraId="7022EF3F" w14:textId="77777777" w:rsidR="004D6E26" w:rsidRPr="0096280A" w:rsidRDefault="004D6E26" w:rsidP="00F24E02">
            <w:pPr>
              <w:keepNext/>
              <w:spacing w:before="0"/>
              <w:pPrChange w:id="5052" w:author="Gary Sullivan" w:date="2020-12-12T13:25:00Z">
                <w:pPr/>
              </w:pPrChange>
            </w:pPr>
            <w:r w:rsidRPr="0096280A">
              <w:t>3007%</w:t>
            </w:r>
          </w:p>
        </w:tc>
      </w:tr>
      <w:tr w:rsidR="004D6E26" w:rsidRPr="0096280A" w14:paraId="555DEBA5" w14:textId="77777777" w:rsidTr="00F24E02">
        <w:trPr>
          <w:trHeight w:val="255"/>
          <w:trPrChange w:id="5053" w:author="Gary Sullivan" w:date="2020-12-12T13:2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054" w:author="Gary Sullivan" w:date="2020-12-12T13:25:00Z">
              <w:tcPr>
                <w:tcW w:w="1640" w:type="dxa"/>
                <w:tcBorders>
                  <w:top w:val="nil"/>
                  <w:left w:val="single" w:sz="8" w:space="0" w:color="auto"/>
                  <w:bottom w:val="nil"/>
                  <w:right w:val="single" w:sz="8" w:space="0" w:color="auto"/>
                </w:tcBorders>
                <w:shd w:val="clear" w:color="auto" w:fill="auto"/>
                <w:noWrap/>
                <w:vAlign w:val="center"/>
                <w:hideMark/>
              </w:tcPr>
            </w:tcPrChange>
          </w:tcPr>
          <w:p w14:paraId="6DEC5761" w14:textId="77777777" w:rsidR="004D6E26" w:rsidRPr="0096280A" w:rsidRDefault="004D6E26" w:rsidP="00F24E02">
            <w:pPr>
              <w:keepNext/>
              <w:spacing w:before="0"/>
              <w:pPrChange w:id="5055" w:author="Gary Sullivan" w:date="2020-12-12T13:25:00Z">
                <w:pPr/>
              </w:pPrChange>
            </w:pPr>
            <w:r w:rsidRPr="0096280A">
              <w:t>Class A2</w:t>
            </w:r>
          </w:p>
        </w:tc>
        <w:tc>
          <w:tcPr>
            <w:tcW w:w="1195" w:type="dxa"/>
            <w:tcBorders>
              <w:top w:val="nil"/>
              <w:left w:val="nil"/>
              <w:bottom w:val="nil"/>
              <w:right w:val="nil"/>
            </w:tcBorders>
            <w:shd w:val="clear" w:color="auto" w:fill="auto"/>
            <w:noWrap/>
            <w:vAlign w:val="center"/>
            <w:hideMark/>
            <w:tcPrChange w:id="5056" w:author="Gary Sullivan" w:date="2020-12-12T13:25:00Z">
              <w:tcPr>
                <w:tcW w:w="1195" w:type="dxa"/>
                <w:tcBorders>
                  <w:top w:val="nil"/>
                  <w:left w:val="nil"/>
                  <w:bottom w:val="nil"/>
                  <w:right w:val="nil"/>
                </w:tcBorders>
                <w:shd w:val="clear" w:color="auto" w:fill="auto"/>
                <w:noWrap/>
                <w:vAlign w:val="center"/>
                <w:hideMark/>
              </w:tcPr>
            </w:tcPrChange>
          </w:tcPr>
          <w:p w14:paraId="1EE10F63" w14:textId="47C384C9" w:rsidR="004D6E26" w:rsidRPr="0096280A" w:rsidRDefault="004D6E26" w:rsidP="00F24E02">
            <w:pPr>
              <w:keepNext/>
              <w:spacing w:before="0"/>
              <w:pPrChange w:id="5057" w:author="Gary Sullivan" w:date="2020-12-12T13:25:00Z">
                <w:pPr/>
              </w:pPrChange>
            </w:pPr>
            <w:del w:id="5058" w:author="Gary Sullivan" w:date="2020-12-12T08:29:00Z">
              <w:r w:rsidRPr="0096280A" w:rsidDel="001D5DF2">
                <w:delText>-2</w:delText>
              </w:r>
            </w:del>
            <w:ins w:id="5059" w:author="Gary Sullivan" w:date="2020-12-12T08:29:00Z">
              <w:r w:rsidR="001D5DF2">
                <w:t>−2</w:t>
              </w:r>
            </w:ins>
            <w:r w:rsidRPr="0096280A">
              <w:t>.35%</w:t>
            </w:r>
          </w:p>
        </w:tc>
        <w:tc>
          <w:tcPr>
            <w:tcW w:w="1276" w:type="dxa"/>
            <w:tcBorders>
              <w:top w:val="nil"/>
              <w:left w:val="nil"/>
              <w:bottom w:val="nil"/>
              <w:right w:val="nil"/>
            </w:tcBorders>
            <w:shd w:val="clear" w:color="auto" w:fill="auto"/>
            <w:noWrap/>
            <w:vAlign w:val="center"/>
            <w:hideMark/>
            <w:tcPrChange w:id="5060" w:author="Gary Sullivan" w:date="2020-12-12T13:25:00Z">
              <w:tcPr>
                <w:tcW w:w="1276" w:type="dxa"/>
                <w:tcBorders>
                  <w:top w:val="nil"/>
                  <w:left w:val="nil"/>
                  <w:bottom w:val="nil"/>
                  <w:right w:val="nil"/>
                </w:tcBorders>
                <w:shd w:val="clear" w:color="auto" w:fill="auto"/>
                <w:noWrap/>
                <w:vAlign w:val="center"/>
                <w:hideMark/>
              </w:tcPr>
            </w:tcPrChange>
          </w:tcPr>
          <w:p w14:paraId="3B181937" w14:textId="05AD9B53" w:rsidR="004D6E26" w:rsidRPr="0096280A" w:rsidRDefault="004D6E26" w:rsidP="00F24E02">
            <w:pPr>
              <w:keepNext/>
              <w:spacing w:before="0"/>
              <w:pPrChange w:id="5061" w:author="Gary Sullivan" w:date="2020-12-12T13:25:00Z">
                <w:pPr/>
              </w:pPrChange>
            </w:pPr>
            <w:del w:id="5062" w:author="Gary Sullivan" w:date="2020-12-12T08:29:00Z">
              <w:r w:rsidRPr="0096280A" w:rsidDel="001D5DF2">
                <w:delText>-2</w:delText>
              </w:r>
            </w:del>
            <w:ins w:id="5063" w:author="Gary Sullivan" w:date="2020-12-12T08:29:00Z">
              <w:r w:rsidR="001D5DF2">
                <w:t>−2</w:t>
              </w:r>
            </w:ins>
            <w:r w:rsidRPr="0096280A">
              <w:t>.08%</w:t>
            </w:r>
          </w:p>
        </w:tc>
        <w:tc>
          <w:tcPr>
            <w:tcW w:w="1276" w:type="dxa"/>
            <w:tcBorders>
              <w:top w:val="nil"/>
              <w:left w:val="nil"/>
              <w:bottom w:val="nil"/>
              <w:right w:val="single" w:sz="4" w:space="0" w:color="auto"/>
            </w:tcBorders>
            <w:shd w:val="clear" w:color="auto" w:fill="auto"/>
            <w:noWrap/>
            <w:vAlign w:val="center"/>
            <w:hideMark/>
            <w:tcPrChange w:id="5064" w:author="Gary Sullivan" w:date="2020-12-12T13:25:00Z">
              <w:tcPr>
                <w:tcW w:w="1276" w:type="dxa"/>
                <w:tcBorders>
                  <w:top w:val="nil"/>
                  <w:left w:val="nil"/>
                  <w:bottom w:val="nil"/>
                  <w:right w:val="single" w:sz="4" w:space="0" w:color="auto"/>
                </w:tcBorders>
                <w:shd w:val="clear" w:color="auto" w:fill="auto"/>
                <w:noWrap/>
                <w:vAlign w:val="center"/>
                <w:hideMark/>
              </w:tcPr>
            </w:tcPrChange>
          </w:tcPr>
          <w:p w14:paraId="268C1B10" w14:textId="746A19D4" w:rsidR="004D6E26" w:rsidRPr="0096280A" w:rsidRDefault="004D6E26" w:rsidP="00F24E02">
            <w:pPr>
              <w:keepNext/>
              <w:spacing w:before="0"/>
              <w:pPrChange w:id="5065" w:author="Gary Sullivan" w:date="2020-12-12T13:25:00Z">
                <w:pPr/>
              </w:pPrChange>
            </w:pPr>
            <w:del w:id="5066" w:author="Gary Sullivan" w:date="2020-12-12T08:29:00Z">
              <w:r w:rsidRPr="0096280A" w:rsidDel="001D5DF2">
                <w:delText>-2</w:delText>
              </w:r>
            </w:del>
            <w:ins w:id="5067" w:author="Gary Sullivan" w:date="2020-12-12T08:29:00Z">
              <w:r w:rsidR="001D5DF2">
                <w:t>−2</w:t>
              </w:r>
            </w:ins>
            <w:r w:rsidRPr="0096280A">
              <w:t>.28%</w:t>
            </w:r>
          </w:p>
        </w:tc>
        <w:tc>
          <w:tcPr>
            <w:tcW w:w="1984" w:type="dxa"/>
            <w:tcBorders>
              <w:top w:val="nil"/>
              <w:left w:val="nil"/>
              <w:bottom w:val="nil"/>
              <w:right w:val="nil"/>
            </w:tcBorders>
            <w:shd w:val="clear" w:color="auto" w:fill="auto"/>
            <w:noWrap/>
            <w:vAlign w:val="center"/>
            <w:hideMark/>
            <w:tcPrChange w:id="5068" w:author="Gary Sullivan" w:date="2020-12-12T13:25:00Z">
              <w:tcPr>
                <w:tcW w:w="1984" w:type="dxa"/>
                <w:tcBorders>
                  <w:top w:val="nil"/>
                  <w:left w:val="nil"/>
                  <w:bottom w:val="nil"/>
                  <w:right w:val="nil"/>
                </w:tcBorders>
                <w:shd w:val="clear" w:color="auto" w:fill="auto"/>
                <w:noWrap/>
                <w:vAlign w:val="center"/>
                <w:hideMark/>
              </w:tcPr>
            </w:tcPrChange>
          </w:tcPr>
          <w:p w14:paraId="67F7049C" w14:textId="77777777" w:rsidR="004D6E26" w:rsidRPr="0096280A" w:rsidRDefault="004D6E26" w:rsidP="00F24E02">
            <w:pPr>
              <w:keepNext/>
              <w:spacing w:before="0"/>
              <w:pPrChange w:id="5069" w:author="Gary Sullivan" w:date="2020-12-12T13:25:00Z">
                <w:pPr/>
              </w:pPrChange>
            </w:pPr>
            <w:r w:rsidRPr="0096280A">
              <w:t>411%</w:t>
            </w:r>
          </w:p>
        </w:tc>
        <w:tc>
          <w:tcPr>
            <w:tcW w:w="1985" w:type="dxa"/>
            <w:tcBorders>
              <w:top w:val="nil"/>
              <w:left w:val="nil"/>
              <w:bottom w:val="nil"/>
              <w:right w:val="single" w:sz="8" w:space="0" w:color="auto"/>
            </w:tcBorders>
            <w:shd w:val="clear" w:color="auto" w:fill="auto"/>
            <w:noWrap/>
            <w:vAlign w:val="center"/>
            <w:hideMark/>
            <w:tcPrChange w:id="5070" w:author="Gary Sullivan" w:date="2020-12-12T13:25:00Z">
              <w:tcPr>
                <w:tcW w:w="1985" w:type="dxa"/>
                <w:tcBorders>
                  <w:top w:val="nil"/>
                  <w:left w:val="nil"/>
                  <w:bottom w:val="nil"/>
                  <w:right w:val="single" w:sz="8" w:space="0" w:color="auto"/>
                </w:tcBorders>
                <w:shd w:val="clear" w:color="auto" w:fill="auto"/>
                <w:noWrap/>
                <w:vAlign w:val="center"/>
                <w:hideMark/>
              </w:tcPr>
            </w:tcPrChange>
          </w:tcPr>
          <w:p w14:paraId="0A78BFAC" w14:textId="77777777" w:rsidR="004D6E26" w:rsidRPr="0096280A" w:rsidRDefault="004D6E26" w:rsidP="00F24E02">
            <w:pPr>
              <w:keepNext/>
              <w:spacing w:before="0"/>
              <w:pPrChange w:id="5071" w:author="Gary Sullivan" w:date="2020-12-12T13:25:00Z">
                <w:pPr/>
              </w:pPrChange>
            </w:pPr>
            <w:r w:rsidRPr="0096280A">
              <w:t>2955%</w:t>
            </w:r>
          </w:p>
        </w:tc>
      </w:tr>
      <w:tr w:rsidR="004D6E26" w:rsidRPr="0096280A" w14:paraId="2E4614D0" w14:textId="77777777" w:rsidTr="00F24E02">
        <w:trPr>
          <w:trHeight w:val="255"/>
          <w:trPrChange w:id="5072" w:author="Gary Sullivan" w:date="2020-12-12T13:2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073" w:author="Gary Sullivan" w:date="2020-12-12T13:25:00Z">
              <w:tcPr>
                <w:tcW w:w="1640" w:type="dxa"/>
                <w:tcBorders>
                  <w:top w:val="nil"/>
                  <w:left w:val="single" w:sz="8" w:space="0" w:color="auto"/>
                  <w:bottom w:val="nil"/>
                  <w:right w:val="single" w:sz="8" w:space="0" w:color="auto"/>
                </w:tcBorders>
                <w:shd w:val="clear" w:color="auto" w:fill="auto"/>
                <w:noWrap/>
                <w:vAlign w:val="center"/>
                <w:hideMark/>
              </w:tcPr>
            </w:tcPrChange>
          </w:tcPr>
          <w:p w14:paraId="0F2601B2" w14:textId="77777777" w:rsidR="004D6E26" w:rsidRPr="0096280A" w:rsidRDefault="004D6E26" w:rsidP="00F24E02">
            <w:pPr>
              <w:keepNext/>
              <w:spacing w:before="0"/>
              <w:pPrChange w:id="5074" w:author="Gary Sullivan" w:date="2020-12-12T13:25:00Z">
                <w:pPr/>
              </w:pPrChange>
            </w:pPr>
            <w:r w:rsidRPr="0096280A">
              <w:t>Class B</w:t>
            </w:r>
          </w:p>
        </w:tc>
        <w:tc>
          <w:tcPr>
            <w:tcW w:w="1195" w:type="dxa"/>
            <w:tcBorders>
              <w:top w:val="nil"/>
              <w:left w:val="nil"/>
              <w:bottom w:val="nil"/>
              <w:right w:val="nil"/>
            </w:tcBorders>
            <w:shd w:val="clear" w:color="auto" w:fill="auto"/>
            <w:noWrap/>
            <w:vAlign w:val="center"/>
            <w:hideMark/>
            <w:tcPrChange w:id="5075" w:author="Gary Sullivan" w:date="2020-12-12T13:25:00Z">
              <w:tcPr>
                <w:tcW w:w="1195" w:type="dxa"/>
                <w:tcBorders>
                  <w:top w:val="nil"/>
                  <w:left w:val="nil"/>
                  <w:bottom w:val="nil"/>
                  <w:right w:val="nil"/>
                </w:tcBorders>
                <w:shd w:val="clear" w:color="auto" w:fill="auto"/>
                <w:noWrap/>
                <w:vAlign w:val="center"/>
                <w:hideMark/>
              </w:tcPr>
            </w:tcPrChange>
          </w:tcPr>
          <w:p w14:paraId="401BBA98" w14:textId="02A9E479" w:rsidR="004D6E26" w:rsidRPr="0096280A" w:rsidRDefault="004D6E26" w:rsidP="00F24E02">
            <w:pPr>
              <w:keepNext/>
              <w:spacing w:before="0"/>
              <w:pPrChange w:id="5076" w:author="Gary Sullivan" w:date="2020-12-12T13:25:00Z">
                <w:pPr/>
              </w:pPrChange>
            </w:pPr>
            <w:del w:id="5077" w:author="Gary Sullivan" w:date="2020-12-12T08:29:00Z">
              <w:r w:rsidRPr="0096280A" w:rsidDel="001D5DF2">
                <w:delText>-2</w:delText>
              </w:r>
            </w:del>
            <w:ins w:id="5078" w:author="Gary Sullivan" w:date="2020-12-12T08:29:00Z">
              <w:r w:rsidR="001D5DF2">
                <w:t>−2</w:t>
              </w:r>
            </w:ins>
            <w:r w:rsidRPr="0096280A">
              <w:t>.99%</w:t>
            </w:r>
          </w:p>
        </w:tc>
        <w:tc>
          <w:tcPr>
            <w:tcW w:w="1276" w:type="dxa"/>
            <w:tcBorders>
              <w:top w:val="nil"/>
              <w:left w:val="nil"/>
              <w:bottom w:val="nil"/>
              <w:right w:val="nil"/>
            </w:tcBorders>
            <w:shd w:val="clear" w:color="auto" w:fill="auto"/>
            <w:noWrap/>
            <w:vAlign w:val="center"/>
            <w:hideMark/>
            <w:tcPrChange w:id="5079" w:author="Gary Sullivan" w:date="2020-12-12T13:25:00Z">
              <w:tcPr>
                <w:tcW w:w="1276" w:type="dxa"/>
                <w:tcBorders>
                  <w:top w:val="nil"/>
                  <w:left w:val="nil"/>
                  <w:bottom w:val="nil"/>
                  <w:right w:val="nil"/>
                </w:tcBorders>
                <w:shd w:val="clear" w:color="auto" w:fill="auto"/>
                <w:noWrap/>
                <w:vAlign w:val="center"/>
                <w:hideMark/>
              </w:tcPr>
            </w:tcPrChange>
          </w:tcPr>
          <w:p w14:paraId="02D22427" w14:textId="2A956E44" w:rsidR="004D6E26" w:rsidRPr="0096280A" w:rsidRDefault="004D6E26" w:rsidP="00F24E02">
            <w:pPr>
              <w:keepNext/>
              <w:spacing w:before="0"/>
              <w:pPrChange w:id="5080" w:author="Gary Sullivan" w:date="2020-12-12T13:25:00Z">
                <w:pPr/>
              </w:pPrChange>
            </w:pPr>
            <w:del w:id="5081" w:author="Gary Sullivan" w:date="2020-12-12T08:29:00Z">
              <w:r w:rsidRPr="0096280A" w:rsidDel="001D5DF2">
                <w:delText>-2</w:delText>
              </w:r>
            </w:del>
            <w:ins w:id="5082" w:author="Gary Sullivan" w:date="2020-12-12T08:29:00Z">
              <w:r w:rsidR="001D5DF2">
                <w:t>−2</w:t>
              </w:r>
            </w:ins>
            <w:r w:rsidRPr="0096280A">
              <w:t>.59%</w:t>
            </w:r>
          </w:p>
        </w:tc>
        <w:tc>
          <w:tcPr>
            <w:tcW w:w="1276" w:type="dxa"/>
            <w:tcBorders>
              <w:top w:val="nil"/>
              <w:left w:val="nil"/>
              <w:bottom w:val="nil"/>
              <w:right w:val="single" w:sz="4" w:space="0" w:color="auto"/>
            </w:tcBorders>
            <w:shd w:val="clear" w:color="auto" w:fill="auto"/>
            <w:noWrap/>
            <w:vAlign w:val="center"/>
            <w:hideMark/>
            <w:tcPrChange w:id="5083" w:author="Gary Sullivan" w:date="2020-12-12T13:25:00Z">
              <w:tcPr>
                <w:tcW w:w="1276" w:type="dxa"/>
                <w:tcBorders>
                  <w:top w:val="nil"/>
                  <w:left w:val="nil"/>
                  <w:bottom w:val="nil"/>
                  <w:right w:val="single" w:sz="4" w:space="0" w:color="auto"/>
                </w:tcBorders>
                <w:shd w:val="clear" w:color="auto" w:fill="auto"/>
                <w:noWrap/>
                <w:vAlign w:val="center"/>
                <w:hideMark/>
              </w:tcPr>
            </w:tcPrChange>
          </w:tcPr>
          <w:p w14:paraId="52C191DB" w14:textId="2FA2BBE5" w:rsidR="004D6E26" w:rsidRPr="0096280A" w:rsidRDefault="004D6E26" w:rsidP="00F24E02">
            <w:pPr>
              <w:keepNext/>
              <w:spacing w:before="0"/>
              <w:pPrChange w:id="5084" w:author="Gary Sullivan" w:date="2020-12-12T13:25:00Z">
                <w:pPr/>
              </w:pPrChange>
            </w:pPr>
            <w:del w:id="5085" w:author="Gary Sullivan" w:date="2020-12-12T08:29:00Z">
              <w:r w:rsidRPr="0096280A" w:rsidDel="001D5DF2">
                <w:delText>-2</w:delText>
              </w:r>
            </w:del>
            <w:ins w:id="5086" w:author="Gary Sullivan" w:date="2020-12-12T08:29:00Z">
              <w:r w:rsidR="001D5DF2">
                <w:t>−2</w:t>
              </w:r>
            </w:ins>
            <w:r w:rsidRPr="0096280A">
              <w:t>.50%</w:t>
            </w:r>
          </w:p>
        </w:tc>
        <w:tc>
          <w:tcPr>
            <w:tcW w:w="1984" w:type="dxa"/>
            <w:tcBorders>
              <w:top w:val="nil"/>
              <w:left w:val="nil"/>
              <w:bottom w:val="nil"/>
              <w:right w:val="nil"/>
            </w:tcBorders>
            <w:shd w:val="clear" w:color="auto" w:fill="auto"/>
            <w:noWrap/>
            <w:vAlign w:val="center"/>
            <w:hideMark/>
            <w:tcPrChange w:id="5087" w:author="Gary Sullivan" w:date="2020-12-12T13:25:00Z">
              <w:tcPr>
                <w:tcW w:w="1984" w:type="dxa"/>
                <w:tcBorders>
                  <w:top w:val="nil"/>
                  <w:left w:val="nil"/>
                  <w:bottom w:val="nil"/>
                  <w:right w:val="nil"/>
                </w:tcBorders>
                <w:shd w:val="clear" w:color="auto" w:fill="auto"/>
                <w:noWrap/>
                <w:vAlign w:val="center"/>
                <w:hideMark/>
              </w:tcPr>
            </w:tcPrChange>
          </w:tcPr>
          <w:p w14:paraId="67056669" w14:textId="77777777" w:rsidR="004D6E26" w:rsidRPr="0096280A" w:rsidRDefault="004D6E26" w:rsidP="00F24E02">
            <w:pPr>
              <w:keepNext/>
              <w:spacing w:before="0"/>
              <w:pPrChange w:id="5088" w:author="Gary Sullivan" w:date="2020-12-12T13:25:00Z">
                <w:pPr/>
              </w:pPrChange>
            </w:pPr>
            <w:r w:rsidRPr="0096280A">
              <w:t>429%</w:t>
            </w:r>
          </w:p>
        </w:tc>
        <w:tc>
          <w:tcPr>
            <w:tcW w:w="1985" w:type="dxa"/>
            <w:tcBorders>
              <w:top w:val="nil"/>
              <w:left w:val="nil"/>
              <w:bottom w:val="nil"/>
              <w:right w:val="single" w:sz="8" w:space="0" w:color="auto"/>
            </w:tcBorders>
            <w:shd w:val="clear" w:color="auto" w:fill="auto"/>
            <w:noWrap/>
            <w:vAlign w:val="center"/>
            <w:hideMark/>
            <w:tcPrChange w:id="5089" w:author="Gary Sullivan" w:date="2020-12-12T13:25:00Z">
              <w:tcPr>
                <w:tcW w:w="1985" w:type="dxa"/>
                <w:tcBorders>
                  <w:top w:val="nil"/>
                  <w:left w:val="nil"/>
                  <w:bottom w:val="nil"/>
                  <w:right w:val="single" w:sz="8" w:space="0" w:color="auto"/>
                </w:tcBorders>
                <w:shd w:val="clear" w:color="auto" w:fill="auto"/>
                <w:noWrap/>
                <w:vAlign w:val="center"/>
                <w:hideMark/>
              </w:tcPr>
            </w:tcPrChange>
          </w:tcPr>
          <w:p w14:paraId="5536B18B" w14:textId="77777777" w:rsidR="004D6E26" w:rsidRPr="0096280A" w:rsidRDefault="004D6E26" w:rsidP="00F24E02">
            <w:pPr>
              <w:keepNext/>
              <w:spacing w:before="0"/>
              <w:pPrChange w:id="5090" w:author="Gary Sullivan" w:date="2020-12-12T13:25:00Z">
                <w:pPr/>
              </w:pPrChange>
            </w:pPr>
            <w:r w:rsidRPr="0096280A">
              <w:t>3897%</w:t>
            </w:r>
          </w:p>
        </w:tc>
      </w:tr>
      <w:tr w:rsidR="004D6E26" w:rsidRPr="0096280A" w14:paraId="4E558049" w14:textId="77777777" w:rsidTr="00F24E02">
        <w:trPr>
          <w:trHeight w:val="255"/>
          <w:trPrChange w:id="5091" w:author="Gary Sullivan" w:date="2020-12-12T13:2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092" w:author="Gary Sullivan" w:date="2020-12-12T13:25:00Z">
              <w:tcPr>
                <w:tcW w:w="1640" w:type="dxa"/>
                <w:tcBorders>
                  <w:top w:val="nil"/>
                  <w:left w:val="single" w:sz="8" w:space="0" w:color="auto"/>
                  <w:bottom w:val="nil"/>
                  <w:right w:val="single" w:sz="8" w:space="0" w:color="auto"/>
                </w:tcBorders>
                <w:shd w:val="clear" w:color="auto" w:fill="auto"/>
                <w:noWrap/>
                <w:vAlign w:val="center"/>
                <w:hideMark/>
              </w:tcPr>
            </w:tcPrChange>
          </w:tcPr>
          <w:p w14:paraId="519937F1" w14:textId="77777777" w:rsidR="004D6E26" w:rsidRPr="0096280A" w:rsidRDefault="004D6E26" w:rsidP="00F24E02">
            <w:pPr>
              <w:keepNext/>
              <w:spacing w:before="0"/>
              <w:pPrChange w:id="5093" w:author="Gary Sullivan" w:date="2020-12-12T13:25:00Z">
                <w:pPr/>
              </w:pPrChange>
            </w:pPr>
            <w:r w:rsidRPr="0096280A">
              <w:t>Class C</w:t>
            </w:r>
          </w:p>
        </w:tc>
        <w:tc>
          <w:tcPr>
            <w:tcW w:w="1195" w:type="dxa"/>
            <w:tcBorders>
              <w:top w:val="nil"/>
              <w:left w:val="nil"/>
              <w:bottom w:val="nil"/>
              <w:right w:val="nil"/>
            </w:tcBorders>
            <w:shd w:val="clear" w:color="auto" w:fill="auto"/>
            <w:noWrap/>
            <w:vAlign w:val="center"/>
            <w:hideMark/>
            <w:tcPrChange w:id="5094" w:author="Gary Sullivan" w:date="2020-12-12T13:25:00Z">
              <w:tcPr>
                <w:tcW w:w="1195" w:type="dxa"/>
                <w:tcBorders>
                  <w:top w:val="nil"/>
                  <w:left w:val="nil"/>
                  <w:bottom w:val="nil"/>
                  <w:right w:val="nil"/>
                </w:tcBorders>
                <w:shd w:val="clear" w:color="auto" w:fill="auto"/>
                <w:noWrap/>
                <w:vAlign w:val="center"/>
                <w:hideMark/>
              </w:tcPr>
            </w:tcPrChange>
          </w:tcPr>
          <w:p w14:paraId="7E040438" w14:textId="0B9A3441" w:rsidR="004D6E26" w:rsidRPr="0096280A" w:rsidRDefault="004D6E26" w:rsidP="00F24E02">
            <w:pPr>
              <w:keepNext/>
              <w:spacing w:before="0"/>
              <w:pPrChange w:id="5095" w:author="Gary Sullivan" w:date="2020-12-12T13:25:00Z">
                <w:pPr/>
              </w:pPrChange>
            </w:pPr>
            <w:del w:id="5096" w:author="Gary Sullivan" w:date="2020-12-12T08:29:00Z">
              <w:r w:rsidRPr="0096280A" w:rsidDel="001D5DF2">
                <w:delText>-2</w:delText>
              </w:r>
            </w:del>
            <w:ins w:id="5097" w:author="Gary Sullivan" w:date="2020-12-12T08:29:00Z">
              <w:r w:rsidR="001D5DF2">
                <w:t>−2</w:t>
              </w:r>
            </w:ins>
            <w:r w:rsidRPr="0096280A">
              <w:t>.71%</w:t>
            </w:r>
          </w:p>
        </w:tc>
        <w:tc>
          <w:tcPr>
            <w:tcW w:w="1276" w:type="dxa"/>
            <w:tcBorders>
              <w:top w:val="nil"/>
              <w:left w:val="nil"/>
              <w:bottom w:val="nil"/>
              <w:right w:val="nil"/>
            </w:tcBorders>
            <w:shd w:val="clear" w:color="auto" w:fill="auto"/>
            <w:noWrap/>
            <w:vAlign w:val="center"/>
            <w:hideMark/>
            <w:tcPrChange w:id="5098" w:author="Gary Sullivan" w:date="2020-12-12T13:25:00Z">
              <w:tcPr>
                <w:tcW w:w="1276" w:type="dxa"/>
                <w:tcBorders>
                  <w:top w:val="nil"/>
                  <w:left w:val="nil"/>
                  <w:bottom w:val="nil"/>
                  <w:right w:val="nil"/>
                </w:tcBorders>
                <w:shd w:val="clear" w:color="auto" w:fill="auto"/>
                <w:noWrap/>
                <w:vAlign w:val="center"/>
                <w:hideMark/>
              </w:tcPr>
            </w:tcPrChange>
          </w:tcPr>
          <w:p w14:paraId="7B22D938" w14:textId="07C4A169" w:rsidR="004D6E26" w:rsidRPr="0096280A" w:rsidRDefault="004D6E26" w:rsidP="00F24E02">
            <w:pPr>
              <w:keepNext/>
              <w:spacing w:before="0"/>
              <w:pPrChange w:id="5099" w:author="Gary Sullivan" w:date="2020-12-12T13:25:00Z">
                <w:pPr/>
              </w:pPrChange>
            </w:pPr>
            <w:del w:id="5100" w:author="Gary Sullivan" w:date="2020-12-12T08:29:00Z">
              <w:r w:rsidRPr="0096280A" w:rsidDel="001D5DF2">
                <w:delText>-2</w:delText>
              </w:r>
            </w:del>
            <w:ins w:id="5101" w:author="Gary Sullivan" w:date="2020-12-12T08:29:00Z">
              <w:r w:rsidR="001D5DF2">
                <w:t>−2</w:t>
              </w:r>
            </w:ins>
            <w:r w:rsidRPr="0096280A">
              <w:t>.25%</w:t>
            </w:r>
          </w:p>
        </w:tc>
        <w:tc>
          <w:tcPr>
            <w:tcW w:w="1276" w:type="dxa"/>
            <w:tcBorders>
              <w:top w:val="nil"/>
              <w:left w:val="nil"/>
              <w:bottom w:val="nil"/>
              <w:right w:val="single" w:sz="4" w:space="0" w:color="auto"/>
            </w:tcBorders>
            <w:shd w:val="clear" w:color="auto" w:fill="auto"/>
            <w:noWrap/>
            <w:vAlign w:val="center"/>
            <w:hideMark/>
            <w:tcPrChange w:id="5102" w:author="Gary Sullivan" w:date="2020-12-12T13:25:00Z">
              <w:tcPr>
                <w:tcW w:w="1276" w:type="dxa"/>
                <w:tcBorders>
                  <w:top w:val="nil"/>
                  <w:left w:val="nil"/>
                  <w:bottom w:val="nil"/>
                  <w:right w:val="single" w:sz="4" w:space="0" w:color="auto"/>
                </w:tcBorders>
                <w:shd w:val="clear" w:color="auto" w:fill="auto"/>
                <w:noWrap/>
                <w:vAlign w:val="center"/>
                <w:hideMark/>
              </w:tcPr>
            </w:tcPrChange>
          </w:tcPr>
          <w:p w14:paraId="02F4235F" w14:textId="1015A2BB" w:rsidR="004D6E26" w:rsidRPr="0096280A" w:rsidRDefault="004D6E26" w:rsidP="00F24E02">
            <w:pPr>
              <w:keepNext/>
              <w:spacing w:before="0"/>
              <w:pPrChange w:id="5103" w:author="Gary Sullivan" w:date="2020-12-12T13:25:00Z">
                <w:pPr/>
              </w:pPrChange>
            </w:pPr>
            <w:del w:id="5104" w:author="Gary Sullivan" w:date="2020-12-12T08:29:00Z">
              <w:r w:rsidRPr="0096280A" w:rsidDel="001D5DF2">
                <w:delText>-2</w:delText>
              </w:r>
            </w:del>
            <w:ins w:id="5105" w:author="Gary Sullivan" w:date="2020-12-12T08:29:00Z">
              <w:r w:rsidR="001D5DF2">
                <w:t>−2</w:t>
              </w:r>
            </w:ins>
            <w:r w:rsidRPr="0096280A">
              <w:t>.38%</w:t>
            </w:r>
          </w:p>
        </w:tc>
        <w:tc>
          <w:tcPr>
            <w:tcW w:w="1984" w:type="dxa"/>
            <w:tcBorders>
              <w:top w:val="nil"/>
              <w:left w:val="nil"/>
              <w:bottom w:val="nil"/>
              <w:right w:val="nil"/>
            </w:tcBorders>
            <w:shd w:val="clear" w:color="auto" w:fill="auto"/>
            <w:noWrap/>
            <w:vAlign w:val="center"/>
            <w:hideMark/>
            <w:tcPrChange w:id="5106" w:author="Gary Sullivan" w:date="2020-12-12T13:25:00Z">
              <w:tcPr>
                <w:tcW w:w="1984" w:type="dxa"/>
                <w:tcBorders>
                  <w:top w:val="nil"/>
                  <w:left w:val="nil"/>
                  <w:bottom w:val="nil"/>
                  <w:right w:val="nil"/>
                </w:tcBorders>
                <w:shd w:val="clear" w:color="auto" w:fill="auto"/>
                <w:noWrap/>
                <w:vAlign w:val="center"/>
                <w:hideMark/>
              </w:tcPr>
            </w:tcPrChange>
          </w:tcPr>
          <w:p w14:paraId="6AFDA7E2" w14:textId="77777777" w:rsidR="004D6E26" w:rsidRPr="0096280A" w:rsidRDefault="004D6E26" w:rsidP="00F24E02">
            <w:pPr>
              <w:keepNext/>
              <w:spacing w:before="0"/>
              <w:pPrChange w:id="5107" w:author="Gary Sullivan" w:date="2020-12-12T13:25:00Z">
                <w:pPr/>
              </w:pPrChange>
            </w:pPr>
            <w:r w:rsidRPr="0096280A">
              <w:t>364%</w:t>
            </w:r>
          </w:p>
        </w:tc>
        <w:tc>
          <w:tcPr>
            <w:tcW w:w="1985" w:type="dxa"/>
            <w:tcBorders>
              <w:top w:val="nil"/>
              <w:left w:val="nil"/>
              <w:bottom w:val="nil"/>
              <w:right w:val="single" w:sz="8" w:space="0" w:color="auto"/>
            </w:tcBorders>
            <w:shd w:val="clear" w:color="auto" w:fill="auto"/>
            <w:noWrap/>
            <w:vAlign w:val="center"/>
            <w:hideMark/>
            <w:tcPrChange w:id="5108" w:author="Gary Sullivan" w:date="2020-12-12T13:25:00Z">
              <w:tcPr>
                <w:tcW w:w="1985" w:type="dxa"/>
                <w:tcBorders>
                  <w:top w:val="nil"/>
                  <w:left w:val="nil"/>
                  <w:bottom w:val="nil"/>
                  <w:right w:val="single" w:sz="8" w:space="0" w:color="auto"/>
                </w:tcBorders>
                <w:shd w:val="clear" w:color="auto" w:fill="auto"/>
                <w:noWrap/>
                <w:vAlign w:val="center"/>
                <w:hideMark/>
              </w:tcPr>
            </w:tcPrChange>
          </w:tcPr>
          <w:p w14:paraId="201E8809" w14:textId="77777777" w:rsidR="004D6E26" w:rsidRPr="0096280A" w:rsidRDefault="004D6E26" w:rsidP="00F24E02">
            <w:pPr>
              <w:keepNext/>
              <w:spacing w:before="0"/>
              <w:pPrChange w:id="5109" w:author="Gary Sullivan" w:date="2020-12-12T13:25:00Z">
                <w:pPr/>
              </w:pPrChange>
            </w:pPr>
            <w:r w:rsidRPr="0096280A">
              <w:t>3916%</w:t>
            </w:r>
          </w:p>
        </w:tc>
      </w:tr>
      <w:tr w:rsidR="004D6E26" w:rsidRPr="0096280A" w14:paraId="43E7B83B" w14:textId="77777777" w:rsidTr="00F24E02">
        <w:trPr>
          <w:trHeight w:val="255"/>
          <w:trPrChange w:id="5110" w:author="Gary Sullivan" w:date="2020-12-12T13:2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111" w:author="Gary Sullivan" w:date="2020-12-12T13:25:00Z">
              <w:tcPr>
                <w:tcW w:w="1640" w:type="dxa"/>
                <w:tcBorders>
                  <w:top w:val="nil"/>
                  <w:left w:val="single" w:sz="8" w:space="0" w:color="auto"/>
                  <w:bottom w:val="nil"/>
                  <w:right w:val="single" w:sz="8" w:space="0" w:color="auto"/>
                </w:tcBorders>
                <w:shd w:val="clear" w:color="auto" w:fill="auto"/>
                <w:noWrap/>
                <w:vAlign w:val="center"/>
                <w:hideMark/>
              </w:tcPr>
            </w:tcPrChange>
          </w:tcPr>
          <w:p w14:paraId="41274125" w14:textId="77777777" w:rsidR="004D6E26" w:rsidRPr="0096280A" w:rsidRDefault="004D6E26" w:rsidP="00F24E02">
            <w:pPr>
              <w:keepNext/>
              <w:spacing w:before="0"/>
              <w:pPrChange w:id="5112" w:author="Gary Sullivan" w:date="2020-12-12T13:25:00Z">
                <w:pPr/>
              </w:pPrChange>
            </w:pPr>
            <w:r w:rsidRPr="0096280A">
              <w:t>Class E</w:t>
            </w:r>
          </w:p>
        </w:tc>
        <w:tc>
          <w:tcPr>
            <w:tcW w:w="1195" w:type="dxa"/>
            <w:tcBorders>
              <w:top w:val="nil"/>
              <w:left w:val="single" w:sz="8" w:space="0" w:color="auto"/>
              <w:bottom w:val="nil"/>
              <w:right w:val="nil"/>
            </w:tcBorders>
            <w:shd w:val="clear" w:color="auto" w:fill="auto"/>
            <w:noWrap/>
            <w:vAlign w:val="center"/>
            <w:hideMark/>
            <w:tcPrChange w:id="5113" w:author="Gary Sullivan" w:date="2020-12-12T13:25:00Z">
              <w:tcPr>
                <w:tcW w:w="1195" w:type="dxa"/>
                <w:tcBorders>
                  <w:top w:val="nil"/>
                  <w:left w:val="single" w:sz="8" w:space="0" w:color="auto"/>
                  <w:bottom w:val="nil"/>
                  <w:right w:val="nil"/>
                </w:tcBorders>
                <w:shd w:val="clear" w:color="auto" w:fill="auto"/>
                <w:noWrap/>
                <w:vAlign w:val="center"/>
                <w:hideMark/>
              </w:tcPr>
            </w:tcPrChange>
          </w:tcPr>
          <w:p w14:paraId="19FAED01" w14:textId="46198B6C" w:rsidR="004D6E26" w:rsidRPr="0096280A" w:rsidRDefault="004D6E26" w:rsidP="00F24E02">
            <w:pPr>
              <w:keepNext/>
              <w:spacing w:before="0"/>
              <w:pPrChange w:id="5114" w:author="Gary Sullivan" w:date="2020-12-12T13:25:00Z">
                <w:pPr/>
              </w:pPrChange>
            </w:pPr>
            <w:del w:id="5115" w:author="Gary Sullivan" w:date="2020-12-12T08:32:00Z">
              <w:r w:rsidRPr="0096280A" w:rsidDel="001D5DF2">
                <w:delText>-4</w:delText>
              </w:r>
            </w:del>
            <w:ins w:id="5116" w:author="Gary Sullivan" w:date="2020-12-12T08:32:00Z">
              <w:r w:rsidR="001D5DF2">
                <w:t>−4</w:t>
              </w:r>
            </w:ins>
            <w:r w:rsidRPr="0096280A">
              <w:t>.30%</w:t>
            </w:r>
          </w:p>
        </w:tc>
        <w:tc>
          <w:tcPr>
            <w:tcW w:w="1276" w:type="dxa"/>
            <w:tcBorders>
              <w:top w:val="nil"/>
              <w:left w:val="nil"/>
              <w:bottom w:val="nil"/>
              <w:right w:val="nil"/>
            </w:tcBorders>
            <w:shd w:val="clear" w:color="auto" w:fill="auto"/>
            <w:noWrap/>
            <w:vAlign w:val="center"/>
            <w:hideMark/>
            <w:tcPrChange w:id="5117" w:author="Gary Sullivan" w:date="2020-12-12T13:25:00Z">
              <w:tcPr>
                <w:tcW w:w="1276" w:type="dxa"/>
                <w:tcBorders>
                  <w:top w:val="nil"/>
                  <w:left w:val="nil"/>
                  <w:bottom w:val="nil"/>
                  <w:right w:val="nil"/>
                </w:tcBorders>
                <w:shd w:val="clear" w:color="auto" w:fill="auto"/>
                <w:noWrap/>
                <w:vAlign w:val="center"/>
                <w:hideMark/>
              </w:tcPr>
            </w:tcPrChange>
          </w:tcPr>
          <w:p w14:paraId="4A62FA8E" w14:textId="61035707" w:rsidR="004D6E26" w:rsidRPr="0096280A" w:rsidRDefault="004D6E26" w:rsidP="00F24E02">
            <w:pPr>
              <w:keepNext/>
              <w:spacing w:before="0"/>
              <w:pPrChange w:id="5118" w:author="Gary Sullivan" w:date="2020-12-12T13:25:00Z">
                <w:pPr/>
              </w:pPrChange>
            </w:pPr>
            <w:del w:id="5119" w:author="Gary Sullivan" w:date="2020-12-12T08:32:00Z">
              <w:r w:rsidRPr="0096280A" w:rsidDel="001D5DF2">
                <w:delText>-4</w:delText>
              </w:r>
            </w:del>
            <w:ins w:id="5120" w:author="Gary Sullivan" w:date="2020-12-12T08:32:00Z">
              <w:r w:rsidR="001D5DF2">
                <w:t>−4</w:t>
              </w:r>
            </w:ins>
            <w:r w:rsidRPr="0096280A">
              <w:t>.14%</w:t>
            </w:r>
          </w:p>
        </w:tc>
        <w:tc>
          <w:tcPr>
            <w:tcW w:w="1276" w:type="dxa"/>
            <w:tcBorders>
              <w:top w:val="nil"/>
              <w:left w:val="nil"/>
              <w:bottom w:val="nil"/>
              <w:right w:val="single" w:sz="4" w:space="0" w:color="auto"/>
            </w:tcBorders>
            <w:shd w:val="clear" w:color="auto" w:fill="auto"/>
            <w:noWrap/>
            <w:vAlign w:val="center"/>
            <w:hideMark/>
            <w:tcPrChange w:id="5121" w:author="Gary Sullivan" w:date="2020-12-12T13:25:00Z">
              <w:tcPr>
                <w:tcW w:w="1276" w:type="dxa"/>
                <w:tcBorders>
                  <w:top w:val="nil"/>
                  <w:left w:val="nil"/>
                  <w:bottom w:val="nil"/>
                  <w:right w:val="single" w:sz="4" w:space="0" w:color="auto"/>
                </w:tcBorders>
                <w:shd w:val="clear" w:color="auto" w:fill="auto"/>
                <w:noWrap/>
                <w:vAlign w:val="center"/>
                <w:hideMark/>
              </w:tcPr>
            </w:tcPrChange>
          </w:tcPr>
          <w:p w14:paraId="52330675" w14:textId="423E9DE4" w:rsidR="004D6E26" w:rsidRPr="0096280A" w:rsidRDefault="004D6E26" w:rsidP="00F24E02">
            <w:pPr>
              <w:keepNext/>
              <w:spacing w:before="0"/>
              <w:pPrChange w:id="5122" w:author="Gary Sullivan" w:date="2020-12-12T13:25:00Z">
                <w:pPr/>
              </w:pPrChange>
            </w:pPr>
            <w:del w:id="5123" w:author="Gary Sullivan" w:date="2020-12-12T08:30:00Z">
              <w:r w:rsidRPr="0096280A" w:rsidDel="001D5DF2">
                <w:delText>-3</w:delText>
              </w:r>
            </w:del>
            <w:ins w:id="5124" w:author="Gary Sullivan" w:date="2020-12-12T08:30:00Z">
              <w:r w:rsidR="001D5DF2">
                <w:t>−3</w:t>
              </w:r>
            </w:ins>
            <w:r w:rsidRPr="0096280A">
              <w:t>.57%</w:t>
            </w:r>
          </w:p>
        </w:tc>
        <w:tc>
          <w:tcPr>
            <w:tcW w:w="1984" w:type="dxa"/>
            <w:tcBorders>
              <w:top w:val="nil"/>
              <w:left w:val="nil"/>
              <w:bottom w:val="nil"/>
              <w:right w:val="nil"/>
            </w:tcBorders>
            <w:shd w:val="clear" w:color="auto" w:fill="auto"/>
            <w:noWrap/>
            <w:vAlign w:val="center"/>
            <w:hideMark/>
            <w:tcPrChange w:id="5125" w:author="Gary Sullivan" w:date="2020-12-12T13:25:00Z">
              <w:tcPr>
                <w:tcW w:w="1984" w:type="dxa"/>
                <w:tcBorders>
                  <w:top w:val="nil"/>
                  <w:left w:val="nil"/>
                  <w:bottom w:val="nil"/>
                  <w:right w:val="nil"/>
                </w:tcBorders>
                <w:shd w:val="clear" w:color="auto" w:fill="auto"/>
                <w:noWrap/>
                <w:vAlign w:val="center"/>
                <w:hideMark/>
              </w:tcPr>
            </w:tcPrChange>
          </w:tcPr>
          <w:p w14:paraId="0A8B8D6D" w14:textId="77777777" w:rsidR="004D6E26" w:rsidRPr="0096280A" w:rsidRDefault="004D6E26" w:rsidP="00F24E02">
            <w:pPr>
              <w:keepNext/>
              <w:spacing w:before="0"/>
              <w:pPrChange w:id="5126" w:author="Gary Sullivan" w:date="2020-12-12T13:25:00Z">
                <w:pPr/>
              </w:pPrChange>
            </w:pPr>
            <w:r w:rsidRPr="0096280A">
              <w:t>400%</w:t>
            </w:r>
          </w:p>
        </w:tc>
        <w:tc>
          <w:tcPr>
            <w:tcW w:w="1985" w:type="dxa"/>
            <w:tcBorders>
              <w:top w:val="nil"/>
              <w:left w:val="nil"/>
              <w:bottom w:val="nil"/>
              <w:right w:val="single" w:sz="8" w:space="0" w:color="auto"/>
            </w:tcBorders>
            <w:shd w:val="clear" w:color="auto" w:fill="auto"/>
            <w:noWrap/>
            <w:vAlign w:val="center"/>
            <w:hideMark/>
            <w:tcPrChange w:id="5127" w:author="Gary Sullivan" w:date="2020-12-12T13:25:00Z">
              <w:tcPr>
                <w:tcW w:w="1985" w:type="dxa"/>
                <w:tcBorders>
                  <w:top w:val="nil"/>
                  <w:left w:val="nil"/>
                  <w:bottom w:val="nil"/>
                  <w:right w:val="single" w:sz="8" w:space="0" w:color="auto"/>
                </w:tcBorders>
                <w:shd w:val="clear" w:color="auto" w:fill="auto"/>
                <w:noWrap/>
                <w:vAlign w:val="center"/>
                <w:hideMark/>
              </w:tcPr>
            </w:tcPrChange>
          </w:tcPr>
          <w:p w14:paraId="26BD36B0" w14:textId="77777777" w:rsidR="004D6E26" w:rsidRPr="0096280A" w:rsidRDefault="004D6E26" w:rsidP="00F24E02">
            <w:pPr>
              <w:keepNext/>
              <w:spacing w:before="0"/>
              <w:pPrChange w:id="5128" w:author="Gary Sullivan" w:date="2020-12-12T13:25:00Z">
                <w:pPr/>
              </w:pPrChange>
            </w:pPr>
            <w:r w:rsidRPr="0096280A">
              <w:t>3943%</w:t>
            </w:r>
          </w:p>
        </w:tc>
      </w:tr>
      <w:tr w:rsidR="004D6E26" w:rsidRPr="0096280A" w14:paraId="4946C8F9" w14:textId="77777777" w:rsidTr="00F24E02">
        <w:trPr>
          <w:trHeight w:val="255"/>
          <w:trPrChange w:id="5129" w:author="Gary Sullivan" w:date="2020-12-12T13:2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130" w:author="Gary Sullivan" w:date="2020-12-12T13:2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B93956A" w14:textId="77777777" w:rsidR="004D6E26" w:rsidRPr="0096280A" w:rsidRDefault="004D6E26" w:rsidP="00F24E02">
            <w:pPr>
              <w:keepNext/>
              <w:spacing w:before="0"/>
              <w:rPr>
                <w:b/>
                <w:bCs/>
              </w:rPr>
              <w:pPrChange w:id="5131" w:author="Gary Sullivan" w:date="2020-12-12T13:25:00Z">
                <w:pPr/>
              </w:pPrChange>
            </w:pPr>
            <w:r w:rsidRPr="0096280A">
              <w:rPr>
                <w:b/>
                <w:bCs/>
              </w:rPr>
              <w:t xml:space="preserve">Overall </w:t>
            </w:r>
          </w:p>
        </w:tc>
        <w:tc>
          <w:tcPr>
            <w:tcW w:w="1195" w:type="dxa"/>
            <w:tcBorders>
              <w:top w:val="single" w:sz="8" w:space="0" w:color="auto"/>
              <w:left w:val="single" w:sz="8" w:space="0" w:color="auto"/>
              <w:bottom w:val="nil"/>
              <w:right w:val="nil"/>
            </w:tcBorders>
            <w:shd w:val="clear" w:color="auto" w:fill="auto"/>
            <w:noWrap/>
            <w:vAlign w:val="center"/>
            <w:hideMark/>
            <w:tcPrChange w:id="5132" w:author="Gary Sullivan" w:date="2020-12-12T13:25:00Z">
              <w:tcPr>
                <w:tcW w:w="1195" w:type="dxa"/>
                <w:tcBorders>
                  <w:top w:val="single" w:sz="8" w:space="0" w:color="auto"/>
                  <w:left w:val="single" w:sz="8" w:space="0" w:color="auto"/>
                  <w:bottom w:val="nil"/>
                  <w:right w:val="nil"/>
                </w:tcBorders>
                <w:shd w:val="clear" w:color="auto" w:fill="auto"/>
                <w:noWrap/>
                <w:vAlign w:val="center"/>
                <w:hideMark/>
              </w:tcPr>
            </w:tcPrChange>
          </w:tcPr>
          <w:p w14:paraId="57D7BF26" w14:textId="569A42A5" w:rsidR="004D6E26" w:rsidRPr="0096280A" w:rsidRDefault="004D6E26" w:rsidP="00F24E02">
            <w:pPr>
              <w:keepNext/>
              <w:spacing w:before="0"/>
              <w:pPrChange w:id="5133" w:author="Gary Sullivan" w:date="2020-12-12T13:25:00Z">
                <w:pPr/>
              </w:pPrChange>
            </w:pPr>
            <w:del w:id="5134" w:author="Gary Sullivan" w:date="2020-12-12T08:30:00Z">
              <w:r w:rsidRPr="0096280A" w:rsidDel="001D5DF2">
                <w:delText>-3</w:delText>
              </w:r>
            </w:del>
            <w:ins w:id="5135" w:author="Gary Sullivan" w:date="2020-12-12T08:30:00Z">
              <w:r w:rsidR="001D5DF2">
                <w:t>−3</w:t>
              </w:r>
            </w:ins>
            <w:r w:rsidRPr="0096280A">
              <w:t>.36%</w:t>
            </w:r>
          </w:p>
        </w:tc>
        <w:tc>
          <w:tcPr>
            <w:tcW w:w="1276" w:type="dxa"/>
            <w:tcBorders>
              <w:top w:val="single" w:sz="8" w:space="0" w:color="auto"/>
              <w:left w:val="nil"/>
              <w:bottom w:val="nil"/>
              <w:right w:val="nil"/>
            </w:tcBorders>
            <w:shd w:val="clear" w:color="auto" w:fill="auto"/>
            <w:noWrap/>
            <w:vAlign w:val="center"/>
            <w:hideMark/>
            <w:tcPrChange w:id="5136" w:author="Gary Sullivan" w:date="2020-12-12T13:25:00Z">
              <w:tcPr>
                <w:tcW w:w="1276" w:type="dxa"/>
                <w:tcBorders>
                  <w:top w:val="single" w:sz="8" w:space="0" w:color="auto"/>
                  <w:left w:val="nil"/>
                  <w:bottom w:val="nil"/>
                  <w:right w:val="nil"/>
                </w:tcBorders>
                <w:shd w:val="clear" w:color="auto" w:fill="auto"/>
                <w:noWrap/>
                <w:vAlign w:val="center"/>
                <w:hideMark/>
              </w:tcPr>
            </w:tcPrChange>
          </w:tcPr>
          <w:p w14:paraId="0ACD0520" w14:textId="7C4FF0AD" w:rsidR="004D6E26" w:rsidRPr="0096280A" w:rsidRDefault="004D6E26" w:rsidP="00F24E02">
            <w:pPr>
              <w:keepNext/>
              <w:spacing w:before="0"/>
              <w:pPrChange w:id="5137" w:author="Gary Sullivan" w:date="2020-12-12T13:25:00Z">
                <w:pPr/>
              </w:pPrChange>
            </w:pPr>
            <w:del w:id="5138" w:author="Gary Sullivan" w:date="2020-12-12T08:29:00Z">
              <w:r w:rsidRPr="0096280A" w:rsidDel="001D5DF2">
                <w:delText>-2</w:delText>
              </w:r>
            </w:del>
            <w:ins w:id="5139" w:author="Gary Sullivan" w:date="2020-12-12T08:29:00Z">
              <w:r w:rsidR="001D5DF2">
                <w:t>−2</w:t>
              </w:r>
            </w:ins>
            <w:r w:rsidRPr="0096280A">
              <w:t>.95%</w:t>
            </w:r>
          </w:p>
        </w:tc>
        <w:tc>
          <w:tcPr>
            <w:tcW w:w="1276" w:type="dxa"/>
            <w:tcBorders>
              <w:top w:val="single" w:sz="8" w:space="0" w:color="auto"/>
              <w:left w:val="nil"/>
              <w:bottom w:val="nil"/>
              <w:right w:val="single" w:sz="4" w:space="0" w:color="auto"/>
            </w:tcBorders>
            <w:shd w:val="clear" w:color="auto" w:fill="auto"/>
            <w:noWrap/>
            <w:vAlign w:val="center"/>
            <w:hideMark/>
            <w:tcPrChange w:id="5140" w:author="Gary Sullivan" w:date="2020-12-12T13:25:00Z">
              <w:tcPr>
                <w:tcW w:w="1276" w:type="dxa"/>
                <w:tcBorders>
                  <w:top w:val="single" w:sz="8" w:space="0" w:color="auto"/>
                  <w:left w:val="nil"/>
                  <w:bottom w:val="nil"/>
                  <w:right w:val="single" w:sz="4" w:space="0" w:color="auto"/>
                </w:tcBorders>
                <w:shd w:val="clear" w:color="auto" w:fill="auto"/>
                <w:noWrap/>
                <w:vAlign w:val="center"/>
                <w:hideMark/>
              </w:tcPr>
            </w:tcPrChange>
          </w:tcPr>
          <w:p w14:paraId="764A5AD0" w14:textId="6BBF2B36" w:rsidR="004D6E26" w:rsidRPr="0096280A" w:rsidRDefault="004D6E26" w:rsidP="00F24E02">
            <w:pPr>
              <w:keepNext/>
              <w:spacing w:before="0"/>
              <w:pPrChange w:id="5141" w:author="Gary Sullivan" w:date="2020-12-12T13:25:00Z">
                <w:pPr/>
              </w:pPrChange>
            </w:pPr>
            <w:del w:id="5142" w:author="Gary Sullivan" w:date="2020-12-12T08:29:00Z">
              <w:r w:rsidRPr="0096280A" w:rsidDel="001D5DF2">
                <w:delText>-2</w:delText>
              </w:r>
            </w:del>
            <w:ins w:id="5143" w:author="Gary Sullivan" w:date="2020-12-12T08:29:00Z">
              <w:r w:rsidR="001D5DF2">
                <w:t>−2</w:t>
              </w:r>
            </w:ins>
            <w:r w:rsidRPr="0096280A">
              <w:t>.97%</w:t>
            </w:r>
          </w:p>
        </w:tc>
        <w:tc>
          <w:tcPr>
            <w:tcW w:w="1984" w:type="dxa"/>
            <w:tcBorders>
              <w:top w:val="single" w:sz="8" w:space="0" w:color="auto"/>
              <w:left w:val="nil"/>
              <w:bottom w:val="nil"/>
              <w:right w:val="nil"/>
            </w:tcBorders>
            <w:shd w:val="clear" w:color="auto" w:fill="auto"/>
            <w:noWrap/>
            <w:vAlign w:val="center"/>
            <w:hideMark/>
            <w:tcPrChange w:id="5144" w:author="Gary Sullivan" w:date="2020-12-12T13:25:00Z">
              <w:tcPr>
                <w:tcW w:w="1984" w:type="dxa"/>
                <w:tcBorders>
                  <w:top w:val="single" w:sz="8" w:space="0" w:color="auto"/>
                  <w:left w:val="nil"/>
                  <w:bottom w:val="nil"/>
                  <w:right w:val="nil"/>
                </w:tcBorders>
                <w:shd w:val="clear" w:color="auto" w:fill="auto"/>
                <w:noWrap/>
                <w:vAlign w:val="center"/>
                <w:hideMark/>
              </w:tcPr>
            </w:tcPrChange>
          </w:tcPr>
          <w:p w14:paraId="1D8AD4A0" w14:textId="77777777" w:rsidR="004D6E26" w:rsidRPr="0096280A" w:rsidRDefault="004D6E26" w:rsidP="00F24E02">
            <w:pPr>
              <w:keepNext/>
              <w:spacing w:before="0"/>
              <w:pPrChange w:id="5145" w:author="Gary Sullivan" w:date="2020-12-12T13:25:00Z">
                <w:pPr/>
              </w:pPrChange>
            </w:pPr>
            <w:r w:rsidRPr="0096280A">
              <w:t>395%</w:t>
            </w:r>
          </w:p>
        </w:tc>
        <w:tc>
          <w:tcPr>
            <w:tcW w:w="1985" w:type="dxa"/>
            <w:tcBorders>
              <w:top w:val="single" w:sz="8" w:space="0" w:color="auto"/>
              <w:left w:val="nil"/>
              <w:bottom w:val="nil"/>
              <w:right w:val="single" w:sz="8" w:space="0" w:color="auto"/>
            </w:tcBorders>
            <w:shd w:val="clear" w:color="auto" w:fill="auto"/>
            <w:noWrap/>
            <w:vAlign w:val="center"/>
            <w:hideMark/>
            <w:tcPrChange w:id="5146" w:author="Gary Sullivan" w:date="2020-12-12T13:25:00Z">
              <w:tcPr>
                <w:tcW w:w="1985" w:type="dxa"/>
                <w:tcBorders>
                  <w:top w:val="single" w:sz="8" w:space="0" w:color="auto"/>
                  <w:left w:val="nil"/>
                  <w:bottom w:val="nil"/>
                  <w:right w:val="single" w:sz="8" w:space="0" w:color="auto"/>
                </w:tcBorders>
                <w:shd w:val="clear" w:color="auto" w:fill="auto"/>
                <w:noWrap/>
                <w:vAlign w:val="center"/>
                <w:hideMark/>
              </w:tcPr>
            </w:tcPrChange>
          </w:tcPr>
          <w:p w14:paraId="720BC9BA" w14:textId="77777777" w:rsidR="004D6E26" w:rsidRPr="0096280A" w:rsidRDefault="004D6E26" w:rsidP="00F24E02">
            <w:pPr>
              <w:keepNext/>
              <w:spacing w:before="0"/>
              <w:pPrChange w:id="5147" w:author="Gary Sullivan" w:date="2020-12-12T13:25:00Z">
                <w:pPr/>
              </w:pPrChange>
            </w:pPr>
            <w:r w:rsidRPr="0096280A">
              <w:t>3575%</w:t>
            </w:r>
          </w:p>
        </w:tc>
      </w:tr>
      <w:tr w:rsidR="004D6E26" w:rsidRPr="0096280A" w14:paraId="11EEC162" w14:textId="77777777" w:rsidTr="00F24E02">
        <w:trPr>
          <w:trHeight w:val="255"/>
          <w:trPrChange w:id="5148" w:author="Gary Sullivan" w:date="2020-12-12T13:25: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5149" w:author="Gary Sullivan" w:date="2020-12-12T13:25:00Z">
              <w:tcPr>
                <w:tcW w:w="1640" w:type="dxa"/>
                <w:tcBorders>
                  <w:top w:val="single" w:sz="8" w:space="0" w:color="auto"/>
                  <w:left w:val="single" w:sz="8" w:space="0" w:color="auto"/>
                  <w:bottom w:val="nil"/>
                  <w:right w:val="nil"/>
                </w:tcBorders>
                <w:shd w:val="clear" w:color="auto" w:fill="auto"/>
                <w:noWrap/>
                <w:vAlign w:val="center"/>
                <w:hideMark/>
              </w:tcPr>
            </w:tcPrChange>
          </w:tcPr>
          <w:p w14:paraId="3B98E195" w14:textId="77777777" w:rsidR="004D6E26" w:rsidRPr="0096280A" w:rsidRDefault="004D6E26" w:rsidP="00F24E02">
            <w:pPr>
              <w:keepNext/>
              <w:spacing w:before="0"/>
              <w:pPrChange w:id="5150" w:author="Gary Sullivan" w:date="2020-12-12T13:25:00Z">
                <w:pPr/>
              </w:pPrChange>
            </w:pPr>
            <w:r w:rsidRPr="0096280A">
              <w:t>Class D</w:t>
            </w:r>
          </w:p>
        </w:tc>
        <w:tc>
          <w:tcPr>
            <w:tcW w:w="1195" w:type="dxa"/>
            <w:tcBorders>
              <w:top w:val="single" w:sz="8" w:space="0" w:color="auto"/>
              <w:left w:val="single" w:sz="8" w:space="0" w:color="auto"/>
              <w:bottom w:val="nil"/>
              <w:right w:val="nil"/>
            </w:tcBorders>
            <w:shd w:val="clear" w:color="auto" w:fill="auto"/>
            <w:noWrap/>
            <w:vAlign w:val="center"/>
            <w:hideMark/>
            <w:tcPrChange w:id="5151" w:author="Gary Sullivan" w:date="2020-12-12T13:25:00Z">
              <w:tcPr>
                <w:tcW w:w="1195" w:type="dxa"/>
                <w:tcBorders>
                  <w:top w:val="single" w:sz="8" w:space="0" w:color="auto"/>
                  <w:left w:val="single" w:sz="8" w:space="0" w:color="auto"/>
                  <w:bottom w:val="nil"/>
                  <w:right w:val="nil"/>
                </w:tcBorders>
                <w:shd w:val="clear" w:color="auto" w:fill="auto"/>
                <w:noWrap/>
                <w:vAlign w:val="center"/>
                <w:hideMark/>
              </w:tcPr>
            </w:tcPrChange>
          </w:tcPr>
          <w:p w14:paraId="7312E4E5" w14:textId="2CC2B496" w:rsidR="004D6E26" w:rsidRPr="0096280A" w:rsidRDefault="004D6E26" w:rsidP="00F24E02">
            <w:pPr>
              <w:keepNext/>
              <w:spacing w:before="0"/>
              <w:pPrChange w:id="5152" w:author="Gary Sullivan" w:date="2020-12-12T13:25:00Z">
                <w:pPr/>
              </w:pPrChange>
            </w:pPr>
            <w:del w:id="5153" w:author="Gary Sullivan" w:date="2020-12-12T08:31:00Z">
              <w:r w:rsidRPr="0096280A" w:rsidDel="001D5DF2">
                <w:delText>-3</w:delText>
              </w:r>
            </w:del>
            <w:ins w:id="5154" w:author="Gary Sullivan" w:date="2020-12-12T08:31:00Z">
              <w:r w:rsidR="001D5DF2">
                <w:t>−3</w:t>
              </w:r>
            </w:ins>
            <w:r w:rsidRPr="0096280A">
              <w:t>.02%</w:t>
            </w:r>
          </w:p>
        </w:tc>
        <w:tc>
          <w:tcPr>
            <w:tcW w:w="1276" w:type="dxa"/>
            <w:tcBorders>
              <w:top w:val="single" w:sz="8" w:space="0" w:color="auto"/>
              <w:left w:val="nil"/>
              <w:bottom w:val="nil"/>
              <w:right w:val="nil"/>
            </w:tcBorders>
            <w:shd w:val="clear" w:color="auto" w:fill="auto"/>
            <w:noWrap/>
            <w:vAlign w:val="center"/>
            <w:hideMark/>
            <w:tcPrChange w:id="5155" w:author="Gary Sullivan" w:date="2020-12-12T13:25:00Z">
              <w:tcPr>
                <w:tcW w:w="1276" w:type="dxa"/>
                <w:tcBorders>
                  <w:top w:val="single" w:sz="8" w:space="0" w:color="auto"/>
                  <w:left w:val="nil"/>
                  <w:bottom w:val="nil"/>
                  <w:right w:val="nil"/>
                </w:tcBorders>
                <w:shd w:val="clear" w:color="auto" w:fill="auto"/>
                <w:noWrap/>
                <w:vAlign w:val="center"/>
                <w:hideMark/>
              </w:tcPr>
            </w:tcPrChange>
          </w:tcPr>
          <w:p w14:paraId="36E4283E" w14:textId="6362501B" w:rsidR="004D6E26" w:rsidRPr="0096280A" w:rsidRDefault="004D6E26" w:rsidP="00F24E02">
            <w:pPr>
              <w:keepNext/>
              <w:spacing w:before="0"/>
              <w:pPrChange w:id="5156" w:author="Gary Sullivan" w:date="2020-12-12T13:25:00Z">
                <w:pPr/>
              </w:pPrChange>
            </w:pPr>
            <w:del w:id="5157" w:author="Gary Sullivan" w:date="2020-12-12T08:29:00Z">
              <w:r w:rsidRPr="0096280A" w:rsidDel="001D5DF2">
                <w:delText>-2</w:delText>
              </w:r>
            </w:del>
            <w:ins w:id="5158" w:author="Gary Sullivan" w:date="2020-12-12T08:29:00Z">
              <w:r w:rsidR="001D5DF2">
                <w:t>−2</w:t>
              </w:r>
            </w:ins>
            <w:r w:rsidRPr="0096280A">
              <w:t>.63%</w:t>
            </w:r>
          </w:p>
        </w:tc>
        <w:tc>
          <w:tcPr>
            <w:tcW w:w="1276" w:type="dxa"/>
            <w:tcBorders>
              <w:top w:val="single" w:sz="8" w:space="0" w:color="auto"/>
              <w:left w:val="nil"/>
              <w:bottom w:val="nil"/>
              <w:right w:val="single" w:sz="4" w:space="0" w:color="auto"/>
            </w:tcBorders>
            <w:shd w:val="clear" w:color="auto" w:fill="auto"/>
            <w:noWrap/>
            <w:vAlign w:val="center"/>
            <w:hideMark/>
            <w:tcPrChange w:id="5159" w:author="Gary Sullivan" w:date="2020-12-12T13:25:00Z">
              <w:tcPr>
                <w:tcW w:w="1276" w:type="dxa"/>
                <w:tcBorders>
                  <w:top w:val="single" w:sz="8" w:space="0" w:color="auto"/>
                  <w:left w:val="nil"/>
                  <w:bottom w:val="nil"/>
                  <w:right w:val="single" w:sz="4" w:space="0" w:color="auto"/>
                </w:tcBorders>
                <w:shd w:val="clear" w:color="auto" w:fill="auto"/>
                <w:noWrap/>
                <w:vAlign w:val="center"/>
                <w:hideMark/>
              </w:tcPr>
            </w:tcPrChange>
          </w:tcPr>
          <w:p w14:paraId="69E8A086" w14:textId="43E020ED" w:rsidR="004D6E26" w:rsidRPr="0096280A" w:rsidRDefault="004D6E26" w:rsidP="00F24E02">
            <w:pPr>
              <w:keepNext/>
              <w:spacing w:before="0"/>
              <w:pPrChange w:id="5160" w:author="Gary Sullivan" w:date="2020-12-12T13:25:00Z">
                <w:pPr/>
              </w:pPrChange>
            </w:pPr>
            <w:del w:id="5161" w:author="Gary Sullivan" w:date="2020-12-12T08:29:00Z">
              <w:r w:rsidRPr="0096280A" w:rsidDel="001D5DF2">
                <w:delText>-2</w:delText>
              </w:r>
            </w:del>
            <w:ins w:id="5162" w:author="Gary Sullivan" w:date="2020-12-12T08:29:00Z">
              <w:r w:rsidR="001D5DF2">
                <w:t>−2</w:t>
              </w:r>
            </w:ins>
            <w:r w:rsidRPr="0096280A">
              <w:t>.71%</w:t>
            </w:r>
          </w:p>
        </w:tc>
        <w:tc>
          <w:tcPr>
            <w:tcW w:w="1984" w:type="dxa"/>
            <w:tcBorders>
              <w:top w:val="single" w:sz="8" w:space="0" w:color="auto"/>
              <w:left w:val="nil"/>
              <w:bottom w:val="nil"/>
              <w:right w:val="nil"/>
            </w:tcBorders>
            <w:shd w:val="clear" w:color="auto" w:fill="auto"/>
            <w:noWrap/>
            <w:vAlign w:val="center"/>
            <w:hideMark/>
            <w:tcPrChange w:id="5163" w:author="Gary Sullivan" w:date="2020-12-12T13:25:00Z">
              <w:tcPr>
                <w:tcW w:w="1984" w:type="dxa"/>
                <w:tcBorders>
                  <w:top w:val="single" w:sz="8" w:space="0" w:color="auto"/>
                  <w:left w:val="nil"/>
                  <w:bottom w:val="nil"/>
                  <w:right w:val="nil"/>
                </w:tcBorders>
                <w:shd w:val="clear" w:color="auto" w:fill="auto"/>
                <w:noWrap/>
                <w:vAlign w:val="center"/>
                <w:hideMark/>
              </w:tcPr>
            </w:tcPrChange>
          </w:tcPr>
          <w:p w14:paraId="1C6311E5" w14:textId="77777777" w:rsidR="004D6E26" w:rsidRPr="0096280A" w:rsidRDefault="004D6E26" w:rsidP="00F24E02">
            <w:pPr>
              <w:keepNext/>
              <w:spacing w:before="0"/>
              <w:pPrChange w:id="5164" w:author="Gary Sullivan" w:date="2020-12-12T13:25:00Z">
                <w:pPr/>
              </w:pPrChange>
            </w:pPr>
            <w:r w:rsidRPr="0096280A">
              <w:t>348%</w:t>
            </w:r>
          </w:p>
        </w:tc>
        <w:tc>
          <w:tcPr>
            <w:tcW w:w="1985" w:type="dxa"/>
            <w:tcBorders>
              <w:top w:val="single" w:sz="8" w:space="0" w:color="auto"/>
              <w:left w:val="nil"/>
              <w:bottom w:val="nil"/>
              <w:right w:val="single" w:sz="8" w:space="0" w:color="auto"/>
            </w:tcBorders>
            <w:shd w:val="clear" w:color="auto" w:fill="auto"/>
            <w:noWrap/>
            <w:vAlign w:val="center"/>
            <w:hideMark/>
            <w:tcPrChange w:id="5165" w:author="Gary Sullivan" w:date="2020-12-12T13:25:00Z">
              <w:tcPr>
                <w:tcW w:w="1985" w:type="dxa"/>
                <w:tcBorders>
                  <w:top w:val="single" w:sz="8" w:space="0" w:color="auto"/>
                  <w:left w:val="nil"/>
                  <w:bottom w:val="nil"/>
                  <w:right w:val="single" w:sz="8" w:space="0" w:color="auto"/>
                </w:tcBorders>
                <w:shd w:val="clear" w:color="auto" w:fill="auto"/>
                <w:noWrap/>
                <w:vAlign w:val="center"/>
                <w:hideMark/>
              </w:tcPr>
            </w:tcPrChange>
          </w:tcPr>
          <w:p w14:paraId="1FB2302C" w14:textId="77777777" w:rsidR="004D6E26" w:rsidRPr="0096280A" w:rsidRDefault="004D6E26" w:rsidP="00F24E02">
            <w:pPr>
              <w:keepNext/>
              <w:spacing w:before="0"/>
              <w:pPrChange w:id="5166" w:author="Gary Sullivan" w:date="2020-12-12T13:25:00Z">
                <w:pPr/>
              </w:pPrChange>
            </w:pPr>
            <w:r w:rsidRPr="0096280A">
              <w:t>4010%</w:t>
            </w:r>
          </w:p>
        </w:tc>
      </w:tr>
      <w:tr w:rsidR="004D6E26" w:rsidRPr="0096280A" w14:paraId="49355503" w14:textId="77777777" w:rsidTr="00F24E02">
        <w:trPr>
          <w:trHeight w:val="255"/>
          <w:trPrChange w:id="5167" w:author="Gary Sullivan" w:date="2020-12-12T13:25: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5168" w:author="Gary Sullivan" w:date="2020-12-12T13:25:00Z">
              <w:tcPr>
                <w:tcW w:w="1640" w:type="dxa"/>
                <w:tcBorders>
                  <w:top w:val="nil"/>
                  <w:left w:val="single" w:sz="8" w:space="0" w:color="auto"/>
                  <w:bottom w:val="single" w:sz="8" w:space="0" w:color="auto"/>
                  <w:right w:val="nil"/>
                </w:tcBorders>
                <w:shd w:val="clear" w:color="auto" w:fill="auto"/>
                <w:noWrap/>
                <w:vAlign w:val="center"/>
                <w:hideMark/>
              </w:tcPr>
            </w:tcPrChange>
          </w:tcPr>
          <w:p w14:paraId="0F7D8553" w14:textId="77777777" w:rsidR="004D6E26" w:rsidRPr="0096280A" w:rsidRDefault="004D6E26" w:rsidP="00F24E02">
            <w:pPr>
              <w:spacing w:before="0"/>
              <w:pPrChange w:id="5169" w:author="Gary Sullivan" w:date="2020-12-12T13:25:00Z">
                <w:pPr/>
              </w:pPrChange>
            </w:pPr>
            <w:r w:rsidRPr="0096280A">
              <w:t>Class F</w:t>
            </w:r>
          </w:p>
        </w:tc>
        <w:tc>
          <w:tcPr>
            <w:tcW w:w="1195" w:type="dxa"/>
            <w:tcBorders>
              <w:top w:val="nil"/>
              <w:left w:val="single" w:sz="8" w:space="0" w:color="auto"/>
              <w:bottom w:val="single" w:sz="8" w:space="0" w:color="auto"/>
              <w:right w:val="nil"/>
            </w:tcBorders>
            <w:shd w:val="clear" w:color="auto" w:fill="auto"/>
            <w:noWrap/>
            <w:vAlign w:val="center"/>
            <w:hideMark/>
            <w:tcPrChange w:id="5170" w:author="Gary Sullivan" w:date="2020-12-12T13:25:00Z">
              <w:tcPr>
                <w:tcW w:w="1195" w:type="dxa"/>
                <w:tcBorders>
                  <w:top w:val="nil"/>
                  <w:left w:val="single" w:sz="8" w:space="0" w:color="auto"/>
                  <w:bottom w:val="single" w:sz="8" w:space="0" w:color="auto"/>
                  <w:right w:val="nil"/>
                </w:tcBorders>
                <w:shd w:val="clear" w:color="auto" w:fill="auto"/>
                <w:noWrap/>
                <w:vAlign w:val="center"/>
                <w:hideMark/>
              </w:tcPr>
            </w:tcPrChange>
          </w:tcPr>
          <w:p w14:paraId="5D7087E2" w14:textId="3B427B46" w:rsidR="004D6E26" w:rsidRPr="0096280A" w:rsidRDefault="004D6E26" w:rsidP="00F24E02">
            <w:pPr>
              <w:spacing w:before="0"/>
              <w:pPrChange w:id="5171" w:author="Gary Sullivan" w:date="2020-12-12T13:25:00Z">
                <w:pPr/>
              </w:pPrChange>
            </w:pPr>
            <w:del w:id="5172" w:author="Gary Sullivan" w:date="2020-12-12T08:25:00Z">
              <w:r w:rsidRPr="0096280A" w:rsidDel="001D5DF2">
                <w:delText>-1</w:delText>
              </w:r>
            </w:del>
            <w:ins w:id="5173" w:author="Gary Sullivan" w:date="2020-12-12T08:25:00Z">
              <w:r w:rsidR="001D5DF2">
                <w:t>−1</w:t>
              </w:r>
            </w:ins>
            <w:r w:rsidRPr="0096280A">
              <w:t>.91%</w:t>
            </w:r>
          </w:p>
        </w:tc>
        <w:tc>
          <w:tcPr>
            <w:tcW w:w="1276" w:type="dxa"/>
            <w:tcBorders>
              <w:top w:val="nil"/>
              <w:left w:val="nil"/>
              <w:bottom w:val="single" w:sz="8" w:space="0" w:color="auto"/>
              <w:right w:val="nil"/>
            </w:tcBorders>
            <w:shd w:val="clear" w:color="auto" w:fill="auto"/>
            <w:noWrap/>
            <w:vAlign w:val="center"/>
            <w:hideMark/>
            <w:tcPrChange w:id="5174" w:author="Gary Sullivan" w:date="2020-12-12T13:25:00Z">
              <w:tcPr>
                <w:tcW w:w="1276" w:type="dxa"/>
                <w:tcBorders>
                  <w:top w:val="nil"/>
                  <w:left w:val="nil"/>
                  <w:bottom w:val="single" w:sz="8" w:space="0" w:color="auto"/>
                  <w:right w:val="nil"/>
                </w:tcBorders>
                <w:shd w:val="clear" w:color="auto" w:fill="auto"/>
                <w:noWrap/>
                <w:vAlign w:val="center"/>
                <w:hideMark/>
              </w:tcPr>
            </w:tcPrChange>
          </w:tcPr>
          <w:p w14:paraId="4119D4EC" w14:textId="4BD92717" w:rsidR="004D6E26" w:rsidRPr="0096280A" w:rsidRDefault="004D6E26" w:rsidP="00F24E02">
            <w:pPr>
              <w:spacing w:before="0"/>
              <w:pPrChange w:id="5175" w:author="Gary Sullivan" w:date="2020-12-12T13:25:00Z">
                <w:pPr/>
              </w:pPrChange>
            </w:pPr>
            <w:del w:id="5176" w:author="Gary Sullivan" w:date="2020-12-12T08:25:00Z">
              <w:r w:rsidRPr="0096280A" w:rsidDel="001D5DF2">
                <w:delText>-1</w:delText>
              </w:r>
            </w:del>
            <w:ins w:id="5177" w:author="Gary Sullivan" w:date="2020-12-12T08:25:00Z">
              <w:r w:rsidR="001D5DF2">
                <w:t>−1</w:t>
              </w:r>
            </w:ins>
            <w:r w:rsidRPr="0096280A">
              <w:t>.35%</w:t>
            </w:r>
          </w:p>
        </w:tc>
        <w:tc>
          <w:tcPr>
            <w:tcW w:w="1276" w:type="dxa"/>
            <w:tcBorders>
              <w:top w:val="nil"/>
              <w:left w:val="nil"/>
              <w:bottom w:val="single" w:sz="8" w:space="0" w:color="auto"/>
              <w:right w:val="single" w:sz="4" w:space="0" w:color="auto"/>
            </w:tcBorders>
            <w:shd w:val="clear" w:color="auto" w:fill="auto"/>
            <w:noWrap/>
            <w:vAlign w:val="center"/>
            <w:hideMark/>
            <w:tcPrChange w:id="5178" w:author="Gary Sullivan" w:date="2020-12-12T13:25:00Z">
              <w:tcPr>
                <w:tcW w:w="1276" w:type="dxa"/>
                <w:tcBorders>
                  <w:top w:val="nil"/>
                  <w:left w:val="nil"/>
                  <w:bottom w:val="single" w:sz="8" w:space="0" w:color="auto"/>
                  <w:right w:val="single" w:sz="4" w:space="0" w:color="auto"/>
                </w:tcBorders>
                <w:shd w:val="clear" w:color="auto" w:fill="auto"/>
                <w:noWrap/>
                <w:vAlign w:val="center"/>
                <w:hideMark/>
              </w:tcPr>
            </w:tcPrChange>
          </w:tcPr>
          <w:p w14:paraId="170A4A30" w14:textId="538436F2" w:rsidR="004D6E26" w:rsidRPr="0096280A" w:rsidRDefault="004D6E26" w:rsidP="00F24E02">
            <w:pPr>
              <w:spacing w:before="0"/>
              <w:pPrChange w:id="5179" w:author="Gary Sullivan" w:date="2020-12-12T13:25:00Z">
                <w:pPr/>
              </w:pPrChange>
            </w:pPr>
            <w:del w:id="5180" w:author="Gary Sullivan" w:date="2020-12-12T08:25:00Z">
              <w:r w:rsidRPr="0096280A" w:rsidDel="001D5DF2">
                <w:delText>-1</w:delText>
              </w:r>
            </w:del>
            <w:ins w:id="5181" w:author="Gary Sullivan" w:date="2020-12-12T08:25:00Z">
              <w:r w:rsidR="001D5DF2">
                <w:t>−1</w:t>
              </w:r>
            </w:ins>
            <w:r w:rsidRPr="0096280A">
              <w:t>.49%</w:t>
            </w:r>
          </w:p>
        </w:tc>
        <w:tc>
          <w:tcPr>
            <w:tcW w:w="1984" w:type="dxa"/>
            <w:tcBorders>
              <w:top w:val="nil"/>
              <w:left w:val="nil"/>
              <w:bottom w:val="single" w:sz="8" w:space="0" w:color="auto"/>
              <w:right w:val="nil"/>
            </w:tcBorders>
            <w:shd w:val="clear" w:color="auto" w:fill="auto"/>
            <w:noWrap/>
            <w:vAlign w:val="center"/>
            <w:hideMark/>
            <w:tcPrChange w:id="5182" w:author="Gary Sullivan" w:date="2020-12-12T13:25:00Z">
              <w:tcPr>
                <w:tcW w:w="1984" w:type="dxa"/>
                <w:tcBorders>
                  <w:top w:val="nil"/>
                  <w:left w:val="nil"/>
                  <w:bottom w:val="single" w:sz="8" w:space="0" w:color="auto"/>
                  <w:right w:val="nil"/>
                </w:tcBorders>
                <w:shd w:val="clear" w:color="auto" w:fill="auto"/>
                <w:noWrap/>
                <w:vAlign w:val="center"/>
                <w:hideMark/>
              </w:tcPr>
            </w:tcPrChange>
          </w:tcPr>
          <w:p w14:paraId="00CCCEDC" w14:textId="77777777" w:rsidR="004D6E26" w:rsidRPr="0096280A" w:rsidRDefault="004D6E26" w:rsidP="00F24E02">
            <w:pPr>
              <w:spacing w:before="0"/>
              <w:pPrChange w:id="5183" w:author="Gary Sullivan" w:date="2020-12-12T13:25:00Z">
                <w:pPr/>
              </w:pPrChange>
            </w:pPr>
            <w:r w:rsidRPr="0096280A">
              <w:t>234%</w:t>
            </w:r>
          </w:p>
        </w:tc>
        <w:tc>
          <w:tcPr>
            <w:tcW w:w="1985" w:type="dxa"/>
            <w:tcBorders>
              <w:top w:val="nil"/>
              <w:left w:val="nil"/>
              <w:bottom w:val="single" w:sz="8" w:space="0" w:color="auto"/>
              <w:right w:val="single" w:sz="8" w:space="0" w:color="auto"/>
            </w:tcBorders>
            <w:shd w:val="clear" w:color="auto" w:fill="auto"/>
            <w:noWrap/>
            <w:vAlign w:val="center"/>
            <w:hideMark/>
            <w:tcPrChange w:id="5184" w:author="Gary Sullivan" w:date="2020-12-12T13:25:00Z">
              <w:tcPr>
                <w:tcW w:w="1985" w:type="dxa"/>
                <w:tcBorders>
                  <w:top w:val="nil"/>
                  <w:left w:val="nil"/>
                  <w:bottom w:val="single" w:sz="8" w:space="0" w:color="auto"/>
                  <w:right w:val="single" w:sz="8" w:space="0" w:color="auto"/>
                </w:tcBorders>
                <w:shd w:val="clear" w:color="auto" w:fill="auto"/>
                <w:noWrap/>
                <w:vAlign w:val="center"/>
                <w:hideMark/>
              </w:tcPr>
            </w:tcPrChange>
          </w:tcPr>
          <w:p w14:paraId="4C2882F8" w14:textId="77777777" w:rsidR="004D6E26" w:rsidRPr="0096280A" w:rsidRDefault="004D6E26" w:rsidP="00F24E02">
            <w:pPr>
              <w:spacing w:before="0"/>
              <w:pPrChange w:id="5185" w:author="Gary Sullivan" w:date="2020-12-12T13:25:00Z">
                <w:pPr/>
              </w:pPrChange>
            </w:pPr>
            <w:r w:rsidRPr="0096280A">
              <w:t>1844%</w:t>
            </w:r>
          </w:p>
        </w:tc>
      </w:tr>
      <w:tr w:rsidR="004D6E26" w:rsidRPr="0096280A" w14:paraId="7C7CF0FD" w14:textId="77777777" w:rsidTr="00F24E02">
        <w:trPr>
          <w:trHeight w:val="255"/>
          <w:trPrChange w:id="5186" w:author="Gary Sullivan" w:date="2020-12-12T13:25:00Z">
            <w:trPr>
              <w:trHeight w:val="255"/>
            </w:trPr>
          </w:trPrChange>
        </w:trPr>
        <w:tc>
          <w:tcPr>
            <w:tcW w:w="1640" w:type="dxa"/>
            <w:tcBorders>
              <w:top w:val="nil"/>
              <w:left w:val="nil"/>
              <w:bottom w:val="nil"/>
              <w:right w:val="nil"/>
            </w:tcBorders>
            <w:shd w:val="clear" w:color="auto" w:fill="auto"/>
            <w:noWrap/>
            <w:vAlign w:val="center"/>
            <w:hideMark/>
            <w:tcPrChange w:id="5187" w:author="Gary Sullivan" w:date="2020-12-12T13:25:00Z">
              <w:tcPr>
                <w:tcW w:w="1640" w:type="dxa"/>
                <w:tcBorders>
                  <w:top w:val="nil"/>
                  <w:left w:val="nil"/>
                  <w:bottom w:val="nil"/>
                  <w:right w:val="nil"/>
                </w:tcBorders>
                <w:shd w:val="clear" w:color="auto" w:fill="auto"/>
                <w:noWrap/>
                <w:vAlign w:val="center"/>
                <w:hideMark/>
              </w:tcPr>
            </w:tcPrChange>
          </w:tcPr>
          <w:p w14:paraId="1E0B2F21" w14:textId="77777777" w:rsidR="004D6E26" w:rsidRPr="0096280A" w:rsidRDefault="004D6E26" w:rsidP="00F24E02">
            <w:pPr>
              <w:keepNext/>
              <w:spacing w:before="0"/>
              <w:pPrChange w:id="5188" w:author="Gary Sullivan" w:date="2020-12-12T13:25:00Z">
                <w:pPr/>
              </w:pPrChange>
            </w:pPr>
          </w:p>
        </w:tc>
        <w:tc>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Change w:id="5189" w:author="Gary Sullivan" w:date="2020-12-12T13:25:00Z">
              <w:tcPr>
                <w:tcW w:w="7716"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2E1BD311" w14:textId="77777777" w:rsidR="004D6E26" w:rsidRPr="0096280A" w:rsidRDefault="004D6E26" w:rsidP="00F24E02">
            <w:pPr>
              <w:keepNext/>
              <w:spacing w:before="0"/>
              <w:rPr>
                <w:b/>
                <w:bCs/>
              </w:rPr>
              <w:pPrChange w:id="5190" w:author="Gary Sullivan" w:date="2020-12-12T13:25:00Z">
                <w:pPr/>
              </w:pPrChange>
            </w:pPr>
            <w:r w:rsidRPr="0096280A">
              <w:rPr>
                <w:b/>
                <w:bCs/>
              </w:rPr>
              <w:t>Random access over VTM-8.0</w:t>
            </w:r>
          </w:p>
        </w:tc>
      </w:tr>
      <w:tr w:rsidR="004D6E26" w:rsidRPr="0096280A" w14:paraId="244FD97F" w14:textId="77777777" w:rsidTr="00F24E02">
        <w:trPr>
          <w:trHeight w:val="255"/>
          <w:trPrChange w:id="5191" w:author="Gary Sullivan" w:date="2020-12-12T13:25:00Z">
            <w:trPr>
              <w:trHeight w:val="255"/>
            </w:trPr>
          </w:trPrChange>
        </w:trPr>
        <w:tc>
          <w:tcPr>
            <w:tcW w:w="1640" w:type="dxa"/>
            <w:tcBorders>
              <w:top w:val="nil"/>
              <w:left w:val="nil"/>
              <w:bottom w:val="nil"/>
              <w:right w:val="nil"/>
            </w:tcBorders>
            <w:shd w:val="clear" w:color="auto" w:fill="auto"/>
            <w:noWrap/>
            <w:vAlign w:val="center"/>
            <w:hideMark/>
            <w:tcPrChange w:id="5192" w:author="Gary Sullivan" w:date="2020-12-12T13:25:00Z">
              <w:tcPr>
                <w:tcW w:w="1640" w:type="dxa"/>
                <w:tcBorders>
                  <w:top w:val="nil"/>
                  <w:left w:val="nil"/>
                  <w:bottom w:val="nil"/>
                  <w:right w:val="nil"/>
                </w:tcBorders>
                <w:shd w:val="clear" w:color="auto" w:fill="auto"/>
                <w:noWrap/>
                <w:vAlign w:val="center"/>
                <w:hideMark/>
              </w:tcPr>
            </w:tcPrChange>
          </w:tcPr>
          <w:p w14:paraId="6036147E" w14:textId="77777777" w:rsidR="004D6E26" w:rsidRPr="0096280A" w:rsidRDefault="004D6E26" w:rsidP="00F24E02">
            <w:pPr>
              <w:keepNext/>
              <w:spacing w:before="0"/>
              <w:rPr>
                <w:b/>
                <w:bCs/>
              </w:rPr>
              <w:pPrChange w:id="5193" w:author="Gary Sullivan" w:date="2020-12-12T13:25:00Z">
                <w:pPr/>
              </w:pPrChange>
            </w:pPr>
          </w:p>
        </w:tc>
        <w:tc>
          <w:tcPr>
            <w:tcW w:w="1195" w:type="dxa"/>
            <w:tcBorders>
              <w:top w:val="nil"/>
              <w:left w:val="single" w:sz="8" w:space="0" w:color="auto"/>
              <w:bottom w:val="single" w:sz="8" w:space="0" w:color="auto"/>
              <w:right w:val="nil"/>
            </w:tcBorders>
            <w:shd w:val="clear" w:color="auto" w:fill="auto"/>
            <w:noWrap/>
            <w:vAlign w:val="center"/>
            <w:hideMark/>
            <w:tcPrChange w:id="5194" w:author="Gary Sullivan" w:date="2020-12-12T13:25:00Z">
              <w:tcPr>
                <w:tcW w:w="1195" w:type="dxa"/>
                <w:tcBorders>
                  <w:top w:val="nil"/>
                  <w:left w:val="single" w:sz="8" w:space="0" w:color="auto"/>
                  <w:bottom w:val="single" w:sz="8" w:space="0" w:color="auto"/>
                  <w:right w:val="nil"/>
                </w:tcBorders>
                <w:shd w:val="clear" w:color="auto" w:fill="auto"/>
                <w:noWrap/>
                <w:vAlign w:val="center"/>
                <w:hideMark/>
              </w:tcPr>
            </w:tcPrChange>
          </w:tcPr>
          <w:p w14:paraId="15BD05E9" w14:textId="77777777" w:rsidR="004D6E26" w:rsidRPr="0096280A" w:rsidRDefault="004D6E26" w:rsidP="00F24E02">
            <w:pPr>
              <w:keepNext/>
              <w:spacing w:before="0"/>
              <w:pPrChange w:id="5195" w:author="Gary Sullivan" w:date="2020-12-12T13:25:00Z">
                <w:pPr/>
              </w:pPrChange>
            </w:pPr>
            <w:r w:rsidRPr="0096280A">
              <w:t>BD-rate (Y)</w:t>
            </w:r>
          </w:p>
        </w:tc>
        <w:tc>
          <w:tcPr>
            <w:tcW w:w="1276" w:type="dxa"/>
            <w:tcBorders>
              <w:top w:val="nil"/>
              <w:left w:val="nil"/>
              <w:bottom w:val="single" w:sz="8" w:space="0" w:color="auto"/>
              <w:right w:val="nil"/>
            </w:tcBorders>
            <w:shd w:val="clear" w:color="auto" w:fill="auto"/>
            <w:noWrap/>
            <w:vAlign w:val="center"/>
            <w:hideMark/>
            <w:tcPrChange w:id="5196" w:author="Gary Sullivan" w:date="2020-12-12T13:25:00Z">
              <w:tcPr>
                <w:tcW w:w="1276" w:type="dxa"/>
                <w:tcBorders>
                  <w:top w:val="nil"/>
                  <w:left w:val="nil"/>
                  <w:bottom w:val="single" w:sz="8" w:space="0" w:color="auto"/>
                  <w:right w:val="nil"/>
                </w:tcBorders>
                <w:shd w:val="clear" w:color="auto" w:fill="auto"/>
                <w:noWrap/>
                <w:vAlign w:val="center"/>
                <w:hideMark/>
              </w:tcPr>
            </w:tcPrChange>
          </w:tcPr>
          <w:p w14:paraId="0F9870D9" w14:textId="77777777" w:rsidR="004D6E26" w:rsidRPr="0096280A" w:rsidRDefault="004D6E26" w:rsidP="00F24E02">
            <w:pPr>
              <w:keepNext/>
              <w:spacing w:before="0"/>
              <w:pPrChange w:id="5197" w:author="Gary Sullivan" w:date="2020-12-12T13:25:00Z">
                <w:pPr/>
              </w:pPrChange>
            </w:pPr>
            <w:r w:rsidRPr="0096280A">
              <w:t>BD-rate (U)</w:t>
            </w:r>
          </w:p>
        </w:tc>
        <w:tc>
          <w:tcPr>
            <w:tcW w:w="1276" w:type="dxa"/>
            <w:tcBorders>
              <w:top w:val="nil"/>
              <w:left w:val="nil"/>
              <w:bottom w:val="single" w:sz="8" w:space="0" w:color="auto"/>
              <w:right w:val="single" w:sz="4" w:space="0" w:color="auto"/>
            </w:tcBorders>
            <w:shd w:val="clear" w:color="auto" w:fill="auto"/>
            <w:noWrap/>
            <w:vAlign w:val="center"/>
            <w:hideMark/>
            <w:tcPrChange w:id="5198" w:author="Gary Sullivan" w:date="2020-12-12T13:25:00Z">
              <w:tcPr>
                <w:tcW w:w="1276" w:type="dxa"/>
                <w:tcBorders>
                  <w:top w:val="nil"/>
                  <w:left w:val="nil"/>
                  <w:bottom w:val="single" w:sz="8" w:space="0" w:color="auto"/>
                  <w:right w:val="single" w:sz="4" w:space="0" w:color="auto"/>
                </w:tcBorders>
                <w:shd w:val="clear" w:color="auto" w:fill="auto"/>
                <w:noWrap/>
                <w:vAlign w:val="center"/>
                <w:hideMark/>
              </w:tcPr>
            </w:tcPrChange>
          </w:tcPr>
          <w:p w14:paraId="662DE6F5" w14:textId="77777777" w:rsidR="004D6E26" w:rsidRPr="0096280A" w:rsidRDefault="004D6E26" w:rsidP="00F24E02">
            <w:pPr>
              <w:keepNext/>
              <w:spacing w:before="0"/>
              <w:pPrChange w:id="5199" w:author="Gary Sullivan" w:date="2020-12-12T13:25:00Z">
                <w:pPr/>
              </w:pPrChange>
            </w:pPr>
            <w:r w:rsidRPr="0096280A">
              <w:t>BD-rate (V)</w:t>
            </w:r>
          </w:p>
        </w:tc>
        <w:tc>
          <w:tcPr>
            <w:tcW w:w="1984" w:type="dxa"/>
            <w:tcBorders>
              <w:top w:val="nil"/>
              <w:left w:val="nil"/>
              <w:bottom w:val="single" w:sz="8" w:space="0" w:color="auto"/>
              <w:right w:val="nil"/>
            </w:tcBorders>
            <w:shd w:val="clear" w:color="auto" w:fill="auto"/>
            <w:noWrap/>
            <w:vAlign w:val="center"/>
            <w:hideMark/>
            <w:tcPrChange w:id="5200" w:author="Gary Sullivan" w:date="2020-12-12T13:25:00Z">
              <w:tcPr>
                <w:tcW w:w="1984" w:type="dxa"/>
                <w:tcBorders>
                  <w:top w:val="nil"/>
                  <w:left w:val="nil"/>
                  <w:bottom w:val="single" w:sz="8" w:space="0" w:color="auto"/>
                  <w:right w:val="nil"/>
                </w:tcBorders>
                <w:shd w:val="clear" w:color="auto" w:fill="auto"/>
                <w:noWrap/>
                <w:vAlign w:val="center"/>
                <w:hideMark/>
              </w:tcPr>
            </w:tcPrChange>
          </w:tcPr>
          <w:p w14:paraId="0A0232B4" w14:textId="77777777" w:rsidR="004D6E26" w:rsidRPr="0096280A" w:rsidRDefault="004D6E26" w:rsidP="00F24E02">
            <w:pPr>
              <w:keepNext/>
              <w:spacing w:before="0"/>
              <w:pPrChange w:id="5201" w:author="Gary Sullivan" w:date="2020-12-12T13:25:00Z">
                <w:pPr/>
              </w:pPrChange>
            </w:pPr>
            <w:r w:rsidRPr="0096280A">
              <w:t>encoding time (CPU)</w:t>
            </w:r>
          </w:p>
        </w:tc>
        <w:tc>
          <w:tcPr>
            <w:tcW w:w="1985" w:type="dxa"/>
            <w:tcBorders>
              <w:top w:val="nil"/>
              <w:left w:val="nil"/>
              <w:bottom w:val="single" w:sz="8" w:space="0" w:color="auto"/>
              <w:right w:val="single" w:sz="8" w:space="0" w:color="auto"/>
            </w:tcBorders>
            <w:shd w:val="clear" w:color="auto" w:fill="auto"/>
            <w:noWrap/>
            <w:vAlign w:val="center"/>
            <w:hideMark/>
            <w:tcPrChange w:id="5202" w:author="Gary Sullivan" w:date="2020-12-12T13:25:00Z">
              <w:tcPr>
                <w:tcW w:w="1985" w:type="dxa"/>
                <w:tcBorders>
                  <w:top w:val="nil"/>
                  <w:left w:val="nil"/>
                  <w:bottom w:val="single" w:sz="8" w:space="0" w:color="auto"/>
                  <w:right w:val="single" w:sz="8" w:space="0" w:color="auto"/>
                </w:tcBorders>
                <w:shd w:val="clear" w:color="auto" w:fill="auto"/>
                <w:noWrap/>
                <w:vAlign w:val="center"/>
                <w:hideMark/>
              </w:tcPr>
            </w:tcPrChange>
          </w:tcPr>
          <w:p w14:paraId="115FD3DF" w14:textId="77777777" w:rsidR="004D6E26" w:rsidRPr="0096280A" w:rsidRDefault="004D6E26" w:rsidP="00F24E02">
            <w:pPr>
              <w:keepNext/>
              <w:spacing w:before="0"/>
              <w:pPrChange w:id="5203" w:author="Gary Sullivan" w:date="2020-12-12T13:25:00Z">
                <w:pPr/>
              </w:pPrChange>
            </w:pPr>
            <w:r w:rsidRPr="0096280A">
              <w:t>decoding time (CPU)</w:t>
            </w:r>
          </w:p>
        </w:tc>
      </w:tr>
      <w:tr w:rsidR="004D6E26" w:rsidRPr="0096280A" w14:paraId="5BD601C7" w14:textId="77777777" w:rsidTr="00F24E02">
        <w:trPr>
          <w:trHeight w:val="255"/>
          <w:trPrChange w:id="5204" w:author="Gary Sullivan" w:date="2020-12-12T13:2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205" w:author="Gary Sullivan" w:date="2020-12-12T13:2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26579B8E" w14:textId="77777777" w:rsidR="004D6E26" w:rsidRPr="0096280A" w:rsidRDefault="004D6E26" w:rsidP="00F24E02">
            <w:pPr>
              <w:keepNext/>
              <w:spacing w:before="0"/>
              <w:pPrChange w:id="5206" w:author="Gary Sullivan" w:date="2020-12-12T13:25:00Z">
                <w:pPr/>
              </w:pPrChange>
            </w:pPr>
            <w:r w:rsidRPr="0096280A">
              <w:t>Class A1</w:t>
            </w:r>
          </w:p>
        </w:tc>
        <w:tc>
          <w:tcPr>
            <w:tcW w:w="1195" w:type="dxa"/>
            <w:tcBorders>
              <w:top w:val="nil"/>
              <w:left w:val="nil"/>
              <w:bottom w:val="nil"/>
              <w:right w:val="nil"/>
            </w:tcBorders>
            <w:shd w:val="clear" w:color="auto" w:fill="auto"/>
            <w:noWrap/>
            <w:vAlign w:val="center"/>
            <w:hideMark/>
            <w:tcPrChange w:id="5207" w:author="Gary Sullivan" w:date="2020-12-12T13:25:00Z">
              <w:tcPr>
                <w:tcW w:w="1195" w:type="dxa"/>
                <w:tcBorders>
                  <w:top w:val="nil"/>
                  <w:left w:val="nil"/>
                  <w:bottom w:val="nil"/>
                  <w:right w:val="nil"/>
                </w:tcBorders>
                <w:shd w:val="clear" w:color="auto" w:fill="auto"/>
                <w:noWrap/>
                <w:vAlign w:val="center"/>
                <w:hideMark/>
              </w:tcPr>
            </w:tcPrChange>
          </w:tcPr>
          <w:p w14:paraId="09F755D4" w14:textId="4E8DF650" w:rsidR="004D6E26" w:rsidRPr="0096280A" w:rsidRDefault="004D6E26" w:rsidP="00F24E02">
            <w:pPr>
              <w:keepNext/>
              <w:spacing w:before="0"/>
              <w:pPrChange w:id="5208" w:author="Gary Sullivan" w:date="2020-12-12T13:25:00Z">
                <w:pPr/>
              </w:pPrChange>
            </w:pPr>
            <w:del w:id="5209" w:author="Gary Sullivan" w:date="2020-12-12T08:29:00Z">
              <w:r w:rsidRPr="0096280A" w:rsidDel="001D5DF2">
                <w:delText>-2</w:delText>
              </w:r>
            </w:del>
            <w:ins w:id="5210" w:author="Gary Sullivan" w:date="2020-12-12T08:29:00Z">
              <w:r w:rsidR="001D5DF2">
                <w:t>−2</w:t>
              </w:r>
            </w:ins>
            <w:r w:rsidRPr="0096280A">
              <w:t>.06%</w:t>
            </w:r>
          </w:p>
        </w:tc>
        <w:tc>
          <w:tcPr>
            <w:tcW w:w="1276" w:type="dxa"/>
            <w:tcBorders>
              <w:top w:val="nil"/>
              <w:left w:val="nil"/>
              <w:bottom w:val="nil"/>
              <w:right w:val="nil"/>
            </w:tcBorders>
            <w:shd w:val="clear" w:color="auto" w:fill="auto"/>
            <w:noWrap/>
            <w:vAlign w:val="center"/>
            <w:hideMark/>
            <w:tcPrChange w:id="5211" w:author="Gary Sullivan" w:date="2020-12-12T13:25:00Z">
              <w:tcPr>
                <w:tcW w:w="1276" w:type="dxa"/>
                <w:tcBorders>
                  <w:top w:val="nil"/>
                  <w:left w:val="nil"/>
                  <w:bottom w:val="nil"/>
                  <w:right w:val="nil"/>
                </w:tcBorders>
                <w:shd w:val="clear" w:color="auto" w:fill="auto"/>
                <w:noWrap/>
                <w:vAlign w:val="center"/>
                <w:hideMark/>
              </w:tcPr>
            </w:tcPrChange>
          </w:tcPr>
          <w:p w14:paraId="70A4652D" w14:textId="40CD57D6" w:rsidR="004D6E26" w:rsidRPr="0096280A" w:rsidRDefault="004D6E26" w:rsidP="00F24E02">
            <w:pPr>
              <w:keepNext/>
              <w:spacing w:before="0"/>
              <w:pPrChange w:id="5212" w:author="Gary Sullivan" w:date="2020-12-12T13:25:00Z">
                <w:pPr/>
              </w:pPrChange>
            </w:pPr>
            <w:del w:id="5213" w:author="Gary Sullivan" w:date="2020-12-12T08:25:00Z">
              <w:r w:rsidRPr="0096280A" w:rsidDel="001D5DF2">
                <w:delText>-1</w:delText>
              </w:r>
            </w:del>
            <w:ins w:id="5214" w:author="Gary Sullivan" w:date="2020-12-12T08:25:00Z">
              <w:r w:rsidR="001D5DF2">
                <w:t>−1</w:t>
              </w:r>
            </w:ins>
            <w:r w:rsidRPr="0096280A">
              <w:t>.00%</w:t>
            </w:r>
          </w:p>
        </w:tc>
        <w:tc>
          <w:tcPr>
            <w:tcW w:w="1276" w:type="dxa"/>
            <w:tcBorders>
              <w:top w:val="nil"/>
              <w:left w:val="nil"/>
              <w:bottom w:val="nil"/>
              <w:right w:val="single" w:sz="4" w:space="0" w:color="auto"/>
            </w:tcBorders>
            <w:shd w:val="clear" w:color="auto" w:fill="auto"/>
            <w:noWrap/>
            <w:vAlign w:val="center"/>
            <w:hideMark/>
            <w:tcPrChange w:id="5215" w:author="Gary Sullivan" w:date="2020-12-12T13:25:00Z">
              <w:tcPr>
                <w:tcW w:w="1276" w:type="dxa"/>
                <w:tcBorders>
                  <w:top w:val="nil"/>
                  <w:left w:val="nil"/>
                  <w:bottom w:val="nil"/>
                  <w:right w:val="single" w:sz="4" w:space="0" w:color="auto"/>
                </w:tcBorders>
                <w:shd w:val="clear" w:color="auto" w:fill="auto"/>
                <w:noWrap/>
                <w:vAlign w:val="center"/>
                <w:hideMark/>
              </w:tcPr>
            </w:tcPrChange>
          </w:tcPr>
          <w:p w14:paraId="6DCA7445" w14:textId="06696F39" w:rsidR="004D6E26" w:rsidRPr="0096280A" w:rsidRDefault="004D6E26" w:rsidP="00F24E02">
            <w:pPr>
              <w:keepNext/>
              <w:spacing w:before="0"/>
              <w:pPrChange w:id="5216" w:author="Gary Sullivan" w:date="2020-12-12T13:25:00Z">
                <w:pPr/>
              </w:pPrChange>
            </w:pPr>
            <w:del w:id="5217" w:author="Gary Sullivan" w:date="2020-12-12T08:25:00Z">
              <w:r w:rsidRPr="0096280A" w:rsidDel="001D5DF2">
                <w:delText>-1</w:delText>
              </w:r>
            </w:del>
            <w:ins w:id="5218" w:author="Gary Sullivan" w:date="2020-12-12T08:25:00Z">
              <w:r w:rsidR="001D5DF2">
                <w:t>−1</w:t>
              </w:r>
            </w:ins>
            <w:r w:rsidRPr="0096280A">
              <w:t>.87%</w:t>
            </w:r>
          </w:p>
        </w:tc>
        <w:tc>
          <w:tcPr>
            <w:tcW w:w="1984" w:type="dxa"/>
            <w:tcBorders>
              <w:top w:val="nil"/>
              <w:left w:val="nil"/>
              <w:bottom w:val="nil"/>
              <w:right w:val="nil"/>
            </w:tcBorders>
            <w:shd w:val="clear" w:color="auto" w:fill="auto"/>
            <w:noWrap/>
            <w:vAlign w:val="center"/>
            <w:hideMark/>
            <w:tcPrChange w:id="5219" w:author="Gary Sullivan" w:date="2020-12-12T13:25:00Z">
              <w:tcPr>
                <w:tcW w:w="1984" w:type="dxa"/>
                <w:tcBorders>
                  <w:top w:val="nil"/>
                  <w:left w:val="nil"/>
                  <w:bottom w:val="nil"/>
                  <w:right w:val="nil"/>
                </w:tcBorders>
                <w:shd w:val="clear" w:color="auto" w:fill="auto"/>
                <w:noWrap/>
                <w:vAlign w:val="center"/>
                <w:hideMark/>
              </w:tcPr>
            </w:tcPrChange>
          </w:tcPr>
          <w:p w14:paraId="0ADB5DE7" w14:textId="77777777" w:rsidR="004D6E26" w:rsidRPr="0096280A" w:rsidRDefault="004D6E26" w:rsidP="00F24E02">
            <w:pPr>
              <w:keepNext/>
              <w:spacing w:before="0"/>
              <w:pPrChange w:id="5220" w:author="Gary Sullivan" w:date="2020-12-12T13:25:00Z">
                <w:pPr/>
              </w:pPrChange>
            </w:pPr>
            <w:r w:rsidRPr="0096280A">
              <w:t>150%</w:t>
            </w:r>
          </w:p>
        </w:tc>
        <w:tc>
          <w:tcPr>
            <w:tcW w:w="1985" w:type="dxa"/>
            <w:tcBorders>
              <w:top w:val="nil"/>
              <w:left w:val="nil"/>
              <w:bottom w:val="nil"/>
              <w:right w:val="single" w:sz="8" w:space="0" w:color="auto"/>
            </w:tcBorders>
            <w:shd w:val="clear" w:color="auto" w:fill="auto"/>
            <w:noWrap/>
            <w:vAlign w:val="center"/>
            <w:hideMark/>
            <w:tcPrChange w:id="5221" w:author="Gary Sullivan" w:date="2020-12-12T13:25:00Z">
              <w:tcPr>
                <w:tcW w:w="1985" w:type="dxa"/>
                <w:tcBorders>
                  <w:top w:val="nil"/>
                  <w:left w:val="nil"/>
                  <w:bottom w:val="nil"/>
                  <w:right w:val="single" w:sz="8" w:space="0" w:color="auto"/>
                </w:tcBorders>
                <w:shd w:val="clear" w:color="auto" w:fill="auto"/>
                <w:noWrap/>
                <w:vAlign w:val="center"/>
                <w:hideMark/>
              </w:tcPr>
            </w:tcPrChange>
          </w:tcPr>
          <w:p w14:paraId="1CAE0A83" w14:textId="77777777" w:rsidR="004D6E26" w:rsidRPr="0096280A" w:rsidRDefault="004D6E26" w:rsidP="00F24E02">
            <w:pPr>
              <w:keepNext/>
              <w:spacing w:before="0"/>
              <w:pPrChange w:id="5222" w:author="Gary Sullivan" w:date="2020-12-12T13:25:00Z">
                <w:pPr/>
              </w:pPrChange>
            </w:pPr>
            <w:r w:rsidRPr="0096280A">
              <w:t>761%</w:t>
            </w:r>
          </w:p>
        </w:tc>
      </w:tr>
      <w:tr w:rsidR="004D6E26" w:rsidRPr="0096280A" w14:paraId="18FD48CF" w14:textId="77777777" w:rsidTr="00F24E02">
        <w:trPr>
          <w:trHeight w:val="255"/>
          <w:trPrChange w:id="5223" w:author="Gary Sullivan" w:date="2020-12-12T13:2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224" w:author="Gary Sullivan" w:date="2020-12-12T13:25:00Z">
              <w:tcPr>
                <w:tcW w:w="1640" w:type="dxa"/>
                <w:tcBorders>
                  <w:top w:val="nil"/>
                  <w:left w:val="single" w:sz="8" w:space="0" w:color="auto"/>
                  <w:bottom w:val="nil"/>
                  <w:right w:val="single" w:sz="8" w:space="0" w:color="auto"/>
                </w:tcBorders>
                <w:shd w:val="clear" w:color="auto" w:fill="auto"/>
                <w:noWrap/>
                <w:vAlign w:val="center"/>
                <w:hideMark/>
              </w:tcPr>
            </w:tcPrChange>
          </w:tcPr>
          <w:p w14:paraId="3C0F265B" w14:textId="77777777" w:rsidR="004D6E26" w:rsidRPr="0096280A" w:rsidRDefault="004D6E26" w:rsidP="00F24E02">
            <w:pPr>
              <w:keepNext/>
              <w:spacing w:before="0"/>
              <w:pPrChange w:id="5225" w:author="Gary Sullivan" w:date="2020-12-12T13:25:00Z">
                <w:pPr/>
              </w:pPrChange>
            </w:pPr>
            <w:r w:rsidRPr="0096280A">
              <w:t>Class A2</w:t>
            </w:r>
          </w:p>
        </w:tc>
        <w:tc>
          <w:tcPr>
            <w:tcW w:w="1195" w:type="dxa"/>
            <w:tcBorders>
              <w:top w:val="nil"/>
              <w:left w:val="nil"/>
              <w:bottom w:val="nil"/>
              <w:right w:val="nil"/>
            </w:tcBorders>
            <w:shd w:val="clear" w:color="auto" w:fill="auto"/>
            <w:noWrap/>
            <w:vAlign w:val="center"/>
            <w:hideMark/>
            <w:tcPrChange w:id="5226" w:author="Gary Sullivan" w:date="2020-12-12T13:25:00Z">
              <w:tcPr>
                <w:tcW w:w="1195" w:type="dxa"/>
                <w:tcBorders>
                  <w:top w:val="nil"/>
                  <w:left w:val="nil"/>
                  <w:bottom w:val="nil"/>
                  <w:right w:val="nil"/>
                </w:tcBorders>
                <w:shd w:val="clear" w:color="auto" w:fill="auto"/>
                <w:noWrap/>
                <w:vAlign w:val="center"/>
                <w:hideMark/>
              </w:tcPr>
            </w:tcPrChange>
          </w:tcPr>
          <w:p w14:paraId="2C3F3C96" w14:textId="485BD986" w:rsidR="004D6E26" w:rsidRPr="0096280A" w:rsidRDefault="004D6E26" w:rsidP="00F24E02">
            <w:pPr>
              <w:keepNext/>
              <w:spacing w:before="0"/>
              <w:pPrChange w:id="5227" w:author="Gary Sullivan" w:date="2020-12-12T13:25:00Z">
                <w:pPr/>
              </w:pPrChange>
            </w:pPr>
            <w:del w:id="5228" w:author="Gary Sullivan" w:date="2020-12-12T08:25:00Z">
              <w:r w:rsidRPr="0096280A" w:rsidDel="001D5DF2">
                <w:delText>-1</w:delText>
              </w:r>
            </w:del>
            <w:ins w:id="5229" w:author="Gary Sullivan" w:date="2020-12-12T08:25:00Z">
              <w:r w:rsidR="001D5DF2">
                <w:t>−1</w:t>
              </w:r>
            </w:ins>
            <w:r w:rsidRPr="0096280A">
              <w:t>.04%</w:t>
            </w:r>
          </w:p>
        </w:tc>
        <w:tc>
          <w:tcPr>
            <w:tcW w:w="1276" w:type="dxa"/>
            <w:tcBorders>
              <w:top w:val="nil"/>
              <w:left w:val="nil"/>
              <w:bottom w:val="nil"/>
              <w:right w:val="nil"/>
            </w:tcBorders>
            <w:shd w:val="clear" w:color="auto" w:fill="auto"/>
            <w:noWrap/>
            <w:vAlign w:val="center"/>
            <w:hideMark/>
            <w:tcPrChange w:id="5230" w:author="Gary Sullivan" w:date="2020-12-12T13:25:00Z">
              <w:tcPr>
                <w:tcW w:w="1276" w:type="dxa"/>
                <w:tcBorders>
                  <w:top w:val="nil"/>
                  <w:left w:val="nil"/>
                  <w:bottom w:val="nil"/>
                  <w:right w:val="nil"/>
                </w:tcBorders>
                <w:shd w:val="clear" w:color="auto" w:fill="auto"/>
                <w:noWrap/>
                <w:vAlign w:val="center"/>
                <w:hideMark/>
              </w:tcPr>
            </w:tcPrChange>
          </w:tcPr>
          <w:p w14:paraId="110423EE" w14:textId="7F13C442" w:rsidR="004D6E26" w:rsidRPr="0096280A" w:rsidRDefault="004D6E26" w:rsidP="00F24E02">
            <w:pPr>
              <w:keepNext/>
              <w:spacing w:before="0"/>
              <w:pPrChange w:id="5231" w:author="Gary Sullivan" w:date="2020-12-12T13:25:00Z">
                <w:pPr/>
              </w:pPrChange>
            </w:pPr>
            <w:del w:id="5232" w:author="Gary Sullivan" w:date="2020-12-12T08:19:00Z">
              <w:r w:rsidRPr="0096280A" w:rsidDel="001D5DF2">
                <w:delText>-0</w:delText>
              </w:r>
            </w:del>
            <w:ins w:id="5233" w:author="Gary Sullivan" w:date="2020-12-12T08:19:00Z">
              <w:r w:rsidR="001D5DF2">
                <w:t>−0</w:t>
              </w:r>
            </w:ins>
            <w:r w:rsidRPr="0096280A">
              <w:t>.42%</w:t>
            </w:r>
          </w:p>
        </w:tc>
        <w:tc>
          <w:tcPr>
            <w:tcW w:w="1276" w:type="dxa"/>
            <w:tcBorders>
              <w:top w:val="nil"/>
              <w:left w:val="nil"/>
              <w:bottom w:val="nil"/>
              <w:right w:val="single" w:sz="4" w:space="0" w:color="auto"/>
            </w:tcBorders>
            <w:shd w:val="clear" w:color="auto" w:fill="auto"/>
            <w:noWrap/>
            <w:vAlign w:val="center"/>
            <w:hideMark/>
            <w:tcPrChange w:id="5234" w:author="Gary Sullivan" w:date="2020-12-12T13:25:00Z">
              <w:tcPr>
                <w:tcW w:w="1276" w:type="dxa"/>
                <w:tcBorders>
                  <w:top w:val="nil"/>
                  <w:left w:val="nil"/>
                  <w:bottom w:val="nil"/>
                  <w:right w:val="single" w:sz="4" w:space="0" w:color="auto"/>
                </w:tcBorders>
                <w:shd w:val="clear" w:color="auto" w:fill="auto"/>
                <w:noWrap/>
                <w:vAlign w:val="center"/>
                <w:hideMark/>
              </w:tcPr>
            </w:tcPrChange>
          </w:tcPr>
          <w:p w14:paraId="66E32857" w14:textId="748376DD" w:rsidR="004D6E26" w:rsidRPr="0096280A" w:rsidRDefault="004D6E26" w:rsidP="00F24E02">
            <w:pPr>
              <w:keepNext/>
              <w:spacing w:before="0"/>
              <w:pPrChange w:id="5235" w:author="Gary Sullivan" w:date="2020-12-12T13:25:00Z">
                <w:pPr/>
              </w:pPrChange>
            </w:pPr>
            <w:del w:id="5236" w:author="Gary Sullivan" w:date="2020-12-12T08:19:00Z">
              <w:r w:rsidRPr="0096280A" w:rsidDel="001D5DF2">
                <w:delText>-0</w:delText>
              </w:r>
            </w:del>
            <w:ins w:id="5237" w:author="Gary Sullivan" w:date="2020-12-12T08:19:00Z">
              <w:r w:rsidR="001D5DF2">
                <w:t>−0</w:t>
              </w:r>
            </w:ins>
            <w:r w:rsidRPr="0096280A">
              <w:t>.55%</w:t>
            </w:r>
          </w:p>
        </w:tc>
        <w:tc>
          <w:tcPr>
            <w:tcW w:w="1984" w:type="dxa"/>
            <w:tcBorders>
              <w:top w:val="nil"/>
              <w:left w:val="nil"/>
              <w:bottom w:val="nil"/>
              <w:right w:val="nil"/>
            </w:tcBorders>
            <w:shd w:val="clear" w:color="auto" w:fill="auto"/>
            <w:noWrap/>
            <w:vAlign w:val="center"/>
            <w:hideMark/>
            <w:tcPrChange w:id="5238" w:author="Gary Sullivan" w:date="2020-12-12T13:25:00Z">
              <w:tcPr>
                <w:tcW w:w="1984" w:type="dxa"/>
                <w:tcBorders>
                  <w:top w:val="nil"/>
                  <w:left w:val="nil"/>
                  <w:bottom w:val="nil"/>
                  <w:right w:val="nil"/>
                </w:tcBorders>
                <w:shd w:val="clear" w:color="auto" w:fill="auto"/>
                <w:noWrap/>
                <w:vAlign w:val="center"/>
                <w:hideMark/>
              </w:tcPr>
            </w:tcPrChange>
          </w:tcPr>
          <w:p w14:paraId="338F8B5D" w14:textId="77777777" w:rsidR="004D6E26" w:rsidRPr="0096280A" w:rsidRDefault="004D6E26" w:rsidP="00F24E02">
            <w:pPr>
              <w:keepNext/>
              <w:spacing w:before="0"/>
              <w:pPrChange w:id="5239" w:author="Gary Sullivan" w:date="2020-12-12T13:25:00Z">
                <w:pPr/>
              </w:pPrChange>
            </w:pPr>
            <w:r w:rsidRPr="0096280A">
              <w:t>150%</w:t>
            </w:r>
          </w:p>
        </w:tc>
        <w:tc>
          <w:tcPr>
            <w:tcW w:w="1985" w:type="dxa"/>
            <w:tcBorders>
              <w:top w:val="nil"/>
              <w:left w:val="nil"/>
              <w:bottom w:val="nil"/>
              <w:right w:val="single" w:sz="8" w:space="0" w:color="auto"/>
            </w:tcBorders>
            <w:shd w:val="clear" w:color="auto" w:fill="auto"/>
            <w:noWrap/>
            <w:vAlign w:val="center"/>
            <w:hideMark/>
            <w:tcPrChange w:id="5240" w:author="Gary Sullivan" w:date="2020-12-12T13:25:00Z">
              <w:tcPr>
                <w:tcW w:w="1985" w:type="dxa"/>
                <w:tcBorders>
                  <w:top w:val="nil"/>
                  <w:left w:val="nil"/>
                  <w:bottom w:val="nil"/>
                  <w:right w:val="single" w:sz="8" w:space="0" w:color="auto"/>
                </w:tcBorders>
                <w:shd w:val="clear" w:color="auto" w:fill="auto"/>
                <w:noWrap/>
                <w:vAlign w:val="center"/>
                <w:hideMark/>
              </w:tcPr>
            </w:tcPrChange>
          </w:tcPr>
          <w:p w14:paraId="24E24EFF" w14:textId="77777777" w:rsidR="004D6E26" w:rsidRPr="0096280A" w:rsidRDefault="004D6E26" w:rsidP="00F24E02">
            <w:pPr>
              <w:keepNext/>
              <w:spacing w:before="0"/>
              <w:pPrChange w:id="5241" w:author="Gary Sullivan" w:date="2020-12-12T13:25:00Z">
                <w:pPr/>
              </w:pPrChange>
            </w:pPr>
            <w:r w:rsidRPr="0096280A">
              <w:t>577%</w:t>
            </w:r>
          </w:p>
        </w:tc>
      </w:tr>
      <w:tr w:rsidR="004D6E26" w:rsidRPr="0096280A" w14:paraId="4419BDDD" w14:textId="77777777" w:rsidTr="00F24E02">
        <w:trPr>
          <w:trHeight w:val="255"/>
          <w:trPrChange w:id="5242" w:author="Gary Sullivan" w:date="2020-12-12T13:2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243" w:author="Gary Sullivan" w:date="2020-12-12T13:25:00Z">
              <w:tcPr>
                <w:tcW w:w="1640" w:type="dxa"/>
                <w:tcBorders>
                  <w:top w:val="nil"/>
                  <w:left w:val="single" w:sz="8" w:space="0" w:color="auto"/>
                  <w:bottom w:val="nil"/>
                  <w:right w:val="single" w:sz="8" w:space="0" w:color="auto"/>
                </w:tcBorders>
                <w:shd w:val="clear" w:color="auto" w:fill="auto"/>
                <w:noWrap/>
                <w:vAlign w:val="center"/>
                <w:hideMark/>
              </w:tcPr>
            </w:tcPrChange>
          </w:tcPr>
          <w:p w14:paraId="47DEDB34" w14:textId="77777777" w:rsidR="004D6E26" w:rsidRPr="0096280A" w:rsidRDefault="004D6E26" w:rsidP="00F24E02">
            <w:pPr>
              <w:keepNext/>
              <w:spacing w:before="0"/>
              <w:pPrChange w:id="5244" w:author="Gary Sullivan" w:date="2020-12-12T13:25:00Z">
                <w:pPr/>
              </w:pPrChange>
            </w:pPr>
            <w:r w:rsidRPr="0096280A">
              <w:t>Class B</w:t>
            </w:r>
          </w:p>
        </w:tc>
        <w:tc>
          <w:tcPr>
            <w:tcW w:w="1195" w:type="dxa"/>
            <w:tcBorders>
              <w:top w:val="nil"/>
              <w:left w:val="nil"/>
              <w:bottom w:val="nil"/>
              <w:right w:val="nil"/>
            </w:tcBorders>
            <w:shd w:val="clear" w:color="auto" w:fill="auto"/>
            <w:noWrap/>
            <w:vAlign w:val="center"/>
            <w:hideMark/>
            <w:tcPrChange w:id="5245" w:author="Gary Sullivan" w:date="2020-12-12T13:25:00Z">
              <w:tcPr>
                <w:tcW w:w="1195" w:type="dxa"/>
                <w:tcBorders>
                  <w:top w:val="nil"/>
                  <w:left w:val="nil"/>
                  <w:bottom w:val="nil"/>
                  <w:right w:val="nil"/>
                </w:tcBorders>
                <w:shd w:val="clear" w:color="auto" w:fill="auto"/>
                <w:noWrap/>
                <w:vAlign w:val="center"/>
                <w:hideMark/>
              </w:tcPr>
            </w:tcPrChange>
          </w:tcPr>
          <w:p w14:paraId="4B8C47F6" w14:textId="604790C7" w:rsidR="004D6E26" w:rsidRPr="0096280A" w:rsidRDefault="004D6E26" w:rsidP="00F24E02">
            <w:pPr>
              <w:keepNext/>
              <w:spacing w:before="0"/>
              <w:pPrChange w:id="5246" w:author="Gary Sullivan" w:date="2020-12-12T13:25:00Z">
                <w:pPr/>
              </w:pPrChange>
            </w:pPr>
            <w:del w:id="5247" w:author="Gary Sullivan" w:date="2020-12-12T08:25:00Z">
              <w:r w:rsidRPr="0096280A" w:rsidDel="001D5DF2">
                <w:delText>-1</w:delText>
              </w:r>
            </w:del>
            <w:ins w:id="5248" w:author="Gary Sullivan" w:date="2020-12-12T08:25:00Z">
              <w:r w:rsidR="001D5DF2">
                <w:t>−1</w:t>
              </w:r>
            </w:ins>
            <w:r w:rsidRPr="0096280A">
              <w:t>.42%</w:t>
            </w:r>
          </w:p>
        </w:tc>
        <w:tc>
          <w:tcPr>
            <w:tcW w:w="1276" w:type="dxa"/>
            <w:tcBorders>
              <w:top w:val="nil"/>
              <w:left w:val="nil"/>
              <w:bottom w:val="nil"/>
              <w:right w:val="nil"/>
            </w:tcBorders>
            <w:shd w:val="clear" w:color="auto" w:fill="auto"/>
            <w:noWrap/>
            <w:vAlign w:val="center"/>
            <w:hideMark/>
            <w:tcPrChange w:id="5249" w:author="Gary Sullivan" w:date="2020-12-12T13:25:00Z">
              <w:tcPr>
                <w:tcW w:w="1276" w:type="dxa"/>
                <w:tcBorders>
                  <w:top w:val="nil"/>
                  <w:left w:val="nil"/>
                  <w:bottom w:val="nil"/>
                  <w:right w:val="nil"/>
                </w:tcBorders>
                <w:shd w:val="clear" w:color="auto" w:fill="auto"/>
                <w:noWrap/>
                <w:vAlign w:val="center"/>
                <w:hideMark/>
              </w:tcPr>
            </w:tcPrChange>
          </w:tcPr>
          <w:p w14:paraId="5FB17BB0" w14:textId="3162FEEF" w:rsidR="004D6E26" w:rsidRPr="0096280A" w:rsidRDefault="004D6E26" w:rsidP="00F24E02">
            <w:pPr>
              <w:keepNext/>
              <w:spacing w:before="0"/>
              <w:pPrChange w:id="5250" w:author="Gary Sullivan" w:date="2020-12-12T13:25:00Z">
                <w:pPr/>
              </w:pPrChange>
            </w:pPr>
            <w:del w:id="5251" w:author="Gary Sullivan" w:date="2020-12-12T08:25:00Z">
              <w:r w:rsidRPr="0096280A" w:rsidDel="001D5DF2">
                <w:delText>-1</w:delText>
              </w:r>
            </w:del>
            <w:ins w:id="5252" w:author="Gary Sullivan" w:date="2020-12-12T08:25:00Z">
              <w:r w:rsidR="001D5DF2">
                <w:t>−1</w:t>
              </w:r>
            </w:ins>
            <w:r w:rsidRPr="0096280A">
              <w:t>.16%</w:t>
            </w:r>
          </w:p>
        </w:tc>
        <w:tc>
          <w:tcPr>
            <w:tcW w:w="1276" w:type="dxa"/>
            <w:tcBorders>
              <w:top w:val="nil"/>
              <w:left w:val="nil"/>
              <w:bottom w:val="nil"/>
              <w:right w:val="single" w:sz="4" w:space="0" w:color="auto"/>
            </w:tcBorders>
            <w:shd w:val="clear" w:color="auto" w:fill="auto"/>
            <w:noWrap/>
            <w:vAlign w:val="center"/>
            <w:hideMark/>
            <w:tcPrChange w:id="5253" w:author="Gary Sullivan" w:date="2020-12-12T13:25:00Z">
              <w:tcPr>
                <w:tcW w:w="1276" w:type="dxa"/>
                <w:tcBorders>
                  <w:top w:val="nil"/>
                  <w:left w:val="nil"/>
                  <w:bottom w:val="nil"/>
                  <w:right w:val="single" w:sz="4" w:space="0" w:color="auto"/>
                </w:tcBorders>
                <w:shd w:val="clear" w:color="auto" w:fill="auto"/>
                <w:noWrap/>
                <w:vAlign w:val="center"/>
                <w:hideMark/>
              </w:tcPr>
            </w:tcPrChange>
          </w:tcPr>
          <w:p w14:paraId="36E2E82E" w14:textId="0EDD2EA5" w:rsidR="004D6E26" w:rsidRPr="0096280A" w:rsidRDefault="004D6E26" w:rsidP="00F24E02">
            <w:pPr>
              <w:keepNext/>
              <w:spacing w:before="0"/>
              <w:pPrChange w:id="5254" w:author="Gary Sullivan" w:date="2020-12-12T13:25:00Z">
                <w:pPr/>
              </w:pPrChange>
            </w:pPr>
            <w:del w:id="5255" w:author="Gary Sullivan" w:date="2020-12-12T08:25:00Z">
              <w:r w:rsidRPr="0096280A" w:rsidDel="001D5DF2">
                <w:delText>-1</w:delText>
              </w:r>
            </w:del>
            <w:ins w:id="5256" w:author="Gary Sullivan" w:date="2020-12-12T08:25:00Z">
              <w:r w:rsidR="001D5DF2">
                <w:t>−1</w:t>
              </w:r>
            </w:ins>
            <w:r w:rsidRPr="0096280A">
              <w:t>.17%</w:t>
            </w:r>
          </w:p>
        </w:tc>
        <w:tc>
          <w:tcPr>
            <w:tcW w:w="1984" w:type="dxa"/>
            <w:tcBorders>
              <w:top w:val="nil"/>
              <w:left w:val="nil"/>
              <w:bottom w:val="nil"/>
              <w:right w:val="nil"/>
            </w:tcBorders>
            <w:shd w:val="clear" w:color="auto" w:fill="auto"/>
            <w:noWrap/>
            <w:vAlign w:val="center"/>
            <w:hideMark/>
            <w:tcPrChange w:id="5257" w:author="Gary Sullivan" w:date="2020-12-12T13:25:00Z">
              <w:tcPr>
                <w:tcW w:w="1984" w:type="dxa"/>
                <w:tcBorders>
                  <w:top w:val="nil"/>
                  <w:left w:val="nil"/>
                  <w:bottom w:val="nil"/>
                  <w:right w:val="nil"/>
                </w:tcBorders>
                <w:shd w:val="clear" w:color="auto" w:fill="auto"/>
                <w:noWrap/>
                <w:vAlign w:val="center"/>
                <w:hideMark/>
              </w:tcPr>
            </w:tcPrChange>
          </w:tcPr>
          <w:p w14:paraId="39F1ED00" w14:textId="77777777" w:rsidR="004D6E26" w:rsidRPr="0096280A" w:rsidRDefault="004D6E26" w:rsidP="00F24E02">
            <w:pPr>
              <w:keepNext/>
              <w:spacing w:before="0"/>
              <w:pPrChange w:id="5258" w:author="Gary Sullivan" w:date="2020-12-12T13:25:00Z">
                <w:pPr/>
              </w:pPrChange>
            </w:pPr>
            <w:r w:rsidRPr="0096280A">
              <w:t>160%</w:t>
            </w:r>
          </w:p>
        </w:tc>
        <w:tc>
          <w:tcPr>
            <w:tcW w:w="1985" w:type="dxa"/>
            <w:tcBorders>
              <w:top w:val="nil"/>
              <w:left w:val="nil"/>
              <w:bottom w:val="nil"/>
              <w:right w:val="single" w:sz="8" w:space="0" w:color="auto"/>
            </w:tcBorders>
            <w:shd w:val="clear" w:color="auto" w:fill="auto"/>
            <w:noWrap/>
            <w:vAlign w:val="center"/>
            <w:hideMark/>
            <w:tcPrChange w:id="5259" w:author="Gary Sullivan" w:date="2020-12-12T13:25:00Z">
              <w:tcPr>
                <w:tcW w:w="1985" w:type="dxa"/>
                <w:tcBorders>
                  <w:top w:val="nil"/>
                  <w:left w:val="nil"/>
                  <w:bottom w:val="nil"/>
                  <w:right w:val="single" w:sz="8" w:space="0" w:color="auto"/>
                </w:tcBorders>
                <w:shd w:val="clear" w:color="auto" w:fill="auto"/>
                <w:noWrap/>
                <w:vAlign w:val="center"/>
                <w:hideMark/>
              </w:tcPr>
            </w:tcPrChange>
          </w:tcPr>
          <w:p w14:paraId="111DECFF" w14:textId="77777777" w:rsidR="004D6E26" w:rsidRPr="0096280A" w:rsidRDefault="004D6E26" w:rsidP="00F24E02">
            <w:pPr>
              <w:keepNext/>
              <w:spacing w:before="0"/>
              <w:pPrChange w:id="5260" w:author="Gary Sullivan" w:date="2020-12-12T13:25:00Z">
                <w:pPr/>
              </w:pPrChange>
            </w:pPr>
            <w:r w:rsidRPr="0096280A">
              <w:t>593%</w:t>
            </w:r>
          </w:p>
        </w:tc>
      </w:tr>
      <w:tr w:rsidR="004D6E26" w:rsidRPr="0096280A" w14:paraId="0036E16A" w14:textId="77777777" w:rsidTr="00F24E02">
        <w:trPr>
          <w:trHeight w:val="255"/>
          <w:trPrChange w:id="5261" w:author="Gary Sullivan" w:date="2020-12-12T13:2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262" w:author="Gary Sullivan" w:date="2020-12-12T13:25:00Z">
              <w:tcPr>
                <w:tcW w:w="1640" w:type="dxa"/>
                <w:tcBorders>
                  <w:top w:val="nil"/>
                  <w:left w:val="single" w:sz="8" w:space="0" w:color="auto"/>
                  <w:bottom w:val="nil"/>
                  <w:right w:val="single" w:sz="8" w:space="0" w:color="auto"/>
                </w:tcBorders>
                <w:shd w:val="clear" w:color="auto" w:fill="auto"/>
                <w:noWrap/>
                <w:vAlign w:val="center"/>
                <w:hideMark/>
              </w:tcPr>
            </w:tcPrChange>
          </w:tcPr>
          <w:p w14:paraId="2A95AF36" w14:textId="77777777" w:rsidR="004D6E26" w:rsidRPr="0096280A" w:rsidRDefault="004D6E26" w:rsidP="00F24E02">
            <w:pPr>
              <w:keepNext/>
              <w:spacing w:before="0"/>
              <w:pPrChange w:id="5263" w:author="Gary Sullivan" w:date="2020-12-12T13:25:00Z">
                <w:pPr/>
              </w:pPrChange>
            </w:pPr>
            <w:r w:rsidRPr="0096280A">
              <w:t>Class C</w:t>
            </w:r>
          </w:p>
        </w:tc>
        <w:tc>
          <w:tcPr>
            <w:tcW w:w="1195" w:type="dxa"/>
            <w:tcBorders>
              <w:top w:val="nil"/>
              <w:left w:val="nil"/>
              <w:bottom w:val="nil"/>
              <w:right w:val="nil"/>
            </w:tcBorders>
            <w:shd w:val="clear" w:color="auto" w:fill="auto"/>
            <w:noWrap/>
            <w:vAlign w:val="center"/>
            <w:hideMark/>
            <w:tcPrChange w:id="5264" w:author="Gary Sullivan" w:date="2020-12-12T13:25:00Z">
              <w:tcPr>
                <w:tcW w:w="1195" w:type="dxa"/>
                <w:tcBorders>
                  <w:top w:val="nil"/>
                  <w:left w:val="nil"/>
                  <w:bottom w:val="nil"/>
                  <w:right w:val="nil"/>
                </w:tcBorders>
                <w:shd w:val="clear" w:color="auto" w:fill="auto"/>
                <w:noWrap/>
                <w:vAlign w:val="center"/>
                <w:hideMark/>
              </w:tcPr>
            </w:tcPrChange>
          </w:tcPr>
          <w:p w14:paraId="4B6F81FC" w14:textId="518AAEA0" w:rsidR="004D6E26" w:rsidRPr="0096280A" w:rsidRDefault="004D6E26" w:rsidP="00F24E02">
            <w:pPr>
              <w:keepNext/>
              <w:spacing w:before="0"/>
              <w:pPrChange w:id="5265" w:author="Gary Sullivan" w:date="2020-12-12T13:25:00Z">
                <w:pPr/>
              </w:pPrChange>
            </w:pPr>
            <w:del w:id="5266" w:author="Gary Sullivan" w:date="2020-12-12T08:25:00Z">
              <w:r w:rsidRPr="0096280A" w:rsidDel="001D5DF2">
                <w:delText>-1</w:delText>
              </w:r>
            </w:del>
            <w:ins w:id="5267" w:author="Gary Sullivan" w:date="2020-12-12T08:25:00Z">
              <w:r w:rsidR="001D5DF2">
                <w:t>−1</w:t>
              </w:r>
            </w:ins>
            <w:r w:rsidRPr="0096280A">
              <w:t>.61%</w:t>
            </w:r>
          </w:p>
        </w:tc>
        <w:tc>
          <w:tcPr>
            <w:tcW w:w="1276" w:type="dxa"/>
            <w:tcBorders>
              <w:top w:val="nil"/>
              <w:left w:val="nil"/>
              <w:bottom w:val="nil"/>
              <w:right w:val="nil"/>
            </w:tcBorders>
            <w:shd w:val="clear" w:color="auto" w:fill="auto"/>
            <w:noWrap/>
            <w:vAlign w:val="center"/>
            <w:hideMark/>
            <w:tcPrChange w:id="5268" w:author="Gary Sullivan" w:date="2020-12-12T13:25:00Z">
              <w:tcPr>
                <w:tcW w:w="1276" w:type="dxa"/>
                <w:tcBorders>
                  <w:top w:val="nil"/>
                  <w:left w:val="nil"/>
                  <w:bottom w:val="nil"/>
                  <w:right w:val="nil"/>
                </w:tcBorders>
                <w:shd w:val="clear" w:color="auto" w:fill="auto"/>
                <w:noWrap/>
                <w:vAlign w:val="center"/>
                <w:hideMark/>
              </w:tcPr>
            </w:tcPrChange>
          </w:tcPr>
          <w:p w14:paraId="0FDA7272" w14:textId="29261B70" w:rsidR="004D6E26" w:rsidRPr="0096280A" w:rsidRDefault="004D6E26" w:rsidP="00F24E02">
            <w:pPr>
              <w:keepNext/>
              <w:spacing w:before="0"/>
              <w:pPrChange w:id="5269" w:author="Gary Sullivan" w:date="2020-12-12T13:25:00Z">
                <w:pPr/>
              </w:pPrChange>
            </w:pPr>
            <w:del w:id="5270" w:author="Gary Sullivan" w:date="2020-12-12T08:25:00Z">
              <w:r w:rsidRPr="0096280A" w:rsidDel="001D5DF2">
                <w:delText>-1</w:delText>
              </w:r>
            </w:del>
            <w:ins w:id="5271" w:author="Gary Sullivan" w:date="2020-12-12T08:25:00Z">
              <w:r w:rsidR="001D5DF2">
                <w:t>−1</w:t>
              </w:r>
            </w:ins>
            <w:r w:rsidRPr="0096280A">
              <w:t>.24%</w:t>
            </w:r>
          </w:p>
        </w:tc>
        <w:tc>
          <w:tcPr>
            <w:tcW w:w="1276" w:type="dxa"/>
            <w:tcBorders>
              <w:top w:val="nil"/>
              <w:left w:val="nil"/>
              <w:bottom w:val="nil"/>
              <w:right w:val="single" w:sz="4" w:space="0" w:color="auto"/>
            </w:tcBorders>
            <w:shd w:val="clear" w:color="auto" w:fill="auto"/>
            <w:noWrap/>
            <w:vAlign w:val="center"/>
            <w:hideMark/>
            <w:tcPrChange w:id="5272" w:author="Gary Sullivan" w:date="2020-12-12T13:25:00Z">
              <w:tcPr>
                <w:tcW w:w="1276" w:type="dxa"/>
                <w:tcBorders>
                  <w:top w:val="nil"/>
                  <w:left w:val="nil"/>
                  <w:bottom w:val="nil"/>
                  <w:right w:val="single" w:sz="4" w:space="0" w:color="auto"/>
                </w:tcBorders>
                <w:shd w:val="clear" w:color="auto" w:fill="auto"/>
                <w:noWrap/>
                <w:vAlign w:val="center"/>
                <w:hideMark/>
              </w:tcPr>
            </w:tcPrChange>
          </w:tcPr>
          <w:p w14:paraId="4A654758" w14:textId="6FEAE3CD" w:rsidR="004D6E26" w:rsidRPr="0096280A" w:rsidRDefault="004D6E26" w:rsidP="00F24E02">
            <w:pPr>
              <w:keepNext/>
              <w:spacing w:before="0"/>
              <w:pPrChange w:id="5273" w:author="Gary Sullivan" w:date="2020-12-12T13:25:00Z">
                <w:pPr/>
              </w:pPrChange>
            </w:pPr>
            <w:del w:id="5274" w:author="Gary Sullivan" w:date="2020-12-12T08:25:00Z">
              <w:r w:rsidRPr="0096280A" w:rsidDel="001D5DF2">
                <w:delText>-1</w:delText>
              </w:r>
            </w:del>
            <w:ins w:id="5275" w:author="Gary Sullivan" w:date="2020-12-12T08:25:00Z">
              <w:r w:rsidR="001D5DF2">
                <w:t>−1</w:t>
              </w:r>
            </w:ins>
            <w:r w:rsidRPr="0096280A">
              <w:t>.44%</w:t>
            </w:r>
          </w:p>
        </w:tc>
        <w:tc>
          <w:tcPr>
            <w:tcW w:w="1984" w:type="dxa"/>
            <w:tcBorders>
              <w:top w:val="nil"/>
              <w:left w:val="nil"/>
              <w:bottom w:val="nil"/>
              <w:right w:val="nil"/>
            </w:tcBorders>
            <w:shd w:val="clear" w:color="auto" w:fill="auto"/>
            <w:noWrap/>
            <w:vAlign w:val="center"/>
            <w:hideMark/>
            <w:tcPrChange w:id="5276" w:author="Gary Sullivan" w:date="2020-12-12T13:25:00Z">
              <w:tcPr>
                <w:tcW w:w="1984" w:type="dxa"/>
                <w:tcBorders>
                  <w:top w:val="nil"/>
                  <w:left w:val="nil"/>
                  <w:bottom w:val="nil"/>
                  <w:right w:val="nil"/>
                </w:tcBorders>
                <w:shd w:val="clear" w:color="auto" w:fill="auto"/>
                <w:noWrap/>
                <w:vAlign w:val="center"/>
                <w:hideMark/>
              </w:tcPr>
            </w:tcPrChange>
          </w:tcPr>
          <w:p w14:paraId="2A6EE332" w14:textId="77777777" w:rsidR="004D6E26" w:rsidRPr="0096280A" w:rsidRDefault="004D6E26" w:rsidP="00F24E02">
            <w:pPr>
              <w:keepNext/>
              <w:spacing w:before="0"/>
              <w:pPrChange w:id="5277" w:author="Gary Sullivan" w:date="2020-12-12T13:25:00Z">
                <w:pPr/>
              </w:pPrChange>
            </w:pPr>
            <w:r w:rsidRPr="0096280A">
              <w:t>173%</w:t>
            </w:r>
          </w:p>
        </w:tc>
        <w:tc>
          <w:tcPr>
            <w:tcW w:w="1985" w:type="dxa"/>
            <w:tcBorders>
              <w:top w:val="nil"/>
              <w:left w:val="nil"/>
              <w:bottom w:val="nil"/>
              <w:right w:val="single" w:sz="8" w:space="0" w:color="auto"/>
            </w:tcBorders>
            <w:shd w:val="clear" w:color="auto" w:fill="auto"/>
            <w:noWrap/>
            <w:vAlign w:val="center"/>
            <w:hideMark/>
            <w:tcPrChange w:id="5278" w:author="Gary Sullivan" w:date="2020-12-12T13:25:00Z">
              <w:tcPr>
                <w:tcW w:w="1985" w:type="dxa"/>
                <w:tcBorders>
                  <w:top w:val="nil"/>
                  <w:left w:val="nil"/>
                  <w:bottom w:val="nil"/>
                  <w:right w:val="single" w:sz="8" w:space="0" w:color="auto"/>
                </w:tcBorders>
                <w:shd w:val="clear" w:color="auto" w:fill="auto"/>
                <w:noWrap/>
                <w:vAlign w:val="center"/>
                <w:hideMark/>
              </w:tcPr>
            </w:tcPrChange>
          </w:tcPr>
          <w:p w14:paraId="7B0EC20A" w14:textId="77777777" w:rsidR="004D6E26" w:rsidRPr="0096280A" w:rsidRDefault="004D6E26" w:rsidP="00F24E02">
            <w:pPr>
              <w:keepNext/>
              <w:spacing w:before="0"/>
              <w:pPrChange w:id="5279" w:author="Gary Sullivan" w:date="2020-12-12T13:25:00Z">
                <w:pPr/>
              </w:pPrChange>
            </w:pPr>
            <w:r w:rsidRPr="0096280A">
              <w:t>1057%</w:t>
            </w:r>
          </w:p>
        </w:tc>
      </w:tr>
      <w:tr w:rsidR="004D6E26" w:rsidRPr="0096280A" w14:paraId="40D89BD0" w14:textId="77777777" w:rsidTr="00F24E02">
        <w:trPr>
          <w:trHeight w:val="255"/>
          <w:trPrChange w:id="5280" w:author="Gary Sullivan" w:date="2020-12-12T13:25: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281" w:author="Gary Sullivan" w:date="2020-12-12T13:25:00Z">
              <w:tcPr>
                <w:tcW w:w="1640" w:type="dxa"/>
                <w:tcBorders>
                  <w:top w:val="nil"/>
                  <w:left w:val="single" w:sz="8" w:space="0" w:color="auto"/>
                  <w:bottom w:val="nil"/>
                  <w:right w:val="single" w:sz="8" w:space="0" w:color="auto"/>
                </w:tcBorders>
                <w:shd w:val="clear" w:color="auto" w:fill="auto"/>
                <w:noWrap/>
                <w:vAlign w:val="center"/>
                <w:hideMark/>
              </w:tcPr>
            </w:tcPrChange>
          </w:tcPr>
          <w:p w14:paraId="547242A6" w14:textId="77777777" w:rsidR="004D6E26" w:rsidRPr="0096280A" w:rsidRDefault="004D6E26" w:rsidP="00F24E02">
            <w:pPr>
              <w:keepNext/>
              <w:spacing w:before="0"/>
              <w:pPrChange w:id="5282" w:author="Gary Sullivan" w:date="2020-12-12T13:25:00Z">
                <w:pPr/>
              </w:pPrChange>
            </w:pPr>
            <w:r w:rsidRPr="0096280A">
              <w:t>Class E</w:t>
            </w:r>
          </w:p>
        </w:tc>
        <w:tc>
          <w:tcPr>
            <w:tcW w:w="1195" w:type="dxa"/>
            <w:tcBorders>
              <w:top w:val="nil"/>
              <w:left w:val="nil"/>
              <w:bottom w:val="nil"/>
              <w:right w:val="nil"/>
            </w:tcBorders>
            <w:shd w:val="clear" w:color="auto" w:fill="auto"/>
            <w:noWrap/>
            <w:vAlign w:val="center"/>
            <w:hideMark/>
            <w:tcPrChange w:id="5283" w:author="Gary Sullivan" w:date="2020-12-12T13:25:00Z">
              <w:tcPr>
                <w:tcW w:w="1195" w:type="dxa"/>
                <w:tcBorders>
                  <w:top w:val="nil"/>
                  <w:left w:val="nil"/>
                  <w:bottom w:val="nil"/>
                  <w:right w:val="nil"/>
                </w:tcBorders>
                <w:shd w:val="clear" w:color="auto" w:fill="auto"/>
                <w:noWrap/>
                <w:vAlign w:val="center"/>
                <w:hideMark/>
              </w:tcPr>
            </w:tcPrChange>
          </w:tcPr>
          <w:p w14:paraId="3E73BB6A" w14:textId="77777777" w:rsidR="004D6E26" w:rsidRPr="0096280A" w:rsidRDefault="004D6E26" w:rsidP="00F24E02">
            <w:pPr>
              <w:keepNext/>
              <w:spacing w:before="0"/>
              <w:pPrChange w:id="5284" w:author="Gary Sullivan" w:date="2020-12-12T13:25:00Z">
                <w:pPr/>
              </w:pPrChange>
            </w:pPr>
            <w:r w:rsidRPr="0096280A">
              <w:t> </w:t>
            </w:r>
          </w:p>
        </w:tc>
        <w:tc>
          <w:tcPr>
            <w:tcW w:w="1276" w:type="dxa"/>
            <w:tcBorders>
              <w:top w:val="nil"/>
              <w:left w:val="nil"/>
              <w:bottom w:val="nil"/>
              <w:right w:val="nil"/>
            </w:tcBorders>
            <w:shd w:val="clear" w:color="auto" w:fill="auto"/>
            <w:noWrap/>
            <w:vAlign w:val="center"/>
            <w:hideMark/>
            <w:tcPrChange w:id="5285" w:author="Gary Sullivan" w:date="2020-12-12T13:25:00Z">
              <w:tcPr>
                <w:tcW w:w="1276" w:type="dxa"/>
                <w:tcBorders>
                  <w:top w:val="nil"/>
                  <w:left w:val="nil"/>
                  <w:bottom w:val="nil"/>
                  <w:right w:val="nil"/>
                </w:tcBorders>
                <w:shd w:val="clear" w:color="auto" w:fill="auto"/>
                <w:noWrap/>
                <w:vAlign w:val="center"/>
                <w:hideMark/>
              </w:tcPr>
            </w:tcPrChange>
          </w:tcPr>
          <w:p w14:paraId="78E9A2F4" w14:textId="77777777" w:rsidR="004D6E26" w:rsidRPr="0096280A" w:rsidRDefault="004D6E26" w:rsidP="00F24E02">
            <w:pPr>
              <w:keepNext/>
              <w:spacing w:before="0"/>
              <w:pPrChange w:id="5286" w:author="Gary Sullivan" w:date="2020-12-12T13:25:00Z">
                <w:pPr/>
              </w:pPrChange>
            </w:pPr>
          </w:p>
        </w:tc>
        <w:tc>
          <w:tcPr>
            <w:tcW w:w="1276" w:type="dxa"/>
            <w:tcBorders>
              <w:top w:val="nil"/>
              <w:left w:val="nil"/>
              <w:bottom w:val="nil"/>
              <w:right w:val="single" w:sz="4" w:space="0" w:color="auto"/>
            </w:tcBorders>
            <w:shd w:val="clear" w:color="auto" w:fill="auto"/>
            <w:noWrap/>
            <w:vAlign w:val="center"/>
            <w:hideMark/>
            <w:tcPrChange w:id="5287" w:author="Gary Sullivan" w:date="2020-12-12T13:25:00Z">
              <w:tcPr>
                <w:tcW w:w="1276" w:type="dxa"/>
                <w:tcBorders>
                  <w:top w:val="nil"/>
                  <w:left w:val="nil"/>
                  <w:bottom w:val="nil"/>
                  <w:right w:val="single" w:sz="4" w:space="0" w:color="auto"/>
                </w:tcBorders>
                <w:shd w:val="clear" w:color="auto" w:fill="auto"/>
                <w:noWrap/>
                <w:vAlign w:val="center"/>
                <w:hideMark/>
              </w:tcPr>
            </w:tcPrChange>
          </w:tcPr>
          <w:p w14:paraId="361D557D" w14:textId="77777777" w:rsidR="004D6E26" w:rsidRPr="0096280A" w:rsidRDefault="004D6E26" w:rsidP="00F24E02">
            <w:pPr>
              <w:keepNext/>
              <w:spacing w:before="0"/>
              <w:pPrChange w:id="5288" w:author="Gary Sullivan" w:date="2020-12-12T13:25:00Z">
                <w:pPr/>
              </w:pPrChange>
            </w:pPr>
            <w:r w:rsidRPr="0096280A">
              <w:t> </w:t>
            </w:r>
          </w:p>
        </w:tc>
        <w:tc>
          <w:tcPr>
            <w:tcW w:w="1984" w:type="dxa"/>
            <w:tcBorders>
              <w:top w:val="nil"/>
              <w:left w:val="nil"/>
              <w:bottom w:val="nil"/>
              <w:right w:val="nil"/>
            </w:tcBorders>
            <w:shd w:val="clear" w:color="auto" w:fill="auto"/>
            <w:noWrap/>
            <w:vAlign w:val="center"/>
            <w:hideMark/>
            <w:tcPrChange w:id="5289" w:author="Gary Sullivan" w:date="2020-12-12T13:25:00Z">
              <w:tcPr>
                <w:tcW w:w="1984" w:type="dxa"/>
                <w:tcBorders>
                  <w:top w:val="nil"/>
                  <w:left w:val="nil"/>
                  <w:bottom w:val="nil"/>
                  <w:right w:val="nil"/>
                </w:tcBorders>
                <w:shd w:val="clear" w:color="auto" w:fill="auto"/>
                <w:noWrap/>
                <w:vAlign w:val="center"/>
                <w:hideMark/>
              </w:tcPr>
            </w:tcPrChange>
          </w:tcPr>
          <w:p w14:paraId="1E657727" w14:textId="77777777" w:rsidR="004D6E26" w:rsidRPr="0096280A" w:rsidRDefault="004D6E26" w:rsidP="00F24E02">
            <w:pPr>
              <w:keepNext/>
              <w:spacing w:before="0"/>
              <w:pPrChange w:id="5290" w:author="Gary Sullivan" w:date="2020-12-12T13:25:00Z">
                <w:pPr/>
              </w:pPrChange>
            </w:pPr>
            <w:r w:rsidRPr="0096280A">
              <w:t> </w:t>
            </w:r>
          </w:p>
        </w:tc>
        <w:tc>
          <w:tcPr>
            <w:tcW w:w="1985" w:type="dxa"/>
            <w:tcBorders>
              <w:top w:val="nil"/>
              <w:left w:val="nil"/>
              <w:bottom w:val="nil"/>
              <w:right w:val="single" w:sz="8" w:space="0" w:color="auto"/>
            </w:tcBorders>
            <w:shd w:val="clear" w:color="auto" w:fill="auto"/>
            <w:noWrap/>
            <w:vAlign w:val="center"/>
            <w:hideMark/>
            <w:tcPrChange w:id="5291" w:author="Gary Sullivan" w:date="2020-12-12T13:25:00Z">
              <w:tcPr>
                <w:tcW w:w="1985" w:type="dxa"/>
                <w:tcBorders>
                  <w:top w:val="nil"/>
                  <w:left w:val="nil"/>
                  <w:bottom w:val="nil"/>
                  <w:right w:val="single" w:sz="8" w:space="0" w:color="auto"/>
                </w:tcBorders>
                <w:shd w:val="clear" w:color="auto" w:fill="auto"/>
                <w:noWrap/>
                <w:vAlign w:val="center"/>
                <w:hideMark/>
              </w:tcPr>
            </w:tcPrChange>
          </w:tcPr>
          <w:p w14:paraId="3598C55F" w14:textId="77777777" w:rsidR="004D6E26" w:rsidRPr="0096280A" w:rsidRDefault="004D6E26" w:rsidP="00F24E02">
            <w:pPr>
              <w:keepNext/>
              <w:spacing w:before="0"/>
              <w:pPrChange w:id="5292" w:author="Gary Sullivan" w:date="2020-12-12T13:25:00Z">
                <w:pPr/>
              </w:pPrChange>
            </w:pPr>
            <w:r w:rsidRPr="0096280A">
              <w:t> </w:t>
            </w:r>
          </w:p>
        </w:tc>
      </w:tr>
      <w:tr w:rsidR="004D6E26" w:rsidRPr="0096280A" w14:paraId="7D854808" w14:textId="77777777" w:rsidTr="00F24E02">
        <w:trPr>
          <w:trHeight w:val="255"/>
          <w:trPrChange w:id="5293" w:author="Gary Sullivan" w:date="2020-12-12T13:2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294" w:author="Gary Sullivan" w:date="2020-12-12T13:2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50DE4D48" w14:textId="77777777" w:rsidR="004D6E26" w:rsidRPr="0096280A" w:rsidRDefault="004D6E26" w:rsidP="00F24E02">
            <w:pPr>
              <w:keepNext/>
              <w:spacing w:before="0"/>
              <w:rPr>
                <w:b/>
                <w:bCs/>
              </w:rPr>
              <w:pPrChange w:id="5295" w:author="Gary Sullivan" w:date="2020-12-12T13:25:00Z">
                <w:pPr/>
              </w:pPrChange>
            </w:pPr>
            <w:r w:rsidRPr="0096280A">
              <w:rPr>
                <w:b/>
                <w:bCs/>
              </w:rPr>
              <w:t>Overall</w:t>
            </w:r>
          </w:p>
        </w:tc>
        <w:tc>
          <w:tcPr>
            <w:tcW w:w="1195" w:type="dxa"/>
            <w:tcBorders>
              <w:top w:val="single" w:sz="8" w:space="0" w:color="auto"/>
              <w:left w:val="nil"/>
              <w:bottom w:val="nil"/>
              <w:right w:val="nil"/>
            </w:tcBorders>
            <w:shd w:val="clear" w:color="auto" w:fill="auto"/>
            <w:noWrap/>
            <w:vAlign w:val="center"/>
            <w:hideMark/>
            <w:tcPrChange w:id="5296" w:author="Gary Sullivan" w:date="2020-12-12T13:25:00Z">
              <w:tcPr>
                <w:tcW w:w="1195" w:type="dxa"/>
                <w:tcBorders>
                  <w:top w:val="single" w:sz="8" w:space="0" w:color="auto"/>
                  <w:left w:val="nil"/>
                  <w:bottom w:val="nil"/>
                  <w:right w:val="nil"/>
                </w:tcBorders>
                <w:shd w:val="clear" w:color="auto" w:fill="auto"/>
                <w:noWrap/>
                <w:vAlign w:val="center"/>
                <w:hideMark/>
              </w:tcPr>
            </w:tcPrChange>
          </w:tcPr>
          <w:p w14:paraId="7B47B15F" w14:textId="19B87B80" w:rsidR="004D6E26" w:rsidRPr="0096280A" w:rsidRDefault="004D6E26" w:rsidP="00F24E02">
            <w:pPr>
              <w:keepNext/>
              <w:spacing w:before="0"/>
              <w:pPrChange w:id="5297" w:author="Gary Sullivan" w:date="2020-12-12T13:25:00Z">
                <w:pPr/>
              </w:pPrChange>
            </w:pPr>
            <w:del w:id="5298" w:author="Gary Sullivan" w:date="2020-12-12T08:25:00Z">
              <w:r w:rsidRPr="0096280A" w:rsidDel="001D5DF2">
                <w:delText>-1</w:delText>
              </w:r>
            </w:del>
            <w:ins w:id="5299" w:author="Gary Sullivan" w:date="2020-12-12T08:25:00Z">
              <w:r w:rsidR="001D5DF2">
                <w:t>−1</w:t>
              </w:r>
            </w:ins>
            <w:r w:rsidRPr="0096280A">
              <w:t>.52%</w:t>
            </w:r>
          </w:p>
        </w:tc>
        <w:tc>
          <w:tcPr>
            <w:tcW w:w="1276" w:type="dxa"/>
            <w:tcBorders>
              <w:top w:val="single" w:sz="8" w:space="0" w:color="auto"/>
              <w:left w:val="nil"/>
              <w:bottom w:val="nil"/>
              <w:right w:val="nil"/>
            </w:tcBorders>
            <w:shd w:val="clear" w:color="auto" w:fill="auto"/>
            <w:noWrap/>
            <w:vAlign w:val="center"/>
            <w:hideMark/>
            <w:tcPrChange w:id="5300" w:author="Gary Sullivan" w:date="2020-12-12T13:25:00Z">
              <w:tcPr>
                <w:tcW w:w="1276" w:type="dxa"/>
                <w:tcBorders>
                  <w:top w:val="single" w:sz="8" w:space="0" w:color="auto"/>
                  <w:left w:val="nil"/>
                  <w:bottom w:val="nil"/>
                  <w:right w:val="nil"/>
                </w:tcBorders>
                <w:shd w:val="clear" w:color="auto" w:fill="auto"/>
                <w:noWrap/>
                <w:vAlign w:val="center"/>
                <w:hideMark/>
              </w:tcPr>
            </w:tcPrChange>
          </w:tcPr>
          <w:p w14:paraId="086C9123" w14:textId="5AAF3A2C" w:rsidR="004D6E26" w:rsidRPr="0096280A" w:rsidRDefault="004D6E26" w:rsidP="00F24E02">
            <w:pPr>
              <w:keepNext/>
              <w:spacing w:before="0"/>
              <w:pPrChange w:id="5301" w:author="Gary Sullivan" w:date="2020-12-12T13:25:00Z">
                <w:pPr/>
              </w:pPrChange>
            </w:pPr>
            <w:del w:id="5302" w:author="Gary Sullivan" w:date="2020-12-12T08:25:00Z">
              <w:r w:rsidRPr="0096280A" w:rsidDel="001D5DF2">
                <w:delText>-1</w:delText>
              </w:r>
            </w:del>
            <w:ins w:id="5303" w:author="Gary Sullivan" w:date="2020-12-12T08:25:00Z">
              <w:r w:rsidR="001D5DF2">
                <w:t>−1</w:t>
              </w:r>
            </w:ins>
            <w:r w:rsidRPr="0096280A">
              <w:t>.00%</w:t>
            </w:r>
          </w:p>
        </w:tc>
        <w:tc>
          <w:tcPr>
            <w:tcW w:w="1276" w:type="dxa"/>
            <w:tcBorders>
              <w:top w:val="single" w:sz="8" w:space="0" w:color="auto"/>
              <w:left w:val="nil"/>
              <w:bottom w:val="nil"/>
              <w:right w:val="single" w:sz="4" w:space="0" w:color="auto"/>
            </w:tcBorders>
            <w:shd w:val="clear" w:color="auto" w:fill="auto"/>
            <w:noWrap/>
            <w:vAlign w:val="center"/>
            <w:hideMark/>
            <w:tcPrChange w:id="5304" w:author="Gary Sullivan" w:date="2020-12-12T13:25:00Z">
              <w:tcPr>
                <w:tcW w:w="1276" w:type="dxa"/>
                <w:tcBorders>
                  <w:top w:val="single" w:sz="8" w:space="0" w:color="auto"/>
                  <w:left w:val="nil"/>
                  <w:bottom w:val="nil"/>
                  <w:right w:val="single" w:sz="4" w:space="0" w:color="auto"/>
                </w:tcBorders>
                <w:shd w:val="clear" w:color="auto" w:fill="auto"/>
                <w:noWrap/>
                <w:vAlign w:val="center"/>
                <w:hideMark/>
              </w:tcPr>
            </w:tcPrChange>
          </w:tcPr>
          <w:p w14:paraId="48089680" w14:textId="2D9F4DD9" w:rsidR="004D6E26" w:rsidRPr="0096280A" w:rsidRDefault="004D6E26" w:rsidP="00F24E02">
            <w:pPr>
              <w:keepNext/>
              <w:spacing w:before="0"/>
              <w:pPrChange w:id="5305" w:author="Gary Sullivan" w:date="2020-12-12T13:25:00Z">
                <w:pPr/>
              </w:pPrChange>
            </w:pPr>
            <w:del w:id="5306" w:author="Gary Sullivan" w:date="2020-12-12T08:25:00Z">
              <w:r w:rsidRPr="0096280A" w:rsidDel="001D5DF2">
                <w:delText>-1</w:delText>
              </w:r>
            </w:del>
            <w:ins w:id="5307" w:author="Gary Sullivan" w:date="2020-12-12T08:25:00Z">
              <w:r w:rsidR="001D5DF2">
                <w:t>−1</w:t>
              </w:r>
            </w:ins>
            <w:r w:rsidRPr="0096280A">
              <w:t>.26%</w:t>
            </w:r>
          </w:p>
        </w:tc>
        <w:tc>
          <w:tcPr>
            <w:tcW w:w="1984" w:type="dxa"/>
            <w:tcBorders>
              <w:top w:val="single" w:sz="8" w:space="0" w:color="auto"/>
              <w:left w:val="nil"/>
              <w:bottom w:val="nil"/>
              <w:right w:val="nil"/>
            </w:tcBorders>
            <w:shd w:val="clear" w:color="auto" w:fill="auto"/>
            <w:noWrap/>
            <w:vAlign w:val="center"/>
            <w:hideMark/>
            <w:tcPrChange w:id="5308" w:author="Gary Sullivan" w:date="2020-12-12T13:25:00Z">
              <w:tcPr>
                <w:tcW w:w="1984" w:type="dxa"/>
                <w:tcBorders>
                  <w:top w:val="single" w:sz="8" w:space="0" w:color="auto"/>
                  <w:left w:val="nil"/>
                  <w:bottom w:val="nil"/>
                  <w:right w:val="nil"/>
                </w:tcBorders>
                <w:shd w:val="clear" w:color="auto" w:fill="auto"/>
                <w:noWrap/>
                <w:vAlign w:val="center"/>
                <w:hideMark/>
              </w:tcPr>
            </w:tcPrChange>
          </w:tcPr>
          <w:p w14:paraId="0C827B7A" w14:textId="77777777" w:rsidR="004D6E26" w:rsidRPr="0096280A" w:rsidRDefault="004D6E26" w:rsidP="00F24E02">
            <w:pPr>
              <w:keepNext/>
              <w:spacing w:before="0"/>
              <w:pPrChange w:id="5309" w:author="Gary Sullivan" w:date="2020-12-12T13:25:00Z">
                <w:pPr/>
              </w:pPrChange>
            </w:pPr>
            <w:r w:rsidRPr="0096280A">
              <w:t>159%</w:t>
            </w:r>
          </w:p>
        </w:tc>
        <w:tc>
          <w:tcPr>
            <w:tcW w:w="1985" w:type="dxa"/>
            <w:tcBorders>
              <w:top w:val="single" w:sz="8" w:space="0" w:color="auto"/>
              <w:left w:val="nil"/>
              <w:bottom w:val="nil"/>
              <w:right w:val="single" w:sz="8" w:space="0" w:color="auto"/>
            </w:tcBorders>
            <w:shd w:val="clear" w:color="auto" w:fill="auto"/>
            <w:noWrap/>
            <w:vAlign w:val="center"/>
            <w:hideMark/>
            <w:tcPrChange w:id="5310" w:author="Gary Sullivan" w:date="2020-12-12T13:25:00Z">
              <w:tcPr>
                <w:tcW w:w="1985" w:type="dxa"/>
                <w:tcBorders>
                  <w:top w:val="single" w:sz="8" w:space="0" w:color="auto"/>
                  <w:left w:val="nil"/>
                  <w:bottom w:val="nil"/>
                  <w:right w:val="single" w:sz="8" w:space="0" w:color="auto"/>
                </w:tcBorders>
                <w:shd w:val="clear" w:color="auto" w:fill="auto"/>
                <w:noWrap/>
                <w:vAlign w:val="center"/>
                <w:hideMark/>
              </w:tcPr>
            </w:tcPrChange>
          </w:tcPr>
          <w:p w14:paraId="04C7BC09" w14:textId="77777777" w:rsidR="004D6E26" w:rsidRPr="0096280A" w:rsidRDefault="004D6E26" w:rsidP="00F24E02">
            <w:pPr>
              <w:keepNext/>
              <w:spacing w:before="0"/>
              <w:pPrChange w:id="5311" w:author="Gary Sullivan" w:date="2020-12-12T13:25:00Z">
                <w:pPr/>
              </w:pPrChange>
            </w:pPr>
            <w:r w:rsidRPr="0096280A">
              <w:t>723%</w:t>
            </w:r>
          </w:p>
        </w:tc>
      </w:tr>
      <w:tr w:rsidR="004D6E26" w:rsidRPr="0096280A" w14:paraId="2F22DE80" w14:textId="77777777" w:rsidTr="00F24E02">
        <w:trPr>
          <w:trHeight w:val="255"/>
          <w:trPrChange w:id="5312" w:author="Gary Sullivan" w:date="2020-12-12T13:25: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313" w:author="Gary Sullivan" w:date="2020-12-12T13:25: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D2965E5" w14:textId="77777777" w:rsidR="004D6E26" w:rsidRPr="0096280A" w:rsidRDefault="004D6E26" w:rsidP="00F24E02">
            <w:pPr>
              <w:keepNext/>
              <w:spacing w:before="0"/>
              <w:pPrChange w:id="5314" w:author="Gary Sullivan" w:date="2020-12-12T13:25:00Z">
                <w:pPr/>
              </w:pPrChange>
            </w:pPr>
            <w:r w:rsidRPr="0096280A">
              <w:t>Class D</w:t>
            </w:r>
          </w:p>
        </w:tc>
        <w:tc>
          <w:tcPr>
            <w:tcW w:w="1195" w:type="dxa"/>
            <w:tcBorders>
              <w:top w:val="single" w:sz="8" w:space="0" w:color="auto"/>
              <w:left w:val="nil"/>
              <w:bottom w:val="nil"/>
              <w:right w:val="nil"/>
            </w:tcBorders>
            <w:shd w:val="clear" w:color="auto" w:fill="auto"/>
            <w:noWrap/>
            <w:vAlign w:val="center"/>
            <w:hideMark/>
            <w:tcPrChange w:id="5315" w:author="Gary Sullivan" w:date="2020-12-12T13:25:00Z">
              <w:tcPr>
                <w:tcW w:w="1195" w:type="dxa"/>
                <w:tcBorders>
                  <w:top w:val="single" w:sz="8" w:space="0" w:color="auto"/>
                  <w:left w:val="nil"/>
                  <w:bottom w:val="nil"/>
                  <w:right w:val="nil"/>
                </w:tcBorders>
                <w:shd w:val="clear" w:color="auto" w:fill="auto"/>
                <w:noWrap/>
                <w:vAlign w:val="center"/>
                <w:hideMark/>
              </w:tcPr>
            </w:tcPrChange>
          </w:tcPr>
          <w:p w14:paraId="3837004C" w14:textId="16825EAB" w:rsidR="004D6E26" w:rsidRPr="0096280A" w:rsidRDefault="004D6E26" w:rsidP="00F24E02">
            <w:pPr>
              <w:keepNext/>
              <w:spacing w:before="0"/>
              <w:pPrChange w:id="5316" w:author="Gary Sullivan" w:date="2020-12-12T13:25:00Z">
                <w:pPr/>
              </w:pPrChange>
            </w:pPr>
            <w:del w:id="5317" w:author="Gary Sullivan" w:date="2020-12-12T08:25:00Z">
              <w:r w:rsidRPr="0096280A" w:rsidDel="001D5DF2">
                <w:delText>-1</w:delText>
              </w:r>
            </w:del>
            <w:ins w:id="5318" w:author="Gary Sullivan" w:date="2020-12-12T08:25:00Z">
              <w:r w:rsidR="001D5DF2">
                <w:t>−1</w:t>
              </w:r>
            </w:ins>
            <w:r w:rsidRPr="0096280A">
              <w:t>.19%</w:t>
            </w:r>
          </w:p>
        </w:tc>
        <w:tc>
          <w:tcPr>
            <w:tcW w:w="1276" w:type="dxa"/>
            <w:tcBorders>
              <w:top w:val="single" w:sz="8" w:space="0" w:color="auto"/>
              <w:left w:val="nil"/>
              <w:bottom w:val="nil"/>
              <w:right w:val="nil"/>
            </w:tcBorders>
            <w:shd w:val="clear" w:color="auto" w:fill="auto"/>
            <w:noWrap/>
            <w:vAlign w:val="center"/>
            <w:hideMark/>
            <w:tcPrChange w:id="5319" w:author="Gary Sullivan" w:date="2020-12-12T13:25:00Z">
              <w:tcPr>
                <w:tcW w:w="1276" w:type="dxa"/>
                <w:tcBorders>
                  <w:top w:val="single" w:sz="8" w:space="0" w:color="auto"/>
                  <w:left w:val="nil"/>
                  <w:bottom w:val="nil"/>
                  <w:right w:val="nil"/>
                </w:tcBorders>
                <w:shd w:val="clear" w:color="auto" w:fill="auto"/>
                <w:noWrap/>
                <w:vAlign w:val="center"/>
                <w:hideMark/>
              </w:tcPr>
            </w:tcPrChange>
          </w:tcPr>
          <w:p w14:paraId="3113320F" w14:textId="64E6CD89" w:rsidR="004D6E26" w:rsidRPr="0096280A" w:rsidRDefault="004D6E26" w:rsidP="00F24E02">
            <w:pPr>
              <w:keepNext/>
              <w:spacing w:before="0"/>
              <w:pPrChange w:id="5320" w:author="Gary Sullivan" w:date="2020-12-12T13:25:00Z">
                <w:pPr/>
              </w:pPrChange>
            </w:pPr>
            <w:del w:id="5321" w:author="Gary Sullivan" w:date="2020-12-12T08:19:00Z">
              <w:r w:rsidRPr="0096280A" w:rsidDel="001D5DF2">
                <w:delText>-0</w:delText>
              </w:r>
            </w:del>
            <w:ins w:id="5322" w:author="Gary Sullivan" w:date="2020-12-12T08:19:00Z">
              <w:r w:rsidR="001D5DF2">
                <w:t>−0</w:t>
              </w:r>
            </w:ins>
            <w:r w:rsidRPr="0096280A">
              <w:t>.41%</w:t>
            </w:r>
          </w:p>
        </w:tc>
        <w:tc>
          <w:tcPr>
            <w:tcW w:w="1276" w:type="dxa"/>
            <w:tcBorders>
              <w:top w:val="single" w:sz="8" w:space="0" w:color="auto"/>
              <w:left w:val="nil"/>
              <w:bottom w:val="nil"/>
              <w:right w:val="single" w:sz="4" w:space="0" w:color="auto"/>
            </w:tcBorders>
            <w:shd w:val="clear" w:color="auto" w:fill="auto"/>
            <w:noWrap/>
            <w:vAlign w:val="center"/>
            <w:hideMark/>
            <w:tcPrChange w:id="5323" w:author="Gary Sullivan" w:date="2020-12-12T13:25:00Z">
              <w:tcPr>
                <w:tcW w:w="1276" w:type="dxa"/>
                <w:tcBorders>
                  <w:top w:val="single" w:sz="8" w:space="0" w:color="auto"/>
                  <w:left w:val="nil"/>
                  <w:bottom w:val="nil"/>
                  <w:right w:val="single" w:sz="4" w:space="0" w:color="auto"/>
                </w:tcBorders>
                <w:shd w:val="clear" w:color="auto" w:fill="auto"/>
                <w:noWrap/>
                <w:vAlign w:val="center"/>
                <w:hideMark/>
              </w:tcPr>
            </w:tcPrChange>
          </w:tcPr>
          <w:p w14:paraId="48744A1B" w14:textId="394B6FEA" w:rsidR="004D6E26" w:rsidRPr="0096280A" w:rsidRDefault="004D6E26" w:rsidP="00F24E02">
            <w:pPr>
              <w:keepNext/>
              <w:spacing w:before="0"/>
              <w:pPrChange w:id="5324" w:author="Gary Sullivan" w:date="2020-12-12T13:25:00Z">
                <w:pPr/>
              </w:pPrChange>
            </w:pPr>
            <w:del w:id="5325" w:author="Gary Sullivan" w:date="2020-12-12T08:25:00Z">
              <w:r w:rsidRPr="0096280A" w:rsidDel="001D5DF2">
                <w:delText>-1</w:delText>
              </w:r>
            </w:del>
            <w:ins w:id="5326" w:author="Gary Sullivan" w:date="2020-12-12T08:25:00Z">
              <w:r w:rsidR="001D5DF2">
                <w:t>−1</w:t>
              </w:r>
            </w:ins>
            <w:r w:rsidRPr="0096280A">
              <w:t>.22%</w:t>
            </w:r>
          </w:p>
        </w:tc>
        <w:tc>
          <w:tcPr>
            <w:tcW w:w="1984" w:type="dxa"/>
            <w:tcBorders>
              <w:top w:val="single" w:sz="8" w:space="0" w:color="auto"/>
              <w:left w:val="nil"/>
              <w:bottom w:val="nil"/>
              <w:right w:val="nil"/>
            </w:tcBorders>
            <w:shd w:val="clear" w:color="auto" w:fill="auto"/>
            <w:noWrap/>
            <w:vAlign w:val="center"/>
            <w:hideMark/>
            <w:tcPrChange w:id="5327" w:author="Gary Sullivan" w:date="2020-12-12T13:25:00Z">
              <w:tcPr>
                <w:tcW w:w="1984" w:type="dxa"/>
                <w:tcBorders>
                  <w:top w:val="single" w:sz="8" w:space="0" w:color="auto"/>
                  <w:left w:val="nil"/>
                  <w:bottom w:val="nil"/>
                  <w:right w:val="nil"/>
                </w:tcBorders>
                <w:shd w:val="clear" w:color="auto" w:fill="auto"/>
                <w:noWrap/>
                <w:vAlign w:val="center"/>
                <w:hideMark/>
              </w:tcPr>
            </w:tcPrChange>
          </w:tcPr>
          <w:p w14:paraId="304BD3CA" w14:textId="77777777" w:rsidR="004D6E26" w:rsidRPr="0096280A" w:rsidRDefault="004D6E26" w:rsidP="00F24E02">
            <w:pPr>
              <w:keepNext/>
              <w:spacing w:before="0"/>
              <w:pPrChange w:id="5328" w:author="Gary Sullivan" w:date="2020-12-12T13:25:00Z">
                <w:pPr/>
              </w:pPrChange>
            </w:pPr>
            <w:r w:rsidRPr="0096280A">
              <w:t>160%</w:t>
            </w:r>
          </w:p>
        </w:tc>
        <w:tc>
          <w:tcPr>
            <w:tcW w:w="1985" w:type="dxa"/>
            <w:tcBorders>
              <w:top w:val="single" w:sz="8" w:space="0" w:color="auto"/>
              <w:left w:val="nil"/>
              <w:bottom w:val="nil"/>
              <w:right w:val="single" w:sz="8" w:space="0" w:color="auto"/>
            </w:tcBorders>
            <w:shd w:val="clear" w:color="auto" w:fill="auto"/>
            <w:noWrap/>
            <w:vAlign w:val="center"/>
            <w:hideMark/>
            <w:tcPrChange w:id="5329" w:author="Gary Sullivan" w:date="2020-12-12T13:25:00Z">
              <w:tcPr>
                <w:tcW w:w="1985" w:type="dxa"/>
                <w:tcBorders>
                  <w:top w:val="single" w:sz="8" w:space="0" w:color="auto"/>
                  <w:left w:val="nil"/>
                  <w:bottom w:val="nil"/>
                  <w:right w:val="single" w:sz="8" w:space="0" w:color="auto"/>
                </w:tcBorders>
                <w:shd w:val="clear" w:color="auto" w:fill="auto"/>
                <w:noWrap/>
                <w:vAlign w:val="center"/>
                <w:hideMark/>
              </w:tcPr>
            </w:tcPrChange>
          </w:tcPr>
          <w:p w14:paraId="6808A806" w14:textId="77777777" w:rsidR="004D6E26" w:rsidRPr="0096280A" w:rsidRDefault="004D6E26" w:rsidP="00F24E02">
            <w:pPr>
              <w:keepNext/>
              <w:spacing w:before="0"/>
              <w:pPrChange w:id="5330" w:author="Gary Sullivan" w:date="2020-12-12T13:25:00Z">
                <w:pPr/>
              </w:pPrChange>
            </w:pPr>
            <w:r w:rsidRPr="0096280A">
              <w:t>731%</w:t>
            </w:r>
          </w:p>
        </w:tc>
      </w:tr>
      <w:tr w:rsidR="004D6E26" w:rsidRPr="0096280A" w14:paraId="3962C5BF" w14:textId="77777777" w:rsidTr="00F24E02">
        <w:trPr>
          <w:trHeight w:val="255"/>
          <w:trPrChange w:id="5331" w:author="Gary Sullivan" w:date="2020-12-12T13:25:00Z">
            <w:trPr>
              <w:trHeight w:val="255"/>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5332" w:author="Gary Sullivan" w:date="2020-12-12T13:25: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67BE92B0" w14:textId="77777777" w:rsidR="004D6E26" w:rsidRPr="0096280A" w:rsidRDefault="004D6E26" w:rsidP="00F24E02">
            <w:pPr>
              <w:spacing w:before="0"/>
              <w:pPrChange w:id="5333" w:author="Gary Sullivan" w:date="2020-12-12T13:25:00Z">
                <w:pPr/>
              </w:pPrChange>
            </w:pPr>
            <w:r w:rsidRPr="0096280A">
              <w:t>Class F</w:t>
            </w:r>
          </w:p>
        </w:tc>
        <w:tc>
          <w:tcPr>
            <w:tcW w:w="1195" w:type="dxa"/>
            <w:tcBorders>
              <w:top w:val="nil"/>
              <w:left w:val="nil"/>
              <w:bottom w:val="single" w:sz="8" w:space="0" w:color="auto"/>
              <w:right w:val="nil"/>
            </w:tcBorders>
            <w:shd w:val="clear" w:color="auto" w:fill="auto"/>
            <w:noWrap/>
            <w:vAlign w:val="center"/>
            <w:hideMark/>
            <w:tcPrChange w:id="5334" w:author="Gary Sullivan" w:date="2020-12-12T13:25:00Z">
              <w:tcPr>
                <w:tcW w:w="1195" w:type="dxa"/>
                <w:tcBorders>
                  <w:top w:val="nil"/>
                  <w:left w:val="nil"/>
                  <w:bottom w:val="single" w:sz="8" w:space="0" w:color="auto"/>
                  <w:right w:val="nil"/>
                </w:tcBorders>
                <w:shd w:val="clear" w:color="auto" w:fill="auto"/>
                <w:noWrap/>
                <w:vAlign w:val="center"/>
                <w:hideMark/>
              </w:tcPr>
            </w:tcPrChange>
          </w:tcPr>
          <w:p w14:paraId="150E6100" w14:textId="7D7C55DB" w:rsidR="004D6E26" w:rsidRPr="0096280A" w:rsidRDefault="004D6E26" w:rsidP="00F24E02">
            <w:pPr>
              <w:spacing w:before="0"/>
              <w:pPrChange w:id="5335" w:author="Gary Sullivan" w:date="2020-12-12T13:25:00Z">
                <w:pPr/>
              </w:pPrChange>
            </w:pPr>
            <w:del w:id="5336" w:author="Gary Sullivan" w:date="2020-12-12T08:19:00Z">
              <w:r w:rsidRPr="0096280A" w:rsidDel="001D5DF2">
                <w:delText>-0</w:delText>
              </w:r>
            </w:del>
            <w:ins w:id="5337" w:author="Gary Sullivan" w:date="2020-12-12T08:19:00Z">
              <w:r w:rsidR="001D5DF2">
                <w:t>−0</w:t>
              </w:r>
            </w:ins>
            <w:r w:rsidRPr="0096280A">
              <w:t>.78%</w:t>
            </w:r>
          </w:p>
        </w:tc>
        <w:tc>
          <w:tcPr>
            <w:tcW w:w="1276" w:type="dxa"/>
            <w:tcBorders>
              <w:top w:val="nil"/>
              <w:left w:val="nil"/>
              <w:bottom w:val="single" w:sz="8" w:space="0" w:color="auto"/>
              <w:right w:val="nil"/>
            </w:tcBorders>
            <w:shd w:val="clear" w:color="auto" w:fill="auto"/>
            <w:noWrap/>
            <w:vAlign w:val="center"/>
            <w:hideMark/>
            <w:tcPrChange w:id="5338" w:author="Gary Sullivan" w:date="2020-12-12T13:25:00Z">
              <w:tcPr>
                <w:tcW w:w="1276" w:type="dxa"/>
                <w:tcBorders>
                  <w:top w:val="nil"/>
                  <w:left w:val="nil"/>
                  <w:bottom w:val="single" w:sz="8" w:space="0" w:color="auto"/>
                  <w:right w:val="nil"/>
                </w:tcBorders>
                <w:shd w:val="clear" w:color="auto" w:fill="auto"/>
                <w:noWrap/>
                <w:vAlign w:val="center"/>
                <w:hideMark/>
              </w:tcPr>
            </w:tcPrChange>
          </w:tcPr>
          <w:p w14:paraId="63AC0887" w14:textId="155C2C92" w:rsidR="004D6E26" w:rsidRPr="0096280A" w:rsidRDefault="004D6E26" w:rsidP="00F24E02">
            <w:pPr>
              <w:spacing w:before="0"/>
              <w:pPrChange w:id="5339" w:author="Gary Sullivan" w:date="2020-12-12T13:25:00Z">
                <w:pPr/>
              </w:pPrChange>
            </w:pPr>
            <w:del w:id="5340" w:author="Gary Sullivan" w:date="2020-12-12T08:25:00Z">
              <w:r w:rsidRPr="0096280A" w:rsidDel="001D5DF2">
                <w:delText>-1</w:delText>
              </w:r>
            </w:del>
            <w:ins w:id="5341" w:author="Gary Sullivan" w:date="2020-12-12T08:25:00Z">
              <w:r w:rsidR="001D5DF2">
                <w:t>−1</w:t>
              </w:r>
            </w:ins>
            <w:r w:rsidRPr="0096280A">
              <w:t>.08%</w:t>
            </w:r>
          </w:p>
        </w:tc>
        <w:tc>
          <w:tcPr>
            <w:tcW w:w="1276" w:type="dxa"/>
            <w:tcBorders>
              <w:top w:val="nil"/>
              <w:left w:val="nil"/>
              <w:bottom w:val="single" w:sz="8" w:space="0" w:color="auto"/>
              <w:right w:val="single" w:sz="4" w:space="0" w:color="auto"/>
            </w:tcBorders>
            <w:shd w:val="clear" w:color="auto" w:fill="auto"/>
            <w:noWrap/>
            <w:vAlign w:val="center"/>
            <w:hideMark/>
            <w:tcPrChange w:id="5342" w:author="Gary Sullivan" w:date="2020-12-12T13:25:00Z">
              <w:tcPr>
                <w:tcW w:w="1276" w:type="dxa"/>
                <w:tcBorders>
                  <w:top w:val="nil"/>
                  <w:left w:val="nil"/>
                  <w:bottom w:val="single" w:sz="8" w:space="0" w:color="auto"/>
                  <w:right w:val="single" w:sz="4" w:space="0" w:color="auto"/>
                </w:tcBorders>
                <w:shd w:val="clear" w:color="auto" w:fill="auto"/>
                <w:noWrap/>
                <w:vAlign w:val="center"/>
                <w:hideMark/>
              </w:tcPr>
            </w:tcPrChange>
          </w:tcPr>
          <w:p w14:paraId="59D0007A" w14:textId="03F57770" w:rsidR="004D6E26" w:rsidRPr="0096280A" w:rsidRDefault="004D6E26" w:rsidP="00F24E02">
            <w:pPr>
              <w:spacing w:before="0"/>
              <w:pPrChange w:id="5343" w:author="Gary Sullivan" w:date="2020-12-12T13:25:00Z">
                <w:pPr/>
              </w:pPrChange>
            </w:pPr>
            <w:del w:id="5344" w:author="Gary Sullivan" w:date="2020-12-12T08:20:00Z">
              <w:r w:rsidRPr="0096280A" w:rsidDel="001D5DF2">
                <w:delText>-0</w:delText>
              </w:r>
            </w:del>
            <w:ins w:id="5345" w:author="Gary Sullivan" w:date="2020-12-12T08:20:00Z">
              <w:r w:rsidR="001D5DF2">
                <w:t>−0</w:t>
              </w:r>
            </w:ins>
            <w:r w:rsidRPr="0096280A">
              <w:t>.45%</w:t>
            </w:r>
          </w:p>
        </w:tc>
        <w:tc>
          <w:tcPr>
            <w:tcW w:w="1984" w:type="dxa"/>
            <w:tcBorders>
              <w:top w:val="nil"/>
              <w:left w:val="nil"/>
              <w:bottom w:val="single" w:sz="8" w:space="0" w:color="auto"/>
              <w:right w:val="nil"/>
            </w:tcBorders>
            <w:shd w:val="clear" w:color="auto" w:fill="auto"/>
            <w:noWrap/>
            <w:vAlign w:val="center"/>
            <w:hideMark/>
            <w:tcPrChange w:id="5346" w:author="Gary Sullivan" w:date="2020-12-12T13:25:00Z">
              <w:tcPr>
                <w:tcW w:w="1984" w:type="dxa"/>
                <w:tcBorders>
                  <w:top w:val="nil"/>
                  <w:left w:val="nil"/>
                  <w:bottom w:val="single" w:sz="8" w:space="0" w:color="auto"/>
                  <w:right w:val="nil"/>
                </w:tcBorders>
                <w:shd w:val="clear" w:color="auto" w:fill="auto"/>
                <w:noWrap/>
                <w:vAlign w:val="center"/>
                <w:hideMark/>
              </w:tcPr>
            </w:tcPrChange>
          </w:tcPr>
          <w:p w14:paraId="1BAF3591" w14:textId="77777777" w:rsidR="004D6E26" w:rsidRPr="0096280A" w:rsidRDefault="004D6E26" w:rsidP="00F24E02">
            <w:pPr>
              <w:spacing w:before="0"/>
              <w:pPrChange w:id="5347" w:author="Gary Sullivan" w:date="2020-12-12T13:25:00Z">
                <w:pPr/>
              </w:pPrChange>
            </w:pPr>
            <w:r w:rsidRPr="0096280A">
              <w:t>155%</w:t>
            </w:r>
          </w:p>
        </w:tc>
        <w:tc>
          <w:tcPr>
            <w:tcW w:w="1985" w:type="dxa"/>
            <w:tcBorders>
              <w:top w:val="nil"/>
              <w:left w:val="nil"/>
              <w:bottom w:val="single" w:sz="8" w:space="0" w:color="auto"/>
              <w:right w:val="single" w:sz="8" w:space="0" w:color="auto"/>
            </w:tcBorders>
            <w:shd w:val="clear" w:color="auto" w:fill="auto"/>
            <w:noWrap/>
            <w:vAlign w:val="center"/>
            <w:hideMark/>
            <w:tcPrChange w:id="5348" w:author="Gary Sullivan" w:date="2020-12-12T13:25:00Z">
              <w:tcPr>
                <w:tcW w:w="1985" w:type="dxa"/>
                <w:tcBorders>
                  <w:top w:val="nil"/>
                  <w:left w:val="nil"/>
                  <w:bottom w:val="single" w:sz="8" w:space="0" w:color="auto"/>
                  <w:right w:val="single" w:sz="8" w:space="0" w:color="auto"/>
                </w:tcBorders>
                <w:shd w:val="clear" w:color="auto" w:fill="auto"/>
                <w:noWrap/>
                <w:vAlign w:val="center"/>
                <w:hideMark/>
              </w:tcPr>
            </w:tcPrChange>
          </w:tcPr>
          <w:p w14:paraId="2BA6CF13" w14:textId="77777777" w:rsidR="004D6E26" w:rsidRPr="0096280A" w:rsidRDefault="004D6E26" w:rsidP="00F24E02">
            <w:pPr>
              <w:spacing w:before="0"/>
              <w:pPrChange w:id="5349" w:author="Gary Sullivan" w:date="2020-12-12T13:25:00Z">
                <w:pPr/>
              </w:pPrChange>
            </w:pPr>
            <w:r w:rsidRPr="0096280A">
              <w:t>445%</w:t>
            </w:r>
          </w:p>
        </w:tc>
      </w:tr>
    </w:tbl>
    <w:p w14:paraId="176795BE" w14:textId="399DD5CB" w:rsidR="004D6E26" w:rsidRPr="0096280A" w:rsidRDefault="004D6E26" w:rsidP="004D6E26"/>
    <w:p w14:paraId="3E15BCF6" w14:textId="019C7910" w:rsidR="004D6E26" w:rsidRPr="0096280A" w:rsidRDefault="004D6E26" w:rsidP="004D6E26">
      <w:r w:rsidRPr="0096280A">
        <w:t>BD-rate and coding time in the inference stage when the neural network-based intra prediction mode predicts the LFNST to be applied</w:t>
      </w:r>
      <w:r w:rsidR="00CD5BD0" w:rsidRPr="0096280A">
        <w:t xml:space="preserve"> (this gives better performance)</w:t>
      </w:r>
    </w:p>
    <w:p w14:paraId="771F9546" w14:textId="649071AD" w:rsidR="004D6E26" w:rsidRPr="0096280A" w:rsidDel="00F24E02" w:rsidRDefault="004D6E26" w:rsidP="004D6E26">
      <w:pPr>
        <w:rPr>
          <w:del w:id="5350" w:author="Gary Sullivan" w:date="2020-12-12T13:26:00Z"/>
        </w:rPr>
      </w:pPr>
    </w:p>
    <w:tbl>
      <w:tblPr>
        <w:tblW w:w="9356" w:type="dxa"/>
        <w:tblLayout w:type="fixed"/>
        <w:tblCellMar>
          <w:left w:w="29" w:type="dxa"/>
          <w:right w:w="29" w:type="dxa"/>
        </w:tblCellMar>
        <w:tblLook w:val="04A0" w:firstRow="1" w:lastRow="0" w:firstColumn="1" w:lastColumn="0" w:noHBand="0" w:noVBand="1"/>
        <w:tblPrChange w:id="5351" w:author="Gary Sullivan" w:date="2020-12-12T13:26:00Z">
          <w:tblPr>
            <w:tblW w:w="9356" w:type="dxa"/>
            <w:tblCellMar>
              <w:left w:w="70" w:type="dxa"/>
              <w:right w:w="70" w:type="dxa"/>
            </w:tblCellMar>
            <w:tblLook w:val="04A0" w:firstRow="1" w:lastRow="0" w:firstColumn="1" w:lastColumn="0" w:noHBand="0" w:noVBand="1"/>
          </w:tblPr>
        </w:tblPrChange>
      </w:tblPr>
      <w:tblGrid>
        <w:gridCol w:w="1640"/>
        <w:gridCol w:w="1144"/>
        <w:gridCol w:w="51"/>
        <w:gridCol w:w="1276"/>
        <w:gridCol w:w="1276"/>
        <w:gridCol w:w="13"/>
        <w:gridCol w:w="1404"/>
        <w:gridCol w:w="567"/>
        <w:gridCol w:w="52"/>
        <w:gridCol w:w="142"/>
        <w:gridCol w:w="1791"/>
        <w:tblGridChange w:id="5352">
          <w:tblGrid>
            <w:gridCol w:w="1640"/>
            <w:gridCol w:w="1144"/>
            <w:gridCol w:w="51"/>
            <w:gridCol w:w="1276"/>
            <w:gridCol w:w="1276"/>
            <w:gridCol w:w="13"/>
            <w:gridCol w:w="1404"/>
            <w:gridCol w:w="567"/>
            <w:gridCol w:w="52"/>
            <w:gridCol w:w="142"/>
            <w:gridCol w:w="1791"/>
          </w:tblGrid>
        </w:tblGridChange>
      </w:tblGrid>
      <w:tr w:rsidR="004D6E26" w:rsidRPr="0096280A" w14:paraId="413494DA" w14:textId="77777777" w:rsidTr="00F24E02">
        <w:trPr>
          <w:trHeight w:val="255"/>
          <w:trPrChange w:id="5353" w:author="Gary Sullivan" w:date="2020-12-12T13:26:00Z">
            <w:trPr>
              <w:trHeight w:val="255"/>
            </w:trPr>
          </w:trPrChange>
        </w:trPr>
        <w:tc>
          <w:tcPr>
            <w:tcW w:w="1640" w:type="dxa"/>
            <w:tcBorders>
              <w:top w:val="nil"/>
              <w:left w:val="nil"/>
              <w:bottom w:val="nil"/>
              <w:right w:val="nil"/>
            </w:tcBorders>
            <w:shd w:val="clear" w:color="auto" w:fill="auto"/>
            <w:noWrap/>
            <w:vAlign w:val="center"/>
            <w:hideMark/>
            <w:tcPrChange w:id="5354" w:author="Gary Sullivan" w:date="2020-12-12T13:26:00Z">
              <w:tcPr>
                <w:tcW w:w="1640" w:type="dxa"/>
                <w:tcBorders>
                  <w:top w:val="nil"/>
                  <w:left w:val="nil"/>
                  <w:bottom w:val="nil"/>
                  <w:right w:val="nil"/>
                </w:tcBorders>
                <w:shd w:val="clear" w:color="auto" w:fill="auto"/>
                <w:noWrap/>
                <w:vAlign w:val="center"/>
                <w:hideMark/>
              </w:tcPr>
            </w:tcPrChange>
          </w:tcPr>
          <w:p w14:paraId="7BE861BA" w14:textId="77777777" w:rsidR="004D6E26" w:rsidRPr="0096280A" w:rsidRDefault="004D6E26" w:rsidP="00F24E02">
            <w:pPr>
              <w:keepNext/>
              <w:spacing w:before="0"/>
              <w:pPrChange w:id="5355" w:author="Gary Sullivan" w:date="2020-12-12T13:26:00Z">
                <w:pPr/>
              </w:pPrChange>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Change w:id="5356" w:author="Gary Sullivan" w:date="2020-12-12T13:26:00Z">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1CFA1642" w14:textId="77777777" w:rsidR="004D6E26" w:rsidRPr="0096280A" w:rsidRDefault="004D6E26" w:rsidP="00F24E02">
            <w:pPr>
              <w:keepNext/>
              <w:spacing w:before="0"/>
              <w:rPr>
                <w:b/>
                <w:bCs/>
              </w:rPr>
              <w:pPrChange w:id="5357" w:author="Gary Sullivan" w:date="2020-12-12T13:26:00Z">
                <w:pPr/>
              </w:pPrChange>
            </w:pPr>
            <w:r w:rsidRPr="0096280A">
              <w:rPr>
                <w:b/>
                <w:bCs/>
              </w:rPr>
              <w:t>All Intra over VTM-8.0</w:t>
            </w:r>
          </w:p>
        </w:tc>
      </w:tr>
      <w:tr w:rsidR="004D6E26" w:rsidRPr="0096280A" w14:paraId="62E1D489" w14:textId="77777777" w:rsidTr="00F24E02">
        <w:trPr>
          <w:trHeight w:val="255"/>
          <w:trPrChange w:id="5358" w:author="Gary Sullivan" w:date="2020-12-12T13:26:00Z">
            <w:trPr>
              <w:trHeight w:val="255"/>
            </w:trPr>
          </w:trPrChange>
        </w:trPr>
        <w:tc>
          <w:tcPr>
            <w:tcW w:w="1640" w:type="dxa"/>
            <w:tcBorders>
              <w:top w:val="nil"/>
              <w:left w:val="nil"/>
              <w:bottom w:val="nil"/>
              <w:right w:val="nil"/>
            </w:tcBorders>
            <w:shd w:val="clear" w:color="auto" w:fill="auto"/>
            <w:noWrap/>
            <w:vAlign w:val="center"/>
            <w:hideMark/>
            <w:tcPrChange w:id="5359" w:author="Gary Sullivan" w:date="2020-12-12T13:26:00Z">
              <w:tcPr>
                <w:tcW w:w="1640" w:type="dxa"/>
                <w:tcBorders>
                  <w:top w:val="nil"/>
                  <w:left w:val="nil"/>
                  <w:bottom w:val="nil"/>
                  <w:right w:val="nil"/>
                </w:tcBorders>
                <w:shd w:val="clear" w:color="auto" w:fill="auto"/>
                <w:noWrap/>
                <w:vAlign w:val="center"/>
                <w:hideMark/>
              </w:tcPr>
            </w:tcPrChange>
          </w:tcPr>
          <w:p w14:paraId="193F55DA" w14:textId="77777777" w:rsidR="004D6E26" w:rsidRPr="0096280A" w:rsidRDefault="004D6E26" w:rsidP="00F24E02">
            <w:pPr>
              <w:keepNext/>
              <w:spacing w:before="0"/>
              <w:rPr>
                <w:b/>
                <w:bCs/>
              </w:rPr>
              <w:pPrChange w:id="5360" w:author="Gary Sullivan" w:date="2020-12-12T13:26:00Z">
                <w:pPr/>
              </w:pPrChange>
            </w:pPr>
          </w:p>
        </w:tc>
        <w:tc>
          <w:tcPr>
            <w:tcW w:w="1195" w:type="dxa"/>
            <w:gridSpan w:val="2"/>
            <w:tcBorders>
              <w:top w:val="nil"/>
              <w:left w:val="single" w:sz="8" w:space="0" w:color="auto"/>
              <w:bottom w:val="single" w:sz="8" w:space="0" w:color="auto"/>
              <w:right w:val="nil"/>
            </w:tcBorders>
            <w:shd w:val="clear" w:color="auto" w:fill="auto"/>
            <w:noWrap/>
            <w:vAlign w:val="center"/>
            <w:hideMark/>
            <w:tcPrChange w:id="5361" w:author="Gary Sullivan" w:date="2020-12-12T13:26:00Z">
              <w:tcPr>
                <w:tcW w:w="1195" w:type="dxa"/>
                <w:gridSpan w:val="2"/>
                <w:tcBorders>
                  <w:top w:val="nil"/>
                  <w:left w:val="single" w:sz="8" w:space="0" w:color="auto"/>
                  <w:bottom w:val="single" w:sz="8" w:space="0" w:color="auto"/>
                  <w:right w:val="nil"/>
                </w:tcBorders>
                <w:shd w:val="clear" w:color="auto" w:fill="auto"/>
                <w:noWrap/>
                <w:vAlign w:val="center"/>
                <w:hideMark/>
              </w:tcPr>
            </w:tcPrChange>
          </w:tcPr>
          <w:p w14:paraId="2DCD39D4" w14:textId="77777777" w:rsidR="004D6E26" w:rsidRPr="0096280A" w:rsidRDefault="004D6E26" w:rsidP="00F24E02">
            <w:pPr>
              <w:keepNext/>
              <w:spacing w:before="0"/>
              <w:pPrChange w:id="5362" w:author="Gary Sullivan" w:date="2020-12-12T13:26:00Z">
                <w:pPr/>
              </w:pPrChange>
            </w:pPr>
            <w:r w:rsidRPr="0096280A">
              <w:t>BD-rate (Y)</w:t>
            </w:r>
          </w:p>
        </w:tc>
        <w:tc>
          <w:tcPr>
            <w:tcW w:w="1276" w:type="dxa"/>
            <w:tcBorders>
              <w:top w:val="nil"/>
              <w:left w:val="nil"/>
              <w:bottom w:val="single" w:sz="8" w:space="0" w:color="auto"/>
              <w:right w:val="nil"/>
            </w:tcBorders>
            <w:shd w:val="clear" w:color="auto" w:fill="auto"/>
            <w:noWrap/>
            <w:vAlign w:val="center"/>
            <w:hideMark/>
            <w:tcPrChange w:id="5363" w:author="Gary Sullivan" w:date="2020-12-12T13:26:00Z">
              <w:tcPr>
                <w:tcW w:w="1276" w:type="dxa"/>
                <w:tcBorders>
                  <w:top w:val="nil"/>
                  <w:left w:val="nil"/>
                  <w:bottom w:val="single" w:sz="8" w:space="0" w:color="auto"/>
                  <w:right w:val="nil"/>
                </w:tcBorders>
                <w:shd w:val="clear" w:color="auto" w:fill="auto"/>
                <w:noWrap/>
                <w:vAlign w:val="center"/>
                <w:hideMark/>
              </w:tcPr>
            </w:tcPrChange>
          </w:tcPr>
          <w:p w14:paraId="3530453F" w14:textId="77777777" w:rsidR="004D6E26" w:rsidRPr="0096280A" w:rsidRDefault="004D6E26" w:rsidP="00F24E02">
            <w:pPr>
              <w:keepNext/>
              <w:spacing w:before="0"/>
              <w:pPrChange w:id="5364" w:author="Gary Sullivan" w:date="2020-12-12T13:26:00Z">
                <w:pPr/>
              </w:pPrChange>
            </w:pPr>
            <w:r w:rsidRPr="0096280A">
              <w:t>BD-rate (U)</w:t>
            </w:r>
          </w:p>
        </w:tc>
        <w:tc>
          <w:tcPr>
            <w:tcW w:w="1289" w:type="dxa"/>
            <w:gridSpan w:val="2"/>
            <w:tcBorders>
              <w:top w:val="nil"/>
              <w:left w:val="nil"/>
              <w:bottom w:val="single" w:sz="8" w:space="0" w:color="auto"/>
              <w:right w:val="single" w:sz="4" w:space="0" w:color="auto"/>
            </w:tcBorders>
            <w:shd w:val="clear" w:color="auto" w:fill="auto"/>
            <w:noWrap/>
            <w:vAlign w:val="center"/>
            <w:hideMark/>
            <w:tcPrChange w:id="5365" w:author="Gary Sullivan" w:date="2020-12-12T13:26:00Z">
              <w:tcPr>
                <w:tcW w:w="1289" w:type="dxa"/>
                <w:gridSpan w:val="2"/>
                <w:tcBorders>
                  <w:top w:val="nil"/>
                  <w:left w:val="nil"/>
                  <w:bottom w:val="single" w:sz="8" w:space="0" w:color="auto"/>
                  <w:right w:val="single" w:sz="4" w:space="0" w:color="auto"/>
                </w:tcBorders>
                <w:shd w:val="clear" w:color="auto" w:fill="auto"/>
                <w:noWrap/>
                <w:vAlign w:val="center"/>
                <w:hideMark/>
              </w:tcPr>
            </w:tcPrChange>
          </w:tcPr>
          <w:p w14:paraId="17DD4374" w14:textId="77777777" w:rsidR="004D6E26" w:rsidRPr="0096280A" w:rsidRDefault="004D6E26" w:rsidP="00F24E02">
            <w:pPr>
              <w:keepNext/>
              <w:spacing w:before="0"/>
              <w:pPrChange w:id="5366" w:author="Gary Sullivan" w:date="2020-12-12T13:26:00Z">
                <w:pPr/>
              </w:pPrChange>
            </w:pPr>
            <w:r w:rsidRPr="0096280A">
              <w:t>BD-rate (V)</w:t>
            </w:r>
          </w:p>
        </w:tc>
        <w:tc>
          <w:tcPr>
            <w:tcW w:w="2023" w:type="dxa"/>
            <w:gridSpan w:val="3"/>
            <w:tcBorders>
              <w:top w:val="nil"/>
              <w:left w:val="nil"/>
              <w:bottom w:val="single" w:sz="8" w:space="0" w:color="auto"/>
              <w:right w:val="nil"/>
            </w:tcBorders>
            <w:shd w:val="clear" w:color="auto" w:fill="auto"/>
            <w:noWrap/>
            <w:vAlign w:val="center"/>
            <w:hideMark/>
            <w:tcPrChange w:id="5367" w:author="Gary Sullivan" w:date="2020-12-12T13:26:00Z">
              <w:tcPr>
                <w:tcW w:w="2023" w:type="dxa"/>
                <w:gridSpan w:val="3"/>
                <w:tcBorders>
                  <w:top w:val="nil"/>
                  <w:left w:val="nil"/>
                  <w:bottom w:val="single" w:sz="8" w:space="0" w:color="auto"/>
                  <w:right w:val="nil"/>
                </w:tcBorders>
                <w:shd w:val="clear" w:color="auto" w:fill="auto"/>
                <w:noWrap/>
                <w:vAlign w:val="center"/>
                <w:hideMark/>
              </w:tcPr>
            </w:tcPrChange>
          </w:tcPr>
          <w:p w14:paraId="1E716A25" w14:textId="77777777" w:rsidR="004D6E26" w:rsidRPr="0096280A" w:rsidRDefault="004D6E26" w:rsidP="00F24E02">
            <w:pPr>
              <w:keepNext/>
              <w:spacing w:before="0"/>
              <w:pPrChange w:id="5368" w:author="Gary Sullivan" w:date="2020-12-12T13:26:00Z">
                <w:pPr/>
              </w:pPrChange>
            </w:pPr>
            <w:r w:rsidRPr="0096280A">
              <w:t>encoding time (CPU)</w:t>
            </w:r>
          </w:p>
        </w:tc>
        <w:tc>
          <w:tcPr>
            <w:tcW w:w="1933" w:type="dxa"/>
            <w:gridSpan w:val="2"/>
            <w:tcBorders>
              <w:top w:val="nil"/>
              <w:left w:val="nil"/>
              <w:bottom w:val="single" w:sz="8" w:space="0" w:color="auto"/>
              <w:right w:val="single" w:sz="8" w:space="0" w:color="auto"/>
            </w:tcBorders>
            <w:shd w:val="clear" w:color="auto" w:fill="auto"/>
            <w:noWrap/>
            <w:vAlign w:val="center"/>
            <w:hideMark/>
            <w:tcPrChange w:id="5369" w:author="Gary Sullivan" w:date="2020-12-12T13:26:00Z">
              <w:tcPr>
                <w:tcW w:w="1933" w:type="dxa"/>
                <w:gridSpan w:val="2"/>
                <w:tcBorders>
                  <w:top w:val="nil"/>
                  <w:left w:val="nil"/>
                  <w:bottom w:val="single" w:sz="8" w:space="0" w:color="auto"/>
                  <w:right w:val="single" w:sz="8" w:space="0" w:color="auto"/>
                </w:tcBorders>
                <w:shd w:val="clear" w:color="auto" w:fill="auto"/>
                <w:noWrap/>
                <w:vAlign w:val="center"/>
                <w:hideMark/>
              </w:tcPr>
            </w:tcPrChange>
          </w:tcPr>
          <w:p w14:paraId="0001DF58" w14:textId="77777777" w:rsidR="004D6E26" w:rsidRPr="0096280A" w:rsidRDefault="004D6E26" w:rsidP="00F24E02">
            <w:pPr>
              <w:keepNext/>
              <w:spacing w:before="0"/>
              <w:pPrChange w:id="5370" w:author="Gary Sullivan" w:date="2020-12-12T13:26:00Z">
                <w:pPr/>
              </w:pPrChange>
            </w:pPr>
            <w:r w:rsidRPr="0096280A">
              <w:t>decoding time (CPU)</w:t>
            </w:r>
          </w:p>
        </w:tc>
      </w:tr>
      <w:tr w:rsidR="004D6E26" w:rsidRPr="0096280A" w14:paraId="5ABB15FE" w14:textId="77777777" w:rsidTr="00F24E02">
        <w:trPr>
          <w:trHeight w:val="255"/>
          <w:trPrChange w:id="5371" w:author="Gary Sullivan" w:date="2020-12-12T13:26: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372" w:author="Gary Sullivan" w:date="2020-12-12T13:26: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0CA37400" w14:textId="77777777" w:rsidR="004D6E26" w:rsidRPr="0096280A" w:rsidRDefault="004D6E26" w:rsidP="00F24E02">
            <w:pPr>
              <w:keepNext/>
              <w:spacing w:before="0"/>
              <w:pPrChange w:id="5373" w:author="Gary Sullivan" w:date="2020-12-12T13:26:00Z">
                <w:pPr/>
              </w:pPrChange>
            </w:pPr>
            <w:r w:rsidRPr="0096280A">
              <w:t>Class A1</w:t>
            </w:r>
          </w:p>
        </w:tc>
        <w:tc>
          <w:tcPr>
            <w:tcW w:w="1195" w:type="dxa"/>
            <w:gridSpan w:val="2"/>
            <w:tcBorders>
              <w:top w:val="single" w:sz="8" w:space="0" w:color="auto"/>
              <w:left w:val="single" w:sz="8" w:space="0" w:color="auto"/>
              <w:bottom w:val="nil"/>
              <w:right w:val="nil"/>
            </w:tcBorders>
            <w:shd w:val="clear" w:color="auto" w:fill="auto"/>
            <w:noWrap/>
            <w:vAlign w:val="center"/>
            <w:hideMark/>
            <w:tcPrChange w:id="5374" w:author="Gary Sullivan" w:date="2020-12-12T13:26:00Z">
              <w:tcPr>
                <w:tcW w:w="1195" w:type="dxa"/>
                <w:gridSpan w:val="2"/>
                <w:tcBorders>
                  <w:top w:val="single" w:sz="8" w:space="0" w:color="auto"/>
                  <w:left w:val="single" w:sz="8" w:space="0" w:color="auto"/>
                  <w:bottom w:val="nil"/>
                  <w:right w:val="nil"/>
                </w:tcBorders>
                <w:shd w:val="clear" w:color="auto" w:fill="auto"/>
                <w:noWrap/>
                <w:vAlign w:val="center"/>
                <w:hideMark/>
              </w:tcPr>
            </w:tcPrChange>
          </w:tcPr>
          <w:p w14:paraId="75A5D85F" w14:textId="02D7581C" w:rsidR="004D6E26" w:rsidRPr="0096280A" w:rsidRDefault="004D6E26" w:rsidP="00F24E02">
            <w:pPr>
              <w:keepNext/>
              <w:spacing w:before="0"/>
              <w:pPrChange w:id="5375" w:author="Gary Sullivan" w:date="2020-12-12T13:26:00Z">
                <w:pPr/>
              </w:pPrChange>
            </w:pPr>
            <w:del w:id="5376" w:author="Gary Sullivan" w:date="2020-12-12T08:33:00Z">
              <w:r w:rsidRPr="0096280A" w:rsidDel="001D5DF2">
                <w:delText>-5</w:delText>
              </w:r>
            </w:del>
            <w:ins w:id="5377" w:author="Gary Sullivan" w:date="2020-12-12T08:33:00Z">
              <w:r w:rsidR="001D5DF2">
                <w:t>−5</w:t>
              </w:r>
            </w:ins>
            <w:r w:rsidRPr="0096280A">
              <w:t>.14%</w:t>
            </w:r>
          </w:p>
        </w:tc>
        <w:tc>
          <w:tcPr>
            <w:tcW w:w="1276" w:type="dxa"/>
            <w:tcBorders>
              <w:top w:val="single" w:sz="8" w:space="0" w:color="auto"/>
              <w:left w:val="nil"/>
              <w:bottom w:val="nil"/>
              <w:right w:val="nil"/>
            </w:tcBorders>
            <w:shd w:val="clear" w:color="auto" w:fill="auto"/>
            <w:noWrap/>
            <w:vAlign w:val="center"/>
            <w:hideMark/>
            <w:tcPrChange w:id="5378" w:author="Gary Sullivan" w:date="2020-12-12T13:26:00Z">
              <w:tcPr>
                <w:tcW w:w="1276" w:type="dxa"/>
                <w:tcBorders>
                  <w:top w:val="single" w:sz="8" w:space="0" w:color="auto"/>
                  <w:left w:val="nil"/>
                  <w:bottom w:val="nil"/>
                  <w:right w:val="nil"/>
                </w:tcBorders>
                <w:shd w:val="clear" w:color="auto" w:fill="auto"/>
                <w:noWrap/>
                <w:vAlign w:val="center"/>
                <w:hideMark/>
              </w:tcPr>
            </w:tcPrChange>
          </w:tcPr>
          <w:p w14:paraId="766AB370" w14:textId="0BC4772A" w:rsidR="004D6E26" w:rsidRPr="0096280A" w:rsidRDefault="004D6E26" w:rsidP="00F24E02">
            <w:pPr>
              <w:keepNext/>
              <w:spacing w:before="0"/>
              <w:pPrChange w:id="5379" w:author="Gary Sullivan" w:date="2020-12-12T13:26:00Z">
                <w:pPr/>
              </w:pPrChange>
            </w:pPr>
            <w:del w:id="5380" w:author="Gary Sullivan" w:date="2020-12-12T08:32:00Z">
              <w:r w:rsidRPr="0096280A" w:rsidDel="001D5DF2">
                <w:delText>-4</w:delText>
              </w:r>
            </w:del>
            <w:ins w:id="5381" w:author="Gary Sullivan" w:date="2020-12-12T08:32:00Z">
              <w:r w:rsidR="001D5DF2">
                <w:t>−4</w:t>
              </w:r>
            </w:ins>
            <w:r w:rsidRPr="0096280A">
              <w:t>.01%</w:t>
            </w:r>
          </w:p>
        </w:tc>
        <w:tc>
          <w:tcPr>
            <w:tcW w:w="1289" w:type="dxa"/>
            <w:gridSpan w:val="2"/>
            <w:tcBorders>
              <w:top w:val="single" w:sz="8" w:space="0" w:color="auto"/>
              <w:left w:val="nil"/>
              <w:bottom w:val="nil"/>
              <w:right w:val="single" w:sz="4" w:space="0" w:color="auto"/>
            </w:tcBorders>
            <w:shd w:val="clear" w:color="auto" w:fill="auto"/>
            <w:noWrap/>
            <w:vAlign w:val="center"/>
            <w:hideMark/>
            <w:tcPrChange w:id="5382" w:author="Gary Sullivan" w:date="2020-12-12T13:26:00Z">
              <w:tcPr>
                <w:tcW w:w="1289" w:type="dxa"/>
                <w:gridSpan w:val="2"/>
                <w:tcBorders>
                  <w:top w:val="single" w:sz="8" w:space="0" w:color="auto"/>
                  <w:left w:val="nil"/>
                  <w:bottom w:val="nil"/>
                  <w:right w:val="single" w:sz="4" w:space="0" w:color="auto"/>
                </w:tcBorders>
                <w:shd w:val="clear" w:color="auto" w:fill="auto"/>
                <w:noWrap/>
                <w:vAlign w:val="center"/>
                <w:hideMark/>
              </w:tcPr>
            </w:tcPrChange>
          </w:tcPr>
          <w:p w14:paraId="7672C47F" w14:textId="55558DAA" w:rsidR="004D6E26" w:rsidRPr="0096280A" w:rsidRDefault="004D6E26" w:rsidP="00F24E02">
            <w:pPr>
              <w:keepNext/>
              <w:spacing w:before="0"/>
              <w:pPrChange w:id="5383" w:author="Gary Sullivan" w:date="2020-12-12T13:26:00Z">
                <w:pPr/>
              </w:pPrChange>
            </w:pPr>
            <w:del w:id="5384" w:author="Gary Sullivan" w:date="2020-12-12T08:32:00Z">
              <w:r w:rsidRPr="0096280A" w:rsidDel="001D5DF2">
                <w:delText>-4</w:delText>
              </w:r>
            </w:del>
            <w:ins w:id="5385" w:author="Gary Sullivan" w:date="2020-12-12T08:32:00Z">
              <w:r w:rsidR="001D5DF2">
                <w:t>−4</w:t>
              </w:r>
            </w:ins>
            <w:r w:rsidRPr="0096280A">
              <w:t>.74%</w:t>
            </w:r>
          </w:p>
        </w:tc>
        <w:tc>
          <w:tcPr>
            <w:tcW w:w="2165" w:type="dxa"/>
            <w:gridSpan w:val="4"/>
            <w:tcBorders>
              <w:top w:val="nil"/>
              <w:left w:val="nil"/>
              <w:bottom w:val="nil"/>
              <w:right w:val="nil"/>
            </w:tcBorders>
            <w:shd w:val="clear" w:color="auto" w:fill="auto"/>
            <w:noWrap/>
            <w:vAlign w:val="center"/>
            <w:hideMark/>
            <w:tcPrChange w:id="5386" w:author="Gary Sullivan" w:date="2020-12-12T13:26:00Z">
              <w:tcPr>
                <w:tcW w:w="2165" w:type="dxa"/>
                <w:gridSpan w:val="4"/>
                <w:tcBorders>
                  <w:top w:val="nil"/>
                  <w:left w:val="nil"/>
                  <w:bottom w:val="nil"/>
                  <w:right w:val="nil"/>
                </w:tcBorders>
                <w:shd w:val="clear" w:color="auto" w:fill="auto"/>
                <w:noWrap/>
                <w:vAlign w:val="center"/>
                <w:hideMark/>
              </w:tcPr>
            </w:tcPrChange>
          </w:tcPr>
          <w:p w14:paraId="2BE9433C" w14:textId="77777777" w:rsidR="004D6E26" w:rsidRPr="0096280A" w:rsidRDefault="004D6E26" w:rsidP="00F24E02">
            <w:pPr>
              <w:keepNext/>
              <w:spacing w:before="0"/>
              <w:pPrChange w:id="5387" w:author="Gary Sullivan" w:date="2020-12-12T13:26:00Z">
                <w:pPr/>
              </w:pPrChange>
            </w:pPr>
            <w:r w:rsidRPr="0096280A">
              <w:t>404%</w:t>
            </w:r>
          </w:p>
        </w:tc>
        <w:tc>
          <w:tcPr>
            <w:tcW w:w="1791" w:type="dxa"/>
            <w:tcBorders>
              <w:top w:val="nil"/>
              <w:left w:val="nil"/>
              <w:bottom w:val="nil"/>
              <w:right w:val="single" w:sz="8" w:space="0" w:color="auto"/>
            </w:tcBorders>
            <w:shd w:val="clear" w:color="auto" w:fill="auto"/>
            <w:noWrap/>
            <w:vAlign w:val="center"/>
            <w:hideMark/>
            <w:tcPrChange w:id="5388" w:author="Gary Sullivan" w:date="2020-12-12T13:26:00Z">
              <w:tcPr>
                <w:tcW w:w="1791" w:type="dxa"/>
                <w:tcBorders>
                  <w:top w:val="nil"/>
                  <w:left w:val="nil"/>
                  <w:bottom w:val="nil"/>
                  <w:right w:val="single" w:sz="8" w:space="0" w:color="auto"/>
                </w:tcBorders>
                <w:shd w:val="clear" w:color="auto" w:fill="auto"/>
                <w:noWrap/>
                <w:vAlign w:val="center"/>
                <w:hideMark/>
              </w:tcPr>
            </w:tcPrChange>
          </w:tcPr>
          <w:p w14:paraId="2EC51B75" w14:textId="77777777" w:rsidR="004D6E26" w:rsidRPr="0096280A" w:rsidRDefault="004D6E26" w:rsidP="00F24E02">
            <w:pPr>
              <w:keepNext/>
              <w:spacing w:before="0"/>
              <w:pPrChange w:id="5389" w:author="Gary Sullivan" w:date="2020-12-12T13:26:00Z">
                <w:pPr/>
              </w:pPrChange>
            </w:pPr>
            <w:r w:rsidRPr="0096280A">
              <w:t>3047%</w:t>
            </w:r>
          </w:p>
        </w:tc>
      </w:tr>
      <w:tr w:rsidR="004D6E26" w:rsidRPr="0096280A" w14:paraId="2AB8A8A0" w14:textId="77777777" w:rsidTr="00F24E02">
        <w:trPr>
          <w:trHeight w:val="255"/>
          <w:trPrChange w:id="5390" w:author="Gary Sullivan" w:date="2020-12-12T13:26: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391" w:author="Gary Sullivan" w:date="2020-12-12T13:26:00Z">
              <w:tcPr>
                <w:tcW w:w="1640" w:type="dxa"/>
                <w:tcBorders>
                  <w:top w:val="nil"/>
                  <w:left w:val="single" w:sz="8" w:space="0" w:color="auto"/>
                  <w:bottom w:val="nil"/>
                  <w:right w:val="single" w:sz="8" w:space="0" w:color="auto"/>
                </w:tcBorders>
                <w:shd w:val="clear" w:color="auto" w:fill="auto"/>
                <w:noWrap/>
                <w:vAlign w:val="center"/>
                <w:hideMark/>
              </w:tcPr>
            </w:tcPrChange>
          </w:tcPr>
          <w:p w14:paraId="56479DD8" w14:textId="77777777" w:rsidR="004D6E26" w:rsidRPr="0096280A" w:rsidRDefault="004D6E26" w:rsidP="00F24E02">
            <w:pPr>
              <w:keepNext/>
              <w:spacing w:before="0"/>
              <w:pPrChange w:id="5392" w:author="Gary Sullivan" w:date="2020-12-12T13:26:00Z">
                <w:pPr/>
              </w:pPrChange>
            </w:pPr>
            <w:r w:rsidRPr="0096280A">
              <w:t>Class A2</w:t>
            </w:r>
          </w:p>
        </w:tc>
        <w:tc>
          <w:tcPr>
            <w:tcW w:w="1195" w:type="dxa"/>
            <w:gridSpan w:val="2"/>
            <w:tcBorders>
              <w:top w:val="nil"/>
              <w:left w:val="nil"/>
              <w:bottom w:val="nil"/>
              <w:right w:val="nil"/>
            </w:tcBorders>
            <w:shd w:val="clear" w:color="auto" w:fill="auto"/>
            <w:noWrap/>
            <w:vAlign w:val="center"/>
            <w:hideMark/>
            <w:tcPrChange w:id="5393" w:author="Gary Sullivan" w:date="2020-12-12T13:26:00Z">
              <w:tcPr>
                <w:tcW w:w="1195" w:type="dxa"/>
                <w:gridSpan w:val="2"/>
                <w:tcBorders>
                  <w:top w:val="nil"/>
                  <w:left w:val="nil"/>
                  <w:bottom w:val="nil"/>
                  <w:right w:val="nil"/>
                </w:tcBorders>
                <w:shd w:val="clear" w:color="auto" w:fill="auto"/>
                <w:noWrap/>
                <w:vAlign w:val="center"/>
                <w:hideMark/>
              </w:tcPr>
            </w:tcPrChange>
          </w:tcPr>
          <w:p w14:paraId="147F48E1" w14:textId="29AB6C7B" w:rsidR="004D6E26" w:rsidRPr="0096280A" w:rsidRDefault="004D6E26" w:rsidP="00F24E02">
            <w:pPr>
              <w:keepNext/>
              <w:spacing w:before="0"/>
              <w:pPrChange w:id="5394" w:author="Gary Sullivan" w:date="2020-12-12T13:26:00Z">
                <w:pPr/>
              </w:pPrChange>
            </w:pPr>
            <w:del w:id="5395" w:author="Gary Sullivan" w:date="2020-12-12T08:29:00Z">
              <w:r w:rsidRPr="0096280A" w:rsidDel="001D5DF2">
                <w:delText>-2</w:delText>
              </w:r>
            </w:del>
            <w:ins w:id="5396" w:author="Gary Sullivan" w:date="2020-12-12T08:29:00Z">
              <w:r w:rsidR="001D5DF2">
                <w:t>−2</w:t>
              </w:r>
            </w:ins>
            <w:r w:rsidRPr="0096280A">
              <w:t>.35%</w:t>
            </w:r>
          </w:p>
        </w:tc>
        <w:tc>
          <w:tcPr>
            <w:tcW w:w="1276" w:type="dxa"/>
            <w:tcBorders>
              <w:top w:val="nil"/>
              <w:left w:val="nil"/>
              <w:bottom w:val="nil"/>
              <w:right w:val="nil"/>
            </w:tcBorders>
            <w:shd w:val="clear" w:color="auto" w:fill="auto"/>
            <w:noWrap/>
            <w:vAlign w:val="center"/>
            <w:hideMark/>
            <w:tcPrChange w:id="5397" w:author="Gary Sullivan" w:date="2020-12-12T13:26:00Z">
              <w:tcPr>
                <w:tcW w:w="1276" w:type="dxa"/>
                <w:tcBorders>
                  <w:top w:val="nil"/>
                  <w:left w:val="nil"/>
                  <w:bottom w:val="nil"/>
                  <w:right w:val="nil"/>
                </w:tcBorders>
                <w:shd w:val="clear" w:color="auto" w:fill="auto"/>
                <w:noWrap/>
                <w:vAlign w:val="center"/>
                <w:hideMark/>
              </w:tcPr>
            </w:tcPrChange>
          </w:tcPr>
          <w:p w14:paraId="721B984E" w14:textId="6F37F743" w:rsidR="004D6E26" w:rsidRPr="0096280A" w:rsidRDefault="004D6E26" w:rsidP="00F24E02">
            <w:pPr>
              <w:keepNext/>
              <w:spacing w:before="0"/>
              <w:pPrChange w:id="5398" w:author="Gary Sullivan" w:date="2020-12-12T13:26:00Z">
                <w:pPr/>
              </w:pPrChange>
            </w:pPr>
            <w:del w:id="5399" w:author="Gary Sullivan" w:date="2020-12-12T08:29:00Z">
              <w:r w:rsidRPr="0096280A" w:rsidDel="001D5DF2">
                <w:delText>-2</w:delText>
              </w:r>
            </w:del>
            <w:ins w:id="5400" w:author="Gary Sullivan" w:date="2020-12-12T08:29:00Z">
              <w:r w:rsidR="001D5DF2">
                <w:t>−2</w:t>
              </w:r>
            </w:ins>
            <w:r w:rsidRPr="0096280A">
              <w:t>.39%</w:t>
            </w:r>
          </w:p>
        </w:tc>
        <w:tc>
          <w:tcPr>
            <w:tcW w:w="1289" w:type="dxa"/>
            <w:gridSpan w:val="2"/>
            <w:tcBorders>
              <w:top w:val="nil"/>
              <w:left w:val="nil"/>
              <w:bottom w:val="nil"/>
              <w:right w:val="single" w:sz="4" w:space="0" w:color="auto"/>
            </w:tcBorders>
            <w:shd w:val="clear" w:color="auto" w:fill="auto"/>
            <w:noWrap/>
            <w:vAlign w:val="center"/>
            <w:hideMark/>
            <w:tcPrChange w:id="5401" w:author="Gary Sullivan" w:date="2020-12-12T13:26:00Z">
              <w:tcPr>
                <w:tcW w:w="1289" w:type="dxa"/>
                <w:gridSpan w:val="2"/>
                <w:tcBorders>
                  <w:top w:val="nil"/>
                  <w:left w:val="nil"/>
                  <w:bottom w:val="nil"/>
                  <w:right w:val="single" w:sz="4" w:space="0" w:color="auto"/>
                </w:tcBorders>
                <w:shd w:val="clear" w:color="auto" w:fill="auto"/>
                <w:noWrap/>
                <w:vAlign w:val="center"/>
                <w:hideMark/>
              </w:tcPr>
            </w:tcPrChange>
          </w:tcPr>
          <w:p w14:paraId="27AEEDDC" w14:textId="48E3F2DD" w:rsidR="004D6E26" w:rsidRPr="0096280A" w:rsidRDefault="004D6E26" w:rsidP="00F24E02">
            <w:pPr>
              <w:keepNext/>
              <w:spacing w:before="0"/>
              <w:pPrChange w:id="5402" w:author="Gary Sullivan" w:date="2020-12-12T13:26:00Z">
                <w:pPr/>
              </w:pPrChange>
            </w:pPr>
            <w:del w:id="5403" w:author="Gary Sullivan" w:date="2020-12-12T08:29:00Z">
              <w:r w:rsidRPr="0096280A" w:rsidDel="001D5DF2">
                <w:delText>-2</w:delText>
              </w:r>
            </w:del>
            <w:ins w:id="5404" w:author="Gary Sullivan" w:date="2020-12-12T08:29:00Z">
              <w:r w:rsidR="001D5DF2">
                <w:t>−2</w:t>
              </w:r>
            </w:ins>
            <w:r w:rsidRPr="0096280A">
              <w:t>.46%</w:t>
            </w:r>
          </w:p>
        </w:tc>
        <w:tc>
          <w:tcPr>
            <w:tcW w:w="2165" w:type="dxa"/>
            <w:gridSpan w:val="4"/>
            <w:tcBorders>
              <w:top w:val="nil"/>
              <w:left w:val="nil"/>
              <w:bottom w:val="nil"/>
              <w:right w:val="nil"/>
            </w:tcBorders>
            <w:shd w:val="clear" w:color="auto" w:fill="auto"/>
            <w:noWrap/>
            <w:vAlign w:val="center"/>
            <w:hideMark/>
            <w:tcPrChange w:id="5405" w:author="Gary Sullivan" w:date="2020-12-12T13:26:00Z">
              <w:tcPr>
                <w:tcW w:w="2165" w:type="dxa"/>
                <w:gridSpan w:val="4"/>
                <w:tcBorders>
                  <w:top w:val="nil"/>
                  <w:left w:val="nil"/>
                  <w:bottom w:val="nil"/>
                  <w:right w:val="nil"/>
                </w:tcBorders>
                <w:shd w:val="clear" w:color="auto" w:fill="auto"/>
                <w:noWrap/>
                <w:vAlign w:val="center"/>
                <w:hideMark/>
              </w:tcPr>
            </w:tcPrChange>
          </w:tcPr>
          <w:p w14:paraId="7CE7DEC5" w14:textId="77777777" w:rsidR="004D6E26" w:rsidRPr="0096280A" w:rsidRDefault="004D6E26" w:rsidP="00F24E02">
            <w:pPr>
              <w:keepNext/>
              <w:spacing w:before="0"/>
              <w:pPrChange w:id="5406" w:author="Gary Sullivan" w:date="2020-12-12T13:26:00Z">
                <w:pPr/>
              </w:pPrChange>
            </w:pPr>
            <w:r w:rsidRPr="0096280A">
              <w:t>435%</w:t>
            </w:r>
          </w:p>
        </w:tc>
        <w:tc>
          <w:tcPr>
            <w:tcW w:w="1791" w:type="dxa"/>
            <w:tcBorders>
              <w:top w:val="nil"/>
              <w:left w:val="nil"/>
              <w:bottom w:val="nil"/>
              <w:right w:val="single" w:sz="8" w:space="0" w:color="auto"/>
            </w:tcBorders>
            <w:shd w:val="clear" w:color="auto" w:fill="auto"/>
            <w:noWrap/>
            <w:vAlign w:val="center"/>
            <w:hideMark/>
            <w:tcPrChange w:id="5407" w:author="Gary Sullivan" w:date="2020-12-12T13:26:00Z">
              <w:tcPr>
                <w:tcW w:w="1791" w:type="dxa"/>
                <w:tcBorders>
                  <w:top w:val="nil"/>
                  <w:left w:val="nil"/>
                  <w:bottom w:val="nil"/>
                  <w:right w:val="single" w:sz="8" w:space="0" w:color="auto"/>
                </w:tcBorders>
                <w:shd w:val="clear" w:color="auto" w:fill="auto"/>
                <w:noWrap/>
                <w:vAlign w:val="center"/>
                <w:hideMark/>
              </w:tcPr>
            </w:tcPrChange>
          </w:tcPr>
          <w:p w14:paraId="665A2134" w14:textId="77777777" w:rsidR="004D6E26" w:rsidRPr="0096280A" w:rsidRDefault="004D6E26" w:rsidP="00F24E02">
            <w:pPr>
              <w:keepNext/>
              <w:spacing w:before="0"/>
              <w:pPrChange w:id="5408" w:author="Gary Sullivan" w:date="2020-12-12T13:26:00Z">
                <w:pPr/>
              </w:pPrChange>
            </w:pPr>
            <w:r w:rsidRPr="0096280A">
              <w:t>2942%</w:t>
            </w:r>
          </w:p>
        </w:tc>
      </w:tr>
      <w:tr w:rsidR="004D6E26" w:rsidRPr="0096280A" w14:paraId="1F204BC0" w14:textId="77777777" w:rsidTr="00F24E02">
        <w:trPr>
          <w:trHeight w:val="255"/>
          <w:trPrChange w:id="5409" w:author="Gary Sullivan" w:date="2020-12-12T13:26: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410" w:author="Gary Sullivan" w:date="2020-12-12T13:26:00Z">
              <w:tcPr>
                <w:tcW w:w="1640" w:type="dxa"/>
                <w:tcBorders>
                  <w:top w:val="nil"/>
                  <w:left w:val="single" w:sz="8" w:space="0" w:color="auto"/>
                  <w:bottom w:val="nil"/>
                  <w:right w:val="single" w:sz="8" w:space="0" w:color="auto"/>
                </w:tcBorders>
                <w:shd w:val="clear" w:color="auto" w:fill="auto"/>
                <w:noWrap/>
                <w:vAlign w:val="center"/>
                <w:hideMark/>
              </w:tcPr>
            </w:tcPrChange>
          </w:tcPr>
          <w:p w14:paraId="0929C8B6" w14:textId="77777777" w:rsidR="004D6E26" w:rsidRPr="0096280A" w:rsidRDefault="004D6E26" w:rsidP="00F24E02">
            <w:pPr>
              <w:keepNext/>
              <w:spacing w:before="0"/>
              <w:pPrChange w:id="5411" w:author="Gary Sullivan" w:date="2020-12-12T13:26:00Z">
                <w:pPr/>
              </w:pPrChange>
            </w:pPr>
            <w:r w:rsidRPr="0096280A">
              <w:t>Class B</w:t>
            </w:r>
          </w:p>
        </w:tc>
        <w:tc>
          <w:tcPr>
            <w:tcW w:w="1195" w:type="dxa"/>
            <w:gridSpan w:val="2"/>
            <w:tcBorders>
              <w:top w:val="nil"/>
              <w:left w:val="single" w:sz="8" w:space="0" w:color="auto"/>
              <w:bottom w:val="nil"/>
              <w:right w:val="nil"/>
            </w:tcBorders>
            <w:shd w:val="clear" w:color="auto" w:fill="auto"/>
            <w:noWrap/>
            <w:vAlign w:val="center"/>
            <w:hideMark/>
            <w:tcPrChange w:id="5412" w:author="Gary Sullivan" w:date="2020-12-12T13:26:00Z">
              <w:tcPr>
                <w:tcW w:w="1195" w:type="dxa"/>
                <w:gridSpan w:val="2"/>
                <w:tcBorders>
                  <w:top w:val="nil"/>
                  <w:left w:val="single" w:sz="8" w:space="0" w:color="auto"/>
                  <w:bottom w:val="nil"/>
                  <w:right w:val="nil"/>
                </w:tcBorders>
                <w:shd w:val="clear" w:color="auto" w:fill="auto"/>
                <w:noWrap/>
                <w:vAlign w:val="center"/>
                <w:hideMark/>
              </w:tcPr>
            </w:tcPrChange>
          </w:tcPr>
          <w:p w14:paraId="2305A5A4" w14:textId="63AEF79F" w:rsidR="004D6E26" w:rsidRPr="0096280A" w:rsidRDefault="004D6E26" w:rsidP="00F24E02">
            <w:pPr>
              <w:keepNext/>
              <w:spacing w:before="0"/>
              <w:pPrChange w:id="5413" w:author="Gary Sullivan" w:date="2020-12-12T13:26:00Z">
                <w:pPr/>
              </w:pPrChange>
            </w:pPr>
            <w:del w:id="5414" w:author="Gary Sullivan" w:date="2020-12-12T08:31:00Z">
              <w:r w:rsidRPr="0096280A" w:rsidDel="001D5DF2">
                <w:delText>-3</w:delText>
              </w:r>
            </w:del>
            <w:ins w:id="5415" w:author="Gary Sullivan" w:date="2020-12-12T08:31:00Z">
              <w:r w:rsidR="001D5DF2">
                <w:t>−3</w:t>
              </w:r>
            </w:ins>
            <w:r w:rsidRPr="0096280A">
              <w:t>.11%</w:t>
            </w:r>
          </w:p>
        </w:tc>
        <w:tc>
          <w:tcPr>
            <w:tcW w:w="1276" w:type="dxa"/>
            <w:tcBorders>
              <w:top w:val="nil"/>
              <w:left w:val="nil"/>
              <w:bottom w:val="nil"/>
              <w:right w:val="nil"/>
            </w:tcBorders>
            <w:shd w:val="clear" w:color="auto" w:fill="auto"/>
            <w:noWrap/>
            <w:vAlign w:val="center"/>
            <w:hideMark/>
            <w:tcPrChange w:id="5416" w:author="Gary Sullivan" w:date="2020-12-12T13:26:00Z">
              <w:tcPr>
                <w:tcW w:w="1276" w:type="dxa"/>
                <w:tcBorders>
                  <w:top w:val="nil"/>
                  <w:left w:val="nil"/>
                  <w:bottom w:val="nil"/>
                  <w:right w:val="nil"/>
                </w:tcBorders>
                <w:shd w:val="clear" w:color="auto" w:fill="auto"/>
                <w:noWrap/>
                <w:vAlign w:val="center"/>
                <w:hideMark/>
              </w:tcPr>
            </w:tcPrChange>
          </w:tcPr>
          <w:p w14:paraId="2AB04EE9" w14:textId="618DC7E8" w:rsidR="004D6E26" w:rsidRPr="0096280A" w:rsidRDefault="004D6E26" w:rsidP="00F24E02">
            <w:pPr>
              <w:keepNext/>
              <w:spacing w:before="0"/>
              <w:pPrChange w:id="5417" w:author="Gary Sullivan" w:date="2020-12-12T13:26:00Z">
                <w:pPr/>
              </w:pPrChange>
            </w:pPr>
            <w:del w:id="5418" w:author="Gary Sullivan" w:date="2020-12-12T08:29:00Z">
              <w:r w:rsidRPr="0096280A" w:rsidDel="001D5DF2">
                <w:delText>-2</w:delText>
              </w:r>
            </w:del>
            <w:ins w:id="5419" w:author="Gary Sullivan" w:date="2020-12-12T08:29:00Z">
              <w:r w:rsidR="001D5DF2">
                <w:t>−2</w:t>
              </w:r>
            </w:ins>
            <w:r w:rsidRPr="0096280A">
              <w:t>.74%</w:t>
            </w:r>
          </w:p>
        </w:tc>
        <w:tc>
          <w:tcPr>
            <w:tcW w:w="1289" w:type="dxa"/>
            <w:gridSpan w:val="2"/>
            <w:tcBorders>
              <w:top w:val="nil"/>
              <w:left w:val="nil"/>
              <w:bottom w:val="nil"/>
              <w:right w:val="single" w:sz="4" w:space="0" w:color="auto"/>
            </w:tcBorders>
            <w:shd w:val="clear" w:color="auto" w:fill="auto"/>
            <w:noWrap/>
            <w:vAlign w:val="center"/>
            <w:hideMark/>
            <w:tcPrChange w:id="5420" w:author="Gary Sullivan" w:date="2020-12-12T13:26:00Z">
              <w:tcPr>
                <w:tcW w:w="1289" w:type="dxa"/>
                <w:gridSpan w:val="2"/>
                <w:tcBorders>
                  <w:top w:val="nil"/>
                  <w:left w:val="nil"/>
                  <w:bottom w:val="nil"/>
                  <w:right w:val="single" w:sz="4" w:space="0" w:color="auto"/>
                </w:tcBorders>
                <w:shd w:val="clear" w:color="auto" w:fill="auto"/>
                <w:noWrap/>
                <w:vAlign w:val="center"/>
                <w:hideMark/>
              </w:tcPr>
            </w:tcPrChange>
          </w:tcPr>
          <w:p w14:paraId="48CFFB50" w14:textId="4B3ECE3A" w:rsidR="004D6E26" w:rsidRPr="0096280A" w:rsidRDefault="004D6E26" w:rsidP="00F24E02">
            <w:pPr>
              <w:keepNext/>
              <w:spacing w:before="0"/>
              <w:pPrChange w:id="5421" w:author="Gary Sullivan" w:date="2020-12-12T13:26:00Z">
                <w:pPr/>
              </w:pPrChange>
            </w:pPr>
            <w:del w:id="5422" w:author="Gary Sullivan" w:date="2020-12-12T08:29:00Z">
              <w:r w:rsidRPr="0096280A" w:rsidDel="001D5DF2">
                <w:delText>-2</w:delText>
              </w:r>
            </w:del>
            <w:ins w:id="5423" w:author="Gary Sullivan" w:date="2020-12-12T08:29:00Z">
              <w:r w:rsidR="001D5DF2">
                <w:t>−2</w:t>
              </w:r>
            </w:ins>
            <w:r w:rsidRPr="0096280A">
              <w:t>.72%</w:t>
            </w:r>
          </w:p>
        </w:tc>
        <w:tc>
          <w:tcPr>
            <w:tcW w:w="2165" w:type="dxa"/>
            <w:gridSpan w:val="4"/>
            <w:tcBorders>
              <w:top w:val="nil"/>
              <w:left w:val="nil"/>
              <w:bottom w:val="nil"/>
              <w:right w:val="nil"/>
            </w:tcBorders>
            <w:shd w:val="clear" w:color="auto" w:fill="auto"/>
            <w:noWrap/>
            <w:vAlign w:val="center"/>
            <w:hideMark/>
            <w:tcPrChange w:id="5424" w:author="Gary Sullivan" w:date="2020-12-12T13:26:00Z">
              <w:tcPr>
                <w:tcW w:w="2165" w:type="dxa"/>
                <w:gridSpan w:val="4"/>
                <w:tcBorders>
                  <w:top w:val="nil"/>
                  <w:left w:val="nil"/>
                  <w:bottom w:val="nil"/>
                  <w:right w:val="nil"/>
                </w:tcBorders>
                <w:shd w:val="clear" w:color="auto" w:fill="auto"/>
                <w:noWrap/>
                <w:vAlign w:val="center"/>
                <w:hideMark/>
              </w:tcPr>
            </w:tcPrChange>
          </w:tcPr>
          <w:p w14:paraId="6DE90E84" w14:textId="77777777" w:rsidR="004D6E26" w:rsidRPr="0096280A" w:rsidRDefault="004D6E26" w:rsidP="00F24E02">
            <w:pPr>
              <w:keepNext/>
              <w:spacing w:before="0"/>
              <w:pPrChange w:id="5425" w:author="Gary Sullivan" w:date="2020-12-12T13:26:00Z">
                <w:pPr/>
              </w:pPrChange>
            </w:pPr>
            <w:r w:rsidRPr="0096280A">
              <w:t>492%</w:t>
            </w:r>
          </w:p>
        </w:tc>
        <w:tc>
          <w:tcPr>
            <w:tcW w:w="1791" w:type="dxa"/>
            <w:tcBorders>
              <w:top w:val="nil"/>
              <w:left w:val="nil"/>
              <w:bottom w:val="nil"/>
              <w:right w:val="single" w:sz="8" w:space="0" w:color="auto"/>
            </w:tcBorders>
            <w:shd w:val="clear" w:color="auto" w:fill="auto"/>
            <w:noWrap/>
            <w:vAlign w:val="center"/>
            <w:hideMark/>
            <w:tcPrChange w:id="5426" w:author="Gary Sullivan" w:date="2020-12-12T13:26:00Z">
              <w:tcPr>
                <w:tcW w:w="1791" w:type="dxa"/>
                <w:tcBorders>
                  <w:top w:val="nil"/>
                  <w:left w:val="nil"/>
                  <w:bottom w:val="nil"/>
                  <w:right w:val="single" w:sz="8" w:space="0" w:color="auto"/>
                </w:tcBorders>
                <w:shd w:val="clear" w:color="auto" w:fill="auto"/>
                <w:noWrap/>
                <w:vAlign w:val="center"/>
                <w:hideMark/>
              </w:tcPr>
            </w:tcPrChange>
          </w:tcPr>
          <w:p w14:paraId="20DED1B8" w14:textId="77777777" w:rsidR="004D6E26" w:rsidRPr="0096280A" w:rsidRDefault="004D6E26" w:rsidP="00F24E02">
            <w:pPr>
              <w:keepNext/>
              <w:spacing w:before="0"/>
              <w:pPrChange w:id="5427" w:author="Gary Sullivan" w:date="2020-12-12T13:26:00Z">
                <w:pPr/>
              </w:pPrChange>
            </w:pPr>
            <w:r w:rsidRPr="0096280A">
              <w:t>3792%</w:t>
            </w:r>
          </w:p>
        </w:tc>
      </w:tr>
      <w:tr w:rsidR="004D6E26" w:rsidRPr="0096280A" w14:paraId="26A74FF5" w14:textId="77777777" w:rsidTr="00F24E02">
        <w:trPr>
          <w:trHeight w:val="255"/>
          <w:trPrChange w:id="5428" w:author="Gary Sullivan" w:date="2020-12-12T13:26: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429" w:author="Gary Sullivan" w:date="2020-12-12T13:26:00Z">
              <w:tcPr>
                <w:tcW w:w="1640" w:type="dxa"/>
                <w:tcBorders>
                  <w:top w:val="nil"/>
                  <w:left w:val="single" w:sz="8" w:space="0" w:color="auto"/>
                  <w:bottom w:val="nil"/>
                  <w:right w:val="single" w:sz="8" w:space="0" w:color="auto"/>
                </w:tcBorders>
                <w:shd w:val="clear" w:color="auto" w:fill="auto"/>
                <w:noWrap/>
                <w:vAlign w:val="center"/>
                <w:hideMark/>
              </w:tcPr>
            </w:tcPrChange>
          </w:tcPr>
          <w:p w14:paraId="3506B84D" w14:textId="77777777" w:rsidR="004D6E26" w:rsidRPr="0096280A" w:rsidRDefault="004D6E26" w:rsidP="00F24E02">
            <w:pPr>
              <w:keepNext/>
              <w:spacing w:before="0"/>
              <w:pPrChange w:id="5430" w:author="Gary Sullivan" w:date="2020-12-12T13:26:00Z">
                <w:pPr/>
              </w:pPrChange>
            </w:pPr>
            <w:r w:rsidRPr="0096280A">
              <w:t>Class C</w:t>
            </w:r>
          </w:p>
        </w:tc>
        <w:tc>
          <w:tcPr>
            <w:tcW w:w="1195" w:type="dxa"/>
            <w:gridSpan w:val="2"/>
            <w:tcBorders>
              <w:top w:val="nil"/>
              <w:left w:val="nil"/>
              <w:bottom w:val="nil"/>
              <w:right w:val="nil"/>
            </w:tcBorders>
            <w:shd w:val="clear" w:color="auto" w:fill="auto"/>
            <w:noWrap/>
            <w:vAlign w:val="center"/>
            <w:hideMark/>
            <w:tcPrChange w:id="5431" w:author="Gary Sullivan" w:date="2020-12-12T13:26:00Z">
              <w:tcPr>
                <w:tcW w:w="1195" w:type="dxa"/>
                <w:gridSpan w:val="2"/>
                <w:tcBorders>
                  <w:top w:val="nil"/>
                  <w:left w:val="nil"/>
                  <w:bottom w:val="nil"/>
                  <w:right w:val="nil"/>
                </w:tcBorders>
                <w:shd w:val="clear" w:color="auto" w:fill="auto"/>
                <w:noWrap/>
                <w:vAlign w:val="center"/>
                <w:hideMark/>
              </w:tcPr>
            </w:tcPrChange>
          </w:tcPr>
          <w:p w14:paraId="5DD93A9D" w14:textId="469A36B3" w:rsidR="004D6E26" w:rsidRPr="0096280A" w:rsidRDefault="004D6E26" w:rsidP="00F24E02">
            <w:pPr>
              <w:keepNext/>
              <w:spacing w:before="0"/>
              <w:pPrChange w:id="5432" w:author="Gary Sullivan" w:date="2020-12-12T13:26:00Z">
                <w:pPr/>
              </w:pPrChange>
            </w:pPr>
            <w:del w:id="5433" w:author="Gary Sullivan" w:date="2020-12-12T08:29:00Z">
              <w:r w:rsidRPr="0096280A" w:rsidDel="001D5DF2">
                <w:delText>-2</w:delText>
              </w:r>
            </w:del>
            <w:ins w:id="5434" w:author="Gary Sullivan" w:date="2020-12-12T08:29:00Z">
              <w:r w:rsidR="001D5DF2">
                <w:t>−2</w:t>
              </w:r>
            </w:ins>
            <w:r w:rsidRPr="0096280A">
              <w:t>.82%</w:t>
            </w:r>
          </w:p>
        </w:tc>
        <w:tc>
          <w:tcPr>
            <w:tcW w:w="1276" w:type="dxa"/>
            <w:tcBorders>
              <w:top w:val="nil"/>
              <w:left w:val="nil"/>
              <w:bottom w:val="nil"/>
              <w:right w:val="nil"/>
            </w:tcBorders>
            <w:shd w:val="clear" w:color="auto" w:fill="auto"/>
            <w:noWrap/>
            <w:vAlign w:val="center"/>
            <w:hideMark/>
            <w:tcPrChange w:id="5435" w:author="Gary Sullivan" w:date="2020-12-12T13:26:00Z">
              <w:tcPr>
                <w:tcW w:w="1276" w:type="dxa"/>
                <w:tcBorders>
                  <w:top w:val="nil"/>
                  <w:left w:val="nil"/>
                  <w:bottom w:val="nil"/>
                  <w:right w:val="nil"/>
                </w:tcBorders>
                <w:shd w:val="clear" w:color="auto" w:fill="auto"/>
                <w:noWrap/>
                <w:vAlign w:val="center"/>
                <w:hideMark/>
              </w:tcPr>
            </w:tcPrChange>
          </w:tcPr>
          <w:p w14:paraId="71AA6E4D" w14:textId="6E823EC9" w:rsidR="004D6E26" w:rsidRPr="0096280A" w:rsidRDefault="004D6E26" w:rsidP="00F24E02">
            <w:pPr>
              <w:keepNext/>
              <w:spacing w:before="0"/>
              <w:pPrChange w:id="5436" w:author="Gary Sullivan" w:date="2020-12-12T13:26:00Z">
                <w:pPr/>
              </w:pPrChange>
            </w:pPr>
            <w:del w:id="5437" w:author="Gary Sullivan" w:date="2020-12-12T08:29:00Z">
              <w:r w:rsidRPr="0096280A" w:rsidDel="001D5DF2">
                <w:delText>-2</w:delText>
              </w:r>
            </w:del>
            <w:ins w:id="5438" w:author="Gary Sullivan" w:date="2020-12-12T08:29:00Z">
              <w:r w:rsidR="001D5DF2">
                <w:t>−2</w:t>
              </w:r>
            </w:ins>
            <w:r w:rsidRPr="0096280A">
              <w:t>.43%</w:t>
            </w:r>
          </w:p>
        </w:tc>
        <w:tc>
          <w:tcPr>
            <w:tcW w:w="1289" w:type="dxa"/>
            <w:gridSpan w:val="2"/>
            <w:tcBorders>
              <w:top w:val="nil"/>
              <w:left w:val="nil"/>
              <w:bottom w:val="nil"/>
              <w:right w:val="single" w:sz="4" w:space="0" w:color="auto"/>
            </w:tcBorders>
            <w:shd w:val="clear" w:color="auto" w:fill="auto"/>
            <w:noWrap/>
            <w:vAlign w:val="center"/>
            <w:hideMark/>
            <w:tcPrChange w:id="5439" w:author="Gary Sullivan" w:date="2020-12-12T13:26:00Z">
              <w:tcPr>
                <w:tcW w:w="1289" w:type="dxa"/>
                <w:gridSpan w:val="2"/>
                <w:tcBorders>
                  <w:top w:val="nil"/>
                  <w:left w:val="nil"/>
                  <w:bottom w:val="nil"/>
                  <w:right w:val="single" w:sz="4" w:space="0" w:color="auto"/>
                </w:tcBorders>
                <w:shd w:val="clear" w:color="auto" w:fill="auto"/>
                <w:noWrap/>
                <w:vAlign w:val="center"/>
                <w:hideMark/>
              </w:tcPr>
            </w:tcPrChange>
          </w:tcPr>
          <w:p w14:paraId="325674F0" w14:textId="0AB377E0" w:rsidR="004D6E26" w:rsidRPr="0096280A" w:rsidRDefault="004D6E26" w:rsidP="00F24E02">
            <w:pPr>
              <w:keepNext/>
              <w:spacing w:before="0"/>
              <w:pPrChange w:id="5440" w:author="Gary Sullivan" w:date="2020-12-12T13:26:00Z">
                <w:pPr/>
              </w:pPrChange>
            </w:pPr>
            <w:del w:id="5441" w:author="Gary Sullivan" w:date="2020-12-12T08:29:00Z">
              <w:r w:rsidRPr="0096280A" w:rsidDel="001D5DF2">
                <w:delText>-2</w:delText>
              </w:r>
            </w:del>
            <w:ins w:id="5442" w:author="Gary Sullivan" w:date="2020-12-12T08:29:00Z">
              <w:r w:rsidR="001D5DF2">
                <w:t>−2</w:t>
              </w:r>
            </w:ins>
            <w:r w:rsidRPr="0096280A">
              <w:t>.55%</w:t>
            </w:r>
          </w:p>
        </w:tc>
        <w:tc>
          <w:tcPr>
            <w:tcW w:w="2165" w:type="dxa"/>
            <w:gridSpan w:val="4"/>
            <w:tcBorders>
              <w:top w:val="nil"/>
              <w:left w:val="nil"/>
              <w:bottom w:val="nil"/>
              <w:right w:val="nil"/>
            </w:tcBorders>
            <w:shd w:val="clear" w:color="auto" w:fill="auto"/>
            <w:noWrap/>
            <w:vAlign w:val="center"/>
            <w:hideMark/>
            <w:tcPrChange w:id="5443" w:author="Gary Sullivan" w:date="2020-12-12T13:26:00Z">
              <w:tcPr>
                <w:tcW w:w="2165" w:type="dxa"/>
                <w:gridSpan w:val="4"/>
                <w:tcBorders>
                  <w:top w:val="nil"/>
                  <w:left w:val="nil"/>
                  <w:bottom w:val="nil"/>
                  <w:right w:val="nil"/>
                </w:tcBorders>
                <w:shd w:val="clear" w:color="auto" w:fill="auto"/>
                <w:noWrap/>
                <w:vAlign w:val="center"/>
                <w:hideMark/>
              </w:tcPr>
            </w:tcPrChange>
          </w:tcPr>
          <w:p w14:paraId="39D0E37E" w14:textId="77777777" w:rsidR="004D6E26" w:rsidRPr="0096280A" w:rsidRDefault="004D6E26" w:rsidP="00F24E02">
            <w:pPr>
              <w:keepNext/>
              <w:spacing w:before="0"/>
              <w:pPrChange w:id="5444" w:author="Gary Sullivan" w:date="2020-12-12T13:26:00Z">
                <w:pPr/>
              </w:pPrChange>
            </w:pPr>
            <w:r w:rsidRPr="0096280A">
              <w:t>441%</w:t>
            </w:r>
          </w:p>
        </w:tc>
        <w:tc>
          <w:tcPr>
            <w:tcW w:w="1791" w:type="dxa"/>
            <w:tcBorders>
              <w:top w:val="nil"/>
              <w:left w:val="nil"/>
              <w:bottom w:val="nil"/>
              <w:right w:val="single" w:sz="8" w:space="0" w:color="auto"/>
            </w:tcBorders>
            <w:shd w:val="clear" w:color="auto" w:fill="auto"/>
            <w:noWrap/>
            <w:vAlign w:val="center"/>
            <w:hideMark/>
            <w:tcPrChange w:id="5445" w:author="Gary Sullivan" w:date="2020-12-12T13:26:00Z">
              <w:tcPr>
                <w:tcW w:w="1791" w:type="dxa"/>
                <w:tcBorders>
                  <w:top w:val="nil"/>
                  <w:left w:val="nil"/>
                  <w:bottom w:val="nil"/>
                  <w:right w:val="single" w:sz="8" w:space="0" w:color="auto"/>
                </w:tcBorders>
                <w:shd w:val="clear" w:color="auto" w:fill="auto"/>
                <w:noWrap/>
                <w:vAlign w:val="center"/>
                <w:hideMark/>
              </w:tcPr>
            </w:tcPrChange>
          </w:tcPr>
          <w:p w14:paraId="1DB43D7B" w14:textId="77777777" w:rsidR="004D6E26" w:rsidRPr="0096280A" w:rsidRDefault="004D6E26" w:rsidP="00F24E02">
            <w:pPr>
              <w:keepNext/>
              <w:spacing w:before="0"/>
              <w:pPrChange w:id="5446" w:author="Gary Sullivan" w:date="2020-12-12T13:26:00Z">
                <w:pPr/>
              </w:pPrChange>
            </w:pPr>
            <w:r w:rsidRPr="0096280A">
              <w:t>5153%</w:t>
            </w:r>
          </w:p>
        </w:tc>
      </w:tr>
      <w:tr w:rsidR="004D6E26" w:rsidRPr="0096280A" w14:paraId="15E9F117" w14:textId="77777777" w:rsidTr="00F24E02">
        <w:trPr>
          <w:trHeight w:val="255"/>
          <w:trPrChange w:id="5447" w:author="Gary Sullivan" w:date="2020-12-12T13:26: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448" w:author="Gary Sullivan" w:date="2020-12-12T13:26:00Z">
              <w:tcPr>
                <w:tcW w:w="1640" w:type="dxa"/>
                <w:tcBorders>
                  <w:top w:val="nil"/>
                  <w:left w:val="single" w:sz="8" w:space="0" w:color="auto"/>
                  <w:bottom w:val="nil"/>
                  <w:right w:val="single" w:sz="8" w:space="0" w:color="auto"/>
                </w:tcBorders>
                <w:shd w:val="clear" w:color="auto" w:fill="auto"/>
                <w:noWrap/>
                <w:vAlign w:val="center"/>
                <w:hideMark/>
              </w:tcPr>
            </w:tcPrChange>
          </w:tcPr>
          <w:p w14:paraId="7BB32D49" w14:textId="77777777" w:rsidR="004D6E26" w:rsidRPr="0096280A" w:rsidRDefault="004D6E26" w:rsidP="00F24E02">
            <w:pPr>
              <w:keepNext/>
              <w:spacing w:before="0"/>
              <w:pPrChange w:id="5449" w:author="Gary Sullivan" w:date="2020-12-12T13:26:00Z">
                <w:pPr/>
              </w:pPrChange>
            </w:pPr>
            <w:r w:rsidRPr="0096280A">
              <w:t>Class E</w:t>
            </w:r>
          </w:p>
        </w:tc>
        <w:tc>
          <w:tcPr>
            <w:tcW w:w="1195" w:type="dxa"/>
            <w:gridSpan w:val="2"/>
            <w:tcBorders>
              <w:top w:val="nil"/>
              <w:left w:val="single" w:sz="8" w:space="0" w:color="auto"/>
              <w:bottom w:val="nil"/>
              <w:right w:val="nil"/>
            </w:tcBorders>
            <w:shd w:val="clear" w:color="auto" w:fill="auto"/>
            <w:noWrap/>
            <w:vAlign w:val="center"/>
            <w:hideMark/>
            <w:tcPrChange w:id="5450" w:author="Gary Sullivan" w:date="2020-12-12T13:26:00Z">
              <w:tcPr>
                <w:tcW w:w="1195" w:type="dxa"/>
                <w:gridSpan w:val="2"/>
                <w:tcBorders>
                  <w:top w:val="nil"/>
                  <w:left w:val="single" w:sz="8" w:space="0" w:color="auto"/>
                  <w:bottom w:val="nil"/>
                  <w:right w:val="nil"/>
                </w:tcBorders>
                <w:shd w:val="clear" w:color="auto" w:fill="auto"/>
                <w:noWrap/>
                <w:vAlign w:val="center"/>
                <w:hideMark/>
              </w:tcPr>
            </w:tcPrChange>
          </w:tcPr>
          <w:p w14:paraId="23DD4E12" w14:textId="08021497" w:rsidR="004D6E26" w:rsidRPr="0096280A" w:rsidRDefault="004D6E26" w:rsidP="00F24E02">
            <w:pPr>
              <w:keepNext/>
              <w:spacing w:before="0"/>
              <w:pPrChange w:id="5451" w:author="Gary Sullivan" w:date="2020-12-12T13:26:00Z">
                <w:pPr/>
              </w:pPrChange>
            </w:pPr>
            <w:del w:id="5452" w:author="Gary Sullivan" w:date="2020-12-12T08:32:00Z">
              <w:r w:rsidRPr="0096280A" w:rsidDel="001D5DF2">
                <w:delText>-4</w:delText>
              </w:r>
            </w:del>
            <w:ins w:id="5453" w:author="Gary Sullivan" w:date="2020-12-12T08:32:00Z">
              <w:r w:rsidR="001D5DF2">
                <w:t>−4</w:t>
              </w:r>
            </w:ins>
            <w:r w:rsidRPr="0096280A">
              <w:t>.48%</w:t>
            </w:r>
          </w:p>
        </w:tc>
        <w:tc>
          <w:tcPr>
            <w:tcW w:w="1276" w:type="dxa"/>
            <w:tcBorders>
              <w:top w:val="nil"/>
              <w:left w:val="nil"/>
              <w:bottom w:val="nil"/>
              <w:right w:val="nil"/>
            </w:tcBorders>
            <w:shd w:val="clear" w:color="auto" w:fill="auto"/>
            <w:noWrap/>
            <w:vAlign w:val="center"/>
            <w:hideMark/>
            <w:tcPrChange w:id="5454" w:author="Gary Sullivan" w:date="2020-12-12T13:26:00Z">
              <w:tcPr>
                <w:tcW w:w="1276" w:type="dxa"/>
                <w:tcBorders>
                  <w:top w:val="nil"/>
                  <w:left w:val="nil"/>
                  <w:bottom w:val="nil"/>
                  <w:right w:val="nil"/>
                </w:tcBorders>
                <w:shd w:val="clear" w:color="auto" w:fill="auto"/>
                <w:noWrap/>
                <w:vAlign w:val="center"/>
                <w:hideMark/>
              </w:tcPr>
            </w:tcPrChange>
          </w:tcPr>
          <w:p w14:paraId="7C08C873" w14:textId="730C2F36" w:rsidR="004D6E26" w:rsidRPr="0096280A" w:rsidRDefault="004D6E26" w:rsidP="00F24E02">
            <w:pPr>
              <w:keepNext/>
              <w:spacing w:before="0"/>
              <w:pPrChange w:id="5455" w:author="Gary Sullivan" w:date="2020-12-12T13:26:00Z">
                <w:pPr/>
              </w:pPrChange>
            </w:pPr>
            <w:del w:id="5456" w:author="Gary Sullivan" w:date="2020-12-12T08:32:00Z">
              <w:r w:rsidRPr="0096280A" w:rsidDel="001D5DF2">
                <w:delText>-4</w:delText>
              </w:r>
            </w:del>
            <w:ins w:id="5457" w:author="Gary Sullivan" w:date="2020-12-12T08:32:00Z">
              <w:r w:rsidR="001D5DF2">
                <w:t>−4</w:t>
              </w:r>
            </w:ins>
            <w:r w:rsidRPr="0096280A">
              <w:t>.01%</w:t>
            </w:r>
          </w:p>
        </w:tc>
        <w:tc>
          <w:tcPr>
            <w:tcW w:w="1289" w:type="dxa"/>
            <w:gridSpan w:val="2"/>
            <w:tcBorders>
              <w:top w:val="nil"/>
              <w:left w:val="nil"/>
              <w:bottom w:val="nil"/>
              <w:right w:val="single" w:sz="4" w:space="0" w:color="auto"/>
            </w:tcBorders>
            <w:shd w:val="clear" w:color="auto" w:fill="auto"/>
            <w:noWrap/>
            <w:vAlign w:val="center"/>
            <w:hideMark/>
            <w:tcPrChange w:id="5458" w:author="Gary Sullivan" w:date="2020-12-12T13:26:00Z">
              <w:tcPr>
                <w:tcW w:w="1289" w:type="dxa"/>
                <w:gridSpan w:val="2"/>
                <w:tcBorders>
                  <w:top w:val="nil"/>
                  <w:left w:val="nil"/>
                  <w:bottom w:val="nil"/>
                  <w:right w:val="single" w:sz="4" w:space="0" w:color="auto"/>
                </w:tcBorders>
                <w:shd w:val="clear" w:color="auto" w:fill="auto"/>
                <w:noWrap/>
                <w:vAlign w:val="center"/>
                <w:hideMark/>
              </w:tcPr>
            </w:tcPrChange>
          </w:tcPr>
          <w:p w14:paraId="77FEE1A7" w14:textId="23D6E27F" w:rsidR="004D6E26" w:rsidRPr="0096280A" w:rsidRDefault="004D6E26" w:rsidP="00F24E02">
            <w:pPr>
              <w:keepNext/>
              <w:spacing w:before="0"/>
              <w:pPrChange w:id="5459" w:author="Gary Sullivan" w:date="2020-12-12T13:26:00Z">
                <w:pPr/>
              </w:pPrChange>
            </w:pPr>
            <w:del w:id="5460" w:author="Gary Sullivan" w:date="2020-12-12T08:31:00Z">
              <w:r w:rsidRPr="0096280A" w:rsidDel="001D5DF2">
                <w:delText>-3</w:delText>
              </w:r>
            </w:del>
            <w:ins w:id="5461" w:author="Gary Sullivan" w:date="2020-12-12T08:31:00Z">
              <w:r w:rsidR="001D5DF2">
                <w:t>−3</w:t>
              </w:r>
            </w:ins>
            <w:r w:rsidRPr="0096280A">
              <w:t>.29%</w:t>
            </w:r>
          </w:p>
        </w:tc>
        <w:tc>
          <w:tcPr>
            <w:tcW w:w="2165" w:type="dxa"/>
            <w:gridSpan w:val="4"/>
            <w:tcBorders>
              <w:top w:val="nil"/>
              <w:left w:val="nil"/>
              <w:bottom w:val="nil"/>
              <w:right w:val="nil"/>
            </w:tcBorders>
            <w:shd w:val="clear" w:color="auto" w:fill="auto"/>
            <w:noWrap/>
            <w:vAlign w:val="center"/>
            <w:hideMark/>
            <w:tcPrChange w:id="5462" w:author="Gary Sullivan" w:date="2020-12-12T13:26:00Z">
              <w:tcPr>
                <w:tcW w:w="2165" w:type="dxa"/>
                <w:gridSpan w:val="4"/>
                <w:tcBorders>
                  <w:top w:val="nil"/>
                  <w:left w:val="nil"/>
                  <w:bottom w:val="nil"/>
                  <w:right w:val="nil"/>
                </w:tcBorders>
                <w:shd w:val="clear" w:color="auto" w:fill="auto"/>
                <w:noWrap/>
                <w:vAlign w:val="center"/>
                <w:hideMark/>
              </w:tcPr>
            </w:tcPrChange>
          </w:tcPr>
          <w:p w14:paraId="0823C9DE" w14:textId="77777777" w:rsidR="004D6E26" w:rsidRPr="0096280A" w:rsidRDefault="004D6E26" w:rsidP="00F24E02">
            <w:pPr>
              <w:keepNext/>
              <w:spacing w:before="0"/>
              <w:pPrChange w:id="5463" w:author="Gary Sullivan" w:date="2020-12-12T13:26:00Z">
                <w:pPr/>
              </w:pPrChange>
            </w:pPr>
            <w:r w:rsidRPr="0096280A">
              <w:t>494%</w:t>
            </w:r>
          </w:p>
        </w:tc>
        <w:tc>
          <w:tcPr>
            <w:tcW w:w="1791" w:type="dxa"/>
            <w:tcBorders>
              <w:top w:val="nil"/>
              <w:left w:val="nil"/>
              <w:bottom w:val="nil"/>
              <w:right w:val="single" w:sz="8" w:space="0" w:color="auto"/>
            </w:tcBorders>
            <w:shd w:val="clear" w:color="auto" w:fill="auto"/>
            <w:noWrap/>
            <w:vAlign w:val="center"/>
            <w:hideMark/>
            <w:tcPrChange w:id="5464" w:author="Gary Sullivan" w:date="2020-12-12T13:26:00Z">
              <w:tcPr>
                <w:tcW w:w="1791" w:type="dxa"/>
                <w:tcBorders>
                  <w:top w:val="nil"/>
                  <w:left w:val="nil"/>
                  <w:bottom w:val="nil"/>
                  <w:right w:val="single" w:sz="8" w:space="0" w:color="auto"/>
                </w:tcBorders>
                <w:shd w:val="clear" w:color="auto" w:fill="auto"/>
                <w:noWrap/>
                <w:vAlign w:val="center"/>
                <w:hideMark/>
              </w:tcPr>
            </w:tcPrChange>
          </w:tcPr>
          <w:p w14:paraId="60040969" w14:textId="77777777" w:rsidR="004D6E26" w:rsidRPr="0096280A" w:rsidRDefault="004D6E26" w:rsidP="00F24E02">
            <w:pPr>
              <w:keepNext/>
              <w:spacing w:before="0"/>
              <w:pPrChange w:id="5465" w:author="Gary Sullivan" w:date="2020-12-12T13:26:00Z">
                <w:pPr/>
              </w:pPrChange>
            </w:pPr>
            <w:r w:rsidRPr="0096280A">
              <w:t>4704%</w:t>
            </w:r>
          </w:p>
        </w:tc>
      </w:tr>
      <w:tr w:rsidR="004D6E26" w:rsidRPr="0096280A" w14:paraId="29C32C65" w14:textId="77777777" w:rsidTr="00F24E02">
        <w:trPr>
          <w:trHeight w:val="255"/>
          <w:trPrChange w:id="5466" w:author="Gary Sullivan" w:date="2020-12-12T13:26: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467" w:author="Gary Sullivan" w:date="2020-12-12T13:26: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4AD2C111" w14:textId="77777777" w:rsidR="004D6E26" w:rsidRPr="0096280A" w:rsidRDefault="004D6E26" w:rsidP="00F24E02">
            <w:pPr>
              <w:keepNext/>
              <w:spacing w:before="0"/>
              <w:rPr>
                <w:b/>
                <w:bCs/>
              </w:rPr>
              <w:pPrChange w:id="5468" w:author="Gary Sullivan" w:date="2020-12-12T13:26:00Z">
                <w:pPr/>
              </w:pPrChange>
            </w:pPr>
            <w:r w:rsidRPr="0096280A">
              <w:rPr>
                <w:b/>
                <w:bCs/>
              </w:rPr>
              <w:t xml:space="preserve">Overall </w:t>
            </w:r>
          </w:p>
        </w:tc>
        <w:tc>
          <w:tcPr>
            <w:tcW w:w="1195" w:type="dxa"/>
            <w:gridSpan w:val="2"/>
            <w:tcBorders>
              <w:top w:val="single" w:sz="8" w:space="0" w:color="auto"/>
              <w:left w:val="single" w:sz="8" w:space="0" w:color="auto"/>
              <w:bottom w:val="nil"/>
              <w:right w:val="nil"/>
            </w:tcBorders>
            <w:shd w:val="clear" w:color="auto" w:fill="auto"/>
            <w:noWrap/>
            <w:vAlign w:val="center"/>
            <w:hideMark/>
            <w:tcPrChange w:id="5469" w:author="Gary Sullivan" w:date="2020-12-12T13:26:00Z">
              <w:tcPr>
                <w:tcW w:w="1195" w:type="dxa"/>
                <w:gridSpan w:val="2"/>
                <w:tcBorders>
                  <w:top w:val="single" w:sz="8" w:space="0" w:color="auto"/>
                  <w:left w:val="single" w:sz="8" w:space="0" w:color="auto"/>
                  <w:bottom w:val="nil"/>
                  <w:right w:val="nil"/>
                </w:tcBorders>
                <w:shd w:val="clear" w:color="auto" w:fill="auto"/>
                <w:noWrap/>
                <w:vAlign w:val="center"/>
                <w:hideMark/>
              </w:tcPr>
            </w:tcPrChange>
          </w:tcPr>
          <w:p w14:paraId="12458E7B" w14:textId="164E880C" w:rsidR="004D6E26" w:rsidRPr="0096280A" w:rsidRDefault="004D6E26" w:rsidP="00F24E02">
            <w:pPr>
              <w:keepNext/>
              <w:spacing w:before="0"/>
              <w:pPrChange w:id="5470" w:author="Gary Sullivan" w:date="2020-12-12T13:26:00Z">
                <w:pPr/>
              </w:pPrChange>
            </w:pPr>
            <w:del w:id="5471" w:author="Gary Sullivan" w:date="2020-12-12T08:31:00Z">
              <w:r w:rsidRPr="0096280A" w:rsidDel="001D5DF2">
                <w:delText>-3</w:delText>
              </w:r>
            </w:del>
            <w:ins w:id="5472" w:author="Gary Sullivan" w:date="2020-12-12T08:31:00Z">
              <w:r w:rsidR="001D5DF2">
                <w:t>−3</w:t>
              </w:r>
            </w:ins>
            <w:r w:rsidRPr="0096280A">
              <w:t>.49%</w:t>
            </w:r>
          </w:p>
        </w:tc>
        <w:tc>
          <w:tcPr>
            <w:tcW w:w="1276" w:type="dxa"/>
            <w:tcBorders>
              <w:top w:val="single" w:sz="8" w:space="0" w:color="auto"/>
              <w:left w:val="nil"/>
              <w:bottom w:val="nil"/>
              <w:right w:val="nil"/>
            </w:tcBorders>
            <w:shd w:val="clear" w:color="auto" w:fill="auto"/>
            <w:noWrap/>
            <w:vAlign w:val="center"/>
            <w:hideMark/>
            <w:tcPrChange w:id="5473" w:author="Gary Sullivan" w:date="2020-12-12T13:26:00Z">
              <w:tcPr>
                <w:tcW w:w="1276" w:type="dxa"/>
                <w:tcBorders>
                  <w:top w:val="single" w:sz="8" w:space="0" w:color="auto"/>
                  <w:left w:val="nil"/>
                  <w:bottom w:val="nil"/>
                  <w:right w:val="nil"/>
                </w:tcBorders>
                <w:shd w:val="clear" w:color="auto" w:fill="auto"/>
                <w:noWrap/>
                <w:vAlign w:val="center"/>
                <w:hideMark/>
              </w:tcPr>
            </w:tcPrChange>
          </w:tcPr>
          <w:p w14:paraId="1177CE57" w14:textId="109A5D88" w:rsidR="004D6E26" w:rsidRPr="0096280A" w:rsidRDefault="004D6E26" w:rsidP="00F24E02">
            <w:pPr>
              <w:keepNext/>
              <w:spacing w:before="0"/>
              <w:pPrChange w:id="5474" w:author="Gary Sullivan" w:date="2020-12-12T13:26:00Z">
                <w:pPr/>
              </w:pPrChange>
            </w:pPr>
            <w:del w:id="5475" w:author="Gary Sullivan" w:date="2020-12-12T08:31:00Z">
              <w:r w:rsidRPr="0096280A" w:rsidDel="001D5DF2">
                <w:delText>-3</w:delText>
              </w:r>
            </w:del>
            <w:ins w:id="5476" w:author="Gary Sullivan" w:date="2020-12-12T08:31:00Z">
              <w:r w:rsidR="001D5DF2">
                <w:t>−3</w:t>
              </w:r>
            </w:ins>
            <w:r w:rsidRPr="0096280A">
              <w:t>.04%</w:t>
            </w:r>
          </w:p>
        </w:tc>
        <w:tc>
          <w:tcPr>
            <w:tcW w:w="1289" w:type="dxa"/>
            <w:gridSpan w:val="2"/>
            <w:tcBorders>
              <w:top w:val="single" w:sz="8" w:space="0" w:color="auto"/>
              <w:left w:val="nil"/>
              <w:bottom w:val="nil"/>
              <w:right w:val="single" w:sz="4" w:space="0" w:color="auto"/>
            </w:tcBorders>
            <w:shd w:val="clear" w:color="auto" w:fill="auto"/>
            <w:noWrap/>
            <w:vAlign w:val="center"/>
            <w:hideMark/>
            <w:tcPrChange w:id="5477" w:author="Gary Sullivan" w:date="2020-12-12T13:26:00Z">
              <w:tcPr>
                <w:tcW w:w="1289" w:type="dxa"/>
                <w:gridSpan w:val="2"/>
                <w:tcBorders>
                  <w:top w:val="single" w:sz="8" w:space="0" w:color="auto"/>
                  <w:left w:val="nil"/>
                  <w:bottom w:val="nil"/>
                  <w:right w:val="single" w:sz="4" w:space="0" w:color="auto"/>
                </w:tcBorders>
                <w:shd w:val="clear" w:color="auto" w:fill="auto"/>
                <w:noWrap/>
                <w:vAlign w:val="center"/>
                <w:hideMark/>
              </w:tcPr>
            </w:tcPrChange>
          </w:tcPr>
          <w:p w14:paraId="3C33A849" w14:textId="443A5F6D" w:rsidR="004D6E26" w:rsidRPr="0096280A" w:rsidRDefault="004D6E26" w:rsidP="00F24E02">
            <w:pPr>
              <w:keepNext/>
              <w:spacing w:before="0"/>
              <w:pPrChange w:id="5478" w:author="Gary Sullivan" w:date="2020-12-12T13:26:00Z">
                <w:pPr/>
              </w:pPrChange>
            </w:pPr>
            <w:del w:id="5479" w:author="Gary Sullivan" w:date="2020-12-12T08:31:00Z">
              <w:r w:rsidRPr="0096280A" w:rsidDel="001D5DF2">
                <w:delText>-3</w:delText>
              </w:r>
            </w:del>
            <w:ins w:id="5480" w:author="Gary Sullivan" w:date="2020-12-12T08:31:00Z">
              <w:r w:rsidR="001D5DF2">
                <w:t>−3</w:t>
              </w:r>
            </w:ins>
            <w:r w:rsidRPr="0096280A">
              <w:t>.07%</w:t>
            </w:r>
          </w:p>
        </w:tc>
        <w:tc>
          <w:tcPr>
            <w:tcW w:w="2165" w:type="dxa"/>
            <w:gridSpan w:val="4"/>
            <w:tcBorders>
              <w:top w:val="single" w:sz="8" w:space="0" w:color="auto"/>
              <w:left w:val="nil"/>
              <w:bottom w:val="nil"/>
              <w:right w:val="nil"/>
            </w:tcBorders>
            <w:shd w:val="clear" w:color="auto" w:fill="auto"/>
            <w:noWrap/>
            <w:vAlign w:val="center"/>
            <w:hideMark/>
            <w:tcPrChange w:id="5481" w:author="Gary Sullivan" w:date="2020-12-12T13:26:00Z">
              <w:tcPr>
                <w:tcW w:w="2165" w:type="dxa"/>
                <w:gridSpan w:val="4"/>
                <w:tcBorders>
                  <w:top w:val="single" w:sz="8" w:space="0" w:color="auto"/>
                  <w:left w:val="nil"/>
                  <w:bottom w:val="nil"/>
                  <w:right w:val="nil"/>
                </w:tcBorders>
                <w:shd w:val="clear" w:color="auto" w:fill="auto"/>
                <w:noWrap/>
                <w:vAlign w:val="center"/>
                <w:hideMark/>
              </w:tcPr>
            </w:tcPrChange>
          </w:tcPr>
          <w:p w14:paraId="24CBD9B4" w14:textId="77777777" w:rsidR="004D6E26" w:rsidRPr="0096280A" w:rsidRDefault="004D6E26" w:rsidP="00F24E02">
            <w:pPr>
              <w:keepNext/>
              <w:spacing w:before="0"/>
              <w:pPrChange w:id="5482" w:author="Gary Sullivan" w:date="2020-12-12T13:26:00Z">
                <w:pPr/>
              </w:pPrChange>
            </w:pPr>
            <w:r w:rsidRPr="0096280A">
              <w:t>455%</w:t>
            </w:r>
          </w:p>
        </w:tc>
        <w:tc>
          <w:tcPr>
            <w:tcW w:w="1791" w:type="dxa"/>
            <w:tcBorders>
              <w:top w:val="single" w:sz="8" w:space="0" w:color="auto"/>
              <w:left w:val="nil"/>
              <w:bottom w:val="nil"/>
              <w:right w:val="single" w:sz="8" w:space="0" w:color="auto"/>
            </w:tcBorders>
            <w:shd w:val="clear" w:color="auto" w:fill="auto"/>
            <w:noWrap/>
            <w:vAlign w:val="center"/>
            <w:hideMark/>
            <w:tcPrChange w:id="5483" w:author="Gary Sullivan" w:date="2020-12-12T13:26:00Z">
              <w:tcPr>
                <w:tcW w:w="1791" w:type="dxa"/>
                <w:tcBorders>
                  <w:top w:val="single" w:sz="8" w:space="0" w:color="auto"/>
                  <w:left w:val="nil"/>
                  <w:bottom w:val="nil"/>
                  <w:right w:val="single" w:sz="8" w:space="0" w:color="auto"/>
                </w:tcBorders>
                <w:shd w:val="clear" w:color="auto" w:fill="auto"/>
                <w:noWrap/>
                <w:vAlign w:val="center"/>
                <w:hideMark/>
              </w:tcPr>
            </w:tcPrChange>
          </w:tcPr>
          <w:p w14:paraId="3B6B986C" w14:textId="77777777" w:rsidR="004D6E26" w:rsidRPr="0096280A" w:rsidRDefault="004D6E26" w:rsidP="00F24E02">
            <w:pPr>
              <w:keepNext/>
              <w:spacing w:before="0"/>
              <w:pPrChange w:id="5484" w:author="Gary Sullivan" w:date="2020-12-12T13:26:00Z">
                <w:pPr/>
              </w:pPrChange>
            </w:pPr>
            <w:r w:rsidRPr="0096280A">
              <w:t>3889%</w:t>
            </w:r>
          </w:p>
        </w:tc>
      </w:tr>
      <w:tr w:rsidR="004D6E26" w:rsidRPr="0096280A" w14:paraId="2FA2F230" w14:textId="77777777" w:rsidTr="00F24E02">
        <w:trPr>
          <w:trHeight w:val="255"/>
          <w:trPrChange w:id="5485" w:author="Gary Sullivan" w:date="2020-12-12T13:26:00Z">
            <w:trPr>
              <w:trHeight w:val="255"/>
            </w:trPr>
          </w:trPrChange>
        </w:trPr>
        <w:tc>
          <w:tcPr>
            <w:tcW w:w="1640" w:type="dxa"/>
            <w:tcBorders>
              <w:top w:val="single" w:sz="8" w:space="0" w:color="auto"/>
              <w:left w:val="single" w:sz="8" w:space="0" w:color="auto"/>
              <w:bottom w:val="nil"/>
              <w:right w:val="nil"/>
            </w:tcBorders>
            <w:shd w:val="clear" w:color="auto" w:fill="auto"/>
            <w:noWrap/>
            <w:vAlign w:val="center"/>
            <w:hideMark/>
            <w:tcPrChange w:id="5486" w:author="Gary Sullivan" w:date="2020-12-12T13:26:00Z">
              <w:tcPr>
                <w:tcW w:w="1640" w:type="dxa"/>
                <w:tcBorders>
                  <w:top w:val="single" w:sz="8" w:space="0" w:color="auto"/>
                  <w:left w:val="single" w:sz="8" w:space="0" w:color="auto"/>
                  <w:bottom w:val="nil"/>
                  <w:right w:val="nil"/>
                </w:tcBorders>
                <w:shd w:val="clear" w:color="auto" w:fill="auto"/>
                <w:noWrap/>
                <w:vAlign w:val="center"/>
                <w:hideMark/>
              </w:tcPr>
            </w:tcPrChange>
          </w:tcPr>
          <w:p w14:paraId="3F8AEB45" w14:textId="77777777" w:rsidR="004D6E26" w:rsidRPr="0096280A" w:rsidRDefault="004D6E26" w:rsidP="00F24E02">
            <w:pPr>
              <w:keepNext/>
              <w:spacing w:before="0"/>
              <w:pPrChange w:id="5487" w:author="Gary Sullivan" w:date="2020-12-12T13:26:00Z">
                <w:pPr/>
              </w:pPrChange>
            </w:pPr>
            <w:r w:rsidRPr="0096280A">
              <w:t>Class D</w:t>
            </w:r>
          </w:p>
        </w:tc>
        <w:tc>
          <w:tcPr>
            <w:tcW w:w="1195" w:type="dxa"/>
            <w:gridSpan w:val="2"/>
            <w:tcBorders>
              <w:top w:val="single" w:sz="8" w:space="0" w:color="auto"/>
              <w:left w:val="single" w:sz="8" w:space="0" w:color="auto"/>
              <w:bottom w:val="nil"/>
              <w:right w:val="nil"/>
            </w:tcBorders>
            <w:shd w:val="clear" w:color="auto" w:fill="auto"/>
            <w:noWrap/>
            <w:vAlign w:val="center"/>
            <w:hideMark/>
            <w:tcPrChange w:id="5488" w:author="Gary Sullivan" w:date="2020-12-12T13:26:00Z">
              <w:tcPr>
                <w:tcW w:w="1195" w:type="dxa"/>
                <w:gridSpan w:val="2"/>
                <w:tcBorders>
                  <w:top w:val="single" w:sz="8" w:space="0" w:color="auto"/>
                  <w:left w:val="single" w:sz="8" w:space="0" w:color="auto"/>
                  <w:bottom w:val="nil"/>
                  <w:right w:val="nil"/>
                </w:tcBorders>
                <w:shd w:val="clear" w:color="auto" w:fill="auto"/>
                <w:noWrap/>
                <w:vAlign w:val="center"/>
                <w:hideMark/>
              </w:tcPr>
            </w:tcPrChange>
          </w:tcPr>
          <w:p w14:paraId="4F7081F8" w14:textId="544788C1" w:rsidR="004D6E26" w:rsidRPr="0096280A" w:rsidRDefault="004D6E26" w:rsidP="00F24E02">
            <w:pPr>
              <w:keepNext/>
              <w:spacing w:before="0"/>
              <w:pPrChange w:id="5489" w:author="Gary Sullivan" w:date="2020-12-12T13:26:00Z">
                <w:pPr/>
              </w:pPrChange>
            </w:pPr>
            <w:del w:id="5490" w:author="Gary Sullivan" w:date="2020-12-12T08:31:00Z">
              <w:r w:rsidRPr="0096280A" w:rsidDel="001D5DF2">
                <w:delText>-3</w:delText>
              </w:r>
            </w:del>
            <w:ins w:id="5491" w:author="Gary Sullivan" w:date="2020-12-12T08:31:00Z">
              <w:r w:rsidR="001D5DF2">
                <w:t>−3</w:t>
              </w:r>
            </w:ins>
            <w:r w:rsidRPr="0096280A">
              <w:t>.16%</w:t>
            </w:r>
          </w:p>
        </w:tc>
        <w:tc>
          <w:tcPr>
            <w:tcW w:w="1276" w:type="dxa"/>
            <w:tcBorders>
              <w:top w:val="single" w:sz="8" w:space="0" w:color="auto"/>
              <w:left w:val="nil"/>
              <w:bottom w:val="nil"/>
              <w:right w:val="nil"/>
            </w:tcBorders>
            <w:shd w:val="clear" w:color="auto" w:fill="auto"/>
            <w:noWrap/>
            <w:vAlign w:val="center"/>
            <w:hideMark/>
            <w:tcPrChange w:id="5492" w:author="Gary Sullivan" w:date="2020-12-12T13:26:00Z">
              <w:tcPr>
                <w:tcW w:w="1276" w:type="dxa"/>
                <w:tcBorders>
                  <w:top w:val="single" w:sz="8" w:space="0" w:color="auto"/>
                  <w:left w:val="nil"/>
                  <w:bottom w:val="nil"/>
                  <w:right w:val="nil"/>
                </w:tcBorders>
                <w:shd w:val="clear" w:color="auto" w:fill="auto"/>
                <w:noWrap/>
                <w:vAlign w:val="center"/>
                <w:hideMark/>
              </w:tcPr>
            </w:tcPrChange>
          </w:tcPr>
          <w:p w14:paraId="2A36E102" w14:textId="0A2AA51A" w:rsidR="004D6E26" w:rsidRPr="0096280A" w:rsidRDefault="004D6E26" w:rsidP="00F24E02">
            <w:pPr>
              <w:keepNext/>
              <w:spacing w:before="0"/>
              <w:pPrChange w:id="5493" w:author="Gary Sullivan" w:date="2020-12-12T13:26:00Z">
                <w:pPr/>
              </w:pPrChange>
            </w:pPr>
            <w:del w:id="5494" w:author="Gary Sullivan" w:date="2020-12-12T08:29:00Z">
              <w:r w:rsidRPr="0096280A" w:rsidDel="001D5DF2">
                <w:delText>-2</w:delText>
              </w:r>
            </w:del>
            <w:ins w:id="5495" w:author="Gary Sullivan" w:date="2020-12-12T08:29:00Z">
              <w:r w:rsidR="001D5DF2">
                <w:t>−2</w:t>
              </w:r>
            </w:ins>
            <w:r w:rsidRPr="0096280A">
              <w:t>.73%</w:t>
            </w:r>
          </w:p>
        </w:tc>
        <w:tc>
          <w:tcPr>
            <w:tcW w:w="1289" w:type="dxa"/>
            <w:gridSpan w:val="2"/>
            <w:tcBorders>
              <w:top w:val="single" w:sz="8" w:space="0" w:color="auto"/>
              <w:left w:val="nil"/>
              <w:bottom w:val="nil"/>
              <w:right w:val="single" w:sz="4" w:space="0" w:color="auto"/>
            </w:tcBorders>
            <w:shd w:val="clear" w:color="auto" w:fill="auto"/>
            <w:noWrap/>
            <w:vAlign w:val="center"/>
            <w:hideMark/>
            <w:tcPrChange w:id="5496" w:author="Gary Sullivan" w:date="2020-12-12T13:26:00Z">
              <w:tcPr>
                <w:tcW w:w="1289" w:type="dxa"/>
                <w:gridSpan w:val="2"/>
                <w:tcBorders>
                  <w:top w:val="single" w:sz="8" w:space="0" w:color="auto"/>
                  <w:left w:val="nil"/>
                  <w:bottom w:val="nil"/>
                  <w:right w:val="single" w:sz="4" w:space="0" w:color="auto"/>
                </w:tcBorders>
                <w:shd w:val="clear" w:color="auto" w:fill="auto"/>
                <w:noWrap/>
                <w:vAlign w:val="center"/>
                <w:hideMark/>
              </w:tcPr>
            </w:tcPrChange>
          </w:tcPr>
          <w:p w14:paraId="1662E25F" w14:textId="77A6E4D4" w:rsidR="004D6E26" w:rsidRPr="0096280A" w:rsidRDefault="004D6E26" w:rsidP="00F24E02">
            <w:pPr>
              <w:keepNext/>
              <w:spacing w:before="0"/>
              <w:pPrChange w:id="5497" w:author="Gary Sullivan" w:date="2020-12-12T13:26:00Z">
                <w:pPr/>
              </w:pPrChange>
            </w:pPr>
            <w:del w:id="5498" w:author="Gary Sullivan" w:date="2020-12-12T08:29:00Z">
              <w:r w:rsidRPr="0096280A" w:rsidDel="001D5DF2">
                <w:delText>-2</w:delText>
              </w:r>
            </w:del>
            <w:ins w:id="5499" w:author="Gary Sullivan" w:date="2020-12-12T08:29:00Z">
              <w:r w:rsidR="001D5DF2">
                <w:t>−2</w:t>
              </w:r>
            </w:ins>
            <w:r w:rsidRPr="0096280A">
              <w:t>.80%</w:t>
            </w:r>
          </w:p>
        </w:tc>
        <w:tc>
          <w:tcPr>
            <w:tcW w:w="2165" w:type="dxa"/>
            <w:gridSpan w:val="4"/>
            <w:tcBorders>
              <w:top w:val="single" w:sz="8" w:space="0" w:color="auto"/>
              <w:left w:val="nil"/>
              <w:bottom w:val="nil"/>
              <w:right w:val="nil"/>
            </w:tcBorders>
            <w:shd w:val="clear" w:color="auto" w:fill="auto"/>
            <w:noWrap/>
            <w:vAlign w:val="center"/>
            <w:hideMark/>
            <w:tcPrChange w:id="5500" w:author="Gary Sullivan" w:date="2020-12-12T13:26:00Z">
              <w:tcPr>
                <w:tcW w:w="2165" w:type="dxa"/>
                <w:gridSpan w:val="4"/>
                <w:tcBorders>
                  <w:top w:val="single" w:sz="8" w:space="0" w:color="auto"/>
                  <w:left w:val="nil"/>
                  <w:bottom w:val="nil"/>
                  <w:right w:val="nil"/>
                </w:tcBorders>
                <w:shd w:val="clear" w:color="auto" w:fill="auto"/>
                <w:noWrap/>
                <w:vAlign w:val="center"/>
                <w:hideMark/>
              </w:tcPr>
            </w:tcPrChange>
          </w:tcPr>
          <w:p w14:paraId="6A93056A" w14:textId="77777777" w:rsidR="004D6E26" w:rsidRPr="0096280A" w:rsidRDefault="004D6E26" w:rsidP="00F24E02">
            <w:pPr>
              <w:keepNext/>
              <w:spacing w:before="0"/>
              <w:pPrChange w:id="5501" w:author="Gary Sullivan" w:date="2020-12-12T13:26:00Z">
                <w:pPr/>
              </w:pPrChange>
            </w:pPr>
            <w:r w:rsidRPr="0096280A">
              <w:t>426%</w:t>
            </w:r>
          </w:p>
        </w:tc>
        <w:tc>
          <w:tcPr>
            <w:tcW w:w="1791" w:type="dxa"/>
            <w:tcBorders>
              <w:top w:val="single" w:sz="8" w:space="0" w:color="auto"/>
              <w:left w:val="nil"/>
              <w:bottom w:val="nil"/>
              <w:right w:val="single" w:sz="8" w:space="0" w:color="auto"/>
            </w:tcBorders>
            <w:shd w:val="clear" w:color="auto" w:fill="auto"/>
            <w:noWrap/>
            <w:vAlign w:val="center"/>
            <w:hideMark/>
            <w:tcPrChange w:id="5502" w:author="Gary Sullivan" w:date="2020-12-12T13:26:00Z">
              <w:tcPr>
                <w:tcW w:w="1791" w:type="dxa"/>
                <w:tcBorders>
                  <w:top w:val="single" w:sz="8" w:space="0" w:color="auto"/>
                  <w:left w:val="nil"/>
                  <w:bottom w:val="nil"/>
                  <w:right w:val="single" w:sz="8" w:space="0" w:color="auto"/>
                </w:tcBorders>
                <w:shd w:val="clear" w:color="auto" w:fill="auto"/>
                <w:noWrap/>
                <w:vAlign w:val="center"/>
                <w:hideMark/>
              </w:tcPr>
            </w:tcPrChange>
          </w:tcPr>
          <w:p w14:paraId="2543A879" w14:textId="77777777" w:rsidR="004D6E26" w:rsidRPr="0096280A" w:rsidRDefault="004D6E26" w:rsidP="00F24E02">
            <w:pPr>
              <w:keepNext/>
              <w:spacing w:before="0"/>
              <w:pPrChange w:id="5503" w:author="Gary Sullivan" w:date="2020-12-12T13:26:00Z">
                <w:pPr/>
              </w:pPrChange>
            </w:pPr>
            <w:r w:rsidRPr="0096280A">
              <w:t>4941%</w:t>
            </w:r>
          </w:p>
        </w:tc>
      </w:tr>
      <w:tr w:rsidR="004D6E26" w:rsidRPr="0096280A" w14:paraId="3B17B436" w14:textId="77777777" w:rsidTr="00F24E02">
        <w:trPr>
          <w:trHeight w:val="255"/>
          <w:trPrChange w:id="5504" w:author="Gary Sullivan" w:date="2020-12-12T13:26:00Z">
            <w:trPr>
              <w:trHeight w:val="255"/>
            </w:trPr>
          </w:trPrChange>
        </w:trPr>
        <w:tc>
          <w:tcPr>
            <w:tcW w:w="1640" w:type="dxa"/>
            <w:tcBorders>
              <w:top w:val="nil"/>
              <w:left w:val="single" w:sz="8" w:space="0" w:color="auto"/>
              <w:bottom w:val="single" w:sz="8" w:space="0" w:color="auto"/>
              <w:right w:val="nil"/>
            </w:tcBorders>
            <w:shd w:val="clear" w:color="auto" w:fill="auto"/>
            <w:noWrap/>
            <w:vAlign w:val="center"/>
            <w:hideMark/>
            <w:tcPrChange w:id="5505" w:author="Gary Sullivan" w:date="2020-12-12T13:26:00Z">
              <w:tcPr>
                <w:tcW w:w="1640" w:type="dxa"/>
                <w:tcBorders>
                  <w:top w:val="nil"/>
                  <w:left w:val="single" w:sz="8" w:space="0" w:color="auto"/>
                  <w:bottom w:val="single" w:sz="8" w:space="0" w:color="auto"/>
                  <w:right w:val="nil"/>
                </w:tcBorders>
                <w:shd w:val="clear" w:color="auto" w:fill="auto"/>
                <w:noWrap/>
                <w:vAlign w:val="center"/>
                <w:hideMark/>
              </w:tcPr>
            </w:tcPrChange>
          </w:tcPr>
          <w:p w14:paraId="1931F92D" w14:textId="77777777" w:rsidR="004D6E26" w:rsidRPr="0096280A" w:rsidRDefault="004D6E26" w:rsidP="00F24E02">
            <w:pPr>
              <w:spacing w:before="0"/>
              <w:pPrChange w:id="5506" w:author="Gary Sullivan" w:date="2020-12-12T13:26:00Z">
                <w:pPr/>
              </w:pPrChange>
            </w:pPr>
            <w:r w:rsidRPr="0096280A">
              <w:t>Class F</w:t>
            </w:r>
          </w:p>
        </w:tc>
        <w:tc>
          <w:tcPr>
            <w:tcW w:w="1195" w:type="dxa"/>
            <w:gridSpan w:val="2"/>
            <w:tcBorders>
              <w:top w:val="nil"/>
              <w:left w:val="single" w:sz="8" w:space="0" w:color="auto"/>
              <w:bottom w:val="single" w:sz="8" w:space="0" w:color="auto"/>
              <w:right w:val="nil"/>
            </w:tcBorders>
            <w:shd w:val="clear" w:color="auto" w:fill="auto"/>
            <w:noWrap/>
            <w:vAlign w:val="center"/>
            <w:hideMark/>
            <w:tcPrChange w:id="5507" w:author="Gary Sullivan" w:date="2020-12-12T13:26:00Z">
              <w:tcPr>
                <w:tcW w:w="1195" w:type="dxa"/>
                <w:gridSpan w:val="2"/>
                <w:tcBorders>
                  <w:top w:val="nil"/>
                  <w:left w:val="single" w:sz="8" w:space="0" w:color="auto"/>
                  <w:bottom w:val="single" w:sz="8" w:space="0" w:color="auto"/>
                  <w:right w:val="nil"/>
                </w:tcBorders>
                <w:shd w:val="clear" w:color="auto" w:fill="auto"/>
                <w:noWrap/>
                <w:vAlign w:val="center"/>
                <w:hideMark/>
              </w:tcPr>
            </w:tcPrChange>
          </w:tcPr>
          <w:p w14:paraId="2D30EFBE" w14:textId="3D94545C" w:rsidR="004D6E26" w:rsidRPr="0096280A" w:rsidRDefault="004D6E26" w:rsidP="00F24E02">
            <w:pPr>
              <w:spacing w:before="0"/>
              <w:pPrChange w:id="5508" w:author="Gary Sullivan" w:date="2020-12-12T13:26:00Z">
                <w:pPr/>
              </w:pPrChange>
            </w:pPr>
            <w:del w:id="5509" w:author="Gary Sullivan" w:date="2020-12-12T08:25:00Z">
              <w:r w:rsidRPr="0096280A" w:rsidDel="001D5DF2">
                <w:delText>-1</w:delText>
              </w:r>
            </w:del>
            <w:ins w:id="5510" w:author="Gary Sullivan" w:date="2020-12-12T08:25:00Z">
              <w:r w:rsidR="001D5DF2">
                <w:t>−1</w:t>
              </w:r>
            </w:ins>
            <w:r w:rsidRPr="0096280A">
              <w:t>.96%</w:t>
            </w:r>
          </w:p>
        </w:tc>
        <w:tc>
          <w:tcPr>
            <w:tcW w:w="1276" w:type="dxa"/>
            <w:tcBorders>
              <w:top w:val="nil"/>
              <w:left w:val="nil"/>
              <w:bottom w:val="single" w:sz="8" w:space="0" w:color="auto"/>
              <w:right w:val="nil"/>
            </w:tcBorders>
            <w:shd w:val="clear" w:color="auto" w:fill="auto"/>
            <w:noWrap/>
            <w:vAlign w:val="center"/>
            <w:hideMark/>
            <w:tcPrChange w:id="5511" w:author="Gary Sullivan" w:date="2020-12-12T13:26:00Z">
              <w:tcPr>
                <w:tcW w:w="1276" w:type="dxa"/>
                <w:tcBorders>
                  <w:top w:val="nil"/>
                  <w:left w:val="nil"/>
                  <w:bottom w:val="single" w:sz="8" w:space="0" w:color="auto"/>
                  <w:right w:val="nil"/>
                </w:tcBorders>
                <w:shd w:val="clear" w:color="auto" w:fill="auto"/>
                <w:noWrap/>
                <w:vAlign w:val="center"/>
                <w:hideMark/>
              </w:tcPr>
            </w:tcPrChange>
          </w:tcPr>
          <w:p w14:paraId="496A0EEF" w14:textId="6EE32D59" w:rsidR="004D6E26" w:rsidRPr="0096280A" w:rsidRDefault="004D6E26" w:rsidP="00F24E02">
            <w:pPr>
              <w:spacing w:before="0"/>
              <w:pPrChange w:id="5512" w:author="Gary Sullivan" w:date="2020-12-12T13:26:00Z">
                <w:pPr/>
              </w:pPrChange>
            </w:pPr>
            <w:del w:id="5513" w:author="Gary Sullivan" w:date="2020-12-12T08:25:00Z">
              <w:r w:rsidRPr="0096280A" w:rsidDel="001D5DF2">
                <w:delText>-1</w:delText>
              </w:r>
            </w:del>
            <w:ins w:id="5514" w:author="Gary Sullivan" w:date="2020-12-12T08:25:00Z">
              <w:r w:rsidR="001D5DF2">
                <w:t>−1</w:t>
              </w:r>
            </w:ins>
            <w:r w:rsidRPr="0096280A">
              <w:t>.75%</w:t>
            </w:r>
          </w:p>
        </w:tc>
        <w:tc>
          <w:tcPr>
            <w:tcW w:w="1289" w:type="dxa"/>
            <w:gridSpan w:val="2"/>
            <w:tcBorders>
              <w:top w:val="nil"/>
              <w:left w:val="nil"/>
              <w:bottom w:val="single" w:sz="8" w:space="0" w:color="auto"/>
              <w:right w:val="single" w:sz="4" w:space="0" w:color="auto"/>
            </w:tcBorders>
            <w:shd w:val="clear" w:color="auto" w:fill="auto"/>
            <w:noWrap/>
            <w:vAlign w:val="center"/>
            <w:hideMark/>
            <w:tcPrChange w:id="5515" w:author="Gary Sullivan" w:date="2020-12-12T13:26:00Z">
              <w:tcPr>
                <w:tcW w:w="1289" w:type="dxa"/>
                <w:gridSpan w:val="2"/>
                <w:tcBorders>
                  <w:top w:val="nil"/>
                  <w:left w:val="nil"/>
                  <w:bottom w:val="single" w:sz="8" w:space="0" w:color="auto"/>
                  <w:right w:val="single" w:sz="4" w:space="0" w:color="auto"/>
                </w:tcBorders>
                <w:shd w:val="clear" w:color="auto" w:fill="auto"/>
                <w:noWrap/>
                <w:vAlign w:val="center"/>
                <w:hideMark/>
              </w:tcPr>
            </w:tcPrChange>
          </w:tcPr>
          <w:p w14:paraId="04CBC889" w14:textId="33C3DDEB" w:rsidR="004D6E26" w:rsidRPr="0096280A" w:rsidRDefault="004D6E26" w:rsidP="00F24E02">
            <w:pPr>
              <w:spacing w:before="0"/>
              <w:pPrChange w:id="5516" w:author="Gary Sullivan" w:date="2020-12-12T13:26:00Z">
                <w:pPr/>
              </w:pPrChange>
            </w:pPr>
            <w:del w:id="5517" w:author="Gary Sullivan" w:date="2020-12-12T08:25:00Z">
              <w:r w:rsidRPr="0096280A" w:rsidDel="001D5DF2">
                <w:delText>-1</w:delText>
              </w:r>
            </w:del>
            <w:ins w:id="5518" w:author="Gary Sullivan" w:date="2020-12-12T08:25:00Z">
              <w:r w:rsidR="001D5DF2">
                <w:t>−1</w:t>
              </w:r>
            </w:ins>
            <w:r w:rsidRPr="0096280A">
              <w:t>.40%</w:t>
            </w:r>
          </w:p>
        </w:tc>
        <w:tc>
          <w:tcPr>
            <w:tcW w:w="2165" w:type="dxa"/>
            <w:gridSpan w:val="4"/>
            <w:tcBorders>
              <w:top w:val="nil"/>
              <w:left w:val="nil"/>
              <w:bottom w:val="single" w:sz="8" w:space="0" w:color="auto"/>
              <w:right w:val="nil"/>
            </w:tcBorders>
            <w:shd w:val="clear" w:color="auto" w:fill="auto"/>
            <w:noWrap/>
            <w:vAlign w:val="center"/>
            <w:hideMark/>
            <w:tcPrChange w:id="5519" w:author="Gary Sullivan" w:date="2020-12-12T13:26:00Z">
              <w:tcPr>
                <w:tcW w:w="2165" w:type="dxa"/>
                <w:gridSpan w:val="4"/>
                <w:tcBorders>
                  <w:top w:val="nil"/>
                  <w:left w:val="nil"/>
                  <w:bottom w:val="single" w:sz="8" w:space="0" w:color="auto"/>
                  <w:right w:val="nil"/>
                </w:tcBorders>
                <w:shd w:val="clear" w:color="auto" w:fill="auto"/>
                <w:noWrap/>
                <w:vAlign w:val="center"/>
                <w:hideMark/>
              </w:tcPr>
            </w:tcPrChange>
          </w:tcPr>
          <w:p w14:paraId="18D8DDDA" w14:textId="77777777" w:rsidR="004D6E26" w:rsidRPr="0096280A" w:rsidRDefault="004D6E26" w:rsidP="00F24E02">
            <w:pPr>
              <w:spacing w:before="0"/>
              <w:pPrChange w:id="5520" w:author="Gary Sullivan" w:date="2020-12-12T13:26:00Z">
                <w:pPr/>
              </w:pPrChange>
            </w:pPr>
            <w:r w:rsidRPr="0096280A">
              <w:t>268%</w:t>
            </w:r>
          </w:p>
        </w:tc>
        <w:tc>
          <w:tcPr>
            <w:tcW w:w="1791" w:type="dxa"/>
            <w:tcBorders>
              <w:top w:val="nil"/>
              <w:left w:val="nil"/>
              <w:bottom w:val="single" w:sz="8" w:space="0" w:color="auto"/>
              <w:right w:val="single" w:sz="8" w:space="0" w:color="auto"/>
            </w:tcBorders>
            <w:shd w:val="clear" w:color="auto" w:fill="auto"/>
            <w:noWrap/>
            <w:vAlign w:val="center"/>
            <w:hideMark/>
            <w:tcPrChange w:id="5521" w:author="Gary Sullivan" w:date="2020-12-12T13:26:00Z">
              <w:tcPr>
                <w:tcW w:w="1791" w:type="dxa"/>
                <w:tcBorders>
                  <w:top w:val="nil"/>
                  <w:left w:val="nil"/>
                  <w:bottom w:val="single" w:sz="8" w:space="0" w:color="auto"/>
                  <w:right w:val="single" w:sz="8" w:space="0" w:color="auto"/>
                </w:tcBorders>
                <w:shd w:val="clear" w:color="auto" w:fill="auto"/>
                <w:noWrap/>
                <w:vAlign w:val="center"/>
                <w:hideMark/>
              </w:tcPr>
            </w:tcPrChange>
          </w:tcPr>
          <w:p w14:paraId="52C3C2DF" w14:textId="77777777" w:rsidR="004D6E26" w:rsidRPr="0096280A" w:rsidRDefault="004D6E26" w:rsidP="00F24E02">
            <w:pPr>
              <w:spacing w:before="0"/>
              <w:pPrChange w:id="5522" w:author="Gary Sullivan" w:date="2020-12-12T13:26:00Z">
                <w:pPr/>
              </w:pPrChange>
            </w:pPr>
            <w:r w:rsidRPr="0096280A">
              <w:t>2046%</w:t>
            </w:r>
          </w:p>
        </w:tc>
      </w:tr>
      <w:tr w:rsidR="004D6E26" w:rsidRPr="0096280A" w14:paraId="3C17C911" w14:textId="77777777" w:rsidTr="00F24E02">
        <w:trPr>
          <w:trHeight w:val="255"/>
          <w:trPrChange w:id="5523" w:author="Gary Sullivan" w:date="2020-12-12T13:26:00Z">
            <w:trPr>
              <w:trHeight w:val="255"/>
            </w:trPr>
          </w:trPrChange>
        </w:trPr>
        <w:tc>
          <w:tcPr>
            <w:tcW w:w="1640" w:type="dxa"/>
            <w:tcBorders>
              <w:top w:val="nil"/>
              <w:left w:val="nil"/>
              <w:bottom w:val="nil"/>
              <w:right w:val="nil"/>
            </w:tcBorders>
            <w:shd w:val="clear" w:color="auto" w:fill="auto"/>
            <w:noWrap/>
            <w:vAlign w:val="center"/>
            <w:hideMark/>
            <w:tcPrChange w:id="5524" w:author="Gary Sullivan" w:date="2020-12-12T13:26:00Z">
              <w:tcPr>
                <w:tcW w:w="1640" w:type="dxa"/>
                <w:tcBorders>
                  <w:top w:val="nil"/>
                  <w:left w:val="nil"/>
                  <w:bottom w:val="nil"/>
                  <w:right w:val="nil"/>
                </w:tcBorders>
                <w:shd w:val="clear" w:color="auto" w:fill="auto"/>
                <w:noWrap/>
                <w:vAlign w:val="center"/>
                <w:hideMark/>
              </w:tcPr>
            </w:tcPrChange>
          </w:tcPr>
          <w:p w14:paraId="1769553C" w14:textId="77777777" w:rsidR="004D6E26" w:rsidRPr="0096280A" w:rsidRDefault="004D6E26" w:rsidP="00F24E02">
            <w:pPr>
              <w:keepNext/>
              <w:spacing w:before="0"/>
              <w:pPrChange w:id="5525" w:author="Gary Sullivan" w:date="2020-12-12T13:27:00Z">
                <w:pPr/>
              </w:pPrChange>
            </w:pPr>
          </w:p>
        </w:tc>
        <w:tc>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Change w:id="5526" w:author="Gary Sullivan" w:date="2020-12-12T13:26:00Z">
              <w:tcPr>
                <w:tcW w:w="7716"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tcPrChange>
          </w:tcPr>
          <w:p w14:paraId="3EF79B90" w14:textId="77777777" w:rsidR="004D6E26" w:rsidRPr="0096280A" w:rsidRDefault="004D6E26" w:rsidP="00F24E02">
            <w:pPr>
              <w:keepNext/>
              <w:spacing w:before="0"/>
              <w:rPr>
                <w:b/>
                <w:bCs/>
              </w:rPr>
              <w:pPrChange w:id="5527" w:author="Gary Sullivan" w:date="2020-12-12T13:27:00Z">
                <w:pPr/>
              </w:pPrChange>
            </w:pPr>
            <w:r w:rsidRPr="0096280A">
              <w:rPr>
                <w:b/>
                <w:bCs/>
              </w:rPr>
              <w:t>Random access over VTM-8.0</w:t>
            </w:r>
          </w:p>
        </w:tc>
      </w:tr>
      <w:tr w:rsidR="004D6E26" w:rsidRPr="0096280A" w14:paraId="0FCA7196" w14:textId="77777777" w:rsidTr="00F24E02">
        <w:trPr>
          <w:trHeight w:val="255"/>
          <w:trPrChange w:id="5528" w:author="Gary Sullivan" w:date="2020-12-12T13:26:00Z">
            <w:trPr>
              <w:trHeight w:val="255"/>
            </w:trPr>
          </w:trPrChange>
        </w:trPr>
        <w:tc>
          <w:tcPr>
            <w:tcW w:w="1640" w:type="dxa"/>
            <w:tcBorders>
              <w:top w:val="nil"/>
              <w:left w:val="nil"/>
              <w:bottom w:val="nil"/>
              <w:right w:val="nil"/>
            </w:tcBorders>
            <w:shd w:val="clear" w:color="auto" w:fill="auto"/>
            <w:noWrap/>
            <w:vAlign w:val="center"/>
            <w:hideMark/>
            <w:tcPrChange w:id="5529" w:author="Gary Sullivan" w:date="2020-12-12T13:26:00Z">
              <w:tcPr>
                <w:tcW w:w="1640" w:type="dxa"/>
                <w:tcBorders>
                  <w:top w:val="nil"/>
                  <w:left w:val="nil"/>
                  <w:bottom w:val="nil"/>
                  <w:right w:val="nil"/>
                </w:tcBorders>
                <w:shd w:val="clear" w:color="auto" w:fill="auto"/>
                <w:noWrap/>
                <w:vAlign w:val="center"/>
                <w:hideMark/>
              </w:tcPr>
            </w:tcPrChange>
          </w:tcPr>
          <w:p w14:paraId="77895E46" w14:textId="77777777" w:rsidR="004D6E26" w:rsidRPr="0096280A" w:rsidRDefault="004D6E26" w:rsidP="00F24E02">
            <w:pPr>
              <w:keepNext/>
              <w:spacing w:before="0"/>
              <w:rPr>
                <w:b/>
                <w:bCs/>
              </w:rPr>
              <w:pPrChange w:id="5530" w:author="Gary Sullivan" w:date="2020-12-12T13:27:00Z">
                <w:pPr/>
              </w:pPrChange>
            </w:pPr>
          </w:p>
        </w:tc>
        <w:tc>
          <w:tcPr>
            <w:tcW w:w="1144" w:type="dxa"/>
            <w:tcBorders>
              <w:top w:val="nil"/>
              <w:left w:val="single" w:sz="8" w:space="0" w:color="auto"/>
              <w:bottom w:val="single" w:sz="8" w:space="0" w:color="auto"/>
              <w:right w:val="nil"/>
            </w:tcBorders>
            <w:shd w:val="clear" w:color="auto" w:fill="auto"/>
            <w:noWrap/>
            <w:vAlign w:val="center"/>
            <w:hideMark/>
            <w:tcPrChange w:id="5531" w:author="Gary Sullivan" w:date="2020-12-12T13:26:00Z">
              <w:tcPr>
                <w:tcW w:w="1144" w:type="dxa"/>
                <w:tcBorders>
                  <w:top w:val="nil"/>
                  <w:left w:val="single" w:sz="8" w:space="0" w:color="auto"/>
                  <w:bottom w:val="single" w:sz="8" w:space="0" w:color="auto"/>
                  <w:right w:val="nil"/>
                </w:tcBorders>
                <w:shd w:val="clear" w:color="auto" w:fill="auto"/>
                <w:noWrap/>
                <w:vAlign w:val="center"/>
                <w:hideMark/>
              </w:tcPr>
            </w:tcPrChange>
          </w:tcPr>
          <w:p w14:paraId="6BF2A01C" w14:textId="77777777" w:rsidR="004D6E26" w:rsidRPr="0096280A" w:rsidRDefault="004D6E26" w:rsidP="00F24E02">
            <w:pPr>
              <w:keepNext/>
              <w:spacing w:before="0"/>
              <w:pPrChange w:id="5532" w:author="Gary Sullivan" w:date="2020-12-12T13:27:00Z">
                <w:pPr/>
              </w:pPrChange>
            </w:pPr>
            <w:r w:rsidRPr="0096280A">
              <w:t>BD-rate (Y)</w:t>
            </w:r>
          </w:p>
        </w:tc>
        <w:tc>
          <w:tcPr>
            <w:tcW w:w="1327" w:type="dxa"/>
            <w:gridSpan w:val="2"/>
            <w:tcBorders>
              <w:top w:val="nil"/>
              <w:left w:val="nil"/>
              <w:bottom w:val="single" w:sz="8" w:space="0" w:color="auto"/>
              <w:right w:val="nil"/>
            </w:tcBorders>
            <w:shd w:val="clear" w:color="auto" w:fill="auto"/>
            <w:noWrap/>
            <w:vAlign w:val="center"/>
            <w:hideMark/>
            <w:tcPrChange w:id="5533" w:author="Gary Sullivan" w:date="2020-12-12T13:26:00Z">
              <w:tcPr>
                <w:tcW w:w="1327" w:type="dxa"/>
                <w:gridSpan w:val="2"/>
                <w:tcBorders>
                  <w:top w:val="nil"/>
                  <w:left w:val="nil"/>
                  <w:bottom w:val="single" w:sz="8" w:space="0" w:color="auto"/>
                  <w:right w:val="nil"/>
                </w:tcBorders>
                <w:shd w:val="clear" w:color="auto" w:fill="auto"/>
                <w:noWrap/>
                <w:vAlign w:val="center"/>
                <w:hideMark/>
              </w:tcPr>
            </w:tcPrChange>
          </w:tcPr>
          <w:p w14:paraId="55F5359A" w14:textId="77777777" w:rsidR="004D6E26" w:rsidRPr="0096280A" w:rsidRDefault="004D6E26" w:rsidP="00F24E02">
            <w:pPr>
              <w:keepNext/>
              <w:spacing w:before="0"/>
              <w:pPrChange w:id="5534" w:author="Gary Sullivan" w:date="2020-12-12T13:27:00Z">
                <w:pPr/>
              </w:pPrChange>
            </w:pPr>
            <w:r w:rsidRPr="0096280A">
              <w:t>BD-rate (U)</w:t>
            </w:r>
          </w:p>
        </w:tc>
        <w:tc>
          <w:tcPr>
            <w:tcW w:w="1276" w:type="dxa"/>
            <w:tcBorders>
              <w:top w:val="nil"/>
              <w:left w:val="nil"/>
              <w:bottom w:val="single" w:sz="8" w:space="0" w:color="auto"/>
              <w:right w:val="single" w:sz="4" w:space="0" w:color="auto"/>
            </w:tcBorders>
            <w:shd w:val="clear" w:color="auto" w:fill="auto"/>
            <w:noWrap/>
            <w:vAlign w:val="center"/>
            <w:hideMark/>
            <w:tcPrChange w:id="5535" w:author="Gary Sullivan" w:date="2020-12-12T13:26:00Z">
              <w:tcPr>
                <w:tcW w:w="1276" w:type="dxa"/>
                <w:tcBorders>
                  <w:top w:val="nil"/>
                  <w:left w:val="nil"/>
                  <w:bottom w:val="single" w:sz="8" w:space="0" w:color="auto"/>
                  <w:right w:val="single" w:sz="4" w:space="0" w:color="auto"/>
                </w:tcBorders>
                <w:shd w:val="clear" w:color="auto" w:fill="auto"/>
                <w:noWrap/>
                <w:vAlign w:val="center"/>
                <w:hideMark/>
              </w:tcPr>
            </w:tcPrChange>
          </w:tcPr>
          <w:p w14:paraId="3B163049" w14:textId="77777777" w:rsidR="004D6E26" w:rsidRPr="0096280A" w:rsidRDefault="004D6E26" w:rsidP="00F24E02">
            <w:pPr>
              <w:keepNext/>
              <w:spacing w:before="0"/>
              <w:pPrChange w:id="5536" w:author="Gary Sullivan" w:date="2020-12-12T13:27:00Z">
                <w:pPr/>
              </w:pPrChange>
            </w:pPr>
            <w:r w:rsidRPr="0096280A">
              <w:t>BD-rate (V)</w:t>
            </w:r>
          </w:p>
        </w:tc>
        <w:tc>
          <w:tcPr>
            <w:tcW w:w="1984" w:type="dxa"/>
            <w:gridSpan w:val="3"/>
            <w:tcBorders>
              <w:top w:val="nil"/>
              <w:left w:val="nil"/>
              <w:bottom w:val="single" w:sz="8" w:space="0" w:color="auto"/>
              <w:right w:val="nil"/>
            </w:tcBorders>
            <w:shd w:val="clear" w:color="auto" w:fill="auto"/>
            <w:noWrap/>
            <w:vAlign w:val="center"/>
            <w:hideMark/>
            <w:tcPrChange w:id="5537" w:author="Gary Sullivan" w:date="2020-12-12T13:26:00Z">
              <w:tcPr>
                <w:tcW w:w="1984" w:type="dxa"/>
                <w:gridSpan w:val="3"/>
                <w:tcBorders>
                  <w:top w:val="nil"/>
                  <w:left w:val="nil"/>
                  <w:bottom w:val="single" w:sz="8" w:space="0" w:color="auto"/>
                  <w:right w:val="nil"/>
                </w:tcBorders>
                <w:shd w:val="clear" w:color="auto" w:fill="auto"/>
                <w:noWrap/>
                <w:vAlign w:val="center"/>
                <w:hideMark/>
              </w:tcPr>
            </w:tcPrChange>
          </w:tcPr>
          <w:p w14:paraId="5D47241A" w14:textId="77777777" w:rsidR="004D6E26" w:rsidRPr="0096280A" w:rsidRDefault="004D6E26" w:rsidP="00F24E02">
            <w:pPr>
              <w:keepNext/>
              <w:spacing w:before="0"/>
              <w:pPrChange w:id="5538" w:author="Gary Sullivan" w:date="2020-12-12T13:27:00Z">
                <w:pPr/>
              </w:pPrChange>
            </w:pPr>
            <w:r w:rsidRPr="0096280A">
              <w:t>encoding time (CPU)</w:t>
            </w:r>
          </w:p>
        </w:tc>
        <w:tc>
          <w:tcPr>
            <w:tcW w:w="1985" w:type="dxa"/>
            <w:gridSpan w:val="3"/>
            <w:tcBorders>
              <w:top w:val="nil"/>
              <w:left w:val="nil"/>
              <w:bottom w:val="single" w:sz="8" w:space="0" w:color="auto"/>
              <w:right w:val="single" w:sz="8" w:space="0" w:color="auto"/>
            </w:tcBorders>
            <w:shd w:val="clear" w:color="auto" w:fill="auto"/>
            <w:noWrap/>
            <w:vAlign w:val="center"/>
            <w:hideMark/>
            <w:tcPrChange w:id="5539" w:author="Gary Sullivan" w:date="2020-12-12T13:26:00Z">
              <w:tcPr>
                <w:tcW w:w="1985" w:type="dxa"/>
                <w:gridSpan w:val="3"/>
                <w:tcBorders>
                  <w:top w:val="nil"/>
                  <w:left w:val="nil"/>
                  <w:bottom w:val="single" w:sz="8" w:space="0" w:color="auto"/>
                  <w:right w:val="single" w:sz="8" w:space="0" w:color="auto"/>
                </w:tcBorders>
                <w:shd w:val="clear" w:color="auto" w:fill="auto"/>
                <w:noWrap/>
                <w:vAlign w:val="center"/>
                <w:hideMark/>
              </w:tcPr>
            </w:tcPrChange>
          </w:tcPr>
          <w:p w14:paraId="0D40F382" w14:textId="77777777" w:rsidR="004D6E26" w:rsidRPr="0096280A" w:rsidRDefault="004D6E26" w:rsidP="00F24E02">
            <w:pPr>
              <w:keepNext/>
              <w:spacing w:before="0"/>
              <w:pPrChange w:id="5540" w:author="Gary Sullivan" w:date="2020-12-12T13:27:00Z">
                <w:pPr/>
              </w:pPrChange>
            </w:pPr>
            <w:r w:rsidRPr="0096280A">
              <w:t>decoding time (CPU)</w:t>
            </w:r>
          </w:p>
        </w:tc>
      </w:tr>
      <w:tr w:rsidR="004D6E26" w:rsidRPr="0096280A" w14:paraId="2D831A46" w14:textId="77777777" w:rsidTr="00F24E02">
        <w:trPr>
          <w:trHeight w:val="255"/>
          <w:trPrChange w:id="5541" w:author="Gary Sullivan" w:date="2020-12-12T13:26: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542" w:author="Gary Sullivan" w:date="2020-12-12T13:26: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6474332C" w14:textId="77777777" w:rsidR="004D6E26" w:rsidRPr="0096280A" w:rsidRDefault="004D6E26" w:rsidP="00F24E02">
            <w:pPr>
              <w:keepNext/>
              <w:spacing w:before="0"/>
              <w:pPrChange w:id="5543" w:author="Gary Sullivan" w:date="2020-12-12T13:27:00Z">
                <w:pPr/>
              </w:pPrChange>
            </w:pPr>
            <w:r w:rsidRPr="0096280A">
              <w:t>Class A1</w:t>
            </w:r>
          </w:p>
        </w:tc>
        <w:tc>
          <w:tcPr>
            <w:tcW w:w="1144" w:type="dxa"/>
            <w:tcBorders>
              <w:top w:val="nil"/>
              <w:left w:val="nil"/>
              <w:bottom w:val="nil"/>
              <w:right w:val="nil"/>
            </w:tcBorders>
            <w:shd w:val="clear" w:color="auto" w:fill="auto"/>
            <w:noWrap/>
            <w:vAlign w:val="center"/>
            <w:hideMark/>
            <w:tcPrChange w:id="5544" w:author="Gary Sullivan" w:date="2020-12-12T13:26:00Z">
              <w:tcPr>
                <w:tcW w:w="1144" w:type="dxa"/>
                <w:tcBorders>
                  <w:top w:val="nil"/>
                  <w:left w:val="nil"/>
                  <w:bottom w:val="nil"/>
                  <w:right w:val="nil"/>
                </w:tcBorders>
                <w:shd w:val="clear" w:color="auto" w:fill="auto"/>
                <w:noWrap/>
                <w:vAlign w:val="center"/>
                <w:hideMark/>
              </w:tcPr>
            </w:tcPrChange>
          </w:tcPr>
          <w:p w14:paraId="58DC1B37" w14:textId="61D4839B" w:rsidR="004D6E26" w:rsidRPr="0096280A" w:rsidRDefault="004D6E26" w:rsidP="00F24E02">
            <w:pPr>
              <w:keepNext/>
              <w:spacing w:before="0"/>
              <w:pPrChange w:id="5545" w:author="Gary Sullivan" w:date="2020-12-12T13:27:00Z">
                <w:pPr/>
              </w:pPrChange>
            </w:pPr>
            <w:del w:id="5546" w:author="Gary Sullivan" w:date="2020-12-12T08:29:00Z">
              <w:r w:rsidRPr="0096280A" w:rsidDel="001D5DF2">
                <w:delText>-2</w:delText>
              </w:r>
            </w:del>
            <w:ins w:id="5547" w:author="Gary Sullivan" w:date="2020-12-12T08:29:00Z">
              <w:r w:rsidR="001D5DF2">
                <w:t>−2</w:t>
              </w:r>
            </w:ins>
            <w:r w:rsidRPr="0096280A">
              <w:t>.14%</w:t>
            </w:r>
          </w:p>
        </w:tc>
        <w:tc>
          <w:tcPr>
            <w:tcW w:w="1327" w:type="dxa"/>
            <w:gridSpan w:val="2"/>
            <w:tcBorders>
              <w:top w:val="nil"/>
              <w:left w:val="nil"/>
              <w:bottom w:val="nil"/>
              <w:right w:val="nil"/>
            </w:tcBorders>
            <w:shd w:val="clear" w:color="auto" w:fill="auto"/>
            <w:noWrap/>
            <w:vAlign w:val="center"/>
            <w:hideMark/>
            <w:tcPrChange w:id="5548" w:author="Gary Sullivan" w:date="2020-12-12T13:26:00Z">
              <w:tcPr>
                <w:tcW w:w="1327" w:type="dxa"/>
                <w:gridSpan w:val="2"/>
                <w:tcBorders>
                  <w:top w:val="nil"/>
                  <w:left w:val="nil"/>
                  <w:bottom w:val="nil"/>
                  <w:right w:val="nil"/>
                </w:tcBorders>
                <w:shd w:val="clear" w:color="auto" w:fill="auto"/>
                <w:noWrap/>
                <w:vAlign w:val="center"/>
                <w:hideMark/>
              </w:tcPr>
            </w:tcPrChange>
          </w:tcPr>
          <w:p w14:paraId="0F0CECF8" w14:textId="701796D6" w:rsidR="004D6E26" w:rsidRPr="0096280A" w:rsidRDefault="004D6E26" w:rsidP="00F24E02">
            <w:pPr>
              <w:keepNext/>
              <w:spacing w:before="0"/>
              <w:pPrChange w:id="5549" w:author="Gary Sullivan" w:date="2020-12-12T13:27:00Z">
                <w:pPr/>
              </w:pPrChange>
            </w:pPr>
            <w:del w:id="5550" w:author="Gary Sullivan" w:date="2020-12-12T08:20:00Z">
              <w:r w:rsidRPr="0096280A" w:rsidDel="001D5DF2">
                <w:delText>-0</w:delText>
              </w:r>
            </w:del>
            <w:ins w:id="5551" w:author="Gary Sullivan" w:date="2020-12-12T08:20:00Z">
              <w:r w:rsidR="001D5DF2">
                <w:t>−0</w:t>
              </w:r>
            </w:ins>
            <w:r w:rsidRPr="0096280A">
              <w:t>.94%</w:t>
            </w:r>
          </w:p>
        </w:tc>
        <w:tc>
          <w:tcPr>
            <w:tcW w:w="1276" w:type="dxa"/>
            <w:tcBorders>
              <w:top w:val="nil"/>
              <w:left w:val="nil"/>
              <w:bottom w:val="nil"/>
              <w:right w:val="single" w:sz="4" w:space="0" w:color="auto"/>
            </w:tcBorders>
            <w:shd w:val="clear" w:color="auto" w:fill="auto"/>
            <w:noWrap/>
            <w:vAlign w:val="center"/>
            <w:hideMark/>
            <w:tcPrChange w:id="5552" w:author="Gary Sullivan" w:date="2020-12-12T13:26:00Z">
              <w:tcPr>
                <w:tcW w:w="1276" w:type="dxa"/>
                <w:tcBorders>
                  <w:top w:val="nil"/>
                  <w:left w:val="nil"/>
                  <w:bottom w:val="nil"/>
                  <w:right w:val="single" w:sz="4" w:space="0" w:color="auto"/>
                </w:tcBorders>
                <w:shd w:val="clear" w:color="auto" w:fill="auto"/>
                <w:noWrap/>
                <w:vAlign w:val="center"/>
                <w:hideMark/>
              </w:tcPr>
            </w:tcPrChange>
          </w:tcPr>
          <w:p w14:paraId="7DEB8D5A" w14:textId="41306DB6" w:rsidR="004D6E26" w:rsidRPr="0096280A" w:rsidRDefault="004D6E26" w:rsidP="00F24E02">
            <w:pPr>
              <w:keepNext/>
              <w:spacing w:before="0"/>
              <w:pPrChange w:id="5553" w:author="Gary Sullivan" w:date="2020-12-12T13:27:00Z">
                <w:pPr/>
              </w:pPrChange>
            </w:pPr>
            <w:del w:id="5554" w:author="Gary Sullivan" w:date="2020-12-12T08:25:00Z">
              <w:r w:rsidRPr="0096280A" w:rsidDel="001D5DF2">
                <w:delText>-1</w:delText>
              </w:r>
            </w:del>
            <w:ins w:id="5555" w:author="Gary Sullivan" w:date="2020-12-12T08:25:00Z">
              <w:r w:rsidR="001D5DF2">
                <w:t>−1</w:t>
              </w:r>
            </w:ins>
            <w:r w:rsidRPr="0096280A">
              <w:t>.79%</w:t>
            </w:r>
          </w:p>
        </w:tc>
        <w:tc>
          <w:tcPr>
            <w:tcW w:w="1417" w:type="dxa"/>
            <w:gridSpan w:val="2"/>
            <w:tcBorders>
              <w:top w:val="nil"/>
              <w:left w:val="nil"/>
              <w:bottom w:val="nil"/>
              <w:right w:val="nil"/>
            </w:tcBorders>
            <w:shd w:val="clear" w:color="auto" w:fill="auto"/>
            <w:noWrap/>
            <w:vAlign w:val="center"/>
            <w:hideMark/>
            <w:tcPrChange w:id="5556" w:author="Gary Sullivan" w:date="2020-12-12T13:26:00Z">
              <w:tcPr>
                <w:tcW w:w="1417" w:type="dxa"/>
                <w:gridSpan w:val="2"/>
                <w:tcBorders>
                  <w:top w:val="nil"/>
                  <w:left w:val="nil"/>
                  <w:bottom w:val="nil"/>
                  <w:right w:val="nil"/>
                </w:tcBorders>
                <w:shd w:val="clear" w:color="auto" w:fill="auto"/>
                <w:noWrap/>
                <w:vAlign w:val="center"/>
                <w:hideMark/>
              </w:tcPr>
            </w:tcPrChange>
          </w:tcPr>
          <w:p w14:paraId="509ABCCA" w14:textId="77777777" w:rsidR="004D6E26" w:rsidRPr="0096280A" w:rsidRDefault="004D6E26" w:rsidP="00F24E02">
            <w:pPr>
              <w:keepNext/>
              <w:spacing w:before="0"/>
              <w:pPrChange w:id="5557" w:author="Gary Sullivan" w:date="2020-12-12T13:27:00Z">
                <w:pPr/>
              </w:pPrChange>
            </w:pPr>
            <w:r w:rsidRPr="0096280A">
              <w:t>167%</w:t>
            </w:r>
          </w:p>
        </w:tc>
        <w:tc>
          <w:tcPr>
            <w:tcW w:w="2552" w:type="dxa"/>
            <w:gridSpan w:val="4"/>
            <w:tcBorders>
              <w:top w:val="nil"/>
              <w:left w:val="nil"/>
              <w:bottom w:val="nil"/>
              <w:right w:val="single" w:sz="8" w:space="0" w:color="auto"/>
            </w:tcBorders>
            <w:shd w:val="clear" w:color="auto" w:fill="auto"/>
            <w:noWrap/>
            <w:vAlign w:val="center"/>
            <w:hideMark/>
            <w:tcPrChange w:id="5558" w:author="Gary Sullivan" w:date="2020-12-12T13:26:00Z">
              <w:tcPr>
                <w:tcW w:w="2552" w:type="dxa"/>
                <w:gridSpan w:val="4"/>
                <w:tcBorders>
                  <w:top w:val="nil"/>
                  <w:left w:val="nil"/>
                  <w:bottom w:val="nil"/>
                  <w:right w:val="single" w:sz="8" w:space="0" w:color="auto"/>
                </w:tcBorders>
                <w:shd w:val="clear" w:color="auto" w:fill="auto"/>
                <w:noWrap/>
                <w:vAlign w:val="center"/>
                <w:hideMark/>
              </w:tcPr>
            </w:tcPrChange>
          </w:tcPr>
          <w:p w14:paraId="5B497E67" w14:textId="77777777" w:rsidR="004D6E26" w:rsidRPr="0096280A" w:rsidRDefault="004D6E26" w:rsidP="00F24E02">
            <w:pPr>
              <w:keepNext/>
              <w:spacing w:before="0"/>
              <w:pPrChange w:id="5559" w:author="Gary Sullivan" w:date="2020-12-12T13:27:00Z">
                <w:pPr/>
              </w:pPrChange>
            </w:pPr>
            <w:r w:rsidRPr="0096280A">
              <w:t>880%</w:t>
            </w:r>
          </w:p>
        </w:tc>
      </w:tr>
      <w:tr w:rsidR="004D6E26" w:rsidRPr="0096280A" w14:paraId="54661784" w14:textId="77777777" w:rsidTr="00F24E02">
        <w:trPr>
          <w:trHeight w:val="255"/>
          <w:trPrChange w:id="5560" w:author="Gary Sullivan" w:date="2020-12-12T13:26: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561" w:author="Gary Sullivan" w:date="2020-12-12T13:26:00Z">
              <w:tcPr>
                <w:tcW w:w="1640" w:type="dxa"/>
                <w:tcBorders>
                  <w:top w:val="nil"/>
                  <w:left w:val="single" w:sz="8" w:space="0" w:color="auto"/>
                  <w:bottom w:val="nil"/>
                  <w:right w:val="single" w:sz="8" w:space="0" w:color="auto"/>
                </w:tcBorders>
                <w:shd w:val="clear" w:color="auto" w:fill="auto"/>
                <w:noWrap/>
                <w:vAlign w:val="center"/>
                <w:hideMark/>
              </w:tcPr>
            </w:tcPrChange>
          </w:tcPr>
          <w:p w14:paraId="1993B5A4" w14:textId="77777777" w:rsidR="004D6E26" w:rsidRPr="0096280A" w:rsidRDefault="004D6E26" w:rsidP="00F24E02">
            <w:pPr>
              <w:keepNext/>
              <w:spacing w:before="0"/>
              <w:pPrChange w:id="5562" w:author="Gary Sullivan" w:date="2020-12-12T13:27:00Z">
                <w:pPr/>
              </w:pPrChange>
            </w:pPr>
            <w:r w:rsidRPr="0096280A">
              <w:t>Class A2</w:t>
            </w:r>
          </w:p>
        </w:tc>
        <w:tc>
          <w:tcPr>
            <w:tcW w:w="1144" w:type="dxa"/>
            <w:tcBorders>
              <w:top w:val="nil"/>
              <w:left w:val="nil"/>
              <w:bottom w:val="nil"/>
              <w:right w:val="nil"/>
            </w:tcBorders>
            <w:shd w:val="clear" w:color="auto" w:fill="auto"/>
            <w:noWrap/>
            <w:vAlign w:val="center"/>
            <w:hideMark/>
            <w:tcPrChange w:id="5563" w:author="Gary Sullivan" w:date="2020-12-12T13:26:00Z">
              <w:tcPr>
                <w:tcW w:w="1144" w:type="dxa"/>
                <w:tcBorders>
                  <w:top w:val="nil"/>
                  <w:left w:val="nil"/>
                  <w:bottom w:val="nil"/>
                  <w:right w:val="nil"/>
                </w:tcBorders>
                <w:shd w:val="clear" w:color="auto" w:fill="auto"/>
                <w:noWrap/>
                <w:vAlign w:val="center"/>
                <w:hideMark/>
              </w:tcPr>
            </w:tcPrChange>
          </w:tcPr>
          <w:p w14:paraId="52AC0F9F" w14:textId="2E33F3D1" w:rsidR="004D6E26" w:rsidRPr="0096280A" w:rsidRDefault="004D6E26" w:rsidP="00F24E02">
            <w:pPr>
              <w:keepNext/>
              <w:spacing w:before="0"/>
              <w:pPrChange w:id="5564" w:author="Gary Sullivan" w:date="2020-12-12T13:27:00Z">
                <w:pPr/>
              </w:pPrChange>
            </w:pPr>
            <w:del w:id="5565" w:author="Gary Sullivan" w:date="2020-12-12T08:25:00Z">
              <w:r w:rsidRPr="0096280A" w:rsidDel="001D5DF2">
                <w:delText>-1</w:delText>
              </w:r>
            </w:del>
            <w:ins w:id="5566" w:author="Gary Sullivan" w:date="2020-12-12T08:25:00Z">
              <w:r w:rsidR="001D5DF2">
                <w:t>−1</w:t>
              </w:r>
            </w:ins>
            <w:r w:rsidRPr="0096280A">
              <w:t>.09%</w:t>
            </w:r>
          </w:p>
        </w:tc>
        <w:tc>
          <w:tcPr>
            <w:tcW w:w="1327" w:type="dxa"/>
            <w:gridSpan w:val="2"/>
            <w:tcBorders>
              <w:top w:val="nil"/>
              <w:left w:val="nil"/>
              <w:bottom w:val="nil"/>
              <w:right w:val="nil"/>
            </w:tcBorders>
            <w:shd w:val="clear" w:color="auto" w:fill="auto"/>
            <w:noWrap/>
            <w:vAlign w:val="center"/>
            <w:hideMark/>
            <w:tcPrChange w:id="5567" w:author="Gary Sullivan" w:date="2020-12-12T13:26:00Z">
              <w:tcPr>
                <w:tcW w:w="1327" w:type="dxa"/>
                <w:gridSpan w:val="2"/>
                <w:tcBorders>
                  <w:top w:val="nil"/>
                  <w:left w:val="nil"/>
                  <w:bottom w:val="nil"/>
                  <w:right w:val="nil"/>
                </w:tcBorders>
                <w:shd w:val="clear" w:color="auto" w:fill="auto"/>
                <w:noWrap/>
                <w:vAlign w:val="center"/>
                <w:hideMark/>
              </w:tcPr>
            </w:tcPrChange>
          </w:tcPr>
          <w:p w14:paraId="2DE025B3" w14:textId="7F6A9EE7" w:rsidR="004D6E26" w:rsidRPr="0096280A" w:rsidRDefault="004D6E26" w:rsidP="00F24E02">
            <w:pPr>
              <w:keepNext/>
              <w:spacing w:before="0"/>
              <w:pPrChange w:id="5568" w:author="Gary Sullivan" w:date="2020-12-12T13:27:00Z">
                <w:pPr/>
              </w:pPrChange>
            </w:pPr>
            <w:del w:id="5569" w:author="Gary Sullivan" w:date="2020-12-12T08:20:00Z">
              <w:r w:rsidRPr="0096280A" w:rsidDel="001D5DF2">
                <w:delText>-0</w:delText>
              </w:r>
            </w:del>
            <w:ins w:id="5570" w:author="Gary Sullivan" w:date="2020-12-12T08:20:00Z">
              <w:r w:rsidR="001D5DF2">
                <w:t>−0</w:t>
              </w:r>
            </w:ins>
            <w:r w:rsidRPr="0096280A">
              <w:t>.22%</w:t>
            </w:r>
          </w:p>
        </w:tc>
        <w:tc>
          <w:tcPr>
            <w:tcW w:w="1276" w:type="dxa"/>
            <w:tcBorders>
              <w:top w:val="nil"/>
              <w:left w:val="nil"/>
              <w:bottom w:val="nil"/>
              <w:right w:val="single" w:sz="4" w:space="0" w:color="auto"/>
            </w:tcBorders>
            <w:shd w:val="clear" w:color="auto" w:fill="auto"/>
            <w:noWrap/>
            <w:vAlign w:val="center"/>
            <w:hideMark/>
            <w:tcPrChange w:id="5571" w:author="Gary Sullivan" w:date="2020-12-12T13:26:00Z">
              <w:tcPr>
                <w:tcW w:w="1276" w:type="dxa"/>
                <w:tcBorders>
                  <w:top w:val="nil"/>
                  <w:left w:val="nil"/>
                  <w:bottom w:val="nil"/>
                  <w:right w:val="single" w:sz="4" w:space="0" w:color="auto"/>
                </w:tcBorders>
                <w:shd w:val="clear" w:color="auto" w:fill="auto"/>
                <w:noWrap/>
                <w:vAlign w:val="center"/>
                <w:hideMark/>
              </w:tcPr>
            </w:tcPrChange>
          </w:tcPr>
          <w:p w14:paraId="0B12FCD4" w14:textId="2E25A27E" w:rsidR="004D6E26" w:rsidRPr="0096280A" w:rsidRDefault="004D6E26" w:rsidP="00F24E02">
            <w:pPr>
              <w:keepNext/>
              <w:spacing w:before="0"/>
              <w:pPrChange w:id="5572" w:author="Gary Sullivan" w:date="2020-12-12T13:27:00Z">
                <w:pPr/>
              </w:pPrChange>
            </w:pPr>
            <w:del w:id="5573" w:author="Gary Sullivan" w:date="2020-12-12T08:20:00Z">
              <w:r w:rsidRPr="0096280A" w:rsidDel="001D5DF2">
                <w:delText>-0</w:delText>
              </w:r>
            </w:del>
            <w:ins w:id="5574" w:author="Gary Sullivan" w:date="2020-12-12T08:20:00Z">
              <w:r w:rsidR="001D5DF2">
                <w:t>−0</w:t>
              </w:r>
            </w:ins>
            <w:r w:rsidRPr="0096280A">
              <w:t>.67%</w:t>
            </w:r>
          </w:p>
        </w:tc>
        <w:tc>
          <w:tcPr>
            <w:tcW w:w="1417" w:type="dxa"/>
            <w:gridSpan w:val="2"/>
            <w:tcBorders>
              <w:top w:val="nil"/>
              <w:left w:val="nil"/>
              <w:bottom w:val="nil"/>
              <w:right w:val="nil"/>
            </w:tcBorders>
            <w:shd w:val="clear" w:color="auto" w:fill="auto"/>
            <w:noWrap/>
            <w:vAlign w:val="center"/>
            <w:hideMark/>
            <w:tcPrChange w:id="5575" w:author="Gary Sullivan" w:date="2020-12-12T13:26:00Z">
              <w:tcPr>
                <w:tcW w:w="1417" w:type="dxa"/>
                <w:gridSpan w:val="2"/>
                <w:tcBorders>
                  <w:top w:val="nil"/>
                  <w:left w:val="nil"/>
                  <w:bottom w:val="nil"/>
                  <w:right w:val="nil"/>
                </w:tcBorders>
                <w:shd w:val="clear" w:color="auto" w:fill="auto"/>
                <w:noWrap/>
                <w:vAlign w:val="center"/>
                <w:hideMark/>
              </w:tcPr>
            </w:tcPrChange>
          </w:tcPr>
          <w:p w14:paraId="7279F85A" w14:textId="77777777" w:rsidR="004D6E26" w:rsidRPr="0096280A" w:rsidRDefault="004D6E26" w:rsidP="00F24E02">
            <w:pPr>
              <w:keepNext/>
              <w:spacing w:before="0"/>
              <w:pPrChange w:id="5576" w:author="Gary Sullivan" w:date="2020-12-12T13:27:00Z">
                <w:pPr/>
              </w:pPrChange>
            </w:pPr>
            <w:r w:rsidRPr="0096280A">
              <w:t>161%</w:t>
            </w:r>
          </w:p>
        </w:tc>
        <w:tc>
          <w:tcPr>
            <w:tcW w:w="2552" w:type="dxa"/>
            <w:gridSpan w:val="4"/>
            <w:tcBorders>
              <w:top w:val="nil"/>
              <w:left w:val="nil"/>
              <w:bottom w:val="nil"/>
              <w:right w:val="single" w:sz="8" w:space="0" w:color="auto"/>
            </w:tcBorders>
            <w:shd w:val="clear" w:color="auto" w:fill="auto"/>
            <w:noWrap/>
            <w:vAlign w:val="center"/>
            <w:hideMark/>
            <w:tcPrChange w:id="5577" w:author="Gary Sullivan" w:date="2020-12-12T13:26:00Z">
              <w:tcPr>
                <w:tcW w:w="2552" w:type="dxa"/>
                <w:gridSpan w:val="4"/>
                <w:tcBorders>
                  <w:top w:val="nil"/>
                  <w:left w:val="nil"/>
                  <w:bottom w:val="nil"/>
                  <w:right w:val="single" w:sz="8" w:space="0" w:color="auto"/>
                </w:tcBorders>
                <w:shd w:val="clear" w:color="auto" w:fill="auto"/>
                <w:noWrap/>
                <w:vAlign w:val="center"/>
                <w:hideMark/>
              </w:tcPr>
            </w:tcPrChange>
          </w:tcPr>
          <w:p w14:paraId="4C397C65" w14:textId="77777777" w:rsidR="004D6E26" w:rsidRPr="0096280A" w:rsidRDefault="004D6E26" w:rsidP="00F24E02">
            <w:pPr>
              <w:keepNext/>
              <w:spacing w:before="0"/>
              <w:pPrChange w:id="5578" w:author="Gary Sullivan" w:date="2020-12-12T13:27:00Z">
                <w:pPr/>
              </w:pPrChange>
            </w:pPr>
            <w:r w:rsidRPr="0096280A">
              <w:t>497%</w:t>
            </w:r>
          </w:p>
        </w:tc>
      </w:tr>
      <w:tr w:rsidR="004D6E26" w:rsidRPr="0096280A" w14:paraId="79D0C88C" w14:textId="77777777" w:rsidTr="00F24E02">
        <w:trPr>
          <w:trHeight w:val="255"/>
          <w:trPrChange w:id="5579" w:author="Gary Sullivan" w:date="2020-12-12T13:26: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580" w:author="Gary Sullivan" w:date="2020-12-12T13:26:00Z">
              <w:tcPr>
                <w:tcW w:w="1640" w:type="dxa"/>
                <w:tcBorders>
                  <w:top w:val="nil"/>
                  <w:left w:val="single" w:sz="8" w:space="0" w:color="auto"/>
                  <w:bottom w:val="nil"/>
                  <w:right w:val="single" w:sz="8" w:space="0" w:color="auto"/>
                </w:tcBorders>
                <w:shd w:val="clear" w:color="auto" w:fill="auto"/>
                <w:noWrap/>
                <w:vAlign w:val="center"/>
                <w:hideMark/>
              </w:tcPr>
            </w:tcPrChange>
          </w:tcPr>
          <w:p w14:paraId="6BA10136" w14:textId="77777777" w:rsidR="004D6E26" w:rsidRPr="0096280A" w:rsidRDefault="004D6E26" w:rsidP="00F24E02">
            <w:pPr>
              <w:keepNext/>
              <w:spacing w:before="0"/>
              <w:pPrChange w:id="5581" w:author="Gary Sullivan" w:date="2020-12-12T13:27:00Z">
                <w:pPr/>
              </w:pPrChange>
            </w:pPr>
            <w:r w:rsidRPr="0096280A">
              <w:t>Class B</w:t>
            </w:r>
          </w:p>
        </w:tc>
        <w:tc>
          <w:tcPr>
            <w:tcW w:w="1144" w:type="dxa"/>
            <w:tcBorders>
              <w:top w:val="nil"/>
              <w:left w:val="nil"/>
              <w:bottom w:val="nil"/>
              <w:right w:val="nil"/>
            </w:tcBorders>
            <w:shd w:val="clear" w:color="auto" w:fill="auto"/>
            <w:noWrap/>
            <w:vAlign w:val="center"/>
            <w:hideMark/>
            <w:tcPrChange w:id="5582" w:author="Gary Sullivan" w:date="2020-12-12T13:26:00Z">
              <w:tcPr>
                <w:tcW w:w="1144" w:type="dxa"/>
                <w:tcBorders>
                  <w:top w:val="nil"/>
                  <w:left w:val="nil"/>
                  <w:bottom w:val="nil"/>
                  <w:right w:val="nil"/>
                </w:tcBorders>
                <w:shd w:val="clear" w:color="auto" w:fill="auto"/>
                <w:noWrap/>
                <w:vAlign w:val="center"/>
                <w:hideMark/>
              </w:tcPr>
            </w:tcPrChange>
          </w:tcPr>
          <w:p w14:paraId="1AB861CA" w14:textId="7627A21D" w:rsidR="004D6E26" w:rsidRPr="0096280A" w:rsidRDefault="004D6E26" w:rsidP="00F24E02">
            <w:pPr>
              <w:keepNext/>
              <w:spacing w:before="0"/>
              <w:pPrChange w:id="5583" w:author="Gary Sullivan" w:date="2020-12-12T13:27:00Z">
                <w:pPr/>
              </w:pPrChange>
            </w:pPr>
            <w:del w:id="5584" w:author="Gary Sullivan" w:date="2020-12-12T08:25:00Z">
              <w:r w:rsidRPr="0096280A" w:rsidDel="001D5DF2">
                <w:delText>-1</w:delText>
              </w:r>
            </w:del>
            <w:ins w:id="5585" w:author="Gary Sullivan" w:date="2020-12-12T08:25:00Z">
              <w:r w:rsidR="001D5DF2">
                <w:t>−1</w:t>
              </w:r>
            </w:ins>
            <w:r w:rsidRPr="0096280A">
              <w:t>.48%</w:t>
            </w:r>
          </w:p>
        </w:tc>
        <w:tc>
          <w:tcPr>
            <w:tcW w:w="1327" w:type="dxa"/>
            <w:gridSpan w:val="2"/>
            <w:tcBorders>
              <w:top w:val="nil"/>
              <w:left w:val="nil"/>
              <w:bottom w:val="nil"/>
              <w:right w:val="nil"/>
            </w:tcBorders>
            <w:shd w:val="clear" w:color="auto" w:fill="auto"/>
            <w:noWrap/>
            <w:vAlign w:val="center"/>
            <w:hideMark/>
            <w:tcPrChange w:id="5586" w:author="Gary Sullivan" w:date="2020-12-12T13:26:00Z">
              <w:tcPr>
                <w:tcW w:w="1327" w:type="dxa"/>
                <w:gridSpan w:val="2"/>
                <w:tcBorders>
                  <w:top w:val="nil"/>
                  <w:left w:val="nil"/>
                  <w:bottom w:val="nil"/>
                  <w:right w:val="nil"/>
                </w:tcBorders>
                <w:shd w:val="clear" w:color="auto" w:fill="auto"/>
                <w:noWrap/>
                <w:vAlign w:val="center"/>
                <w:hideMark/>
              </w:tcPr>
            </w:tcPrChange>
          </w:tcPr>
          <w:p w14:paraId="2E8C4EE3" w14:textId="69440E25" w:rsidR="004D6E26" w:rsidRPr="0096280A" w:rsidRDefault="004D6E26" w:rsidP="00F24E02">
            <w:pPr>
              <w:keepNext/>
              <w:spacing w:before="0"/>
              <w:pPrChange w:id="5587" w:author="Gary Sullivan" w:date="2020-12-12T13:27:00Z">
                <w:pPr/>
              </w:pPrChange>
            </w:pPr>
            <w:del w:id="5588" w:author="Gary Sullivan" w:date="2020-12-12T08:25:00Z">
              <w:r w:rsidRPr="0096280A" w:rsidDel="001D5DF2">
                <w:delText>-1</w:delText>
              </w:r>
            </w:del>
            <w:ins w:id="5589" w:author="Gary Sullivan" w:date="2020-12-12T08:25:00Z">
              <w:r w:rsidR="001D5DF2">
                <w:t>−1</w:t>
              </w:r>
            </w:ins>
            <w:r w:rsidRPr="0096280A">
              <w:t>.30%</w:t>
            </w:r>
          </w:p>
        </w:tc>
        <w:tc>
          <w:tcPr>
            <w:tcW w:w="1276" w:type="dxa"/>
            <w:tcBorders>
              <w:top w:val="nil"/>
              <w:left w:val="nil"/>
              <w:bottom w:val="nil"/>
              <w:right w:val="single" w:sz="4" w:space="0" w:color="auto"/>
            </w:tcBorders>
            <w:shd w:val="clear" w:color="auto" w:fill="auto"/>
            <w:noWrap/>
            <w:vAlign w:val="center"/>
            <w:hideMark/>
            <w:tcPrChange w:id="5590" w:author="Gary Sullivan" w:date="2020-12-12T13:26:00Z">
              <w:tcPr>
                <w:tcW w:w="1276" w:type="dxa"/>
                <w:tcBorders>
                  <w:top w:val="nil"/>
                  <w:left w:val="nil"/>
                  <w:bottom w:val="nil"/>
                  <w:right w:val="single" w:sz="4" w:space="0" w:color="auto"/>
                </w:tcBorders>
                <w:shd w:val="clear" w:color="auto" w:fill="auto"/>
                <w:noWrap/>
                <w:vAlign w:val="center"/>
                <w:hideMark/>
              </w:tcPr>
            </w:tcPrChange>
          </w:tcPr>
          <w:p w14:paraId="57BB1F66" w14:textId="0C65A74A" w:rsidR="004D6E26" w:rsidRPr="0096280A" w:rsidRDefault="004D6E26" w:rsidP="00F24E02">
            <w:pPr>
              <w:keepNext/>
              <w:spacing w:before="0"/>
              <w:pPrChange w:id="5591" w:author="Gary Sullivan" w:date="2020-12-12T13:27:00Z">
                <w:pPr/>
              </w:pPrChange>
            </w:pPr>
            <w:del w:id="5592" w:author="Gary Sullivan" w:date="2020-12-12T08:20:00Z">
              <w:r w:rsidRPr="0096280A" w:rsidDel="001D5DF2">
                <w:delText>-0</w:delText>
              </w:r>
            </w:del>
            <w:ins w:id="5593" w:author="Gary Sullivan" w:date="2020-12-12T08:20:00Z">
              <w:r w:rsidR="001D5DF2">
                <w:t>−0</w:t>
              </w:r>
            </w:ins>
            <w:r w:rsidRPr="0096280A">
              <w:t>.93%</w:t>
            </w:r>
          </w:p>
        </w:tc>
        <w:tc>
          <w:tcPr>
            <w:tcW w:w="1417" w:type="dxa"/>
            <w:gridSpan w:val="2"/>
            <w:tcBorders>
              <w:top w:val="nil"/>
              <w:left w:val="nil"/>
              <w:bottom w:val="nil"/>
              <w:right w:val="nil"/>
            </w:tcBorders>
            <w:shd w:val="clear" w:color="auto" w:fill="auto"/>
            <w:noWrap/>
            <w:vAlign w:val="center"/>
            <w:hideMark/>
            <w:tcPrChange w:id="5594" w:author="Gary Sullivan" w:date="2020-12-12T13:26:00Z">
              <w:tcPr>
                <w:tcW w:w="1417" w:type="dxa"/>
                <w:gridSpan w:val="2"/>
                <w:tcBorders>
                  <w:top w:val="nil"/>
                  <w:left w:val="nil"/>
                  <w:bottom w:val="nil"/>
                  <w:right w:val="nil"/>
                </w:tcBorders>
                <w:shd w:val="clear" w:color="auto" w:fill="auto"/>
                <w:noWrap/>
                <w:vAlign w:val="center"/>
                <w:hideMark/>
              </w:tcPr>
            </w:tcPrChange>
          </w:tcPr>
          <w:p w14:paraId="40B06A17" w14:textId="77777777" w:rsidR="004D6E26" w:rsidRPr="0096280A" w:rsidRDefault="004D6E26" w:rsidP="00F24E02">
            <w:pPr>
              <w:keepNext/>
              <w:spacing w:before="0"/>
              <w:pPrChange w:id="5595" w:author="Gary Sullivan" w:date="2020-12-12T13:27:00Z">
                <w:pPr/>
              </w:pPrChange>
            </w:pPr>
            <w:r w:rsidRPr="0096280A">
              <w:t>173%</w:t>
            </w:r>
          </w:p>
        </w:tc>
        <w:tc>
          <w:tcPr>
            <w:tcW w:w="2552" w:type="dxa"/>
            <w:gridSpan w:val="4"/>
            <w:tcBorders>
              <w:top w:val="nil"/>
              <w:left w:val="nil"/>
              <w:bottom w:val="nil"/>
              <w:right w:val="single" w:sz="8" w:space="0" w:color="auto"/>
            </w:tcBorders>
            <w:shd w:val="clear" w:color="auto" w:fill="auto"/>
            <w:noWrap/>
            <w:vAlign w:val="center"/>
            <w:hideMark/>
            <w:tcPrChange w:id="5596" w:author="Gary Sullivan" w:date="2020-12-12T13:26:00Z">
              <w:tcPr>
                <w:tcW w:w="2552" w:type="dxa"/>
                <w:gridSpan w:val="4"/>
                <w:tcBorders>
                  <w:top w:val="nil"/>
                  <w:left w:val="nil"/>
                  <w:bottom w:val="nil"/>
                  <w:right w:val="single" w:sz="8" w:space="0" w:color="auto"/>
                </w:tcBorders>
                <w:shd w:val="clear" w:color="auto" w:fill="auto"/>
                <w:noWrap/>
                <w:vAlign w:val="center"/>
                <w:hideMark/>
              </w:tcPr>
            </w:tcPrChange>
          </w:tcPr>
          <w:p w14:paraId="4AE2CC9F" w14:textId="77777777" w:rsidR="004D6E26" w:rsidRPr="0096280A" w:rsidRDefault="004D6E26" w:rsidP="00F24E02">
            <w:pPr>
              <w:keepNext/>
              <w:spacing w:before="0"/>
              <w:pPrChange w:id="5597" w:author="Gary Sullivan" w:date="2020-12-12T13:27:00Z">
                <w:pPr/>
              </w:pPrChange>
            </w:pPr>
            <w:r w:rsidRPr="0096280A">
              <w:t>547%</w:t>
            </w:r>
          </w:p>
        </w:tc>
      </w:tr>
      <w:tr w:rsidR="004D6E26" w:rsidRPr="0096280A" w14:paraId="226BC81E" w14:textId="77777777" w:rsidTr="00F24E02">
        <w:trPr>
          <w:trHeight w:val="255"/>
          <w:trPrChange w:id="5598" w:author="Gary Sullivan" w:date="2020-12-12T13:26: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599" w:author="Gary Sullivan" w:date="2020-12-12T13:26:00Z">
              <w:tcPr>
                <w:tcW w:w="1640" w:type="dxa"/>
                <w:tcBorders>
                  <w:top w:val="nil"/>
                  <w:left w:val="single" w:sz="8" w:space="0" w:color="auto"/>
                  <w:bottom w:val="nil"/>
                  <w:right w:val="single" w:sz="8" w:space="0" w:color="auto"/>
                </w:tcBorders>
                <w:shd w:val="clear" w:color="auto" w:fill="auto"/>
                <w:noWrap/>
                <w:vAlign w:val="center"/>
                <w:hideMark/>
              </w:tcPr>
            </w:tcPrChange>
          </w:tcPr>
          <w:p w14:paraId="59AAAC6D" w14:textId="77777777" w:rsidR="004D6E26" w:rsidRPr="0096280A" w:rsidRDefault="004D6E26" w:rsidP="00F24E02">
            <w:pPr>
              <w:keepNext/>
              <w:spacing w:before="0"/>
              <w:pPrChange w:id="5600" w:author="Gary Sullivan" w:date="2020-12-12T13:27:00Z">
                <w:pPr/>
              </w:pPrChange>
            </w:pPr>
            <w:r w:rsidRPr="0096280A">
              <w:t>Class C</w:t>
            </w:r>
          </w:p>
        </w:tc>
        <w:tc>
          <w:tcPr>
            <w:tcW w:w="1144" w:type="dxa"/>
            <w:tcBorders>
              <w:top w:val="nil"/>
              <w:left w:val="nil"/>
              <w:bottom w:val="nil"/>
              <w:right w:val="nil"/>
            </w:tcBorders>
            <w:shd w:val="clear" w:color="auto" w:fill="auto"/>
            <w:noWrap/>
            <w:vAlign w:val="center"/>
            <w:hideMark/>
            <w:tcPrChange w:id="5601" w:author="Gary Sullivan" w:date="2020-12-12T13:26:00Z">
              <w:tcPr>
                <w:tcW w:w="1144" w:type="dxa"/>
                <w:tcBorders>
                  <w:top w:val="nil"/>
                  <w:left w:val="nil"/>
                  <w:bottom w:val="nil"/>
                  <w:right w:val="nil"/>
                </w:tcBorders>
                <w:shd w:val="clear" w:color="auto" w:fill="auto"/>
                <w:noWrap/>
                <w:vAlign w:val="center"/>
                <w:hideMark/>
              </w:tcPr>
            </w:tcPrChange>
          </w:tcPr>
          <w:p w14:paraId="03A5BE53" w14:textId="0806EB97" w:rsidR="004D6E26" w:rsidRPr="0096280A" w:rsidRDefault="004D6E26" w:rsidP="00F24E02">
            <w:pPr>
              <w:keepNext/>
              <w:spacing w:before="0"/>
              <w:pPrChange w:id="5602" w:author="Gary Sullivan" w:date="2020-12-12T13:27:00Z">
                <w:pPr/>
              </w:pPrChange>
            </w:pPr>
            <w:del w:id="5603" w:author="Gary Sullivan" w:date="2020-12-12T08:25:00Z">
              <w:r w:rsidRPr="0096280A" w:rsidDel="001D5DF2">
                <w:delText>-1</w:delText>
              </w:r>
            </w:del>
            <w:ins w:id="5604" w:author="Gary Sullivan" w:date="2020-12-12T08:25:00Z">
              <w:r w:rsidR="001D5DF2">
                <w:t>−1</w:t>
              </w:r>
            </w:ins>
            <w:r w:rsidRPr="0096280A">
              <w:t>.62%</w:t>
            </w:r>
          </w:p>
        </w:tc>
        <w:tc>
          <w:tcPr>
            <w:tcW w:w="1327" w:type="dxa"/>
            <w:gridSpan w:val="2"/>
            <w:tcBorders>
              <w:top w:val="nil"/>
              <w:left w:val="nil"/>
              <w:bottom w:val="nil"/>
              <w:right w:val="nil"/>
            </w:tcBorders>
            <w:shd w:val="clear" w:color="auto" w:fill="auto"/>
            <w:noWrap/>
            <w:vAlign w:val="center"/>
            <w:hideMark/>
            <w:tcPrChange w:id="5605" w:author="Gary Sullivan" w:date="2020-12-12T13:26:00Z">
              <w:tcPr>
                <w:tcW w:w="1327" w:type="dxa"/>
                <w:gridSpan w:val="2"/>
                <w:tcBorders>
                  <w:top w:val="nil"/>
                  <w:left w:val="nil"/>
                  <w:bottom w:val="nil"/>
                  <w:right w:val="nil"/>
                </w:tcBorders>
                <w:shd w:val="clear" w:color="auto" w:fill="auto"/>
                <w:noWrap/>
                <w:vAlign w:val="center"/>
                <w:hideMark/>
              </w:tcPr>
            </w:tcPrChange>
          </w:tcPr>
          <w:p w14:paraId="088318C6" w14:textId="75FAF707" w:rsidR="004D6E26" w:rsidRPr="0096280A" w:rsidRDefault="004D6E26" w:rsidP="00F24E02">
            <w:pPr>
              <w:keepNext/>
              <w:spacing w:before="0"/>
              <w:pPrChange w:id="5606" w:author="Gary Sullivan" w:date="2020-12-12T13:27:00Z">
                <w:pPr/>
              </w:pPrChange>
            </w:pPr>
            <w:del w:id="5607" w:author="Gary Sullivan" w:date="2020-12-12T08:25:00Z">
              <w:r w:rsidRPr="0096280A" w:rsidDel="001D5DF2">
                <w:delText>-1</w:delText>
              </w:r>
            </w:del>
            <w:ins w:id="5608" w:author="Gary Sullivan" w:date="2020-12-12T08:25:00Z">
              <w:r w:rsidR="001D5DF2">
                <w:t>−1</w:t>
              </w:r>
            </w:ins>
            <w:r w:rsidRPr="0096280A">
              <w:t>.12%</w:t>
            </w:r>
          </w:p>
        </w:tc>
        <w:tc>
          <w:tcPr>
            <w:tcW w:w="1276" w:type="dxa"/>
            <w:tcBorders>
              <w:top w:val="nil"/>
              <w:left w:val="nil"/>
              <w:bottom w:val="nil"/>
              <w:right w:val="single" w:sz="4" w:space="0" w:color="auto"/>
            </w:tcBorders>
            <w:shd w:val="clear" w:color="auto" w:fill="auto"/>
            <w:noWrap/>
            <w:vAlign w:val="center"/>
            <w:hideMark/>
            <w:tcPrChange w:id="5609" w:author="Gary Sullivan" w:date="2020-12-12T13:26:00Z">
              <w:tcPr>
                <w:tcW w:w="1276" w:type="dxa"/>
                <w:tcBorders>
                  <w:top w:val="nil"/>
                  <w:left w:val="nil"/>
                  <w:bottom w:val="nil"/>
                  <w:right w:val="single" w:sz="4" w:space="0" w:color="auto"/>
                </w:tcBorders>
                <w:shd w:val="clear" w:color="auto" w:fill="auto"/>
                <w:noWrap/>
                <w:vAlign w:val="center"/>
                <w:hideMark/>
              </w:tcPr>
            </w:tcPrChange>
          </w:tcPr>
          <w:p w14:paraId="285A1443" w14:textId="365C1430" w:rsidR="004D6E26" w:rsidRPr="0096280A" w:rsidRDefault="004D6E26" w:rsidP="00F24E02">
            <w:pPr>
              <w:keepNext/>
              <w:spacing w:before="0"/>
              <w:pPrChange w:id="5610" w:author="Gary Sullivan" w:date="2020-12-12T13:27:00Z">
                <w:pPr/>
              </w:pPrChange>
            </w:pPr>
            <w:del w:id="5611" w:author="Gary Sullivan" w:date="2020-12-12T08:25:00Z">
              <w:r w:rsidRPr="0096280A" w:rsidDel="001D5DF2">
                <w:delText>-1</w:delText>
              </w:r>
            </w:del>
            <w:ins w:id="5612" w:author="Gary Sullivan" w:date="2020-12-12T08:25:00Z">
              <w:r w:rsidR="001D5DF2">
                <w:t>−1</w:t>
              </w:r>
            </w:ins>
            <w:r w:rsidRPr="0096280A">
              <w:t>.30%</w:t>
            </w:r>
          </w:p>
        </w:tc>
        <w:tc>
          <w:tcPr>
            <w:tcW w:w="1417" w:type="dxa"/>
            <w:gridSpan w:val="2"/>
            <w:tcBorders>
              <w:top w:val="nil"/>
              <w:left w:val="nil"/>
              <w:bottom w:val="nil"/>
              <w:right w:val="nil"/>
            </w:tcBorders>
            <w:shd w:val="clear" w:color="auto" w:fill="auto"/>
            <w:noWrap/>
            <w:vAlign w:val="center"/>
            <w:hideMark/>
            <w:tcPrChange w:id="5613" w:author="Gary Sullivan" w:date="2020-12-12T13:26:00Z">
              <w:tcPr>
                <w:tcW w:w="1417" w:type="dxa"/>
                <w:gridSpan w:val="2"/>
                <w:tcBorders>
                  <w:top w:val="nil"/>
                  <w:left w:val="nil"/>
                  <w:bottom w:val="nil"/>
                  <w:right w:val="nil"/>
                </w:tcBorders>
                <w:shd w:val="clear" w:color="auto" w:fill="auto"/>
                <w:noWrap/>
                <w:vAlign w:val="center"/>
                <w:hideMark/>
              </w:tcPr>
            </w:tcPrChange>
          </w:tcPr>
          <w:p w14:paraId="22C807E3" w14:textId="77777777" w:rsidR="004D6E26" w:rsidRPr="0096280A" w:rsidRDefault="004D6E26" w:rsidP="00F24E02">
            <w:pPr>
              <w:keepNext/>
              <w:spacing w:before="0"/>
              <w:pPrChange w:id="5614" w:author="Gary Sullivan" w:date="2020-12-12T13:27:00Z">
                <w:pPr/>
              </w:pPrChange>
            </w:pPr>
            <w:r w:rsidRPr="0096280A">
              <w:t>194%</w:t>
            </w:r>
          </w:p>
        </w:tc>
        <w:tc>
          <w:tcPr>
            <w:tcW w:w="2552" w:type="dxa"/>
            <w:gridSpan w:val="4"/>
            <w:tcBorders>
              <w:top w:val="nil"/>
              <w:left w:val="nil"/>
              <w:bottom w:val="nil"/>
              <w:right w:val="single" w:sz="8" w:space="0" w:color="auto"/>
            </w:tcBorders>
            <w:shd w:val="clear" w:color="auto" w:fill="auto"/>
            <w:noWrap/>
            <w:vAlign w:val="center"/>
            <w:hideMark/>
            <w:tcPrChange w:id="5615" w:author="Gary Sullivan" w:date="2020-12-12T13:26:00Z">
              <w:tcPr>
                <w:tcW w:w="2552" w:type="dxa"/>
                <w:gridSpan w:val="4"/>
                <w:tcBorders>
                  <w:top w:val="nil"/>
                  <w:left w:val="nil"/>
                  <w:bottom w:val="nil"/>
                  <w:right w:val="single" w:sz="8" w:space="0" w:color="auto"/>
                </w:tcBorders>
                <w:shd w:val="clear" w:color="auto" w:fill="auto"/>
                <w:noWrap/>
                <w:vAlign w:val="center"/>
                <w:hideMark/>
              </w:tcPr>
            </w:tcPrChange>
          </w:tcPr>
          <w:p w14:paraId="6EE3561F" w14:textId="77777777" w:rsidR="004D6E26" w:rsidRPr="0096280A" w:rsidRDefault="004D6E26" w:rsidP="00F24E02">
            <w:pPr>
              <w:keepNext/>
              <w:spacing w:before="0"/>
              <w:pPrChange w:id="5616" w:author="Gary Sullivan" w:date="2020-12-12T13:27:00Z">
                <w:pPr/>
              </w:pPrChange>
            </w:pPr>
            <w:r w:rsidRPr="0096280A">
              <w:t>992%</w:t>
            </w:r>
          </w:p>
        </w:tc>
      </w:tr>
      <w:tr w:rsidR="004D6E26" w:rsidRPr="0096280A" w14:paraId="334B828B" w14:textId="77777777" w:rsidTr="00F24E02">
        <w:trPr>
          <w:trHeight w:val="255"/>
          <w:trPrChange w:id="5617" w:author="Gary Sullivan" w:date="2020-12-12T13:26:00Z">
            <w:trPr>
              <w:trHeight w:val="255"/>
            </w:trPr>
          </w:trPrChange>
        </w:trPr>
        <w:tc>
          <w:tcPr>
            <w:tcW w:w="1640" w:type="dxa"/>
            <w:tcBorders>
              <w:top w:val="nil"/>
              <w:left w:val="single" w:sz="8" w:space="0" w:color="auto"/>
              <w:bottom w:val="nil"/>
              <w:right w:val="single" w:sz="8" w:space="0" w:color="auto"/>
            </w:tcBorders>
            <w:shd w:val="clear" w:color="auto" w:fill="auto"/>
            <w:noWrap/>
            <w:vAlign w:val="center"/>
            <w:hideMark/>
            <w:tcPrChange w:id="5618" w:author="Gary Sullivan" w:date="2020-12-12T13:26:00Z">
              <w:tcPr>
                <w:tcW w:w="1640" w:type="dxa"/>
                <w:tcBorders>
                  <w:top w:val="nil"/>
                  <w:left w:val="single" w:sz="8" w:space="0" w:color="auto"/>
                  <w:bottom w:val="nil"/>
                  <w:right w:val="single" w:sz="8" w:space="0" w:color="auto"/>
                </w:tcBorders>
                <w:shd w:val="clear" w:color="auto" w:fill="auto"/>
                <w:noWrap/>
                <w:vAlign w:val="center"/>
                <w:hideMark/>
              </w:tcPr>
            </w:tcPrChange>
          </w:tcPr>
          <w:p w14:paraId="1BE8ED42" w14:textId="77777777" w:rsidR="004D6E26" w:rsidRPr="0096280A" w:rsidRDefault="004D6E26" w:rsidP="00F24E02">
            <w:pPr>
              <w:keepNext/>
              <w:spacing w:before="0"/>
              <w:pPrChange w:id="5619" w:author="Gary Sullivan" w:date="2020-12-12T13:27:00Z">
                <w:pPr/>
              </w:pPrChange>
            </w:pPr>
            <w:r w:rsidRPr="0096280A">
              <w:t>Class E</w:t>
            </w:r>
          </w:p>
        </w:tc>
        <w:tc>
          <w:tcPr>
            <w:tcW w:w="1144" w:type="dxa"/>
            <w:tcBorders>
              <w:top w:val="nil"/>
              <w:left w:val="nil"/>
              <w:bottom w:val="nil"/>
              <w:right w:val="nil"/>
            </w:tcBorders>
            <w:shd w:val="clear" w:color="auto" w:fill="auto"/>
            <w:noWrap/>
            <w:vAlign w:val="center"/>
            <w:hideMark/>
            <w:tcPrChange w:id="5620" w:author="Gary Sullivan" w:date="2020-12-12T13:26:00Z">
              <w:tcPr>
                <w:tcW w:w="1144" w:type="dxa"/>
                <w:tcBorders>
                  <w:top w:val="nil"/>
                  <w:left w:val="nil"/>
                  <w:bottom w:val="nil"/>
                  <w:right w:val="nil"/>
                </w:tcBorders>
                <w:shd w:val="clear" w:color="auto" w:fill="auto"/>
                <w:noWrap/>
                <w:vAlign w:val="center"/>
                <w:hideMark/>
              </w:tcPr>
            </w:tcPrChange>
          </w:tcPr>
          <w:p w14:paraId="51E2C5F5" w14:textId="77777777" w:rsidR="004D6E26" w:rsidRPr="0096280A" w:rsidRDefault="004D6E26" w:rsidP="00F24E02">
            <w:pPr>
              <w:keepNext/>
              <w:spacing w:before="0"/>
              <w:pPrChange w:id="5621" w:author="Gary Sullivan" w:date="2020-12-12T13:27:00Z">
                <w:pPr/>
              </w:pPrChange>
            </w:pPr>
            <w:r w:rsidRPr="0096280A">
              <w:t> </w:t>
            </w:r>
          </w:p>
        </w:tc>
        <w:tc>
          <w:tcPr>
            <w:tcW w:w="1327" w:type="dxa"/>
            <w:gridSpan w:val="2"/>
            <w:tcBorders>
              <w:top w:val="nil"/>
              <w:left w:val="nil"/>
              <w:bottom w:val="nil"/>
              <w:right w:val="nil"/>
            </w:tcBorders>
            <w:shd w:val="clear" w:color="auto" w:fill="auto"/>
            <w:noWrap/>
            <w:vAlign w:val="center"/>
            <w:hideMark/>
            <w:tcPrChange w:id="5622" w:author="Gary Sullivan" w:date="2020-12-12T13:26:00Z">
              <w:tcPr>
                <w:tcW w:w="1327" w:type="dxa"/>
                <w:gridSpan w:val="2"/>
                <w:tcBorders>
                  <w:top w:val="nil"/>
                  <w:left w:val="nil"/>
                  <w:bottom w:val="nil"/>
                  <w:right w:val="nil"/>
                </w:tcBorders>
                <w:shd w:val="clear" w:color="auto" w:fill="auto"/>
                <w:noWrap/>
                <w:vAlign w:val="center"/>
                <w:hideMark/>
              </w:tcPr>
            </w:tcPrChange>
          </w:tcPr>
          <w:p w14:paraId="03D11EB3" w14:textId="77777777" w:rsidR="004D6E26" w:rsidRPr="0096280A" w:rsidRDefault="004D6E26" w:rsidP="00F24E02">
            <w:pPr>
              <w:keepNext/>
              <w:spacing w:before="0"/>
              <w:pPrChange w:id="5623" w:author="Gary Sullivan" w:date="2020-12-12T13:27:00Z">
                <w:pPr/>
              </w:pPrChange>
            </w:pPr>
          </w:p>
        </w:tc>
        <w:tc>
          <w:tcPr>
            <w:tcW w:w="1276" w:type="dxa"/>
            <w:tcBorders>
              <w:top w:val="nil"/>
              <w:left w:val="nil"/>
              <w:bottom w:val="nil"/>
              <w:right w:val="single" w:sz="4" w:space="0" w:color="auto"/>
            </w:tcBorders>
            <w:shd w:val="clear" w:color="auto" w:fill="auto"/>
            <w:noWrap/>
            <w:vAlign w:val="center"/>
            <w:hideMark/>
            <w:tcPrChange w:id="5624" w:author="Gary Sullivan" w:date="2020-12-12T13:26:00Z">
              <w:tcPr>
                <w:tcW w:w="1276" w:type="dxa"/>
                <w:tcBorders>
                  <w:top w:val="nil"/>
                  <w:left w:val="nil"/>
                  <w:bottom w:val="nil"/>
                  <w:right w:val="single" w:sz="4" w:space="0" w:color="auto"/>
                </w:tcBorders>
                <w:shd w:val="clear" w:color="auto" w:fill="auto"/>
                <w:noWrap/>
                <w:vAlign w:val="center"/>
                <w:hideMark/>
              </w:tcPr>
            </w:tcPrChange>
          </w:tcPr>
          <w:p w14:paraId="08937293" w14:textId="77777777" w:rsidR="004D6E26" w:rsidRPr="0096280A" w:rsidRDefault="004D6E26" w:rsidP="00F24E02">
            <w:pPr>
              <w:keepNext/>
              <w:spacing w:before="0"/>
              <w:pPrChange w:id="5625" w:author="Gary Sullivan" w:date="2020-12-12T13:27:00Z">
                <w:pPr/>
              </w:pPrChange>
            </w:pPr>
            <w:r w:rsidRPr="0096280A">
              <w:t> </w:t>
            </w:r>
          </w:p>
        </w:tc>
        <w:tc>
          <w:tcPr>
            <w:tcW w:w="1417" w:type="dxa"/>
            <w:gridSpan w:val="2"/>
            <w:tcBorders>
              <w:top w:val="nil"/>
              <w:left w:val="nil"/>
              <w:bottom w:val="nil"/>
              <w:right w:val="nil"/>
            </w:tcBorders>
            <w:shd w:val="clear" w:color="auto" w:fill="auto"/>
            <w:noWrap/>
            <w:vAlign w:val="center"/>
            <w:hideMark/>
            <w:tcPrChange w:id="5626" w:author="Gary Sullivan" w:date="2020-12-12T13:26:00Z">
              <w:tcPr>
                <w:tcW w:w="1417" w:type="dxa"/>
                <w:gridSpan w:val="2"/>
                <w:tcBorders>
                  <w:top w:val="nil"/>
                  <w:left w:val="nil"/>
                  <w:bottom w:val="nil"/>
                  <w:right w:val="nil"/>
                </w:tcBorders>
                <w:shd w:val="clear" w:color="auto" w:fill="auto"/>
                <w:noWrap/>
                <w:vAlign w:val="center"/>
                <w:hideMark/>
              </w:tcPr>
            </w:tcPrChange>
          </w:tcPr>
          <w:p w14:paraId="1B9F3810" w14:textId="77777777" w:rsidR="004D6E26" w:rsidRPr="0096280A" w:rsidRDefault="004D6E26" w:rsidP="00F24E02">
            <w:pPr>
              <w:keepNext/>
              <w:spacing w:before="0"/>
              <w:pPrChange w:id="5627" w:author="Gary Sullivan" w:date="2020-12-12T13:27:00Z">
                <w:pPr/>
              </w:pPrChange>
            </w:pPr>
            <w:r w:rsidRPr="0096280A">
              <w:t> </w:t>
            </w:r>
          </w:p>
        </w:tc>
        <w:tc>
          <w:tcPr>
            <w:tcW w:w="2552" w:type="dxa"/>
            <w:gridSpan w:val="4"/>
            <w:tcBorders>
              <w:top w:val="nil"/>
              <w:left w:val="nil"/>
              <w:bottom w:val="nil"/>
              <w:right w:val="single" w:sz="8" w:space="0" w:color="auto"/>
            </w:tcBorders>
            <w:shd w:val="clear" w:color="auto" w:fill="auto"/>
            <w:noWrap/>
            <w:vAlign w:val="center"/>
            <w:hideMark/>
            <w:tcPrChange w:id="5628" w:author="Gary Sullivan" w:date="2020-12-12T13:26:00Z">
              <w:tcPr>
                <w:tcW w:w="2552" w:type="dxa"/>
                <w:gridSpan w:val="4"/>
                <w:tcBorders>
                  <w:top w:val="nil"/>
                  <w:left w:val="nil"/>
                  <w:bottom w:val="nil"/>
                  <w:right w:val="single" w:sz="8" w:space="0" w:color="auto"/>
                </w:tcBorders>
                <w:shd w:val="clear" w:color="auto" w:fill="auto"/>
                <w:noWrap/>
                <w:vAlign w:val="center"/>
                <w:hideMark/>
              </w:tcPr>
            </w:tcPrChange>
          </w:tcPr>
          <w:p w14:paraId="46367C4D" w14:textId="77777777" w:rsidR="004D6E26" w:rsidRPr="0096280A" w:rsidRDefault="004D6E26" w:rsidP="00F24E02">
            <w:pPr>
              <w:keepNext/>
              <w:spacing w:before="0"/>
              <w:pPrChange w:id="5629" w:author="Gary Sullivan" w:date="2020-12-12T13:27:00Z">
                <w:pPr/>
              </w:pPrChange>
            </w:pPr>
            <w:r w:rsidRPr="0096280A">
              <w:t> </w:t>
            </w:r>
          </w:p>
        </w:tc>
      </w:tr>
      <w:tr w:rsidR="004D6E26" w:rsidRPr="0096280A" w14:paraId="65DD8FD0" w14:textId="77777777" w:rsidTr="00F24E02">
        <w:trPr>
          <w:trHeight w:val="255"/>
          <w:trPrChange w:id="5630" w:author="Gary Sullivan" w:date="2020-12-12T13:26: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631" w:author="Gary Sullivan" w:date="2020-12-12T13:26: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2DBEFE6" w14:textId="77777777" w:rsidR="004D6E26" w:rsidRPr="0096280A" w:rsidRDefault="004D6E26" w:rsidP="00F24E02">
            <w:pPr>
              <w:keepNext/>
              <w:spacing w:before="0"/>
              <w:rPr>
                <w:b/>
                <w:bCs/>
              </w:rPr>
              <w:pPrChange w:id="5632" w:author="Gary Sullivan" w:date="2020-12-12T13:27:00Z">
                <w:pPr/>
              </w:pPrChange>
            </w:pPr>
            <w:r w:rsidRPr="0096280A">
              <w:rPr>
                <w:b/>
                <w:bCs/>
              </w:rPr>
              <w:t>Overall</w:t>
            </w:r>
          </w:p>
        </w:tc>
        <w:tc>
          <w:tcPr>
            <w:tcW w:w="1144" w:type="dxa"/>
            <w:tcBorders>
              <w:top w:val="single" w:sz="8" w:space="0" w:color="auto"/>
              <w:left w:val="nil"/>
              <w:bottom w:val="nil"/>
              <w:right w:val="nil"/>
            </w:tcBorders>
            <w:shd w:val="clear" w:color="auto" w:fill="auto"/>
            <w:noWrap/>
            <w:vAlign w:val="center"/>
            <w:hideMark/>
            <w:tcPrChange w:id="5633" w:author="Gary Sullivan" w:date="2020-12-12T13:26:00Z">
              <w:tcPr>
                <w:tcW w:w="1144" w:type="dxa"/>
                <w:tcBorders>
                  <w:top w:val="single" w:sz="8" w:space="0" w:color="auto"/>
                  <w:left w:val="nil"/>
                  <w:bottom w:val="nil"/>
                  <w:right w:val="nil"/>
                </w:tcBorders>
                <w:shd w:val="clear" w:color="auto" w:fill="auto"/>
                <w:noWrap/>
                <w:vAlign w:val="center"/>
                <w:hideMark/>
              </w:tcPr>
            </w:tcPrChange>
          </w:tcPr>
          <w:p w14:paraId="7A8F4FD9" w14:textId="00EE7E83" w:rsidR="004D6E26" w:rsidRPr="0096280A" w:rsidRDefault="004D6E26" w:rsidP="00F24E02">
            <w:pPr>
              <w:keepNext/>
              <w:spacing w:before="0"/>
              <w:pPrChange w:id="5634" w:author="Gary Sullivan" w:date="2020-12-12T13:27:00Z">
                <w:pPr/>
              </w:pPrChange>
            </w:pPr>
            <w:del w:id="5635" w:author="Gary Sullivan" w:date="2020-12-12T08:25:00Z">
              <w:r w:rsidRPr="0096280A" w:rsidDel="001D5DF2">
                <w:delText>-1</w:delText>
              </w:r>
            </w:del>
            <w:ins w:id="5636" w:author="Gary Sullivan" w:date="2020-12-12T08:25:00Z">
              <w:r w:rsidR="001D5DF2">
                <w:t>−1</w:t>
              </w:r>
            </w:ins>
            <w:r w:rsidRPr="0096280A">
              <w:t>.57%</w:t>
            </w:r>
          </w:p>
        </w:tc>
        <w:tc>
          <w:tcPr>
            <w:tcW w:w="1327" w:type="dxa"/>
            <w:gridSpan w:val="2"/>
            <w:tcBorders>
              <w:top w:val="single" w:sz="8" w:space="0" w:color="auto"/>
              <w:left w:val="nil"/>
              <w:bottom w:val="nil"/>
              <w:right w:val="nil"/>
            </w:tcBorders>
            <w:shd w:val="clear" w:color="auto" w:fill="auto"/>
            <w:noWrap/>
            <w:vAlign w:val="center"/>
            <w:hideMark/>
            <w:tcPrChange w:id="5637" w:author="Gary Sullivan" w:date="2020-12-12T13:26:00Z">
              <w:tcPr>
                <w:tcW w:w="1327" w:type="dxa"/>
                <w:gridSpan w:val="2"/>
                <w:tcBorders>
                  <w:top w:val="single" w:sz="8" w:space="0" w:color="auto"/>
                  <w:left w:val="nil"/>
                  <w:bottom w:val="nil"/>
                  <w:right w:val="nil"/>
                </w:tcBorders>
                <w:shd w:val="clear" w:color="auto" w:fill="auto"/>
                <w:noWrap/>
                <w:vAlign w:val="center"/>
                <w:hideMark/>
              </w:tcPr>
            </w:tcPrChange>
          </w:tcPr>
          <w:p w14:paraId="66F73D6D" w14:textId="5D62CA3F" w:rsidR="004D6E26" w:rsidRPr="0096280A" w:rsidRDefault="004D6E26" w:rsidP="00F24E02">
            <w:pPr>
              <w:keepNext/>
              <w:spacing w:before="0"/>
              <w:pPrChange w:id="5638" w:author="Gary Sullivan" w:date="2020-12-12T13:27:00Z">
                <w:pPr/>
              </w:pPrChange>
            </w:pPr>
            <w:del w:id="5639" w:author="Gary Sullivan" w:date="2020-12-12T08:20:00Z">
              <w:r w:rsidRPr="0096280A" w:rsidDel="001D5DF2">
                <w:delText>-0</w:delText>
              </w:r>
            </w:del>
            <w:ins w:id="5640" w:author="Gary Sullivan" w:date="2020-12-12T08:20:00Z">
              <w:r w:rsidR="001D5DF2">
                <w:t>−0</w:t>
              </w:r>
            </w:ins>
            <w:r w:rsidRPr="0096280A">
              <w:t>.96%</w:t>
            </w:r>
          </w:p>
        </w:tc>
        <w:tc>
          <w:tcPr>
            <w:tcW w:w="1276" w:type="dxa"/>
            <w:tcBorders>
              <w:top w:val="single" w:sz="8" w:space="0" w:color="auto"/>
              <w:left w:val="nil"/>
              <w:bottom w:val="nil"/>
              <w:right w:val="single" w:sz="4" w:space="0" w:color="auto"/>
            </w:tcBorders>
            <w:shd w:val="clear" w:color="auto" w:fill="auto"/>
            <w:noWrap/>
            <w:vAlign w:val="center"/>
            <w:hideMark/>
            <w:tcPrChange w:id="5641" w:author="Gary Sullivan" w:date="2020-12-12T13:26:00Z">
              <w:tcPr>
                <w:tcW w:w="1276" w:type="dxa"/>
                <w:tcBorders>
                  <w:top w:val="single" w:sz="8" w:space="0" w:color="auto"/>
                  <w:left w:val="nil"/>
                  <w:bottom w:val="nil"/>
                  <w:right w:val="single" w:sz="4" w:space="0" w:color="auto"/>
                </w:tcBorders>
                <w:shd w:val="clear" w:color="auto" w:fill="auto"/>
                <w:noWrap/>
                <w:vAlign w:val="center"/>
                <w:hideMark/>
              </w:tcPr>
            </w:tcPrChange>
          </w:tcPr>
          <w:p w14:paraId="35FC79B5" w14:textId="11125F9B" w:rsidR="004D6E26" w:rsidRPr="0096280A" w:rsidRDefault="004D6E26" w:rsidP="00F24E02">
            <w:pPr>
              <w:keepNext/>
              <w:spacing w:before="0"/>
              <w:pPrChange w:id="5642" w:author="Gary Sullivan" w:date="2020-12-12T13:27:00Z">
                <w:pPr/>
              </w:pPrChange>
            </w:pPr>
            <w:del w:id="5643" w:author="Gary Sullivan" w:date="2020-12-12T08:25:00Z">
              <w:r w:rsidRPr="0096280A" w:rsidDel="001D5DF2">
                <w:delText>-1</w:delText>
              </w:r>
            </w:del>
            <w:ins w:id="5644" w:author="Gary Sullivan" w:date="2020-12-12T08:25:00Z">
              <w:r w:rsidR="001D5DF2">
                <w:t>−1</w:t>
              </w:r>
            </w:ins>
            <w:r w:rsidRPr="0096280A">
              <w:t>.15%</w:t>
            </w:r>
          </w:p>
        </w:tc>
        <w:tc>
          <w:tcPr>
            <w:tcW w:w="1417" w:type="dxa"/>
            <w:gridSpan w:val="2"/>
            <w:tcBorders>
              <w:top w:val="single" w:sz="8" w:space="0" w:color="auto"/>
              <w:left w:val="nil"/>
              <w:bottom w:val="nil"/>
              <w:right w:val="nil"/>
            </w:tcBorders>
            <w:shd w:val="clear" w:color="auto" w:fill="auto"/>
            <w:noWrap/>
            <w:vAlign w:val="center"/>
            <w:hideMark/>
            <w:tcPrChange w:id="5645" w:author="Gary Sullivan" w:date="2020-12-12T13:26:00Z">
              <w:tcPr>
                <w:tcW w:w="1417" w:type="dxa"/>
                <w:gridSpan w:val="2"/>
                <w:tcBorders>
                  <w:top w:val="single" w:sz="8" w:space="0" w:color="auto"/>
                  <w:left w:val="nil"/>
                  <w:bottom w:val="nil"/>
                  <w:right w:val="nil"/>
                </w:tcBorders>
                <w:shd w:val="clear" w:color="auto" w:fill="auto"/>
                <w:noWrap/>
                <w:vAlign w:val="center"/>
                <w:hideMark/>
              </w:tcPr>
            </w:tcPrChange>
          </w:tcPr>
          <w:p w14:paraId="31D5D8F1" w14:textId="77777777" w:rsidR="004D6E26" w:rsidRPr="0096280A" w:rsidRDefault="004D6E26" w:rsidP="00F24E02">
            <w:pPr>
              <w:keepNext/>
              <w:spacing w:before="0"/>
              <w:pPrChange w:id="5646" w:author="Gary Sullivan" w:date="2020-12-12T13:27:00Z">
                <w:pPr/>
              </w:pPrChange>
            </w:pPr>
            <w:r w:rsidRPr="0096280A">
              <w:t>175%</w:t>
            </w:r>
          </w:p>
        </w:tc>
        <w:tc>
          <w:tcPr>
            <w:tcW w:w="2552" w:type="dxa"/>
            <w:gridSpan w:val="4"/>
            <w:tcBorders>
              <w:top w:val="single" w:sz="8" w:space="0" w:color="auto"/>
              <w:left w:val="nil"/>
              <w:bottom w:val="nil"/>
              <w:right w:val="single" w:sz="8" w:space="0" w:color="auto"/>
            </w:tcBorders>
            <w:shd w:val="clear" w:color="auto" w:fill="auto"/>
            <w:noWrap/>
            <w:vAlign w:val="center"/>
            <w:hideMark/>
            <w:tcPrChange w:id="5647" w:author="Gary Sullivan" w:date="2020-12-12T13:26:00Z">
              <w:tcPr>
                <w:tcW w:w="2552" w:type="dxa"/>
                <w:gridSpan w:val="4"/>
                <w:tcBorders>
                  <w:top w:val="single" w:sz="8" w:space="0" w:color="auto"/>
                  <w:left w:val="nil"/>
                  <w:bottom w:val="nil"/>
                  <w:right w:val="single" w:sz="8" w:space="0" w:color="auto"/>
                </w:tcBorders>
                <w:shd w:val="clear" w:color="auto" w:fill="auto"/>
                <w:noWrap/>
                <w:vAlign w:val="center"/>
                <w:hideMark/>
              </w:tcPr>
            </w:tcPrChange>
          </w:tcPr>
          <w:p w14:paraId="73F05443" w14:textId="77777777" w:rsidR="004D6E26" w:rsidRPr="0096280A" w:rsidRDefault="004D6E26" w:rsidP="00F24E02">
            <w:pPr>
              <w:keepNext/>
              <w:spacing w:before="0"/>
              <w:pPrChange w:id="5648" w:author="Gary Sullivan" w:date="2020-12-12T13:27:00Z">
                <w:pPr/>
              </w:pPrChange>
            </w:pPr>
            <w:r w:rsidRPr="0096280A">
              <w:t>692%</w:t>
            </w:r>
          </w:p>
        </w:tc>
      </w:tr>
      <w:tr w:rsidR="004D6E26" w:rsidRPr="0096280A" w14:paraId="25E8CE1D" w14:textId="77777777" w:rsidTr="00F24E02">
        <w:trPr>
          <w:trHeight w:val="255"/>
          <w:trPrChange w:id="5649" w:author="Gary Sullivan" w:date="2020-12-12T13:26:00Z">
            <w:trPr>
              <w:trHeight w:val="255"/>
            </w:trPr>
          </w:trPrChange>
        </w:trPr>
        <w:tc>
          <w:tcPr>
            <w:tcW w:w="1640" w:type="dxa"/>
            <w:tcBorders>
              <w:top w:val="single" w:sz="8" w:space="0" w:color="auto"/>
              <w:left w:val="single" w:sz="8" w:space="0" w:color="auto"/>
              <w:bottom w:val="nil"/>
              <w:right w:val="single" w:sz="8" w:space="0" w:color="auto"/>
            </w:tcBorders>
            <w:shd w:val="clear" w:color="auto" w:fill="auto"/>
            <w:noWrap/>
            <w:vAlign w:val="center"/>
            <w:hideMark/>
            <w:tcPrChange w:id="5650" w:author="Gary Sullivan" w:date="2020-12-12T13:26:00Z">
              <w:tcPr>
                <w:tcW w:w="1640" w:type="dxa"/>
                <w:tcBorders>
                  <w:top w:val="single" w:sz="8" w:space="0" w:color="auto"/>
                  <w:left w:val="single" w:sz="8" w:space="0" w:color="auto"/>
                  <w:bottom w:val="nil"/>
                  <w:right w:val="single" w:sz="8" w:space="0" w:color="auto"/>
                </w:tcBorders>
                <w:shd w:val="clear" w:color="auto" w:fill="auto"/>
                <w:noWrap/>
                <w:vAlign w:val="center"/>
                <w:hideMark/>
              </w:tcPr>
            </w:tcPrChange>
          </w:tcPr>
          <w:p w14:paraId="7FE319F7" w14:textId="77777777" w:rsidR="004D6E26" w:rsidRPr="0096280A" w:rsidRDefault="004D6E26" w:rsidP="00F24E02">
            <w:pPr>
              <w:keepNext/>
              <w:spacing w:before="0"/>
              <w:pPrChange w:id="5651" w:author="Gary Sullivan" w:date="2020-12-12T13:27:00Z">
                <w:pPr/>
              </w:pPrChange>
            </w:pPr>
            <w:r w:rsidRPr="0096280A">
              <w:t>Class D</w:t>
            </w:r>
          </w:p>
        </w:tc>
        <w:tc>
          <w:tcPr>
            <w:tcW w:w="1144" w:type="dxa"/>
            <w:tcBorders>
              <w:top w:val="single" w:sz="8" w:space="0" w:color="auto"/>
              <w:left w:val="nil"/>
              <w:bottom w:val="nil"/>
              <w:right w:val="nil"/>
            </w:tcBorders>
            <w:shd w:val="clear" w:color="auto" w:fill="auto"/>
            <w:noWrap/>
            <w:vAlign w:val="center"/>
            <w:hideMark/>
            <w:tcPrChange w:id="5652" w:author="Gary Sullivan" w:date="2020-12-12T13:26:00Z">
              <w:tcPr>
                <w:tcW w:w="1144" w:type="dxa"/>
                <w:tcBorders>
                  <w:top w:val="single" w:sz="8" w:space="0" w:color="auto"/>
                  <w:left w:val="nil"/>
                  <w:bottom w:val="nil"/>
                  <w:right w:val="nil"/>
                </w:tcBorders>
                <w:shd w:val="clear" w:color="auto" w:fill="auto"/>
                <w:noWrap/>
                <w:vAlign w:val="center"/>
                <w:hideMark/>
              </w:tcPr>
            </w:tcPrChange>
          </w:tcPr>
          <w:p w14:paraId="46681F27" w14:textId="242C69BF" w:rsidR="004D6E26" w:rsidRPr="0096280A" w:rsidRDefault="004D6E26" w:rsidP="00F24E02">
            <w:pPr>
              <w:keepNext/>
              <w:spacing w:before="0"/>
              <w:pPrChange w:id="5653" w:author="Gary Sullivan" w:date="2020-12-12T13:27:00Z">
                <w:pPr/>
              </w:pPrChange>
            </w:pPr>
            <w:del w:id="5654" w:author="Gary Sullivan" w:date="2020-12-12T08:25:00Z">
              <w:r w:rsidRPr="0096280A" w:rsidDel="001D5DF2">
                <w:delText>-1</w:delText>
              </w:r>
            </w:del>
            <w:ins w:id="5655" w:author="Gary Sullivan" w:date="2020-12-12T08:25:00Z">
              <w:r w:rsidR="001D5DF2">
                <w:t>−1</w:t>
              </w:r>
            </w:ins>
            <w:r w:rsidRPr="0096280A">
              <w:t>.30%</w:t>
            </w:r>
          </w:p>
        </w:tc>
        <w:tc>
          <w:tcPr>
            <w:tcW w:w="1327" w:type="dxa"/>
            <w:gridSpan w:val="2"/>
            <w:tcBorders>
              <w:top w:val="single" w:sz="8" w:space="0" w:color="auto"/>
              <w:left w:val="nil"/>
              <w:bottom w:val="nil"/>
              <w:right w:val="nil"/>
            </w:tcBorders>
            <w:shd w:val="clear" w:color="auto" w:fill="auto"/>
            <w:noWrap/>
            <w:vAlign w:val="center"/>
            <w:hideMark/>
            <w:tcPrChange w:id="5656" w:author="Gary Sullivan" w:date="2020-12-12T13:26:00Z">
              <w:tcPr>
                <w:tcW w:w="1327" w:type="dxa"/>
                <w:gridSpan w:val="2"/>
                <w:tcBorders>
                  <w:top w:val="single" w:sz="8" w:space="0" w:color="auto"/>
                  <w:left w:val="nil"/>
                  <w:bottom w:val="nil"/>
                  <w:right w:val="nil"/>
                </w:tcBorders>
                <w:shd w:val="clear" w:color="auto" w:fill="auto"/>
                <w:noWrap/>
                <w:vAlign w:val="center"/>
                <w:hideMark/>
              </w:tcPr>
            </w:tcPrChange>
          </w:tcPr>
          <w:p w14:paraId="237FEFEA" w14:textId="39E1A261" w:rsidR="004D6E26" w:rsidRPr="0096280A" w:rsidRDefault="004D6E26" w:rsidP="00F24E02">
            <w:pPr>
              <w:keepNext/>
              <w:spacing w:before="0"/>
              <w:pPrChange w:id="5657" w:author="Gary Sullivan" w:date="2020-12-12T13:27:00Z">
                <w:pPr/>
              </w:pPrChange>
            </w:pPr>
            <w:del w:id="5658" w:author="Gary Sullivan" w:date="2020-12-12T08:20:00Z">
              <w:r w:rsidRPr="0096280A" w:rsidDel="001D5DF2">
                <w:delText>-0</w:delText>
              </w:r>
            </w:del>
            <w:ins w:id="5659" w:author="Gary Sullivan" w:date="2020-12-12T08:20:00Z">
              <w:r w:rsidR="001D5DF2">
                <w:t>−0</w:t>
              </w:r>
            </w:ins>
            <w:r w:rsidRPr="0096280A">
              <w:t>.63%</w:t>
            </w:r>
          </w:p>
        </w:tc>
        <w:tc>
          <w:tcPr>
            <w:tcW w:w="1276" w:type="dxa"/>
            <w:tcBorders>
              <w:top w:val="single" w:sz="8" w:space="0" w:color="auto"/>
              <w:left w:val="nil"/>
              <w:bottom w:val="nil"/>
              <w:right w:val="single" w:sz="4" w:space="0" w:color="auto"/>
            </w:tcBorders>
            <w:shd w:val="clear" w:color="auto" w:fill="auto"/>
            <w:noWrap/>
            <w:vAlign w:val="center"/>
            <w:hideMark/>
            <w:tcPrChange w:id="5660" w:author="Gary Sullivan" w:date="2020-12-12T13:26:00Z">
              <w:tcPr>
                <w:tcW w:w="1276" w:type="dxa"/>
                <w:tcBorders>
                  <w:top w:val="single" w:sz="8" w:space="0" w:color="auto"/>
                  <w:left w:val="nil"/>
                  <w:bottom w:val="nil"/>
                  <w:right w:val="single" w:sz="4" w:space="0" w:color="auto"/>
                </w:tcBorders>
                <w:shd w:val="clear" w:color="auto" w:fill="auto"/>
                <w:noWrap/>
                <w:vAlign w:val="center"/>
                <w:hideMark/>
              </w:tcPr>
            </w:tcPrChange>
          </w:tcPr>
          <w:p w14:paraId="7E23A830" w14:textId="25AB8956" w:rsidR="004D6E26" w:rsidRPr="0096280A" w:rsidRDefault="004D6E26" w:rsidP="00F24E02">
            <w:pPr>
              <w:keepNext/>
              <w:spacing w:before="0"/>
              <w:pPrChange w:id="5661" w:author="Gary Sullivan" w:date="2020-12-12T13:27:00Z">
                <w:pPr/>
              </w:pPrChange>
            </w:pPr>
            <w:del w:id="5662" w:author="Gary Sullivan" w:date="2020-12-12T08:25:00Z">
              <w:r w:rsidRPr="0096280A" w:rsidDel="001D5DF2">
                <w:delText>-1</w:delText>
              </w:r>
            </w:del>
            <w:ins w:id="5663" w:author="Gary Sullivan" w:date="2020-12-12T08:25:00Z">
              <w:r w:rsidR="001D5DF2">
                <w:t>−1</w:t>
              </w:r>
            </w:ins>
            <w:r w:rsidRPr="0096280A">
              <w:t>.68%</w:t>
            </w:r>
          </w:p>
        </w:tc>
        <w:tc>
          <w:tcPr>
            <w:tcW w:w="1417" w:type="dxa"/>
            <w:gridSpan w:val="2"/>
            <w:tcBorders>
              <w:top w:val="single" w:sz="8" w:space="0" w:color="auto"/>
              <w:left w:val="nil"/>
              <w:bottom w:val="nil"/>
              <w:right w:val="nil"/>
            </w:tcBorders>
            <w:shd w:val="clear" w:color="auto" w:fill="auto"/>
            <w:noWrap/>
            <w:vAlign w:val="center"/>
            <w:hideMark/>
            <w:tcPrChange w:id="5664" w:author="Gary Sullivan" w:date="2020-12-12T13:26:00Z">
              <w:tcPr>
                <w:tcW w:w="1417" w:type="dxa"/>
                <w:gridSpan w:val="2"/>
                <w:tcBorders>
                  <w:top w:val="single" w:sz="8" w:space="0" w:color="auto"/>
                  <w:left w:val="nil"/>
                  <w:bottom w:val="nil"/>
                  <w:right w:val="nil"/>
                </w:tcBorders>
                <w:shd w:val="clear" w:color="auto" w:fill="auto"/>
                <w:noWrap/>
                <w:vAlign w:val="center"/>
                <w:hideMark/>
              </w:tcPr>
            </w:tcPrChange>
          </w:tcPr>
          <w:p w14:paraId="38F844E1" w14:textId="77777777" w:rsidR="004D6E26" w:rsidRPr="0096280A" w:rsidRDefault="004D6E26" w:rsidP="00F24E02">
            <w:pPr>
              <w:keepNext/>
              <w:spacing w:before="0"/>
              <w:pPrChange w:id="5665" w:author="Gary Sullivan" w:date="2020-12-12T13:27:00Z">
                <w:pPr/>
              </w:pPrChange>
            </w:pPr>
            <w:r w:rsidRPr="0096280A">
              <w:t>181%</w:t>
            </w:r>
          </w:p>
        </w:tc>
        <w:tc>
          <w:tcPr>
            <w:tcW w:w="2552" w:type="dxa"/>
            <w:gridSpan w:val="4"/>
            <w:tcBorders>
              <w:top w:val="single" w:sz="8" w:space="0" w:color="auto"/>
              <w:left w:val="nil"/>
              <w:bottom w:val="nil"/>
              <w:right w:val="single" w:sz="8" w:space="0" w:color="auto"/>
            </w:tcBorders>
            <w:shd w:val="clear" w:color="auto" w:fill="auto"/>
            <w:noWrap/>
            <w:vAlign w:val="center"/>
            <w:hideMark/>
            <w:tcPrChange w:id="5666" w:author="Gary Sullivan" w:date="2020-12-12T13:26:00Z">
              <w:tcPr>
                <w:tcW w:w="2552" w:type="dxa"/>
                <w:gridSpan w:val="4"/>
                <w:tcBorders>
                  <w:top w:val="single" w:sz="8" w:space="0" w:color="auto"/>
                  <w:left w:val="nil"/>
                  <w:bottom w:val="nil"/>
                  <w:right w:val="single" w:sz="8" w:space="0" w:color="auto"/>
                </w:tcBorders>
                <w:shd w:val="clear" w:color="auto" w:fill="auto"/>
                <w:noWrap/>
                <w:vAlign w:val="center"/>
                <w:hideMark/>
              </w:tcPr>
            </w:tcPrChange>
          </w:tcPr>
          <w:p w14:paraId="277746EE" w14:textId="77777777" w:rsidR="004D6E26" w:rsidRPr="0096280A" w:rsidRDefault="004D6E26" w:rsidP="00F24E02">
            <w:pPr>
              <w:keepNext/>
              <w:spacing w:before="0"/>
              <w:pPrChange w:id="5667" w:author="Gary Sullivan" w:date="2020-12-12T13:27:00Z">
                <w:pPr/>
              </w:pPrChange>
            </w:pPr>
            <w:r w:rsidRPr="0096280A">
              <w:t>788%</w:t>
            </w:r>
          </w:p>
        </w:tc>
      </w:tr>
      <w:tr w:rsidR="004D6E26" w:rsidRPr="0096280A" w14:paraId="43031D79" w14:textId="77777777" w:rsidTr="00F24E02">
        <w:trPr>
          <w:trHeight w:val="255"/>
          <w:trPrChange w:id="5668" w:author="Gary Sullivan" w:date="2020-12-12T13:26:00Z">
            <w:trPr>
              <w:trHeight w:val="255"/>
            </w:trPr>
          </w:trPrChange>
        </w:trPr>
        <w:tc>
          <w:tcPr>
            <w:tcW w:w="1640" w:type="dxa"/>
            <w:tcBorders>
              <w:top w:val="nil"/>
              <w:left w:val="single" w:sz="8" w:space="0" w:color="auto"/>
              <w:bottom w:val="single" w:sz="8" w:space="0" w:color="auto"/>
              <w:right w:val="single" w:sz="8" w:space="0" w:color="auto"/>
            </w:tcBorders>
            <w:shd w:val="clear" w:color="auto" w:fill="auto"/>
            <w:noWrap/>
            <w:vAlign w:val="center"/>
            <w:hideMark/>
            <w:tcPrChange w:id="5669" w:author="Gary Sullivan" w:date="2020-12-12T13:26:00Z">
              <w:tcPr>
                <w:tcW w:w="1640" w:type="dxa"/>
                <w:tcBorders>
                  <w:top w:val="nil"/>
                  <w:left w:val="single" w:sz="8" w:space="0" w:color="auto"/>
                  <w:bottom w:val="single" w:sz="8" w:space="0" w:color="auto"/>
                  <w:right w:val="single" w:sz="8" w:space="0" w:color="auto"/>
                </w:tcBorders>
                <w:shd w:val="clear" w:color="auto" w:fill="auto"/>
                <w:noWrap/>
                <w:vAlign w:val="center"/>
                <w:hideMark/>
              </w:tcPr>
            </w:tcPrChange>
          </w:tcPr>
          <w:p w14:paraId="6F37E41B" w14:textId="77777777" w:rsidR="004D6E26" w:rsidRPr="0096280A" w:rsidRDefault="004D6E26" w:rsidP="00F24E02">
            <w:pPr>
              <w:spacing w:before="0"/>
              <w:pPrChange w:id="5670" w:author="Gary Sullivan" w:date="2020-12-12T13:26:00Z">
                <w:pPr/>
              </w:pPrChange>
            </w:pPr>
            <w:r w:rsidRPr="0096280A">
              <w:t>Class F</w:t>
            </w:r>
          </w:p>
        </w:tc>
        <w:tc>
          <w:tcPr>
            <w:tcW w:w="1144" w:type="dxa"/>
            <w:tcBorders>
              <w:top w:val="nil"/>
              <w:left w:val="nil"/>
              <w:bottom w:val="single" w:sz="8" w:space="0" w:color="auto"/>
              <w:right w:val="nil"/>
            </w:tcBorders>
            <w:shd w:val="clear" w:color="auto" w:fill="auto"/>
            <w:noWrap/>
            <w:vAlign w:val="center"/>
            <w:hideMark/>
            <w:tcPrChange w:id="5671" w:author="Gary Sullivan" w:date="2020-12-12T13:26:00Z">
              <w:tcPr>
                <w:tcW w:w="1144" w:type="dxa"/>
                <w:tcBorders>
                  <w:top w:val="nil"/>
                  <w:left w:val="nil"/>
                  <w:bottom w:val="single" w:sz="8" w:space="0" w:color="auto"/>
                  <w:right w:val="nil"/>
                </w:tcBorders>
                <w:shd w:val="clear" w:color="auto" w:fill="auto"/>
                <w:noWrap/>
                <w:vAlign w:val="center"/>
                <w:hideMark/>
              </w:tcPr>
            </w:tcPrChange>
          </w:tcPr>
          <w:p w14:paraId="4E36DB24" w14:textId="69433C43" w:rsidR="004D6E26" w:rsidRPr="0096280A" w:rsidRDefault="004D6E26" w:rsidP="00F24E02">
            <w:pPr>
              <w:spacing w:before="0"/>
              <w:pPrChange w:id="5672" w:author="Gary Sullivan" w:date="2020-12-12T13:26:00Z">
                <w:pPr/>
              </w:pPrChange>
            </w:pPr>
            <w:del w:id="5673" w:author="Gary Sullivan" w:date="2020-12-12T08:20:00Z">
              <w:r w:rsidRPr="0096280A" w:rsidDel="001D5DF2">
                <w:delText>-0</w:delText>
              </w:r>
            </w:del>
            <w:ins w:id="5674" w:author="Gary Sullivan" w:date="2020-12-12T08:20:00Z">
              <w:r w:rsidR="001D5DF2">
                <w:t>−0</w:t>
              </w:r>
            </w:ins>
            <w:r w:rsidRPr="0096280A">
              <w:t>.81%</w:t>
            </w:r>
          </w:p>
        </w:tc>
        <w:tc>
          <w:tcPr>
            <w:tcW w:w="1327" w:type="dxa"/>
            <w:gridSpan w:val="2"/>
            <w:tcBorders>
              <w:top w:val="nil"/>
              <w:left w:val="nil"/>
              <w:bottom w:val="single" w:sz="8" w:space="0" w:color="auto"/>
              <w:right w:val="nil"/>
            </w:tcBorders>
            <w:shd w:val="clear" w:color="auto" w:fill="auto"/>
            <w:noWrap/>
            <w:vAlign w:val="center"/>
            <w:hideMark/>
            <w:tcPrChange w:id="5675" w:author="Gary Sullivan" w:date="2020-12-12T13:26:00Z">
              <w:tcPr>
                <w:tcW w:w="1327" w:type="dxa"/>
                <w:gridSpan w:val="2"/>
                <w:tcBorders>
                  <w:top w:val="nil"/>
                  <w:left w:val="nil"/>
                  <w:bottom w:val="single" w:sz="8" w:space="0" w:color="auto"/>
                  <w:right w:val="nil"/>
                </w:tcBorders>
                <w:shd w:val="clear" w:color="auto" w:fill="auto"/>
                <w:noWrap/>
                <w:vAlign w:val="center"/>
                <w:hideMark/>
              </w:tcPr>
            </w:tcPrChange>
          </w:tcPr>
          <w:p w14:paraId="2981CD52" w14:textId="2EE1AFA3" w:rsidR="004D6E26" w:rsidRPr="0096280A" w:rsidRDefault="004D6E26" w:rsidP="00F24E02">
            <w:pPr>
              <w:spacing w:before="0"/>
              <w:pPrChange w:id="5676" w:author="Gary Sullivan" w:date="2020-12-12T13:26:00Z">
                <w:pPr/>
              </w:pPrChange>
            </w:pPr>
            <w:del w:id="5677" w:author="Gary Sullivan" w:date="2020-12-12T08:25:00Z">
              <w:r w:rsidRPr="0096280A" w:rsidDel="001D5DF2">
                <w:delText>-1</w:delText>
              </w:r>
            </w:del>
            <w:ins w:id="5678" w:author="Gary Sullivan" w:date="2020-12-12T08:25:00Z">
              <w:r w:rsidR="001D5DF2">
                <w:t>−1</w:t>
              </w:r>
            </w:ins>
            <w:r w:rsidRPr="0096280A">
              <w:t>.43%</w:t>
            </w:r>
          </w:p>
        </w:tc>
        <w:tc>
          <w:tcPr>
            <w:tcW w:w="1276" w:type="dxa"/>
            <w:tcBorders>
              <w:top w:val="nil"/>
              <w:left w:val="nil"/>
              <w:bottom w:val="single" w:sz="8" w:space="0" w:color="auto"/>
              <w:right w:val="single" w:sz="4" w:space="0" w:color="auto"/>
            </w:tcBorders>
            <w:shd w:val="clear" w:color="auto" w:fill="auto"/>
            <w:noWrap/>
            <w:vAlign w:val="center"/>
            <w:hideMark/>
            <w:tcPrChange w:id="5679" w:author="Gary Sullivan" w:date="2020-12-12T13:26:00Z">
              <w:tcPr>
                <w:tcW w:w="1276" w:type="dxa"/>
                <w:tcBorders>
                  <w:top w:val="nil"/>
                  <w:left w:val="nil"/>
                  <w:bottom w:val="single" w:sz="8" w:space="0" w:color="auto"/>
                  <w:right w:val="single" w:sz="4" w:space="0" w:color="auto"/>
                </w:tcBorders>
                <w:shd w:val="clear" w:color="auto" w:fill="auto"/>
                <w:noWrap/>
                <w:vAlign w:val="center"/>
                <w:hideMark/>
              </w:tcPr>
            </w:tcPrChange>
          </w:tcPr>
          <w:p w14:paraId="73AE8313" w14:textId="6A9F6957" w:rsidR="004D6E26" w:rsidRPr="0096280A" w:rsidRDefault="004D6E26" w:rsidP="00F24E02">
            <w:pPr>
              <w:spacing w:before="0"/>
              <w:pPrChange w:id="5680" w:author="Gary Sullivan" w:date="2020-12-12T13:26:00Z">
                <w:pPr/>
              </w:pPrChange>
            </w:pPr>
            <w:del w:id="5681" w:author="Gary Sullivan" w:date="2020-12-12T08:20:00Z">
              <w:r w:rsidRPr="0096280A" w:rsidDel="001D5DF2">
                <w:delText>-0</w:delText>
              </w:r>
            </w:del>
            <w:ins w:id="5682" w:author="Gary Sullivan" w:date="2020-12-12T08:20:00Z">
              <w:r w:rsidR="001D5DF2">
                <w:t>−0</w:t>
              </w:r>
            </w:ins>
            <w:r w:rsidRPr="0096280A">
              <w:t>.48%</w:t>
            </w:r>
          </w:p>
        </w:tc>
        <w:tc>
          <w:tcPr>
            <w:tcW w:w="1417" w:type="dxa"/>
            <w:gridSpan w:val="2"/>
            <w:tcBorders>
              <w:top w:val="nil"/>
              <w:left w:val="nil"/>
              <w:bottom w:val="single" w:sz="8" w:space="0" w:color="auto"/>
              <w:right w:val="nil"/>
            </w:tcBorders>
            <w:shd w:val="clear" w:color="auto" w:fill="auto"/>
            <w:noWrap/>
            <w:vAlign w:val="center"/>
            <w:hideMark/>
            <w:tcPrChange w:id="5683" w:author="Gary Sullivan" w:date="2020-12-12T13:26:00Z">
              <w:tcPr>
                <w:tcW w:w="1417" w:type="dxa"/>
                <w:gridSpan w:val="2"/>
                <w:tcBorders>
                  <w:top w:val="nil"/>
                  <w:left w:val="nil"/>
                  <w:bottom w:val="single" w:sz="8" w:space="0" w:color="auto"/>
                  <w:right w:val="nil"/>
                </w:tcBorders>
                <w:shd w:val="clear" w:color="auto" w:fill="auto"/>
                <w:noWrap/>
                <w:vAlign w:val="center"/>
                <w:hideMark/>
              </w:tcPr>
            </w:tcPrChange>
          </w:tcPr>
          <w:p w14:paraId="08E76A44" w14:textId="77777777" w:rsidR="004D6E26" w:rsidRPr="0096280A" w:rsidRDefault="004D6E26" w:rsidP="00F24E02">
            <w:pPr>
              <w:spacing w:before="0"/>
              <w:pPrChange w:id="5684" w:author="Gary Sullivan" w:date="2020-12-12T13:26:00Z">
                <w:pPr/>
              </w:pPrChange>
            </w:pPr>
            <w:r w:rsidRPr="0096280A">
              <w:t>167%</w:t>
            </w:r>
          </w:p>
        </w:tc>
        <w:tc>
          <w:tcPr>
            <w:tcW w:w="2552" w:type="dxa"/>
            <w:gridSpan w:val="4"/>
            <w:tcBorders>
              <w:top w:val="nil"/>
              <w:left w:val="nil"/>
              <w:bottom w:val="single" w:sz="8" w:space="0" w:color="auto"/>
              <w:right w:val="single" w:sz="8" w:space="0" w:color="auto"/>
            </w:tcBorders>
            <w:shd w:val="clear" w:color="auto" w:fill="auto"/>
            <w:noWrap/>
            <w:vAlign w:val="center"/>
            <w:hideMark/>
            <w:tcPrChange w:id="5685" w:author="Gary Sullivan" w:date="2020-12-12T13:26:00Z">
              <w:tcPr>
                <w:tcW w:w="2552" w:type="dxa"/>
                <w:gridSpan w:val="4"/>
                <w:tcBorders>
                  <w:top w:val="nil"/>
                  <w:left w:val="nil"/>
                  <w:bottom w:val="single" w:sz="8" w:space="0" w:color="auto"/>
                  <w:right w:val="single" w:sz="8" w:space="0" w:color="auto"/>
                </w:tcBorders>
                <w:shd w:val="clear" w:color="auto" w:fill="auto"/>
                <w:noWrap/>
                <w:vAlign w:val="center"/>
                <w:hideMark/>
              </w:tcPr>
            </w:tcPrChange>
          </w:tcPr>
          <w:p w14:paraId="30E457A5" w14:textId="77777777" w:rsidR="004D6E26" w:rsidRPr="0096280A" w:rsidRDefault="004D6E26" w:rsidP="00F24E02">
            <w:pPr>
              <w:spacing w:before="0"/>
              <w:pPrChange w:id="5686" w:author="Gary Sullivan" w:date="2020-12-12T13:26:00Z">
                <w:pPr/>
              </w:pPrChange>
            </w:pPr>
            <w:r w:rsidRPr="0096280A">
              <w:t>440%</w:t>
            </w:r>
          </w:p>
        </w:tc>
      </w:tr>
    </w:tbl>
    <w:p w14:paraId="4FC025AF" w14:textId="1972998C" w:rsidR="004D6E26" w:rsidRPr="0096280A" w:rsidRDefault="004D6E26" w:rsidP="004378A9"/>
    <w:p w14:paraId="5C7943B5" w14:textId="7D358D25" w:rsidR="004D6E26" w:rsidRPr="0096280A" w:rsidRDefault="004D6E26" w:rsidP="004378A9">
      <w:r w:rsidRPr="0096280A">
        <w:t>It was commented that there were similar gains for a previous HHI proposal</w:t>
      </w:r>
      <w:r w:rsidR="00EA7CA0" w:rsidRPr="0096280A">
        <w:t xml:space="preserve"> (which was later stripped down for lower complexity and became MIP)</w:t>
      </w:r>
      <w:r w:rsidRPr="0096280A">
        <w:t>.</w:t>
      </w:r>
    </w:p>
    <w:p w14:paraId="0A4AFADB" w14:textId="46CB473C" w:rsidR="004D6E26" w:rsidRPr="0096280A" w:rsidRDefault="004D6E26" w:rsidP="004378A9">
      <w:r w:rsidRPr="0096280A">
        <w:t>One question was about the number of reference lines used in this scheme. The maximum was 16 to the left and 16 above. Some cases use downsampling.</w:t>
      </w:r>
    </w:p>
    <w:p w14:paraId="0AA44DD7" w14:textId="4C9416F0" w:rsidR="004D6E26" w:rsidRPr="0096280A" w:rsidRDefault="004D6E26" w:rsidP="004378A9">
      <w:r w:rsidRPr="0096280A">
        <w:t>A second question was how much of the coding gain comes from the LFNST part. About 0.5 % AI.</w:t>
      </w:r>
    </w:p>
    <w:p w14:paraId="3F38C4EC" w14:textId="02B142F6" w:rsidR="004D6E26" w:rsidRPr="0096280A" w:rsidRDefault="004D6E26" w:rsidP="004378A9">
      <w:r w:rsidRPr="0096280A">
        <w:t>It was noted that this uses fairly large model sizes in some cases. It was remarked that the bottleneck would be small blocks</w:t>
      </w:r>
      <w:r w:rsidR="00EA7CA0" w:rsidRPr="0096280A">
        <w:t xml:space="preserve">. Even though </w:t>
      </w:r>
      <w:r w:rsidRPr="0096280A">
        <w:t xml:space="preserve">they use </w:t>
      </w:r>
      <w:r w:rsidR="00EA7CA0" w:rsidRPr="0096280A">
        <w:t>a lower</w:t>
      </w:r>
      <w:r w:rsidRPr="0096280A">
        <w:t xml:space="preserve"> data size for the hidden layers</w:t>
      </w:r>
      <w:r w:rsidR="00EA7CA0" w:rsidRPr="0096280A">
        <w:t xml:space="preserve">, the </w:t>
      </w:r>
      <w:r w:rsidR="00CD5BD0" w:rsidRPr="0096280A">
        <w:t xml:space="preserve">number of </w:t>
      </w:r>
      <w:r w:rsidR="00EA7CA0" w:rsidRPr="0096280A">
        <w:t xml:space="preserve">operations </w:t>
      </w:r>
      <w:r w:rsidR="00CD5BD0" w:rsidRPr="0096280A">
        <w:t>per sample is larger than for</w:t>
      </w:r>
      <w:r w:rsidRPr="0096280A">
        <w:t xml:space="preserve"> large blocks.</w:t>
      </w:r>
    </w:p>
    <w:p w14:paraId="305016C1" w14:textId="4C12135B" w:rsidR="004D6E26" w:rsidRPr="0096280A" w:rsidRDefault="004D6E26" w:rsidP="004378A9">
      <w:r w:rsidRPr="0096280A">
        <w:t>The handling of chroma was discussed. Chroma uses this mode when luma does. Adding signalling to control them separately would increase search requirements.</w:t>
      </w:r>
    </w:p>
    <w:p w14:paraId="44EDDA1B" w14:textId="57ED7799" w:rsidR="00662AE0" w:rsidRPr="0096280A" w:rsidRDefault="00906F15" w:rsidP="004378A9">
      <w:r w:rsidRPr="0096280A">
        <w:t>Further study was encouraged.</w:t>
      </w:r>
    </w:p>
    <w:p w14:paraId="6661DA7C" w14:textId="0C222583" w:rsidR="00662AE0" w:rsidRPr="0096280A" w:rsidRDefault="006F2179" w:rsidP="00662AE0">
      <w:pPr>
        <w:keepNext/>
        <w:tabs>
          <w:tab w:val="left" w:pos="1800"/>
          <w:tab w:val="left" w:pos="2160"/>
          <w:tab w:val="left" w:pos="2520"/>
          <w:tab w:val="left" w:pos="2880"/>
        </w:tabs>
        <w:spacing w:before="240" w:after="60"/>
        <w:ind w:left="1440" w:hanging="1440"/>
        <w:outlineLvl w:val="8"/>
        <w:rPr>
          <w:rFonts w:eastAsia="Times New Roman"/>
          <w:b/>
          <w:sz w:val="24"/>
          <w:szCs w:val="24"/>
        </w:rPr>
      </w:pPr>
      <w:hyperlink r:id="rId185" w:history="1">
        <w:r w:rsidR="00662AE0" w:rsidRPr="0096280A">
          <w:rPr>
            <w:rFonts w:eastAsia="Times New Roman"/>
            <w:b/>
            <w:color w:val="0000FF"/>
            <w:sz w:val="24"/>
            <w:szCs w:val="24"/>
            <w:u w:val="single"/>
          </w:rPr>
          <w:t>JVET-T0058</w:t>
        </w:r>
      </w:hyperlink>
      <w:r w:rsidR="00662AE0" w:rsidRPr="0096280A">
        <w:rPr>
          <w:rFonts w:eastAsia="Times New Roman"/>
          <w:b/>
          <w:sz w:val="24"/>
          <w:szCs w:val="24"/>
        </w:rPr>
        <w:t xml:space="preserve"> AHG11: Information on inter-prediction coding tool with deep neural network [B</w:t>
      </w:r>
      <w:r w:rsidR="00E73626">
        <w:rPr>
          <w:rFonts w:eastAsia="Times New Roman"/>
          <w:b/>
          <w:sz w:val="24"/>
          <w:szCs w:val="24"/>
        </w:rPr>
        <w:t>. </w:t>
      </w:r>
      <w:r w:rsidR="00662AE0" w:rsidRPr="0096280A">
        <w:rPr>
          <w:rFonts w:eastAsia="Times New Roman"/>
          <w:b/>
          <w:sz w:val="24"/>
          <w:szCs w:val="24"/>
        </w:rPr>
        <w:t>Choi, Z</w:t>
      </w:r>
      <w:r w:rsidR="00E73626">
        <w:rPr>
          <w:rFonts w:eastAsia="Times New Roman"/>
          <w:b/>
          <w:sz w:val="24"/>
          <w:szCs w:val="24"/>
        </w:rPr>
        <w:t>. </w:t>
      </w:r>
      <w:r w:rsidR="00662AE0" w:rsidRPr="0096280A">
        <w:rPr>
          <w:rFonts w:eastAsia="Times New Roman"/>
          <w:b/>
          <w:sz w:val="24"/>
          <w:szCs w:val="24"/>
        </w:rPr>
        <w:t>Li, W</w:t>
      </w:r>
      <w:r w:rsidR="00E73626">
        <w:rPr>
          <w:rFonts w:eastAsia="Times New Roman"/>
          <w:b/>
          <w:sz w:val="24"/>
          <w:szCs w:val="24"/>
        </w:rPr>
        <w:t>. </w:t>
      </w:r>
      <w:r w:rsidR="00662AE0" w:rsidRPr="0096280A">
        <w:rPr>
          <w:rFonts w:eastAsia="Times New Roman"/>
          <w:b/>
          <w:sz w:val="24"/>
          <w:szCs w:val="24"/>
        </w:rPr>
        <w:t>Wang, W</w:t>
      </w:r>
      <w:r w:rsidR="00E73626">
        <w:rPr>
          <w:rFonts w:eastAsia="Times New Roman"/>
          <w:b/>
          <w:sz w:val="24"/>
          <w:szCs w:val="24"/>
        </w:rPr>
        <w:t>. </w:t>
      </w:r>
      <w:r w:rsidR="00662AE0" w:rsidRPr="0096280A">
        <w:rPr>
          <w:rFonts w:eastAsia="Times New Roman"/>
          <w:b/>
          <w:sz w:val="24"/>
          <w:szCs w:val="24"/>
        </w:rPr>
        <w:t>Jiang, X</w:t>
      </w:r>
      <w:r w:rsidR="00E73626">
        <w:rPr>
          <w:rFonts w:eastAsia="Times New Roman"/>
          <w:b/>
          <w:sz w:val="24"/>
          <w:szCs w:val="24"/>
        </w:rPr>
        <w:t>. </w:t>
      </w:r>
      <w:r w:rsidR="00662AE0" w:rsidRPr="0096280A">
        <w:rPr>
          <w:rFonts w:eastAsia="Times New Roman"/>
          <w:b/>
          <w:sz w:val="24"/>
          <w:szCs w:val="24"/>
        </w:rPr>
        <w:t>Xu, S</w:t>
      </w:r>
      <w:r w:rsidR="00E73626">
        <w:rPr>
          <w:rFonts w:eastAsia="Times New Roman"/>
          <w:b/>
          <w:sz w:val="24"/>
          <w:szCs w:val="24"/>
        </w:rPr>
        <w:t>. </w:t>
      </w:r>
      <w:r w:rsidR="00662AE0" w:rsidRPr="0096280A">
        <w:rPr>
          <w:rFonts w:eastAsia="Times New Roman"/>
          <w:b/>
          <w:sz w:val="24"/>
          <w:szCs w:val="24"/>
        </w:rPr>
        <w:t>Liu (Tencent)]</w:t>
      </w:r>
    </w:p>
    <w:p w14:paraId="5307C094" w14:textId="2CABD079" w:rsidR="00662AE0" w:rsidRPr="0096280A" w:rsidDel="00F24E02" w:rsidRDefault="00662AE0" w:rsidP="00662AE0">
      <w:pPr>
        <w:rPr>
          <w:del w:id="5687" w:author="Gary Sullivan" w:date="2020-12-12T13:27:00Z"/>
        </w:rPr>
      </w:pPr>
    </w:p>
    <w:p w14:paraId="30643963" w14:textId="1321F0AD" w:rsidR="00561532" w:rsidRPr="0096280A" w:rsidRDefault="00561532" w:rsidP="00561532">
      <w:r w:rsidRPr="0096280A">
        <w:t>This contribution was discussed at 0840 on Thursday 8 October (chaired by GJS &amp; JRO).</w:t>
      </w:r>
    </w:p>
    <w:p w14:paraId="0A44F9EE" w14:textId="5669788A" w:rsidR="00561532" w:rsidRPr="0096280A" w:rsidDel="00F24E02" w:rsidRDefault="00561532" w:rsidP="00662AE0">
      <w:pPr>
        <w:rPr>
          <w:del w:id="5688" w:author="Gary Sullivan" w:date="2020-12-12T13:27:00Z"/>
        </w:rPr>
      </w:pPr>
    </w:p>
    <w:p w14:paraId="4AC67A69" w14:textId="00F277D8" w:rsidR="00561532" w:rsidRPr="0096280A" w:rsidRDefault="00561532" w:rsidP="00662AE0">
      <w:r w:rsidRPr="0096280A">
        <w:t>This informative contribution reports some preliminary results of deep neural network (DNN) utilization for inter-prediction. The idea is inserting of a new (virtual) reference picture, which is generated by inference processes of trained networks, into reference picture list (RPL). The entire networks consist of several sub-network models for edge-detection, optical flow estimation/compensation and detail enhancement. Since networks were trained with small size training sequences, classes C&amp;D show coding gains of 2.18%, 3.93% respectively in luma for RA, in comparison to other classes.</w:t>
      </w:r>
    </w:p>
    <w:p w14:paraId="50C0EC7B" w14:textId="13F814CC" w:rsidR="00561532" w:rsidRPr="0096280A" w:rsidRDefault="00561532" w:rsidP="00662AE0">
      <w:r w:rsidRPr="0096280A">
        <w:t>This basically uses the concept of frame-rate up-conversion (FRUC). A virtual reference picture is generated by NN inference and is inserted into the RPL.</w:t>
      </w:r>
      <w:r w:rsidR="00906F15" w:rsidRPr="0096280A">
        <w:t xml:space="preserve"> The extra picture is treated as a LTRP in the DPB</w:t>
      </w:r>
      <w:r w:rsidR="00EA7CA0" w:rsidRPr="0096280A">
        <w:t>, with MVs set to 0</w:t>
      </w:r>
      <w:r w:rsidR="00906F15" w:rsidRPr="0096280A">
        <w:t>.</w:t>
      </w:r>
    </w:p>
    <w:p w14:paraId="120B422B" w14:textId="0391F70C" w:rsidR="00561532" w:rsidRPr="0096280A" w:rsidRDefault="00561532" w:rsidP="00F24E02">
      <w:pPr>
        <w:keepNext/>
        <w:pPrChange w:id="5689" w:author="Gary Sullivan" w:date="2020-12-12T13:27:00Z">
          <w:pPr/>
        </w:pPrChange>
      </w:pPr>
      <w:r w:rsidRPr="0096280A">
        <w:object w:dxaOrig="14670" w:dyaOrig="2648" w14:anchorId="54F62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2.35pt" o:ole="">
            <v:imagedata r:id="rId186" o:title=""/>
          </v:shape>
          <o:OLEObject Type="Embed" ProgID="Visio.Drawing.15" ShapeID="_x0000_i1025" DrawAspect="Content" ObjectID="_1669320235" r:id="rId187"/>
        </w:object>
      </w:r>
    </w:p>
    <w:p w14:paraId="3819350B" w14:textId="504E0874" w:rsidR="00561532" w:rsidRPr="0096280A" w:rsidRDefault="00561532" w:rsidP="00662AE0">
      <w:r w:rsidRPr="0096280A">
        <w:t>Proposed neural network process for generation of virtual reference picture</w:t>
      </w:r>
    </w:p>
    <w:p w14:paraId="5917D046" w14:textId="27422405" w:rsidR="00561532" w:rsidRPr="0096280A" w:rsidDel="00F24E02" w:rsidRDefault="00561532" w:rsidP="00662AE0">
      <w:pPr>
        <w:rPr>
          <w:del w:id="5690" w:author="Gary Sullivan" w:date="2020-12-12T13:27:00Z"/>
        </w:rPr>
      </w:pPr>
    </w:p>
    <w:p w14:paraId="25D184CB" w14:textId="77777777" w:rsidR="00561532" w:rsidRPr="0096280A" w:rsidRDefault="00561532" w:rsidP="00662AE0"/>
    <w:p w14:paraId="1F1C73A1" w14:textId="7D929AA2" w:rsidR="00561532" w:rsidRPr="0096280A" w:rsidRDefault="00561532" w:rsidP="002544E7">
      <w:pPr>
        <w:keepNext/>
        <w:pPrChange w:id="5691" w:author="Gary Sullivan" w:date="2020-12-12T22:37:00Z">
          <w:pPr/>
        </w:pPrChange>
      </w:pPr>
      <w:r w:rsidRPr="0096280A">
        <w:lastRenderedPageBreak/>
        <w:t xml:space="preserve">BD-rate and Coding Time for NN-based Video Coding Tool Testing in Inference Stage </w:t>
      </w:r>
      <w:r w:rsidRPr="0096280A">
        <w:br/>
        <w:t xml:space="preserve">(Tested 33frames with GOP=32 and patch size 512x512) </w:t>
      </w:r>
    </w:p>
    <w:tbl>
      <w:tblPr>
        <w:tblW w:w="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5692" w:author="Gary Sullivan" w:date="2020-12-12T13:29:00Z">
          <w:tblPr>
            <w:tblW w:w="107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071"/>
        <w:gridCol w:w="904"/>
        <w:gridCol w:w="900"/>
        <w:gridCol w:w="810"/>
        <w:gridCol w:w="1170"/>
        <w:gridCol w:w="1170"/>
        <w:gridCol w:w="1350"/>
        <w:gridCol w:w="1260"/>
        <w:tblGridChange w:id="5693">
          <w:tblGrid>
            <w:gridCol w:w="1071"/>
            <w:gridCol w:w="1183"/>
            <w:gridCol w:w="1237"/>
            <w:gridCol w:w="1237"/>
            <w:gridCol w:w="1183"/>
            <w:gridCol w:w="1184"/>
            <w:gridCol w:w="1644"/>
            <w:gridCol w:w="2038"/>
          </w:tblGrid>
        </w:tblGridChange>
      </w:tblGrid>
      <w:tr w:rsidR="00561532" w:rsidRPr="0096280A" w14:paraId="57451876" w14:textId="77777777" w:rsidTr="00F24E02">
        <w:trPr>
          <w:trHeight w:val="144"/>
          <w:trPrChange w:id="5694" w:author="Gary Sullivan" w:date="2020-12-12T13:29:00Z">
            <w:trPr>
              <w:trHeight w:val="315"/>
            </w:trPr>
          </w:trPrChange>
        </w:trPr>
        <w:tc>
          <w:tcPr>
            <w:tcW w:w="1071" w:type="dxa"/>
            <w:vMerge w:val="restart"/>
            <w:tcBorders>
              <w:top w:val="single" w:sz="4" w:space="0" w:color="auto"/>
              <w:left w:val="single" w:sz="4" w:space="0" w:color="auto"/>
              <w:bottom w:val="single" w:sz="4" w:space="0" w:color="auto"/>
              <w:right w:val="single" w:sz="4" w:space="0" w:color="auto"/>
            </w:tcBorders>
            <w:noWrap/>
            <w:vAlign w:val="bottom"/>
            <w:hideMark/>
            <w:tcPrChange w:id="5695" w:author="Gary Sullivan" w:date="2020-12-12T13:29:00Z">
              <w:tcPr>
                <w:tcW w:w="1071" w:type="dxa"/>
                <w:vMerge w:val="restart"/>
                <w:tcBorders>
                  <w:top w:val="single" w:sz="4" w:space="0" w:color="auto"/>
                  <w:left w:val="single" w:sz="4" w:space="0" w:color="auto"/>
                  <w:bottom w:val="single" w:sz="4" w:space="0" w:color="auto"/>
                  <w:right w:val="single" w:sz="4" w:space="0" w:color="auto"/>
                </w:tcBorders>
                <w:noWrap/>
                <w:vAlign w:val="bottom"/>
                <w:hideMark/>
              </w:tcPr>
            </w:tcPrChange>
          </w:tcPr>
          <w:p w14:paraId="218C9A84" w14:textId="77777777" w:rsidR="00561532" w:rsidRPr="0096280A" w:rsidRDefault="00561532" w:rsidP="002544E7">
            <w:pPr>
              <w:keepNext/>
              <w:spacing w:before="0"/>
              <w:pPrChange w:id="5696" w:author="Gary Sullivan" w:date="2020-12-12T22:37:00Z">
                <w:pPr/>
              </w:pPrChange>
            </w:pPr>
            <w:r w:rsidRPr="0096280A">
              <w:rPr>
                <w:rFonts w:ascii="MS Gothic" w:eastAsia="MS Gothic" w:hAnsi="MS Gothic" w:cs="MS Gothic"/>
              </w:rPr>
              <w:t xml:space="preserve">　</w:t>
            </w:r>
          </w:p>
        </w:tc>
        <w:tc>
          <w:tcPr>
            <w:tcW w:w="7564" w:type="dxa"/>
            <w:gridSpan w:val="7"/>
            <w:tcBorders>
              <w:top w:val="single" w:sz="4" w:space="0" w:color="auto"/>
              <w:left w:val="single" w:sz="4" w:space="0" w:color="auto"/>
              <w:bottom w:val="single" w:sz="4" w:space="0" w:color="auto"/>
              <w:right w:val="single" w:sz="4" w:space="0" w:color="auto"/>
            </w:tcBorders>
            <w:noWrap/>
            <w:vAlign w:val="center"/>
            <w:hideMark/>
            <w:tcPrChange w:id="5697" w:author="Gary Sullivan" w:date="2020-12-12T13:29:00Z">
              <w:tcPr>
                <w:tcW w:w="9706" w:type="dxa"/>
                <w:gridSpan w:val="7"/>
                <w:tcBorders>
                  <w:top w:val="single" w:sz="4" w:space="0" w:color="auto"/>
                  <w:left w:val="single" w:sz="4" w:space="0" w:color="auto"/>
                  <w:bottom w:val="single" w:sz="4" w:space="0" w:color="auto"/>
                  <w:right w:val="single" w:sz="4" w:space="0" w:color="auto"/>
                </w:tcBorders>
                <w:noWrap/>
                <w:vAlign w:val="center"/>
                <w:hideMark/>
              </w:tcPr>
            </w:tcPrChange>
          </w:tcPr>
          <w:p w14:paraId="2A10882E" w14:textId="77777777" w:rsidR="00561532" w:rsidRPr="0096280A" w:rsidRDefault="00561532" w:rsidP="002544E7">
            <w:pPr>
              <w:keepNext/>
              <w:spacing w:before="0"/>
              <w:jc w:val="center"/>
              <w:rPr>
                <w:b/>
              </w:rPr>
              <w:pPrChange w:id="5698" w:author="Gary Sullivan" w:date="2020-12-12T22:37:00Z">
                <w:pPr/>
              </w:pPrChange>
            </w:pPr>
            <w:r w:rsidRPr="0096280A">
              <w:rPr>
                <w:b/>
                <w:bCs/>
              </w:rPr>
              <w:t>Random Access Over VTM-10.0</w:t>
            </w:r>
          </w:p>
        </w:tc>
      </w:tr>
      <w:tr w:rsidR="00561532" w:rsidRPr="0096280A" w14:paraId="7B2AB625" w14:textId="77777777" w:rsidTr="00F24E02">
        <w:trPr>
          <w:trHeight w:val="144"/>
          <w:trPrChange w:id="5699" w:author="Gary Sullivan" w:date="2020-12-12T13:29:00Z">
            <w:trPr>
              <w:trHeight w:val="315"/>
            </w:trPr>
          </w:trPrChange>
        </w:trPr>
        <w:tc>
          <w:tcPr>
            <w:tcW w:w="1071" w:type="dxa"/>
            <w:vMerge/>
            <w:tcBorders>
              <w:top w:val="single" w:sz="4" w:space="0" w:color="auto"/>
              <w:left w:val="single" w:sz="4" w:space="0" w:color="auto"/>
              <w:bottom w:val="single" w:sz="4" w:space="0" w:color="auto"/>
              <w:right w:val="single" w:sz="4" w:space="0" w:color="auto"/>
            </w:tcBorders>
            <w:vAlign w:val="center"/>
            <w:hideMark/>
            <w:tcPrChange w:id="5700" w:author="Gary Sullivan" w:date="2020-12-12T13:29:00Z">
              <w:tcPr>
                <w:tcW w:w="0" w:type="auto"/>
                <w:vMerge/>
                <w:tcBorders>
                  <w:top w:val="single" w:sz="4" w:space="0" w:color="auto"/>
                  <w:left w:val="single" w:sz="4" w:space="0" w:color="auto"/>
                  <w:bottom w:val="single" w:sz="4" w:space="0" w:color="auto"/>
                  <w:right w:val="single" w:sz="4" w:space="0" w:color="auto"/>
                </w:tcBorders>
                <w:vAlign w:val="center"/>
                <w:hideMark/>
              </w:tcPr>
            </w:tcPrChange>
          </w:tcPr>
          <w:p w14:paraId="10C85936" w14:textId="77777777" w:rsidR="00561532" w:rsidRPr="0096280A" w:rsidRDefault="00561532" w:rsidP="002544E7">
            <w:pPr>
              <w:keepNext/>
              <w:spacing w:before="0"/>
              <w:pPrChange w:id="5701" w:author="Gary Sullivan" w:date="2020-12-12T22:37:00Z">
                <w:pPr/>
              </w:pPrChange>
            </w:pPr>
          </w:p>
        </w:tc>
        <w:tc>
          <w:tcPr>
            <w:tcW w:w="904" w:type="dxa"/>
            <w:tcBorders>
              <w:top w:val="single" w:sz="4" w:space="0" w:color="auto"/>
              <w:left w:val="single" w:sz="4" w:space="0" w:color="auto"/>
              <w:bottom w:val="single" w:sz="4" w:space="0" w:color="auto"/>
              <w:right w:val="single" w:sz="4" w:space="0" w:color="auto"/>
            </w:tcBorders>
            <w:noWrap/>
            <w:vAlign w:val="center"/>
            <w:hideMark/>
            <w:tcPrChange w:id="5702" w:author="Gary Sullivan" w:date="2020-12-12T13:29:00Z">
              <w:tcPr>
                <w:tcW w:w="1183" w:type="dxa"/>
                <w:tcBorders>
                  <w:top w:val="single" w:sz="4" w:space="0" w:color="auto"/>
                  <w:left w:val="single" w:sz="4" w:space="0" w:color="auto"/>
                  <w:bottom w:val="single" w:sz="4" w:space="0" w:color="auto"/>
                  <w:right w:val="single" w:sz="4" w:space="0" w:color="auto"/>
                </w:tcBorders>
                <w:noWrap/>
                <w:vAlign w:val="center"/>
                <w:hideMark/>
              </w:tcPr>
            </w:tcPrChange>
          </w:tcPr>
          <w:p w14:paraId="71132722" w14:textId="77777777" w:rsidR="00561532" w:rsidRPr="0096280A" w:rsidRDefault="00561532" w:rsidP="002544E7">
            <w:pPr>
              <w:keepNext/>
              <w:spacing w:before="0"/>
              <w:jc w:val="center"/>
              <w:rPr>
                <w:bCs/>
              </w:rPr>
              <w:pPrChange w:id="5703" w:author="Gary Sullivan" w:date="2020-12-12T22:37:00Z">
                <w:pPr>
                  <w:jc w:val="left"/>
                </w:pPr>
              </w:pPrChange>
            </w:pPr>
            <w:r w:rsidRPr="0096280A">
              <w:rPr>
                <w:bCs/>
              </w:rPr>
              <w:t>BD-rate (Y)</w:t>
            </w:r>
          </w:p>
        </w:tc>
        <w:tc>
          <w:tcPr>
            <w:tcW w:w="900" w:type="dxa"/>
            <w:tcBorders>
              <w:top w:val="single" w:sz="4" w:space="0" w:color="auto"/>
              <w:left w:val="single" w:sz="4" w:space="0" w:color="auto"/>
              <w:bottom w:val="single" w:sz="4" w:space="0" w:color="auto"/>
              <w:right w:val="single" w:sz="4" w:space="0" w:color="auto"/>
            </w:tcBorders>
            <w:noWrap/>
            <w:vAlign w:val="center"/>
            <w:hideMark/>
            <w:tcPrChange w:id="5704" w:author="Gary Sullivan" w:date="2020-12-12T13:29:00Z">
              <w:tcPr>
                <w:tcW w:w="1237" w:type="dxa"/>
                <w:tcBorders>
                  <w:top w:val="single" w:sz="4" w:space="0" w:color="auto"/>
                  <w:left w:val="single" w:sz="4" w:space="0" w:color="auto"/>
                  <w:bottom w:val="single" w:sz="4" w:space="0" w:color="auto"/>
                  <w:right w:val="single" w:sz="4" w:space="0" w:color="auto"/>
                </w:tcBorders>
                <w:noWrap/>
                <w:vAlign w:val="center"/>
                <w:hideMark/>
              </w:tcPr>
            </w:tcPrChange>
          </w:tcPr>
          <w:p w14:paraId="06D13E3D" w14:textId="77777777" w:rsidR="00561532" w:rsidRPr="0096280A" w:rsidRDefault="00561532" w:rsidP="002544E7">
            <w:pPr>
              <w:keepNext/>
              <w:spacing w:before="0"/>
              <w:jc w:val="center"/>
              <w:rPr>
                <w:bCs/>
              </w:rPr>
              <w:pPrChange w:id="5705" w:author="Gary Sullivan" w:date="2020-12-12T22:37:00Z">
                <w:pPr>
                  <w:jc w:val="left"/>
                </w:pPr>
              </w:pPrChange>
            </w:pPr>
            <w:r w:rsidRPr="0096280A">
              <w:rPr>
                <w:bCs/>
              </w:rPr>
              <w:t>BD-rate (U)</w:t>
            </w:r>
          </w:p>
        </w:tc>
        <w:tc>
          <w:tcPr>
            <w:tcW w:w="810" w:type="dxa"/>
            <w:tcBorders>
              <w:top w:val="single" w:sz="4" w:space="0" w:color="auto"/>
              <w:left w:val="single" w:sz="4" w:space="0" w:color="auto"/>
              <w:bottom w:val="single" w:sz="4" w:space="0" w:color="auto"/>
              <w:right w:val="single" w:sz="4" w:space="0" w:color="auto"/>
            </w:tcBorders>
            <w:noWrap/>
            <w:vAlign w:val="center"/>
            <w:hideMark/>
            <w:tcPrChange w:id="5706" w:author="Gary Sullivan" w:date="2020-12-12T13:29:00Z">
              <w:tcPr>
                <w:tcW w:w="1237" w:type="dxa"/>
                <w:tcBorders>
                  <w:top w:val="single" w:sz="4" w:space="0" w:color="auto"/>
                  <w:left w:val="single" w:sz="4" w:space="0" w:color="auto"/>
                  <w:bottom w:val="single" w:sz="4" w:space="0" w:color="auto"/>
                  <w:right w:val="single" w:sz="4" w:space="0" w:color="auto"/>
                </w:tcBorders>
                <w:noWrap/>
                <w:vAlign w:val="center"/>
                <w:hideMark/>
              </w:tcPr>
            </w:tcPrChange>
          </w:tcPr>
          <w:p w14:paraId="244D5971" w14:textId="77777777" w:rsidR="00561532" w:rsidRPr="0096280A" w:rsidRDefault="00561532" w:rsidP="002544E7">
            <w:pPr>
              <w:keepNext/>
              <w:spacing w:before="0"/>
              <w:jc w:val="center"/>
              <w:rPr>
                <w:bCs/>
              </w:rPr>
              <w:pPrChange w:id="5707" w:author="Gary Sullivan" w:date="2020-12-12T22:37:00Z">
                <w:pPr>
                  <w:jc w:val="left"/>
                </w:pPr>
              </w:pPrChange>
            </w:pPr>
            <w:r w:rsidRPr="0096280A">
              <w:rPr>
                <w:bCs/>
              </w:rPr>
              <w:t>BD-rate (V)</w:t>
            </w:r>
          </w:p>
        </w:tc>
        <w:tc>
          <w:tcPr>
            <w:tcW w:w="1170" w:type="dxa"/>
            <w:tcBorders>
              <w:top w:val="single" w:sz="4" w:space="0" w:color="auto"/>
              <w:left w:val="single" w:sz="4" w:space="0" w:color="auto"/>
              <w:bottom w:val="single" w:sz="4" w:space="0" w:color="auto"/>
              <w:right w:val="single" w:sz="4" w:space="0" w:color="auto"/>
            </w:tcBorders>
            <w:noWrap/>
            <w:vAlign w:val="center"/>
            <w:hideMark/>
            <w:tcPrChange w:id="5708" w:author="Gary Sullivan" w:date="2020-12-12T13:29:00Z">
              <w:tcPr>
                <w:tcW w:w="1183" w:type="dxa"/>
                <w:tcBorders>
                  <w:top w:val="single" w:sz="4" w:space="0" w:color="auto"/>
                  <w:left w:val="single" w:sz="4" w:space="0" w:color="auto"/>
                  <w:bottom w:val="single" w:sz="4" w:space="0" w:color="auto"/>
                  <w:right w:val="single" w:sz="4" w:space="0" w:color="auto"/>
                </w:tcBorders>
                <w:noWrap/>
                <w:vAlign w:val="center"/>
                <w:hideMark/>
              </w:tcPr>
            </w:tcPrChange>
          </w:tcPr>
          <w:p w14:paraId="466D0F21" w14:textId="77777777" w:rsidR="00561532" w:rsidRPr="0096280A" w:rsidRDefault="00561532" w:rsidP="002544E7">
            <w:pPr>
              <w:keepNext/>
              <w:spacing w:before="0"/>
              <w:jc w:val="center"/>
              <w:rPr>
                <w:bCs/>
              </w:rPr>
              <w:pPrChange w:id="5709" w:author="Gary Sullivan" w:date="2020-12-12T22:37:00Z">
                <w:pPr>
                  <w:jc w:val="left"/>
                </w:pPr>
              </w:pPrChange>
            </w:pPr>
            <w:r w:rsidRPr="0096280A">
              <w:rPr>
                <w:bCs/>
              </w:rPr>
              <w:t>Encoding Time (CPU)</w:t>
            </w:r>
          </w:p>
        </w:tc>
        <w:tc>
          <w:tcPr>
            <w:tcW w:w="1170" w:type="dxa"/>
            <w:tcBorders>
              <w:top w:val="single" w:sz="4" w:space="0" w:color="auto"/>
              <w:left w:val="single" w:sz="4" w:space="0" w:color="auto"/>
              <w:bottom w:val="single" w:sz="4" w:space="0" w:color="auto"/>
              <w:right w:val="single" w:sz="4" w:space="0" w:color="auto"/>
            </w:tcBorders>
            <w:noWrap/>
            <w:vAlign w:val="center"/>
            <w:hideMark/>
            <w:tcPrChange w:id="5710" w:author="Gary Sullivan" w:date="2020-12-12T13:29:00Z">
              <w:tcPr>
                <w:tcW w:w="1184" w:type="dxa"/>
                <w:tcBorders>
                  <w:top w:val="single" w:sz="4" w:space="0" w:color="auto"/>
                  <w:left w:val="single" w:sz="4" w:space="0" w:color="auto"/>
                  <w:bottom w:val="single" w:sz="4" w:space="0" w:color="auto"/>
                  <w:right w:val="single" w:sz="4" w:space="0" w:color="auto"/>
                </w:tcBorders>
                <w:noWrap/>
                <w:vAlign w:val="center"/>
                <w:hideMark/>
              </w:tcPr>
            </w:tcPrChange>
          </w:tcPr>
          <w:p w14:paraId="60EA3EFA" w14:textId="77777777" w:rsidR="00561532" w:rsidRPr="0096280A" w:rsidRDefault="00561532" w:rsidP="002544E7">
            <w:pPr>
              <w:keepNext/>
              <w:spacing w:before="0"/>
              <w:jc w:val="center"/>
              <w:rPr>
                <w:bCs/>
              </w:rPr>
              <w:pPrChange w:id="5711" w:author="Gary Sullivan" w:date="2020-12-12T22:37:00Z">
                <w:pPr>
                  <w:jc w:val="left"/>
                </w:pPr>
              </w:pPrChange>
            </w:pPr>
            <w:r w:rsidRPr="0096280A">
              <w:rPr>
                <w:bCs/>
              </w:rPr>
              <w:t>Decoding Time (CPU)</w:t>
            </w:r>
          </w:p>
        </w:tc>
        <w:tc>
          <w:tcPr>
            <w:tcW w:w="1350" w:type="dxa"/>
            <w:tcBorders>
              <w:top w:val="single" w:sz="4" w:space="0" w:color="auto"/>
              <w:left w:val="single" w:sz="4" w:space="0" w:color="auto"/>
              <w:bottom w:val="single" w:sz="4" w:space="0" w:color="auto"/>
              <w:right w:val="single" w:sz="4" w:space="0" w:color="auto"/>
            </w:tcBorders>
            <w:noWrap/>
            <w:vAlign w:val="center"/>
            <w:hideMark/>
            <w:tcPrChange w:id="5712" w:author="Gary Sullivan" w:date="2020-12-12T13:29:00Z">
              <w:tcPr>
                <w:tcW w:w="1644" w:type="dxa"/>
                <w:tcBorders>
                  <w:top w:val="single" w:sz="4" w:space="0" w:color="auto"/>
                  <w:left w:val="single" w:sz="4" w:space="0" w:color="auto"/>
                  <w:bottom w:val="single" w:sz="4" w:space="0" w:color="auto"/>
                  <w:right w:val="single" w:sz="4" w:space="0" w:color="auto"/>
                </w:tcBorders>
                <w:noWrap/>
                <w:vAlign w:val="center"/>
                <w:hideMark/>
              </w:tcPr>
            </w:tcPrChange>
          </w:tcPr>
          <w:p w14:paraId="157EDC6F" w14:textId="77777777" w:rsidR="00561532" w:rsidRPr="0096280A" w:rsidRDefault="00561532" w:rsidP="002544E7">
            <w:pPr>
              <w:keepNext/>
              <w:spacing w:before="0"/>
              <w:jc w:val="center"/>
              <w:rPr>
                <w:bCs/>
              </w:rPr>
              <w:pPrChange w:id="5713" w:author="Gary Sullivan" w:date="2020-12-12T22:37:00Z">
                <w:pPr>
                  <w:jc w:val="left"/>
                </w:pPr>
              </w:pPrChange>
            </w:pPr>
            <w:r w:rsidRPr="0096280A">
              <w:rPr>
                <w:bCs/>
              </w:rPr>
              <w:t>Encoding Time (GPU)</w:t>
            </w:r>
          </w:p>
        </w:tc>
        <w:tc>
          <w:tcPr>
            <w:tcW w:w="1260" w:type="dxa"/>
            <w:tcBorders>
              <w:top w:val="single" w:sz="4" w:space="0" w:color="auto"/>
              <w:left w:val="single" w:sz="4" w:space="0" w:color="auto"/>
              <w:bottom w:val="single" w:sz="4" w:space="0" w:color="auto"/>
              <w:right w:val="single" w:sz="4" w:space="0" w:color="auto"/>
            </w:tcBorders>
            <w:noWrap/>
            <w:vAlign w:val="center"/>
            <w:hideMark/>
            <w:tcPrChange w:id="5714" w:author="Gary Sullivan" w:date="2020-12-12T13:29:00Z">
              <w:tcPr>
                <w:tcW w:w="2038" w:type="dxa"/>
                <w:tcBorders>
                  <w:top w:val="single" w:sz="4" w:space="0" w:color="auto"/>
                  <w:left w:val="single" w:sz="4" w:space="0" w:color="auto"/>
                  <w:bottom w:val="single" w:sz="4" w:space="0" w:color="auto"/>
                  <w:right w:val="single" w:sz="4" w:space="0" w:color="auto"/>
                </w:tcBorders>
                <w:noWrap/>
                <w:vAlign w:val="center"/>
                <w:hideMark/>
              </w:tcPr>
            </w:tcPrChange>
          </w:tcPr>
          <w:p w14:paraId="3EDB391C" w14:textId="77777777" w:rsidR="00561532" w:rsidRPr="0096280A" w:rsidRDefault="00561532" w:rsidP="002544E7">
            <w:pPr>
              <w:keepNext/>
              <w:spacing w:before="0"/>
              <w:jc w:val="center"/>
              <w:rPr>
                <w:bCs/>
              </w:rPr>
              <w:pPrChange w:id="5715" w:author="Gary Sullivan" w:date="2020-12-12T22:37:00Z">
                <w:pPr>
                  <w:jc w:val="left"/>
                </w:pPr>
              </w:pPrChange>
            </w:pPr>
            <w:r w:rsidRPr="0096280A">
              <w:rPr>
                <w:bCs/>
              </w:rPr>
              <w:t>Decoding Time (GPU)</w:t>
            </w:r>
          </w:p>
        </w:tc>
      </w:tr>
      <w:tr w:rsidR="00561532" w:rsidRPr="0096280A" w14:paraId="4763DC70" w14:textId="77777777" w:rsidTr="00F24E02">
        <w:trPr>
          <w:trHeight w:val="144"/>
          <w:trPrChange w:id="5716" w:author="Gary Sullivan" w:date="2020-12-12T13:29:00Z">
            <w:trPr>
              <w:trHeight w:val="315"/>
            </w:trPr>
          </w:trPrChange>
        </w:trPr>
        <w:tc>
          <w:tcPr>
            <w:tcW w:w="1071" w:type="dxa"/>
            <w:tcBorders>
              <w:top w:val="single" w:sz="4" w:space="0" w:color="auto"/>
              <w:left w:val="single" w:sz="4" w:space="0" w:color="auto"/>
              <w:bottom w:val="single" w:sz="4" w:space="0" w:color="auto"/>
              <w:right w:val="single" w:sz="4" w:space="0" w:color="auto"/>
            </w:tcBorders>
            <w:noWrap/>
            <w:vAlign w:val="center"/>
            <w:hideMark/>
            <w:tcPrChange w:id="5717" w:author="Gary Sullivan" w:date="2020-12-12T13:29:00Z">
              <w:tcPr>
                <w:tcW w:w="1071" w:type="dxa"/>
                <w:tcBorders>
                  <w:top w:val="single" w:sz="4" w:space="0" w:color="auto"/>
                  <w:left w:val="single" w:sz="4" w:space="0" w:color="auto"/>
                  <w:bottom w:val="single" w:sz="4" w:space="0" w:color="auto"/>
                  <w:right w:val="single" w:sz="4" w:space="0" w:color="auto"/>
                </w:tcBorders>
                <w:noWrap/>
                <w:vAlign w:val="center"/>
                <w:hideMark/>
              </w:tcPr>
            </w:tcPrChange>
          </w:tcPr>
          <w:p w14:paraId="309A9484" w14:textId="77777777" w:rsidR="00561532" w:rsidRPr="0096280A" w:rsidRDefault="00561532" w:rsidP="002544E7">
            <w:pPr>
              <w:keepNext/>
              <w:spacing w:before="0"/>
              <w:pPrChange w:id="5718" w:author="Gary Sullivan" w:date="2020-12-12T22:37:00Z">
                <w:pPr/>
              </w:pPrChange>
            </w:pPr>
            <w:r w:rsidRPr="0096280A">
              <w:t>Class A1</w:t>
            </w:r>
          </w:p>
        </w:tc>
        <w:tc>
          <w:tcPr>
            <w:tcW w:w="904" w:type="dxa"/>
            <w:tcBorders>
              <w:top w:val="single" w:sz="4" w:space="0" w:color="auto"/>
              <w:left w:val="single" w:sz="4" w:space="0" w:color="auto"/>
              <w:bottom w:val="single" w:sz="4" w:space="0" w:color="auto"/>
              <w:right w:val="single" w:sz="4" w:space="0" w:color="auto"/>
            </w:tcBorders>
            <w:shd w:val="clear" w:color="auto" w:fill="FFFFFF"/>
            <w:noWrap/>
            <w:vAlign w:val="center"/>
            <w:tcPrChange w:id="5719" w:author="Gary Sullivan" w:date="2020-12-12T13:29: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35405529" w14:textId="77777777" w:rsidR="00561532" w:rsidRPr="0096280A" w:rsidRDefault="00561532" w:rsidP="002544E7">
            <w:pPr>
              <w:keepNext/>
              <w:spacing w:before="0"/>
              <w:jc w:val="center"/>
              <w:pPrChange w:id="5720" w:author="Gary Sullivan" w:date="2020-12-12T22:37:00Z">
                <w:pPr/>
              </w:pPrChange>
            </w:pP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721" w:author="Gary Sullivan" w:date="2020-12-12T13:29: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000FCB22" w14:textId="77777777" w:rsidR="00561532" w:rsidRPr="0096280A" w:rsidRDefault="00561532" w:rsidP="002544E7">
            <w:pPr>
              <w:keepNext/>
              <w:spacing w:before="0"/>
              <w:jc w:val="center"/>
              <w:pPrChange w:id="5722" w:author="Gary Sullivan" w:date="2020-12-12T22:37:00Z">
                <w:pPr/>
              </w:pPrChange>
            </w:pP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723" w:author="Gary Sullivan" w:date="2020-12-12T13:29: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78F08488" w14:textId="77777777" w:rsidR="00561532" w:rsidRPr="0096280A" w:rsidRDefault="00561532" w:rsidP="002544E7">
            <w:pPr>
              <w:keepNext/>
              <w:spacing w:before="0"/>
              <w:jc w:val="center"/>
              <w:pPrChange w:id="5724" w:author="Gary Sullivan" w:date="2020-12-12T22:37:00Z">
                <w:pPr/>
              </w:pPrChange>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725" w:author="Gary Sullivan" w:date="2020-12-12T13:29: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3E19438D" w14:textId="77777777" w:rsidR="00561532" w:rsidRPr="0096280A" w:rsidRDefault="00561532" w:rsidP="002544E7">
            <w:pPr>
              <w:keepNext/>
              <w:spacing w:before="0"/>
              <w:jc w:val="center"/>
              <w:pPrChange w:id="5726" w:author="Gary Sullivan" w:date="2020-12-12T22:37:00Z">
                <w:pPr/>
              </w:pPrChange>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727" w:author="Gary Sullivan" w:date="2020-12-12T13:29:00Z">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6A41604C" w14:textId="77777777" w:rsidR="00561532" w:rsidRPr="0096280A" w:rsidRDefault="00561532" w:rsidP="002544E7">
            <w:pPr>
              <w:keepNext/>
              <w:spacing w:before="0"/>
              <w:jc w:val="center"/>
              <w:pPrChange w:id="5728" w:author="Gary Sullivan" w:date="2020-12-12T22:37:00Z">
                <w:pPr/>
              </w:pPrChange>
            </w:pP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729" w:author="Gary Sullivan" w:date="2020-12-12T13:29:00Z">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691828E9" w14:textId="77777777" w:rsidR="00561532" w:rsidRPr="0096280A" w:rsidRDefault="00561532" w:rsidP="002544E7">
            <w:pPr>
              <w:keepNext/>
              <w:spacing w:before="0"/>
              <w:jc w:val="center"/>
              <w:pPrChange w:id="5730" w:author="Gary Sullivan" w:date="2020-12-12T22:37:00Z">
                <w:pPr/>
              </w:pPrChange>
            </w:pPr>
          </w:p>
        </w:tc>
        <w:tc>
          <w:tcPr>
            <w:tcW w:w="126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731" w:author="Gary Sullivan" w:date="2020-12-12T13:29:00Z">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5EE662A9" w14:textId="77777777" w:rsidR="00561532" w:rsidRPr="0096280A" w:rsidRDefault="00561532" w:rsidP="002544E7">
            <w:pPr>
              <w:keepNext/>
              <w:spacing w:before="0"/>
              <w:jc w:val="center"/>
              <w:pPrChange w:id="5732" w:author="Gary Sullivan" w:date="2020-12-12T22:37:00Z">
                <w:pPr/>
              </w:pPrChange>
            </w:pPr>
          </w:p>
        </w:tc>
      </w:tr>
      <w:tr w:rsidR="00561532" w:rsidRPr="0096280A" w14:paraId="44B14784" w14:textId="77777777" w:rsidTr="00F24E02">
        <w:trPr>
          <w:trHeight w:val="144"/>
          <w:trPrChange w:id="5733" w:author="Gary Sullivan" w:date="2020-12-12T13:29:00Z">
            <w:trPr>
              <w:trHeight w:val="315"/>
            </w:trPr>
          </w:trPrChange>
        </w:trPr>
        <w:tc>
          <w:tcPr>
            <w:tcW w:w="1071" w:type="dxa"/>
            <w:tcBorders>
              <w:top w:val="single" w:sz="4" w:space="0" w:color="auto"/>
              <w:left w:val="single" w:sz="4" w:space="0" w:color="auto"/>
              <w:bottom w:val="single" w:sz="4" w:space="0" w:color="auto"/>
              <w:right w:val="single" w:sz="4" w:space="0" w:color="auto"/>
            </w:tcBorders>
            <w:noWrap/>
            <w:vAlign w:val="center"/>
            <w:hideMark/>
            <w:tcPrChange w:id="5734" w:author="Gary Sullivan" w:date="2020-12-12T13:29:00Z">
              <w:tcPr>
                <w:tcW w:w="1071" w:type="dxa"/>
                <w:tcBorders>
                  <w:top w:val="single" w:sz="4" w:space="0" w:color="auto"/>
                  <w:left w:val="single" w:sz="4" w:space="0" w:color="auto"/>
                  <w:bottom w:val="single" w:sz="4" w:space="0" w:color="auto"/>
                  <w:right w:val="single" w:sz="4" w:space="0" w:color="auto"/>
                </w:tcBorders>
                <w:noWrap/>
                <w:vAlign w:val="center"/>
                <w:hideMark/>
              </w:tcPr>
            </w:tcPrChange>
          </w:tcPr>
          <w:p w14:paraId="5D0C95DE" w14:textId="77777777" w:rsidR="00561532" w:rsidRPr="0096280A" w:rsidRDefault="00561532" w:rsidP="002544E7">
            <w:pPr>
              <w:keepNext/>
              <w:spacing w:before="0"/>
              <w:pPrChange w:id="5735" w:author="Gary Sullivan" w:date="2020-12-12T22:37:00Z">
                <w:pPr/>
              </w:pPrChange>
            </w:pPr>
            <w:r w:rsidRPr="0096280A">
              <w:t>Class A2</w:t>
            </w:r>
          </w:p>
        </w:tc>
        <w:tc>
          <w:tcPr>
            <w:tcW w:w="904" w:type="dxa"/>
            <w:tcBorders>
              <w:top w:val="single" w:sz="4" w:space="0" w:color="auto"/>
              <w:left w:val="single" w:sz="4" w:space="0" w:color="auto"/>
              <w:bottom w:val="single" w:sz="4" w:space="0" w:color="auto"/>
              <w:right w:val="single" w:sz="4" w:space="0" w:color="auto"/>
            </w:tcBorders>
            <w:shd w:val="clear" w:color="auto" w:fill="FFFFFF"/>
            <w:noWrap/>
            <w:vAlign w:val="center"/>
            <w:tcPrChange w:id="5736" w:author="Gary Sullivan" w:date="2020-12-12T13:29: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46DE560A" w14:textId="77777777" w:rsidR="00561532" w:rsidRPr="0096280A" w:rsidRDefault="00561532" w:rsidP="002544E7">
            <w:pPr>
              <w:keepNext/>
              <w:spacing w:before="0"/>
              <w:jc w:val="center"/>
              <w:pPrChange w:id="5737" w:author="Gary Sullivan" w:date="2020-12-12T22:37:00Z">
                <w:pPr/>
              </w:pPrChange>
            </w:pP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738" w:author="Gary Sullivan" w:date="2020-12-12T13:29: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5A97A927" w14:textId="77777777" w:rsidR="00561532" w:rsidRPr="0096280A" w:rsidRDefault="00561532" w:rsidP="002544E7">
            <w:pPr>
              <w:keepNext/>
              <w:spacing w:before="0"/>
              <w:jc w:val="center"/>
              <w:pPrChange w:id="5739" w:author="Gary Sullivan" w:date="2020-12-12T22:37:00Z">
                <w:pPr/>
              </w:pPrChange>
            </w:pP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740" w:author="Gary Sullivan" w:date="2020-12-12T13:29: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0741301D" w14:textId="77777777" w:rsidR="00561532" w:rsidRPr="0096280A" w:rsidRDefault="00561532" w:rsidP="002544E7">
            <w:pPr>
              <w:keepNext/>
              <w:spacing w:before="0"/>
              <w:jc w:val="center"/>
              <w:pPrChange w:id="5741" w:author="Gary Sullivan" w:date="2020-12-12T22:37:00Z">
                <w:pPr/>
              </w:pPrChange>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742" w:author="Gary Sullivan" w:date="2020-12-12T13:29: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6ADF6E12" w14:textId="77777777" w:rsidR="00561532" w:rsidRPr="0096280A" w:rsidRDefault="00561532" w:rsidP="002544E7">
            <w:pPr>
              <w:keepNext/>
              <w:spacing w:before="0"/>
              <w:jc w:val="center"/>
              <w:pPrChange w:id="5743" w:author="Gary Sullivan" w:date="2020-12-12T22:37:00Z">
                <w:pPr/>
              </w:pPrChange>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744" w:author="Gary Sullivan" w:date="2020-12-12T13:29:00Z">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188EA8D2" w14:textId="77777777" w:rsidR="00561532" w:rsidRPr="0096280A" w:rsidRDefault="00561532" w:rsidP="002544E7">
            <w:pPr>
              <w:keepNext/>
              <w:spacing w:before="0"/>
              <w:jc w:val="center"/>
              <w:pPrChange w:id="5745" w:author="Gary Sullivan" w:date="2020-12-12T22:37:00Z">
                <w:pPr/>
              </w:pPrChange>
            </w:pP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746" w:author="Gary Sullivan" w:date="2020-12-12T13:29:00Z">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33EF3291" w14:textId="77777777" w:rsidR="00561532" w:rsidRPr="0096280A" w:rsidRDefault="00561532" w:rsidP="002544E7">
            <w:pPr>
              <w:keepNext/>
              <w:spacing w:before="0"/>
              <w:jc w:val="center"/>
              <w:pPrChange w:id="5747" w:author="Gary Sullivan" w:date="2020-12-12T22:37:00Z">
                <w:pPr/>
              </w:pPrChange>
            </w:pPr>
          </w:p>
        </w:tc>
        <w:tc>
          <w:tcPr>
            <w:tcW w:w="126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748" w:author="Gary Sullivan" w:date="2020-12-12T13:29:00Z">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7A73B9F1" w14:textId="77777777" w:rsidR="00561532" w:rsidRPr="0096280A" w:rsidRDefault="00561532" w:rsidP="002544E7">
            <w:pPr>
              <w:keepNext/>
              <w:spacing w:before="0"/>
              <w:jc w:val="center"/>
              <w:pPrChange w:id="5749" w:author="Gary Sullivan" w:date="2020-12-12T22:37:00Z">
                <w:pPr/>
              </w:pPrChange>
            </w:pPr>
          </w:p>
        </w:tc>
      </w:tr>
      <w:tr w:rsidR="00561532" w:rsidRPr="0096280A" w14:paraId="40026A57" w14:textId="77777777" w:rsidTr="00F24E02">
        <w:trPr>
          <w:trHeight w:val="144"/>
          <w:trPrChange w:id="5750" w:author="Gary Sullivan" w:date="2020-12-12T13:29:00Z">
            <w:trPr>
              <w:trHeight w:val="315"/>
            </w:trPr>
          </w:trPrChange>
        </w:trPr>
        <w:tc>
          <w:tcPr>
            <w:tcW w:w="1071" w:type="dxa"/>
            <w:tcBorders>
              <w:top w:val="single" w:sz="4" w:space="0" w:color="auto"/>
              <w:left w:val="single" w:sz="4" w:space="0" w:color="auto"/>
              <w:bottom w:val="single" w:sz="4" w:space="0" w:color="auto"/>
              <w:right w:val="single" w:sz="4" w:space="0" w:color="auto"/>
            </w:tcBorders>
            <w:noWrap/>
            <w:vAlign w:val="center"/>
            <w:hideMark/>
            <w:tcPrChange w:id="5751" w:author="Gary Sullivan" w:date="2020-12-12T13:29:00Z">
              <w:tcPr>
                <w:tcW w:w="1071" w:type="dxa"/>
                <w:tcBorders>
                  <w:top w:val="single" w:sz="4" w:space="0" w:color="auto"/>
                  <w:left w:val="single" w:sz="4" w:space="0" w:color="auto"/>
                  <w:bottom w:val="single" w:sz="4" w:space="0" w:color="auto"/>
                  <w:right w:val="single" w:sz="4" w:space="0" w:color="auto"/>
                </w:tcBorders>
                <w:noWrap/>
                <w:vAlign w:val="center"/>
                <w:hideMark/>
              </w:tcPr>
            </w:tcPrChange>
          </w:tcPr>
          <w:p w14:paraId="60115B42" w14:textId="77777777" w:rsidR="00561532" w:rsidRPr="0096280A" w:rsidRDefault="00561532" w:rsidP="002544E7">
            <w:pPr>
              <w:keepNext/>
              <w:spacing w:before="0"/>
              <w:pPrChange w:id="5752" w:author="Gary Sullivan" w:date="2020-12-12T22:37:00Z">
                <w:pPr/>
              </w:pPrChange>
            </w:pPr>
            <w:r w:rsidRPr="0096280A">
              <w:t>Class B</w:t>
            </w:r>
          </w:p>
        </w:tc>
        <w:tc>
          <w:tcPr>
            <w:tcW w:w="904" w:type="dxa"/>
            <w:tcBorders>
              <w:top w:val="single" w:sz="4" w:space="0" w:color="auto"/>
              <w:left w:val="single" w:sz="4" w:space="0" w:color="auto"/>
              <w:bottom w:val="single" w:sz="4" w:space="0" w:color="auto"/>
              <w:right w:val="single" w:sz="4" w:space="0" w:color="auto"/>
            </w:tcBorders>
            <w:shd w:val="clear" w:color="auto" w:fill="FFFFFF"/>
            <w:noWrap/>
            <w:vAlign w:val="center"/>
            <w:tcPrChange w:id="5753" w:author="Gary Sullivan" w:date="2020-12-12T13:29: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14E6D7AF" w14:textId="0B897C35" w:rsidR="00561532" w:rsidRPr="0096280A" w:rsidRDefault="00561532" w:rsidP="002544E7">
            <w:pPr>
              <w:keepNext/>
              <w:spacing w:before="0"/>
              <w:jc w:val="center"/>
              <w:pPrChange w:id="5754" w:author="Gary Sullivan" w:date="2020-12-12T22:37:00Z">
                <w:pPr/>
              </w:pPrChange>
            </w:pPr>
            <w:del w:id="5755" w:author="Gary Sullivan" w:date="2020-12-12T08:20:00Z">
              <w:r w:rsidRPr="0096280A" w:rsidDel="001D5DF2">
                <w:delText>-0</w:delText>
              </w:r>
            </w:del>
            <w:ins w:id="5756" w:author="Gary Sullivan" w:date="2020-12-12T08:20:00Z">
              <w:r w:rsidR="001D5DF2">
                <w:t>−0</w:t>
              </w:r>
            </w:ins>
            <w:r w:rsidRPr="0096280A">
              <w:t>.68%</w:t>
            </w: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757" w:author="Gary Sullivan" w:date="2020-12-12T13:29: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76ED0CD8" w14:textId="77777777" w:rsidR="00561532" w:rsidRPr="0096280A" w:rsidRDefault="00561532" w:rsidP="002544E7">
            <w:pPr>
              <w:keepNext/>
              <w:spacing w:before="0"/>
              <w:jc w:val="center"/>
              <w:pPrChange w:id="5758" w:author="Gary Sullivan" w:date="2020-12-12T22:37:00Z">
                <w:pPr/>
              </w:pPrChange>
            </w:pPr>
            <w:r w:rsidRPr="0096280A">
              <w:t>1.43%</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759" w:author="Gary Sullivan" w:date="2020-12-12T13:29: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7F12A41D" w14:textId="77777777" w:rsidR="00561532" w:rsidRPr="0096280A" w:rsidRDefault="00561532" w:rsidP="002544E7">
            <w:pPr>
              <w:keepNext/>
              <w:spacing w:before="0"/>
              <w:jc w:val="center"/>
              <w:pPrChange w:id="5760" w:author="Gary Sullivan" w:date="2020-12-12T22:37:00Z">
                <w:pPr/>
              </w:pPrChange>
            </w:pPr>
            <w:r w:rsidRPr="0096280A">
              <w:t>1.52%</w:t>
            </w: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761" w:author="Gary Sullivan" w:date="2020-12-12T13:29: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092EF13D" w14:textId="77777777" w:rsidR="00561532" w:rsidRPr="0096280A" w:rsidRDefault="00561532" w:rsidP="002544E7">
            <w:pPr>
              <w:keepNext/>
              <w:spacing w:before="0"/>
              <w:jc w:val="center"/>
              <w:pPrChange w:id="5762" w:author="Gary Sullivan" w:date="2020-12-12T22:37:00Z">
                <w:pPr/>
              </w:pPrChange>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763" w:author="Gary Sullivan" w:date="2020-12-12T13:29:00Z">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68E958A5" w14:textId="77777777" w:rsidR="00561532" w:rsidRPr="0096280A" w:rsidRDefault="00561532" w:rsidP="002544E7">
            <w:pPr>
              <w:keepNext/>
              <w:spacing w:before="0"/>
              <w:jc w:val="center"/>
              <w:pPrChange w:id="5764" w:author="Gary Sullivan" w:date="2020-12-12T22:37:00Z">
                <w:pPr/>
              </w:pPrChange>
            </w:pP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765" w:author="Gary Sullivan" w:date="2020-12-12T13:29:00Z">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5AFAA794" w14:textId="77777777" w:rsidR="00561532" w:rsidRPr="0096280A" w:rsidRDefault="00561532" w:rsidP="002544E7">
            <w:pPr>
              <w:keepNext/>
              <w:spacing w:before="0"/>
              <w:jc w:val="center"/>
              <w:pPrChange w:id="5766" w:author="Gary Sullivan" w:date="2020-12-12T22:37:00Z">
                <w:pPr/>
              </w:pPrChange>
            </w:pPr>
            <w:r w:rsidRPr="0096280A">
              <w:t>133.82%</w:t>
            </w:r>
          </w:p>
        </w:tc>
        <w:tc>
          <w:tcPr>
            <w:tcW w:w="126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767" w:author="Gary Sullivan" w:date="2020-12-12T13:29:00Z">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5CFBB959" w14:textId="77777777" w:rsidR="00561532" w:rsidRPr="0096280A" w:rsidRDefault="00561532" w:rsidP="002544E7">
            <w:pPr>
              <w:keepNext/>
              <w:spacing w:before="0"/>
              <w:jc w:val="center"/>
              <w:pPrChange w:id="5768" w:author="Gary Sullivan" w:date="2020-12-12T22:37:00Z">
                <w:pPr/>
              </w:pPrChange>
            </w:pPr>
            <w:r w:rsidRPr="0096280A">
              <w:t>45103.39%</w:t>
            </w:r>
          </w:p>
        </w:tc>
      </w:tr>
      <w:tr w:rsidR="00561532" w:rsidRPr="0096280A" w14:paraId="53E43ADE" w14:textId="77777777" w:rsidTr="00F24E02">
        <w:trPr>
          <w:trHeight w:val="144"/>
          <w:trPrChange w:id="5769" w:author="Gary Sullivan" w:date="2020-12-12T13:29:00Z">
            <w:trPr>
              <w:trHeight w:val="315"/>
            </w:trPr>
          </w:trPrChange>
        </w:trPr>
        <w:tc>
          <w:tcPr>
            <w:tcW w:w="1071" w:type="dxa"/>
            <w:tcBorders>
              <w:top w:val="single" w:sz="4" w:space="0" w:color="auto"/>
              <w:left w:val="single" w:sz="4" w:space="0" w:color="auto"/>
              <w:bottom w:val="single" w:sz="4" w:space="0" w:color="auto"/>
              <w:right w:val="single" w:sz="4" w:space="0" w:color="auto"/>
            </w:tcBorders>
            <w:noWrap/>
            <w:vAlign w:val="center"/>
            <w:hideMark/>
            <w:tcPrChange w:id="5770" w:author="Gary Sullivan" w:date="2020-12-12T13:29:00Z">
              <w:tcPr>
                <w:tcW w:w="1071" w:type="dxa"/>
                <w:tcBorders>
                  <w:top w:val="single" w:sz="4" w:space="0" w:color="auto"/>
                  <w:left w:val="single" w:sz="4" w:space="0" w:color="auto"/>
                  <w:bottom w:val="single" w:sz="4" w:space="0" w:color="auto"/>
                  <w:right w:val="single" w:sz="4" w:space="0" w:color="auto"/>
                </w:tcBorders>
                <w:noWrap/>
                <w:vAlign w:val="center"/>
                <w:hideMark/>
              </w:tcPr>
            </w:tcPrChange>
          </w:tcPr>
          <w:p w14:paraId="37B671BC" w14:textId="77777777" w:rsidR="00561532" w:rsidRPr="0096280A" w:rsidRDefault="00561532" w:rsidP="002544E7">
            <w:pPr>
              <w:keepNext/>
              <w:spacing w:before="0"/>
              <w:pPrChange w:id="5771" w:author="Gary Sullivan" w:date="2020-12-12T22:37:00Z">
                <w:pPr/>
              </w:pPrChange>
            </w:pPr>
            <w:r w:rsidRPr="0096280A">
              <w:t>Class C</w:t>
            </w:r>
          </w:p>
        </w:tc>
        <w:tc>
          <w:tcPr>
            <w:tcW w:w="904"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5772" w:author="Gary Sullivan" w:date="2020-12-12T13:29: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6D3602E0" w14:textId="477A9727" w:rsidR="00561532" w:rsidRPr="0096280A" w:rsidRDefault="00561532" w:rsidP="002544E7">
            <w:pPr>
              <w:keepNext/>
              <w:spacing w:before="0"/>
              <w:jc w:val="center"/>
              <w:pPrChange w:id="5773" w:author="Gary Sullivan" w:date="2020-12-12T22:37:00Z">
                <w:pPr/>
              </w:pPrChange>
            </w:pPr>
            <w:del w:id="5774" w:author="Gary Sullivan" w:date="2020-12-12T08:29:00Z">
              <w:r w:rsidRPr="0096280A" w:rsidDel="001D5DF2">
                <w:delText>-2</w:delText>
              </w:r>
            </w:del>
            <w:ins w:id="5775" w:author="Gary Sullivan" w:date="2020-12-12T08:29:00Z">
              <w:r w:rsidR="001D5DF2">
                <w:t>−2</w:t>
              </w:r>
            </w:ins>
            <w:r w:rsidRPr="0096280A">
              <w:t>.18%</w:t>
            </w: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5776" w:author="Gary Sullivan" w:date="2020-12-12T13:29: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4C193373" w14:textId="173F3EEF" w:rsidR="00561532" w:rsidRPr="0096280A" w:rsidRDefault="00561532" w:rsidP="002544E7">
            <w:pPr>
              <w:keepNext/>
              <w:spacing w:before="0"/>
              <w:jc w:val="center"/>
              <w:pPrChange w:id="5777" w:author="Gary Sullivan" w:date="2020-12-12T22:37:00Z">
                <w:pPr/>
              </w:pPrChange>
            </w:pPr>
            <w:del w:id="5778" w:author="Gary Sullivan" w:date="2020-12-12T08:20:00Z">
              <w:r w:rsidRPr="0096280A" w:rsidDel="001D5DF2">
                <w:delText>-0</w:delText>
              </w:r>
            </w:del>
            <w:ins w:id="5779" w:author="Gary Sullivan" w:date="2020-12-12T08:20:00Z">
              <w:r w:rsidR="001D5DF2">
                <w:t>−0</w:t>
              </w:r>
            </w:ins>
            <w:r w:rsidRPr="0096280A">
              <w:t>.27%</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5780" w:author="Gary Sullivan" w:date="2020-12-12T13:29: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7DD7A827" w14:textId="77777777" w:rsidR="00561532" w:rsidRPr="0096280A" w:rsidRDefault="00561532" w:rsidP="002544E7">
            <w:pPr>
              <w:keepNext/>
              <w:spacing w:before="0"/>
              <w:jc w:val="center"/>
              <w:pPrChange w:id="5781" w:author="Gary Sullivan" w:date="2020-12-12T22:37:00Z">
                <w:pPr/>
              </w:pPrChange>
            </w:pPr>
            <w:r w:rsidRPr="0096280A">
              <w:t>1.37%</w:t>
            </w: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782" w:author="Gary Sullivan" w:date="2020-12-12T13:29: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555AD727" w14:textId="77777777" w:rsidR="00561532" w:rsidRPr="0096280A" w:rsidRDefault="00561532" w:rsidP="002544E7">
            <w:pPr>
              <w:keepNext/>
              <w:spacing w:before="0"/>
              <w:jc w:val="center"/>
              <w:pPrChange w:id="5783" w:author="Gary Sullivan" w:date="2020-12-12T22:37:00Z">
                <w:pPr/>
              </w:pPrChange>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784" w:author="Gary Sullivan" w:date="2020-12-12T13:29:00Z">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18FCDE18" w14:textId="77777777" w:rsidR="00561532" w:rsidRPr="0096280A" w:rsidRDefault="00561532" w:rsidP="002544E7">
            <w:pPr>
              <w:keepNext/>
              <w:spacing w:before="0"/>
              <w:jc w:val="center"/>
              <w:pPrChange w:id="5785" w:author="Gary Sullivan" w:date="2020-12-12T22:37:00Z">
                <w:pPr/>
              </w:pPrChange>
            </w:pP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786" w:author="Gary Sullivan" w:date="2020-12-12T13:29:00Z">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37E0F9EA" w14:textId="77777777" w:rsidR="00561532" w:rsidRPr="0096280A" w:rsidRDefault="00561532" w:rsidP="002544E7">
            <w:pPr>
              <w:keepNext/>
              <w:spacing w:before="0"/>
              <w:jc w:val="center"/>
              <w:pPrChange w:id="5787" w:author="Gary Sullivan" w:date="2020-12-12T22:37:00Z">
                <w:pPr/>
              </w:pPrChange>
            </w:pPr>
            <w:r w:rsidRPr="0096280A">
              <w:t>116.60%</w:t>
            </w:r>
          </w:p>
        </w:tc>
        <w:tc>
          <w:tcPr>
            <w:tcW w:w="126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5788" w:author="Gary Sullivan" w:date="2020-12-12T13:29:00Z">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4CE04C84" w14:textId="77777777" w:rsidR="00561532" w:rsidRPr="0096280A" w:rsidRDefault="00561532" w:rsidP="002544E7">
            <w:pPr>
              <w:keepNext/>
              <w:spacing w:before="0"/>
              <w:jc w:val="center"/>
              <w:pPrChange w:id="5789" w:author="Gary Sullivan" w:date="2020-12-12T22:37:00Z">
                <w:pPr/>
              </w:pPrChange>
            </w:pPr>
            <w:r w:rsidRPr="0096280A">
              <w:t>34643.88%</w:t>
            </w:r>
          </w:p>
        </w:tc>
      </w:tr>
      <w:tr w:rsidR="00561532" w:rsidRPr="0096280A" w14:paraId="244DA579" w14:textId="77777777" w:rsidTr="00F24E02">
        <w:trPr>
          <w:trHeight w:val="144"/>
          <w:trPrChange w:id="5790" w:author="Gary Sullivan" w:date="2020-12-12T13:29:00Z">
            <w:trPr>
              <w:trHeight w:val="315"/>
            </w:trPr>
          </w:trPrChange>
        </w:trPr>
        <w:tc>
          <w:tcPr>
            <w:tcW w:w="1071" w:type="dxa"/>
            <w:tcBorders>
              <w:top w:val="single" w:sz="4" w:space="0" w:color="auto"/>
              <w:left w:val="single" w:sz="4" w:space="0" w:color="auto"/>
              <w:bottom w:val="single" w:sz="4" w:space="0" w:color="auto"/>
              <w:right w:val="single" w:sz="4" w:space="0" w:color="auto"/>
            </w:tcBorders>
            <w:noWrap/>
            <w:vAlign w:val="center"/>
            <w:hideMark/>
            <w:tcPrChange w:id="5791" w:author="Gary Sullivan" w:date="2020-12-12T13:29:00Z">
              <w:tcPr>
                <w:tcW w:w="1071" w:type="dxa"/>
                <w:tcBorders>
                  <w:top w:val="single" w:sz="4" w:space="0" w:color="auto"/>
                  <w:left w:val="single" w:sz="4" w:space="0" w:color="auto"/>
                  <w:bottom w:val="single" w:sz="4" w:space="0" w:color="auto"/>
                  <w:right w:val="single" w:sz="4" w:space="0" w:color="auto"/>
                </w:tcBorders>
                <w:noWrap/>
                <w:vAlign w:val="center"/>
                <w:hideMark/>
              </w:tcPr>
            </w:tcPrChange>
          </w:tcPr>
          <w:p w14:paraId="75B34B75" w14:textId="77777777" w:rsidR="00561532" w:rsidRPr="0096280A" w:rsidRDefault="00561532" w:rsidP="002544E7">
            <w:pPr>
              <w:keepNext/>
              <w:spacing w:before="0"/>
              <w:pPrChange w:id="5792" w:author="Gary Sullivan" w:date="2020-12-12T22:37:00Z">
                <w:pPr/>
              </w:pPrChange>
            </w:pPr>
            <w:r w:rsidRPr="0096280A">
              <w:t>Class E</w:t>
            </w:r>
          </w:p>
        </w:tc>
        <w:tc>
          <w:tcPr>
            <w:tcW w:w="904"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5793" w:author="Gary Sullivan" w:date="2020-12-12T13:29: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7A62CE85" w14:textId="77777777" w:rsidR="00561532" w:rsidRPr="0096280A" w:rsidRDefault="00561532" w:rsidP="002544E7">
            <w:pPr>
              <w:keepNext/>
              <w:spacing w:before="0"/>
              <w:jc w:val="center"/>
              <w:pPrChange w:id="5794" w:author="Gary Sullivan" w:date="2020-12-12T22:37:00Z">
                <w:pPr/>
              </w:pPrChange>
            </w:pPr>
            <w:r w:rsidRPr="0096280A">
              <w:t>O</w:t>
            </w: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5795" w:author="Gary Sullivan" w:date="2020-12-12T13:29: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3B99D0CF" w14:textId="77777777" w:rsidR="00561532" w:rsidRPr="0096280A" w:rsidRDefault="00561532" w:rsidP="002544E7">
            <w:pPr>
              <w:keepNext/>
              <w:spacing w:before="0"/>
              <w:jc w:val="center"/>
              <w:pPrChange w:id="5796" w:author="Gary Sullivan" w:date="2020-12-12T22:37:00Z">
                <w:pPr/>
              </w:pPrChange>
            </w:pPr>
            <w:r w:rsidRPr="0096280A">
              <w:t>O</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5797" w:author="Gary Sullivan" w:date="2020-12-12T13:29: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16EC5EDB" w14:textId="77777777" w:rsidR="00561532" w:rsidRPr="0096280A" w:rsidRDefault="00561532" w:rsidP="002544E7">
            <w:pPr>
              <w:keepNext/>
              <w:spacing w:before="0"/>
              <w:jc w:val="center"/>
              <w:pPrChange w:id="5798" w:author="Gary Sullivan" w:date="2020-12-12T22:37:00Z">
                <w:pPr/>
              </w:pPrChange>
            </w:pPr>
            <w:r w:rsidRPr="0096280A">
              <w:t>O</w:t>
            </w: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5799" w:author="Gary Sullivan" w:date="2020-12-12T13:29: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04FFC03E" w14:textId="77777777" w:rsidR="00561532" w:rsidRPr="0096280A" w:rsidRDefault="00561532" w:rsidP="002544E7">
            <w:pPr>
              <w:keepNext/>
              <w:spacing w:before="0"/>
              <w:jc w:val="center"/>
              <w:pPrChange w:id="5800" w:author="Gary Sullivan" w:date="2020-12-12T22:37:00Z">
                <w:pPr/>
              </w:pPrChange>
            </w:pPr>
            <w:r w:rsidRPr="0096280A">
              <w:t>O</w:t>
            </w: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5801" w:author="Gary Sullivan" w:date="2020-12-12T13:29:00Z">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627EC557" w14:textId="77777777" w:rsidR="00561532" w:rsidRPr="0096280A" w:rsidRDefault="00561532" w:rsidP="002544E7">
            <w:pPr>
              <w:keepNext/>
              <w:spacing w:before="0"/>
              <w:jc w:val="center"/>
              <w:pPrChange w:id="5802" w:author="Gary Sullivan" w:date="2020-12-12T22:37:00Z">
                <w:pPr/>
              </w:pPrChange>
            </w:pPr>
            <w:r w:rsidRPr="0096280A">
              <w:t>O</w:t>
            </w: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5803" w:author="Gary Sullivan" w:date="2020-12-12T13:29:00Z">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34658B00" w14:textId="77777777" w:rsidR="00561532" w:rsidRPr="0096280A" w:rsidRDefault="00561532" w:rsidP="002544E7">
            <w:pPr>
              <w:keepNext/>
              <w:spacing w:before="0"/>
              <w:jc w:val="center"/>
              <w:pPrChange w:id="5804" w:author="Gary Sullivan" w:date="2020-12-12T22:37:00Z">
                <w:pPr/>
              </w:pPrChange>
            </w:pPr>
            <w:r w:rsidRPr="0096280A">
              <w:t>O</w:t>
            </w:r>
          </w:p>
        </w:tc>
        <w:tc>
          <w:tcPr>
            <w:tcW w:w="126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5805" w:author="Gary Sullivan" w:date="2020-12-12T13:29:00Z">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36924429" w14:textId="77777777" w:rsidR="00561532" w:rsidRPr="0096280A" w:rsidRDefault="00561532" w:rsidP="002544E7">
            <w:pPr>
              <w:keepNext/>
              <w:spacing w:before="0"/>
              <w:jc w:val="center"/>
              <w:pPrChange w:id="5806" w:author="Gary Sullivan" w:date="2020-12-12T22:37:00Z">
                <w:pPr/>
              </w:pPrChange>
            </w:pPr>
            <w:r w:rsidRPr="0096280A">
              <w:t>O</w:t>
            </w:r>
          </w:p>
        </w:tc>
      </w:tr>
      <w:tr w:rsidR="00561532" w:rsidRPr="0096280A" w14:paraId="1EB01D3C" w14:textId="77777777" w:rsidTr="00F24E02">
        <w:trPr>
          <w:trHeight w:val="144"/>
          <w:trPrChange w:id="5807" w:author="Gary Sullivan" w:date="2020-12-12T13:29:00Z">
            <w:trPr>
              <w:trHeight w:val="315"/>
            </w:trPr>
          </w:trPrChange>
        </w:trPr>
        <w:tc>
          <w:tcPr>
            <w:tcW w:w="1071" w:type="dxa"/>
            <w:tcBorders>
              <w:top w:val="single" w:sz="4" w:space="0" w:color="auto"/>
              <w:left w:val="single" w:sz="4" w:space="0" w:color="auto"/>
              <w:bottom w:val="single" w:sz="4" w:space="0" w:color="auto"/>
              <w:right w:val="single" w:sz="4" w:space="0" w:color="auto"/>
            </w:tcBorders>
            <w:noWrap/>
            <w:vAlign w:val="center"/>
            <w:hideMark/>
            <w:tcPrChange w:id="5808" w:author="Gary Sullivan" w:date="2020-12-12T13:29:00Z">
              <w:tcPr>
                <w:tcW w:w="1071" w:type="dxa"/>
                <w:tcBorders>
                  <w:top w:val="single" w:sz="4" w:space="0" w:color="auto"/>
                  <w:left w:val="single" w:sz="4" w:space="0" w:color="auto"/>
                  <w:bottom w:val="single" w:sz="4" w:space="0" w:color="auto"/>
                  <w:right w:val="single" w:sz="4" w:space="0" w:color="auto"/>
                </w:tcBorders>
                <w:noWrap/>
                <w:vAlign w:val="center"/>
                <w:hideMark/>
              </w:tcPr>
            </w:tcPrChange>
          </w:tcPr>
          <w:p w14:paraId="51D1DEDC" w14:textId="77777777" w:rsidR="00561532" w:rsidRPr="0096280A" w:rsidRDefault="00561532" w:rsidP="002544E7">
            <w:pPr>
              <w:keepNext/>
              <w:spacing w:before="0"/>
              <w:rPr>
                <w:b/>
                <w:bCs/>
              </w:rPr>
              <w:pPrChange w:id="5809" w:author="Gary Sullivan" w:date="2020-12-12T22:37:00Z">
                <w:pPr/>
              </w:pPrChange>
            </w:pPr>
            <w:r w:rsidRPr="0096280A">
              <w:rPr>
                <w:b/>
                <w:bCs/>
              </w:rPr>
              <w:t>Overall</w:t>
            </w:r>
          </w:p>
        </w:tc>
        <w:tc>
          <w:tcPr>
            <w:tcW w:w="904" w:type="dxa"/>
            <w:tcBorders>
              <w:top w:val="single" w:sz="4" w:space="0" w:color="auto"/>
              <w:left w:val="single" w:sz="4" w:space="0" w:color="auto"/>
              <w:bottom w:val="single" w:sz="4" w:space="0" w:color="auto"/>
              <w:right w:val="single" w:sz="4" w:space="0" w:color="auto"/>
            </w:tcBorders>
            <w:shd w:val="clear" w:color="auto" w:fill="FFFFFF"/>
            <w:noWrap/>
            <w:vAlign w:val="center"/>
            <w:tcPrChange w:id="5810" w:author="Gary Sullivan" w:date="2020-12-12T13:29: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7B5F77D5" w14:textId="77777777" w:rsidR="00561532" w:rsidRPr="0096280A" w:rsidRDefault="00561532" w:rsidP="002544E7">
            <w:pPr>
              <w:keepNext/>
              <w:spacing w:before="0"/>
              <w:jc w:val="center"/>
              <w:pPrChange w:id="5811" w:author="Gary Sullivan" w:date="2020-12-12T22:37:00Z">
                <w:pPr/>
              </w:pPrChange>
            </w:pP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812" w:author="Gary Sullivan" w:date="2020-12-12T13:29: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18852563" w14:textId="77777777" w:rsidR="00561532" w:rsidRPr="0096280A" w:rsidRDefault="00561532" w:rsidP="002544E7">
            <w:pPr>
              <w:keepNext/>
              <w:spacing w:before="0"/>
              <w:jc w:val="center"/>
              <w:pPrChange w:id="5813" w:author="Gary Sullivan" w:date="2020-12-12T22:37:00Z">
                <w:pPr/>
              </w:pPrChange>
            </w:pP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814" w:author="Gary Sullivan" w:date="2020-12-12T13:29: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46F7F5F2" w14:textId="77777777" w:rsidR="00561532" w:rsidRPr="0096280A" w:rsidRDefault="00561532" w:rsidP="002544E7">
            <w:pPr>
              <w:keepNext/>
              <w:spacing w:before="0"/>
              <w:jc w:val="center"/>
              <w:pPrChange w:id="5815" w:author="Gary Sullivan" w:date="2020-12-12T22:37:00Z">
                <w:pPr/>
              </w:pPrChange>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816" w:author="Gary Sullivan" w:date="2020-12-12T13:29: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31A31A7C" w14:textId="77777777" w:rsidR="00561532" w:rsidRPr="0096280A" w:rsidRDefault="00561532" w:rsidP="002544E7">
            <w:pPr>
              <w:keepNext/>
              <w:spacing w:before="0"/>
              <w:jc w:val="center"/>
              <w:pPrChange w:id="5817" w:author="Gary Sullivan" w:date="2020-12-12T22:37:00Z">
                <w:pPr/>
              </w:pPrChange>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818" w:author="Gary Sullivan" w:date="2020-12-12T13:29:00Z">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593BCB28" w14:textId="77777777" w:rsidR="00561532" w:rsidRPr="0096280A" w:rsidRDefault="00561532" w:rsidP="002544E7">
            <w:pPr>
              <w:keepNext/>
              <w:spacing w:before="0"/>
              <w:jc w:val="center"/>
              <w:pPrChange w:id="5819" w:author="Gary Sullivan" w:date="2020-12-12T22:37:00Z">
                <w:pPr/>
              </w:pPrChange>
            </w:pP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820" w:author="Gary Sullivan" w:date="2020-12-12T13:29:00Z">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65ED9BA4" w14:textId="77777777" w:rsidR="00561532" w:rsidRPr="0096280A" w:rsidRDefault="00561532" w:rsidP="002544E7">
            <w:pPr>
              <w:keepNext/>
              <w:spacing w:before="0"/>
              <w:jc w:val="center"/>
              <w:pPrChange w:id="5821" w:author="Gary Sullivan" w:date="2020-12-12T22:37:00Z">
                <w:pPr/>
              </w:pPrChange>
            </w:pPr>
          </w:p>
        </w:tc>
        <w:tc>
          <w:tcPr>
            <w:tcW w:w="126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822" w:author="Gary Sullivan" w:date="2020-12-12T13:29:00Z">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6778C1CF" w14:textId="77777777" w:rsidR="00561532" w:rsidRPr="0096280A" w:rsidRDefault="00561532" w:rsidP="002544E7">
            <w:pPr>
              <w:keepNext/>
              <w:spacing w:before="0"/>
              <w:jc w:val="center"/>
              <w:pPrChange w:id="5823" w:author="Gary Sullivan" w:date="2020-12-12T22:37:00Z">
                <w:pPr/>
              </w:pPrChange>
            </w:pPr>
          </w:p>
        </w:tc>
      </w:tr>
      <w:tr w:rsidR="00561532" w:rsidRPr="0096280A" w14:paraId="19FFCF39" w14:textId="77777777" w:rsidTr="00F24E02">
        <w:trPr>
          <w:trHeight w:val="144"/>
          <w:trPrChange w:id="5824" w:author="Gary Sullivan" w:date="2020-12-12T13:29:00Z">
            <w:trPr>
              <w:trHeight w:val="315"/>
            </w:trPr>
          </w:trPrChange>
        </w:trPr>
        <w:tc>
          <w:tcPr>
            <w:tcW w:w="1071" w:type="dxa"/>
            <w:tcBorders>
              <w:top w:val="single" w:sz="4" w:space="0" w:color="auto"/>
              <w:left w:val="single" w:sz="4" w:space="0" w:color="auto"/>
              <w:bottom w:val="single" w:sz="4" w:space="0" w:color="auto"/>
              <w:right w:val="single" w:sz="4" w:space="0" w:color="auto"/>
            </w:tcBorders>
            <w:noWrap/>
            <w:vAlign w:val="center"/>
            <w:hideMark/>
            <w:tcPrChange w:id="5825" w:author="Gary Sullivan" w:date="2020-12-12T13:29:00Z">
              <w:tcPr>
                <w:tcW w:w="1071" w:type="dxa"/>
                <w:tcBorders>
                  <w:top w:val="single" w:sz="4" w:space="0" w:color="auto"/>
                  <w:left w:val="single" w:sz="4" w:space="0" w:color="auto"/>
                  <w:bottom w:val="single" w:sz="4" w:space="0" w:color="auto"/>
                  <w:right w:val="single" w:sz="4" w:space="0" w:color="auto"/>
                </w:tcBorders>
                <w:noWrap/>
                <w:vAlign w:val="center"/>
                <w:hideMark/>
              </w:tcPr>
            </w:tcPrChange>
          </w:tcPr>
          <w:p w14:paraId="655E4403" w14:textId="77777777" w:rsidR="00561532" w:rsidRPr="0096280A" w:rsidRDefault="00561532" w:rsidP="002544E7">
            <w:pPr>
              <w:keepNext/>
              <w:spacing w:before="0"/>
              <w:pPrChange w:id="5826" w:author="Gary Sullivan" w:date="2020-12-12T22:37:00Z">
                <w:pPr/>
              </w:pPrChange>
            </w:pPr>
            <w:r w:rsidRPr="0096280A">
              <w:t>Class D</w:t>
            </w:r>
          </w:p>
        </w:tc>
        <w:tc>
          <w:tcPr>
            <w:tcW w:w="904"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5827" w:author="Gary Sullivan" w:date="2020-12-12T13:29: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6C641049" w14:textId="23DC90E5" w:rsidR="00561532" w:rsidRPr="0096280A" w:rsidRDefault="00561532" w:rsidP="002544E7">
            <w:pPr>
              <w:keepNext/>
              <w:spacing w:before="0"/>
              <w:jc w:val="center"/>
              <w:pPrChange w:id="5828" w:author="Gary Sullivan" w:date="2020-12-12T22:37:00Z">
                <w:pPr/>
              </w:pPrChange>
            </w:pPr>
            <w:del w:id="5829" w:author="Gary Sullivan" w:date="2020-12-12T08:31:00Z">
              <w:r w:rsidRPr="0096280A" w:rsidDel="001D5DF2">
                <w:delText>-3</w:delText>
              </w:r>
            </w:del>
            <w:ins w:id="5830" w:author="Gary Sullivan" w:date="2020-12-12T08:31:00Z">
              <w:r w:rsidR="001D5DF2">
                <w:t>−3</w:t>
              </w:r>
            </w:ins>
            <w:r w:rsidRPr="0096280A">
              <w:t>.93%</w:t>
            </w: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5831" w:author="Gary Sullivan" w:date="2020-12-12T13:29: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55D1C19F" w14:textId="77777777" w:rsidR="00561532" w:rsidRPr="0096280A" w:rsidRDefault="00561532" w:rsidP="002544E7">
            <w:pPr>
              <w:keepNext/>
              <w:spacing w:before="0"/>
              <w:jc w:val="center"/>
              <w:pPrChange w:id="5832" w:author="Gary Sullivan" w:date="2020-12-12T22:37:00Z">
                <w:pPr/>
              </w:pPrChange>
            </w:pPr>
            <w:r w:rsidRPr="0096280A">
              <w:t>4.27%</w:t>
            </w: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5833" w:author="Gary Sullivan" w:date="2020-12-12T13:29: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6AFDC966" w14:textId="77777777" w:rsidR="00561532" w:rsidRPr="0096280A" w:rsidRDefault="00561532" w:rsidP="002544E7">
            <w:pPr>
              <w:keepNext/>
              <w:spacing w:before="0"/>
              <w:jc w:val="center"/>
              <w:pPrChange w:id="5834" w:author="Gary Sullivan" w:date="2020-12-12T22:37:00Z">
                <w:pPr/>
              </w:pPrChange>
            </w:pPr>
            <w:r w:rsidRPr="0096280A">
              <w:t>6.51%</w:t>
            </w: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835" w:author="Gary Sullivan" w:date="2020-12-12T13:29: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252449B0" w14:textId="77777777" w:rsidR="00561532" w:rsidRPr="0096280A" w:rsidRDefault="00561532" w:rsidP="002544E7">
            <w:pPr>
              <w:keepNext/>
              <w:spacing w:before="0"/>
              <w:jc w:val="center"/>
              <w:pPrChange w:id="5836" w:author="Gary Sullivan" w:date="2020-12-12T22:37:00Z">
                <w:pPr/>
              </w:pPrChange>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837" w:author="Gary Sullivan" w:date="2020-12-12T13:29:00Z">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7C2BB3AF" w14:textId="77777777" w:rsidR="00561532" w:rsidRPr="0096280A" w:rsidRDefault="00561532" w:rsidP="002544E7">
            <w:pPr>
              <w:keepNext/>
              <w:spacing w:before="0"/>
              <w:jc w:val="center"/>
              <w:pPrChange w:id="5838" w:author="Gary Sullivan" w:date="2020-12-12T22:37:00Z">
                <w:pPr/>
              </w:pPrChange>
            </w:pP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5839" w:author="Gary Sullivan" w:date="2020-12-12T13:29:00Z">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33993D1B" w14:textId="77777777" w:rsidR="00561532" w:rsidRPr="0096280A" w:rsidRDefault="00561532" w:rsidP="002544E7">
            <w:pPr>
              <w:keepNext/>
              <w:spacing w:before="0"/>
              <w:jc w:val="center"/>
              <w:pPrChange w:id="5840" w:author="Gary Sullivan" w:date="2020-12-12T22:37:00Z">
                <w:pPr/>
              </w:pPrChange>
            </w:pPr>
            <w:r w:rsidRPr="0096280A">
              <w:t>128.06%</w:t>
            </w:r>
          </w:p>
        </w:tc>
        <w:tc>
          <w:tcPr>
            <w:tcW w:w="1260" w:type="dxa"/>
            <w:tcBorders>
              <w:top w:val="single" w:sz="4" w:space="0" w:color="auto"/>
              <w:left w:val="single" w:sz="4" w:space="0" w:color="auto"/>
              <w:bottom w:val="single" w:sz="4" w:space="0" w:color="auto"/>
              <w:right w:val="single" w:sz="4" w:space="0" w:color="auto"/>
            </w:tcBorders>
            <w:shd w:val="clear" w:color="auto" w:fill="FFFFFF"/>
            <w:noWrap/>
            <w:vAlign w:val="center"/>
            <w:hideMark/>
            <w:tcPrChange w:id="5841" w:author="Gary Sullivan" w:date="2020-12-12T13:29:00Z">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tcPrChange>
          </w:tcPr>
          <w:p w14:paraId="18CA0A74" w14:textId="77777777" w:rsidR="00561532" w:rsidRPr="0096280A" w:rsidRDefault="00561532" w:rsidP="002544E7">
            <w:pPr>
              <w:keepNext/>
              <w:spacing w:before="0"/>
              <w:jc w:val="center"/>
              <w:pPrChange w:id="5842" w:author="Gary Sullivan" w:date="2020-12-12T22:37:00Z">
                <w:pPr/>
              </w:pPrChange>
            </w:pPr>
            <w:r w:rsidRPr="0096280A">
              <w:t>59024.62%</w:t>
            </w:r>
          </w:p>
        </w:tc>
      </w:tr>
      <w:tr w:rsidR="00561532" w:rsidRPr="0096280A" w14:paraId="2D4D6585" w14:textId="77777777" w:rsidTr="00F24E02">
        <w:trPr>
          <w:trHeight w:val="144"/>
          <w:trPrChange w:id="5843" w:author="Gary Sullivan" w:date="2020-12-12T13:29:00Z">
            <w:trPr>
              <w:trHeight w:val="315"/>
            </w:trPr>
          </w:trPrChange>
        </w:trPr>
        <w:tc>
          <w:tcPr>
            <w:tcW w:w="1071" w:type="dxa"/>
            <w:tcBorders>
              <w:top w:val="single" w:sz="4" w:space="0" w:color="auto"/>
              <w:left w:val="single" w:sz="4" w:space="0" w:color="auto"/>
              <w:bottom w:val="single" w:sz="4" w:space="0" w:color="auto"/>
              <w:right w:val="single" w:sz="4" w:space="0" w:color="auto"/>
            </w:tcBorders>
            <w:noWrap/>
            <w:vAlign w:val="center"/>
            <w:hideMark/>
            <w:tcPrChange w:id="5844" w:author="Gary Sullivan" w:date="2020-12-12T13:29:00Z">
              <w:tcPr>
                <w:tcW w:w="1071" w:type="dxa"/>
                <w:tcBorders>
                  <w:top w:val="single" w:sz="4" w:space="0" w:color="auto"/>
                  <w:left w:val="single" w:sz="4" w:space="0" w:color="auto"/>
                  <w:bottom w:val="single" w:sz="4" w:space="0" w:color="auto"/>
                  <w:right w:val="single" w:sz="4" w:space="0" w:color="auto"/>
                </w:tcBorders>
                <w:noWrap/>
                <w:vAlign w:val="center"/>
                <w:hideMark/>
              </w:tcPr>
            </w:tcPrChange>
          </w:tcPr>
          <w:p w14:paraId="05BD7156" w14:textId="77777777" w:rsidR="00561532" w:rsidRPr="0096280A" w:rsidRDefault="00561532" w:rsidP="00F24E02">
            <w:pPr>
              <w:spacing w:before="0"/>
              <w:pPrChange w:id="5845" w:author="Gary Sullivan" w:date="2020-12-12T13:27:00Z">
                <w:pPr/>
              </w:pPrChange>
            </w:pPr>
            <w:r w:rsidRPr="0096280A">
              <w:t>Class F</w:t>
            </w:r>
          </w:p>
        </w:tc>
        <w:tc>
          <w:tcPr>
            <w:tcW w:w="904" w:type="dxa"/>
            <w:tcBorders>
              <w:top w:val="single" w:sz="4" w:space="0" w:color="auto"/>
              <w:left w:val="single" w:sz="4" w:space="0" w:color="auto"/>
              <w:bottom w:val="single" w:sz="4" w:space="0" w:color="auto"/>
              <w:right w:val="single" w:sz="4" w:space="0" w:color="auto"/>
            </w:tcBorders>
            <w:shd w:val="clear" w:color="auto" w:fill="FFFFFF"/>
            <w:noWrap/>
            <w:vAlign w:val="center"/>
            <w:tcPrChange w:id="5846" w:author="Gary Sullivan" w:date="2020-12-12T13:29: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4FB1A97D" w14:textId="77777777" w:rsidR="00561532" w:rsidRPr="0096280A" w:rsidRDefault="00561532" w:rsidP="00F24E02">
            <w:pPr>
              <w:spacing w:before="0"/>
              <w:jc w:val="center"/>
              <w:pPrChange w:id="5847" w:author="Gary Sullivan" w:date="2020-12-12T13:29:00Z">
                <w:pPr/>
              </w:pPrChange>
            </w:pPr>
          </w:p>
        </w:tc>
        <w:tc>
          <w:tcPr>
            <w:tcW w:w="90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848" w:author="Gary Sullivan" w:date="2020-12-12T13:29: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6DBFF18E" w14:textId="77777777" w:rsidR="00561532" w:rsidRPr="0096280A" w:rsidRDefault="00561532" w:rsidP="00F24E02">
            <w:pPr>
              <w:spacing w:before="0"/>
              <w:jc w:val="center"/>
              <w:pPrChange w:id="5849" w:author="Gary Sullivan" w:date="2020-12-12T13:29:00Z">
                <w:pPr/>
              </w:pPrChange>
            </w:pPr>
          </w:p>
        </w:tc>
        <w:tc>
          <w:tcPr>
            <w:tcW w:w="81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850" w:author="Gary Sullivan" w:date="2020-12-12T13:29:00Z">
              <w:tcPr>
                <w:tcW w:w="1237"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77A2C9EC" w14:textId="77777777" w:rsidR="00561532" w:rsidRPr="0096280A" w:rsidRDefault="00561532" w:rsidP="00F24E02">
            <w:pPr>
              <w:spacing w:before="0"/>
              <w:jc w:val="center"/>
              <w:pPrChange w:id="5851" w:author="Gary Sullivan" w:date="2020-12-12T13:29:00Z">
                <w:pPr/>
              </w:pPrChange>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852" w:author="Gary Sullivan" w:date="2020-12-12T13:29:00Z">
              <w:tcPr>
                <w:tcW w:w="1183"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3B294DF5" w14:textId="77777777" w:rsidR="00561532" w:rsidRPr="0096280A" w:rsidRDefault="00561532" w:rsidP="00F24E02">
            <w:pPr>
              <w:spacing w:before="0"/>
              <w:jc w:val="center"/>
              <w:pPrChange w:id="5853" w:author="Gary Sullivan" w:date="2020-12-12T13:29:00Z">
                <w:pPr/>
              </w:pPrChange>
            </w:pPr>
          </w:p>
        </w:tc>
        <w:tc>
          <w:tcPr>
            <w:tcW w:w="117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854" w:author="Gary Sullivan" w:date="2020-12-12T13:29:00Z">
              <w:tcPr>
                <w:tcW w:w="1184"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3AA08725" w14:textId="77777777" w:rsidR="00561532" w:rsidRPr="0096280A" w:rsidRDefault="00561532" w:rsidP="00F24E02">
            <w:pPr>
              <w:spacing w:before="0"/>
              <w:jc w:val="center"/>
              <w:pPrChange w:id="5855" w:author="Gary Sullivan" w:date="2020-12-12T13:29:00Z">
                <w:pPr/>
              </w:pPrChange>
            </w:pPr>
          </w:p>
        </w:tc>
        <w:tc>
          <w:tcPr>
            <w:tcW w:w="135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856" w:author="Gary Sullivan" w:date="2020-12-12T13:29:00Z">
              <w:tcPr>
                <w:tcW w:w="1644"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3B6D79CC" w14:textId="77777777" w:rsidR="00561532" w:rsidRPr="0096280A" w:rsidRDefault="00561532" w:rsidP="00F24E02">
            <w:pPr>
              <w:spacing w:before="0"/>
              <w:jc w:val="center"/>
              <w:pPrChange w:id="5857" w:author="Gary Sullivan" w:date="2020-12-12T13:29:00Z">
                <w:pPr/>
              </w:pPrChange>
            </w:pPr>
          </w:p>
        </w:tc>
        <w:tc>
          <w:tcPr>
            <w:tcW w:w="1260" w:type="dxa"/>
            <w:tcBorders>
              <w:top w:val="single" w:sz="4" w:space="0" w:color="auto"/>
              <w:left w:val="single" w:sz="4" w:space="0" w:color="auto"/>
              <w:bottom w:val="single" w:sz="4" w:space="0" w:color="auto"/>
              <w:right w:val="single" w:sz="4" w:space="0" w:color="auto"/>
            </w:tcBorders>
            <w:shd w:val="clear" w:color="auto" w:fill="FFFFFF"/>
            <w:noWrap/>
            <w:vAlign w:val="center"/>
            <w:tcPrChange w:id="5858" w:author="Gary Sullivan" w:date="2020-12-12T13:29:00Z">
              <w:tcPr>
                <w:tcW w:w="2038" w:type="dxa"/>
                <w:tcBorders>
                  <w:top w:val="single" w:sz="4" w:space="0" w:color="auto"/>
                  <w:left w:val="single" w:sz="4" w:space="0" w:color="auto"/>
                  <w:bottom w:val="single" w:sz="4" w:space="0" w:color="auto"/>
                  <w:right w:val="single" w:sz="4" w:space="0" w:color="auto"/>
                </w:tcBorders>
                <w:shd w:val="clear" w:color="auto" w:fill="FFFFFF"/>
                <w:noWrap/>
                <w:vAlign w:val="center"/>
              </w:tcPr>
            </w:tcPrChange>
          </w:tcPr>
          <w:p w14:paraId="71E65B67" w14:textId="77777777" w:rsidR="00561532" w:rsidRPr="0096280A" w:rsidRDefault="00561532" w:rsidP="00F24E02">
            <w:pPr>
              <w:spacing w:before="0"/>
              <w:jc w:val="center"/>
              <w:pPrChange w:id="5859" w:author="Gary Sullivan" w:date="2020-12-12T13:29:00Z">
                <w:pPr/>
              </w:pPrChange>
            </w:pPr>
          </w:p>
        </w:tc>
      </w:tr>
    </w:tbl>
    <w:p w14:paraId="33E9363E" w14:textId="1331E826" w:rsidR="00561532" w:rsidRPr="0096280A" w:rsidRDefault="00561532" w:rsidP="00662AE0"/>
    <w:p w14:paraId="2EB635A3" w14:textId="25D53F2B" w:rsidR="00EA7CA0" w:rsidRPr="0096280A" w:rsidRDefault="002544E7" w:rsidP="00EA7CA0">
      <w:ins w:id="5860" w:author="Gary Sullivan" w:date="2020-12-12T22:37:00Z">
        <w:r>
          <w:t>The l</w:t>
        </w:r>
      </w:ins>
      <w:del w:id="5861" w:author="Gary Sullivan" w:date="2020-12-12T22:37:00Z">
        <w:r w:rsidR="00EA7CA0" w:rsidRPr="0096280A" w:rsidDel="002544E7">
          <w:delText>L</w:delText>
        </w:r>
      </w:del>
      <w:r w:rsidR="00EA7CA0" w:rsidRPr="0096280A">
        <w:t xml:space="preserve">argest gain </w:t>
      </w:r>
      <w:ins w:id="5862" w:author="Gary Sullivan" w:date="2020-12-12T22:37:00Z">
        <w:r>
          <w:t xml:space="preserve">was </w:t>
        </w:r>
      </w:ins>
      <w:r w:rsidR="00EA7CA0" w:rsidRPr="0096280A">
        <w:t xml:space="preserve">for class D. </w:t>
      </w:r>
      <w:ins w:id="5863" w:author="Gary Sullivan" w:date="2020-12-12T22:37:00Z">
        <w:r>
          <w:t>The scheme w</w:t>
        </w:r>
      </w:ins>
      <w:del w:id="5864" w:author="Gary Sullivan" w:date="2020-12-12T22:37:00Z">
        <w:r w:rsidR="00EA7CA0" w:rsidRPr="0096280A" w:rsidDel="002544E7">
          <w:delText>W</w:delText>
        </w:r>
      </w:del>
      <w:r w:rsidR="00EA7CA0" w:rsidRPr="0096280A">
        <w:t xml:space="preserve">as trained on </w:t>
      </w:r>
      <w:del w:id="5865" w:author="Gary Sullivan" w:date="2020-12-12T22:37:00Z">
        <w:r w:rsidR="00EA7CA0" w:rsidRPr="0096280A" w:rsidDel="002544E7">
          <w:delText xml:space="preserve">small </w:delText>
        </w:r>
      </w:del>
      <w:ins w:id="5866" w:author="Gary Sullivan" w:date="2020-12-12T22:37:00Z">
        <w:r>
          <w:t>low</w:t>
        </w:r>
        <w:r w:rsidRPr="0096280A">
          <w:t xml:space="preserve"> </w:t>
        </w:r>
      </w:ins>
      <w:r w:rsidR="00EA7CA0" w:rsidRPr="0096280A">
        <w:t>resolution video. However, even for class D</w:t>
      </w:r>
      <w:ins w:id="5867" w:author="Gary Sullivan" w:date="2020-12-12T22:38:00Z">
        <w:r>
          <w:t>,</w:t>
        </w:r>
      </w:ins>
      <w:r w:rsidR="00EA7CA0" w:rsidRPr="0096280A">
        <w:t xml:space="preserve"> </w:t>
      </w:r>
      <w:ins w:id="5868" w:author="Gary Sullivan" w:date="2020-12-12T22:38:00Z">
        <w:r>
          <w:t xml:space="preserve">the </w:t>
        </w:r>
      </w:ins>
      <w:r w:rsidR="00EA7CA0" w:rsidRPr="0096280A">
        <w:t>numbers for chroma seem to indicate loss.</w:t>
      </w:r>
    </w:p>
    <w:p w14:paraId="53584F02" w14:textId="0E19E368" w:rsidR="00EA7CA0" w:rsidRPr="0096280A" w:rsidRDefault="00EA7CA0" w:rsidP="00EA7CA0">
      <w:r w:rsidRPr="0096280A">
        <w:t>The entire processing chain consists of edge detection, optical flow estimation/compensation, and detail enhancement by NN.</w:t>
      </w:r>
    </w:p>
    <w:p w14:paraId="7CA3BFB6" w14:textId="791EAE04" w:rsidR="00561532" w:rsidRPr="0096280A" w:rsidRDefault="00906F15" w:rsidP="00662AE0">
      <w:r w:rsidRPr="0096280A">
        <w:t>The model was reportedly trained using lower resolution video, and the proponent said it might do better for higher resolution if trained for that case. There could be a library of such separately tuned models.</w:t>
      </w:r>
    </w:p>
    <w:p w14:paraId="2906D175" w14:textId="213EBD37" w:rsidR="00906F15" w:rsidRPr="0096280A" w:rsidRDefault="00906F15" w:rsidP="00662AE0">
      <w:r w:rsidRPr="0096280A">
        <w:t>The work was said to be somewhat preliminary, and provided for information.</w:t>
      </w:r>
    </w:p>
    <w:p w14:paraId="7EEDBA72" w14:textId="2093CB8B" w:rsidR="00906F15" w:rsidRPr="0096280A" w:rsidRDefault="00906F15" w:rsidP="00662AE0">
      <w:r w:rsidRPr="0096280A">
        <w:t>It was commented that in VVC we have made tools operate, e.g., on a 4x4 level rather than a single-sample level, and some of the gain is probably just coming from allowing sample-by-sample processing rather than block-based processing.</w:t>
      </w:r>
    </w:p>
    <w:p w14:paraId="60F4677D" w14:textId="7F2373AE" w:rsidR="00906F15" w:rsidRPr="0096280A" w:rsidRDefault="00906F15" w:rsidP="00662AE0">
      <w:r w:rsidRPr="0096280A">
        <w:t xml:space="preserve">It was suggested to consider the interaction with other coding tools such as BDOF and DMVR, and with higher-complexity variations of those other methods </w:t>
      </w:r>
      <w:r w:rsidR="00EA7CA0" w:rsidRPr="0096280A">
        <w:t xml:space="preserve">(which were exercised e.g. in JEM) </w:t>
      </w:r>
      <w:r w:rsidRPr="0096280A">
        <w:t>as anchors.</w:t>
      </w:r>
    </w:p>
    <w:p w14:paraId="5C429225" w14:textId="00ED89F6" w:rsidR="00906F15" w:rsidRPr="0096280A" w:rsidRDefault="00906F15" w:rsidP="00906F15">
      <w:r w:rsidRPr="0096280A">
        <w:t>Adding other anchor methods of reference picture generation was suggested.</w:t>
      </w:r>
    </w:p>
    <w:p w14:paraId="33D240CA" w14:textId="2CAD2DF1" w:rsidR="00906F15" w:rsidRPr="0096280A" w:rsidRDefault="00906F15" w:rsidP="00906F15">
      <w:r w:rsidRPr="0096280A">
        <w:t xml:space="preserve">The </w:t>
      </w:r>
      <w:r w:rsidR="00D86F59" w:rsidRPr="0096280A">
        <w:t>proponent</w:t>
      </w:r>
      <w:r w:rsidRPr="0096280A">
        <w:t xml:space="preserve"> said that this scheme does not seem to suffer from blurring that is found in other methods.</w:t>
      </w:r>
    </w:p>
    <w:p w14:paraId="2A8DC1BF" w14:textId="1A502D0A" w:rsidR="00906F15" w:rsidRPr="0096280A" w:rsidDel="00F24E02" w:rsidRDefault="00906F15" w:rsidP="00662AE0">
      <w:pPr>
        <w:rPr>
          <w:del w:id="5869" w:author="Gary Sullivan" w:date="2020-12-12T13:29:00Z"/>
        </w:rPr>
      </w:pPr>
      <w:bookmarkStart w:id="5870" w:name="_Hlk53016138"/>
      <w:r w:rsidRPr="0096280A">
        <w:t>Further study was encouraged.</w:t>
      </w:r>
    </w:p>
    <w:bookmarkEnd w:id="5870"/>
    <w:p w14:paraId="43D3F282" w14:textId="77777777" w:rsidR="00662AE0" w:rsidRPr="0096280A" w:rsidRDefault="00662AE0" w:rsidP="004378A9"/>
    <w:p w14:paraId="1C78FD8A" w14:textId="024D7473" w:rsidR="005D1FAC" w:rsidRPr="0096280A" w:rsidRDefault="006F2179" w:rsidP="004378A9">
      <w:pPr>
        <w:pStyle w:val="Heading9"/>
        <w:rPr>
          <w:rFonts w:eastAsia="Times New Roman"/>
          <w:szCs w:val="24"/>
          <w:lang w:val="en-CA"/>
        </w:rPr>
      </w:pPr>
      <w:hyperlink r:id="rId188" w:history="1">
        <w:r w:rsidR="005D1FAC" w:rsidRPr="0096280A">
          <w:rPr>
            <w:rFonts w:eastAsia="Times New Roman"/>
            <w:color w:val="0000FF"/>
            <w:szCs w:val="24"/>
            <w:u w:val="single"/>
            <w:lang w:val="en-CA"/>
          </w:rPr>
          <w:t>JVET-T0057</w:t>
        </w:r>
      </w:hyperlink>
      <w:r w:rsidR="005D1FAC" w:rsidRPr="0096280A">
        <w:rPr>
          <w:rFonts w:eastAsia="Times New Roman"/>
          <w:szCs w:val="24"/>
          <w:lang w:val="en-CA"/>
        </w:rPr>
        <w:t xml:space="preserve"> AHG11: A case study to reduce computation of a neural network based in-loop filter by pruning [C</w:t>
      </w:r>
      <w:r w:rsidR="00E73626">
        <w:rPr>
          <w:rFonts w:eastAsia="Times New Roman"/>
          <w:szCs w:val="24"/>
          <w:lang w:val="en-CA"/>
        </w:rPr>
        <w:t>. </w:t>
      </w:r>
      <w:r w:rsidR="005D1FAC" w:rsidRPr="0096280A">
        <w:rPr>
          <w:rFonts w:eastAsia="Times New Roman"/>
          <w:szCs w:val="24"/>
          <w:lang w:val="en-CA"/>
        </w:rPr>
        <w:t>Auyeung, W</w:t>
      </w:r>
      <w:r w:rsidR="00E73626">
        <w:rPr>
          <w:rFonts w:eastAsia="Times New Roman"/>
          <w:szCs w:val="24"/>
          <w:lang w:val="en-CA"/>
        </w:rPr>
        <w:t>. </w:t>
      </w:r>
      <w:r w:rsidR="005D1FAC" w:rsidRPr="0096280A">
        <w:rPr>
          <w:rFonts w:eastAsia="Times New Roman"/>
          <w:szCs w:val="24"/>
          <w:lang w:val="en-CA"/>
        </w:rPr>
        <w:t>Wang, W</w:t>
      </w:r>
      <w:r w:rsidR="00E73626">
        <w:rPr>
          <w:rFonts w:eastAsia="Times New Roman"/>
          <w:szCs w:val="24"/>
          <w:lang w:val="en-CA"/>
        </w:rPr>
        <w:t>. </w:t>
      </w:r>
      <w:r w:rsidR="005D1FAC" w:rsidRPr="0096280A">
        <w:rPr>
          <w:rFonts w:eastAsia="Times New Roman"/>
          <w:szCs w:val="24"/>
          <w:lang w:val="en-CA"/>
        </w:rPr>
        <w:t>Jiang, X</w:t>
      </w:r>
      <w:r w:rsidR="00E73626">
        <w:rPr>
          <w:rFonts w:eastAsia="Times New Roman"/>
          <w:szCs w:val="24"/>
          <w:lang w:val="en-CA"/>
        </w:rPr>
        <w:t>. </w:t>
      </w:r>
      <w:r w:rsidR="005D1FAC" w:rsidRPr="0096280A">
        <w:rPr>
          <w:rFonts w:eastAsia="Times New Roman"/>
          <w:szCs w:val="24"/>
          <w:lang w:val="en-CA"/>
        </w:rPr>
        <w:t>Li, S</w:t>
      </w:r>
      <w:r w:rsidR="00E73626">
        <w:rPr>
          <w:rFonts w:eastAsia="Times New Roman"/>
          <w:szCs w:val="24"/>
          <w:lang w:val="en-CA"/>
        </w:rPr>
        <w:t>. </w:t>
      </w:r>
      <w:r w:rsidR="005D1FAC" w:rsidRPr="0096280A">
        <w:rPr>
          <w:rFonts w:eastAsia="Times New Roman"/>
          <w:szCs w:val="24"/>
          <w:lang w:val="en-CA"/>
        </w:rPr>
        <w:t>Liu (Tencent)]</w:t>
      </w:r>
    </w:p>
    <w:p w14:paraId="7363D62A" w14:textId="417BD7E4" w:rsidR="00906F15" w:rsidRPr="0096280A" w:rsidRDefault="00906F15" w:rsidP="00906F15">
      <w:r w:rsidRPr="0096280A">
        <w:t>This contribution was discussed at 0900 on Thursday 8 October (chaired by GJS &amp; JRO).</w:t>
      </w:r>
    </w:p>
    <w:p w14:paraId="3C50AA81" w14:textId="77777777" w:rsidR="007F44D0" w:rsidRPr="0096280A" w:rsidRDefault="007F44D0" w:rsidP="007F44D0">
      <w:r w:rsidRPr="0096280A">
        <w:t>Main target of this contribution is not an improved technology, but demonstrating for an example how the complexity could be reduced by pruning.</w:t>
      </w:r>
    </w:p>
    <w:p w14:paraId="680B3AB6" w14:textId="7C81801C" w:rsidR="00906F15" w:rsidRPr="0096280A" w:rsidRDefault="00906F15" w:rsidP="007F44D0">
      <w:r w:rsidRPr="0096280A">
        <w:t xml:space="preserve">In general, the method of zeroing out weights, i.e. pruning, is applicable to reduce the number of multiply-adds in a convolutional neural network. To study the effect of pruning to coding efficiency, this contribution uses the dense residual convolutional neural network based in-loop filter (DRNLF) from JVET-O0101 as a case study. In this case study, the DRNLF was integrated with VTM-10.0 and tested according to testing condition in JVET-T0041, with and without pruning of 25% of the filters in the convolution layers. </w:t>
      </w:r>
    </w:p>
    <w:p w14:paraId="306B59DF" w14:textId="7D302C46" w:rsidR="00906F15" w:rsidRPr="0096280A" w:rsidRDefault="00906F15" w:rsidP="004378A9">
      <w:r w:rsidRPr="0096280A">
        <w:t xml:space="preserve">Without 25% filter pruning, the DRNLF resulted in BD-rate of </w:t>
      </w:r>
      <w:del w:id="5871" w:author="Gary Sullivan" w:date="2020-12-12T08:20:00Z">
        <w:r w:rsidRPr="0096280A" w:rsidDel="001D5DF2">
          <w:delText>-0</w:delText>
        </w:r>
      </w:del>
      <w:ins w:id="5872" w:author="Gary Sullivan" w:date="2020-12-12T08:20:00Z">
        <w:r w:rsidR="001D5DF2">
          <w:t>−0</w:t>
        </w:r>
      </w:ins>
      <w:r w:rsidRPr="0096280A">
        <w:t xml:space="preserve">.96% / </w:t>
      </w:r>
      <w:del w:id="5873" w:author="Gary Sullivan" w:date="2020-12-12T08:20:00Z">
        <w:r w:rsidRPr="0096280A" w:rsidDel="001D5DF2">
          <w:delText>-0</w:delText>
        </w:r>
      </w:del>
      <w:ins w:id="5874" w:author="Gary Sullivan" w:date="2020-12-12T08:20:00Z">
        <w:r w:rsidR="001D5DF2">
          <w:t>−0</w:t>
        </w:r>
      </w:ins>
      <w:r w:rsidRPr="0096280A">
        <w:t xml:space="preserve">.77% / </w:t>
      </w:r>
      <w:del w:id="5875" w:author="Gary Sullivan" w:date="2020-12-12T08:20:00Z">
        <w:r w:rsidRPr="0096280A" w:rsidDel="001D5DF2">
          <w:delText>-0</w:delText>
        </w:r>
      </w:del>
      <w:ins w:id="5876" w:author="Gary Sullivan" w:date="2020-12-12T08:20:00Z">
        <w:r w:rsidR="001D5DF2">
          <w:t>−0</w:t>
        </w:r>
      </w:ins>
      <w:r w:rsidRPr="0096280A">
        <w:t xml:space="preserve">.81% / </w:t>
      </w:r>
      <w:del w:id="5877" w:author="Gary Sullivan" w:date="2020-12-12T08:25:00Z">
        <w:r w:rsidRPr="0096280A" w:rsidDel="001D5DF2">
          <w:delText>-1</w:delText>
        </w:r>
      </w:del>
      <w:ins w:id="5878" w:author="Gary Sullivan" w:date="2020-12-12T08:25:00Z">
        <w:r w:rsidR="001D5DF2">
          <w:t>−1</w:t>
        </w:r>
      </w:ins>
      <w:r w:rsidRPr="0096280A">
        <w:t>.31% for RA/LDB/LDP/AI configuration.</w:t>
      </w:r>
    </w:p>
    <w:p w14:paraId="0473F8FC" w14:textId="1DD7D59E" w:rsidR="00906F15" w:rsidRPr="0096280A" w:rsidRDefault="00906F15" w:rsidP="004378A9">
      <w:r w:rsidRPr="0096280A">
        <w:t xml:space="preserve">With 25% filter pruning, BD-rate became </w:t>
      </w:r>
      <w:del w:id="5879" w:author="Gary Sullivan" w:date="2020-12-12T08:20:00Z">
        <w:r w:rsidRPr="0096280A" w:rsidDel="001D5DF2">
          <w:delText>-0</w:delText>
        </w:r>
      </w:del>
      <w:ins w:id="5880" w:author="Gary Sullivan" w:date="2020-12-12T08:20:00Z">
        <w:r w:rsidR="001D5DF2">
          <w:t>−0</w:t>
        </w:r>
      </w:ins>
      <w:r w:rsidRPr="0096280A">
        <w:t xml:space="preserve">.79% / </w:t>
      </w:r>
      <w:del w:id="5881" w:author="Gary Sullivan" w:date="2020-12-12T08:20:00Z">
        <w:r w:rsidRPr="0096280A" w:rsidDel="001D5DF2">
          <w:delText>-0</w:delText>
        </w:r>
      </w:del>
      <w:ins w:id="5882" w:author="Gary Sullivan" w:date="2020-12-12T08:20:00Z">
        <w:r w:rsidR="001D5DF2">
          <w:t>−0</w:t>
        </w:r>
      </w:ins>
      <w:r w:rsidRPr="0096280A">
        <w:t xml:space="preserve">.64% / </w:t>
      </w:r>
      <w:del w:id="5883" w:author="Gary Sullivan" w:date="2020-12-12T08:20:00Z">
        <w:r w:rsidRPr="0096280A" w:rsidDel="001D5DF2">
          <w:delText>-0</w:delText>
        </w:r>
      </w:del>
      <w:ins w:id="5884" w:author="Gary Sullivan" w:date="2020-12-12T08:20:00Z">
        <w:r w:rsidR="001D5DF2">
          <w:t>−0</w:t>
        </w:r>
      </w:ins>
      <w:r w:rsidRPr="0096280A">
        <w:t xml:space="preserve">.65 % / </w:t>
      </w:r>
      <w:del w:id="5885" w:author="Gary Sullivan" w:date="2020-12-12T08:25:00Z">
        <w:r w:rsidRPr="0096280A" w:rsidDel="001D5DF2">
          <w:delText>-1</w:delText>
        </w:r>
      </w:del>
      <w:ins w:id="5886" w:author="Gary Sullivan" w:date="2020-12-12T08:25:00Z">
        <w:r w:rsidR="001D5DF2">
          <w:t>−1</w:t>
        </w:r>
      </w:ins>
      <w:r w:rsidRPr="0096280A">
        <w:t>.07%, respectively.</w:t>
      </w:r>
    </w:p>
    <w:p w14:paraId="1BB7085D" w14:textId="2EC39923" w:rsidR="00906F15" w:rsidRPr="0096280A" w:rsidRDefault="00906F15" w:rsidP="004378A9">
      <w:r w:rsidRPr="0096280A">
        <w:t>In general, 25% pruning can lead to a reduction of 25% of the number of multiply-add in a convolutional neural network based coding tool and save 25% of neural network parameters.</w:t>
      </w:r>
    </w:p>
    <w:p w14:paraId="6576E1A5" w14:textId="77777777" w:rsidR="00906F15" w:rsidRPr="0096280A" w:rsidRDefault="00906F15" w:rsidP="00906F15">
      <w:r w:rsidRPr="0096280A">
        <w:t>This is done as an additional stage of filtering between deblocking and SAO.</w:t>
      </w:r>
    </w:p>
    <w:p w14:paraId="20D6A4A4" w14:textId="10DC933B" w:rsidR="00906F15" w:rsidRPr="0096280A" w:rsidDel="00F24E02" w:rsidRDefault="00906F15" w:rsidP="004378A9">
      <w:pPr>
        <w:rPr>
          <w:del w:id="5887" w:author="Gary Sullivan" w:date="2020-12-12T13:29:00Z"/>
        </w:rPr>
      </w:pPr>
    </w:p>
    <w:p w14:paraId="31B90631" w14:textId="1B31685A" w:rsidR="00906F15" w:rsidRPr="0096280A" w:rsidRDefault="00906F15" w:rsidP="004378A9">
      <w:r w:rsidRPr="0096280A">
        <w:t>Results with pruning</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5888" w:author="Gary Sullivan" w:date="2020-12-12T13:32:00Z">
          <w:tblPr>
            <w:tblW w:w="95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40"/>
        <w:gridCol w:w="985"/>
        <w:gridCol w:w="900"/>
        <w:gridCol w:w="990"/>
        <w:gridCol w:w="1260"/>
        <w:gridCol w:w="1260"/>
        <w:gridCol w:w="1170"/>
        <w:gridCol w:w="1260"/>
        <w:tblGridChange w:id="5889">
          <w:tblGrid>
            <w:gridCol w:w="1440"/>
            <w:gridCol w:w="445"/>
            <w:gridCol w:w="540"/>
            <w:gridCol w:w="900"/>
            <w:gridCol w:w="990"/>
            <w:gridCol w:w="1260"/>
            <w:gridCol w:w="1260"/>
            <w:gridCol w:w="1170"/>
            <w:gridCol w:w="1088"/>
            <w:gridCol w:w="445"/>
          </w:tblGrid>
        </w:tblGridChange>
      </w:tblGrid>
      <w:tr w:rsidR="00906F15" w:rsidRPr="0096280A" w14:paraId="4D333823" w14:textId="77777777" w:rsidTr="00F24E02">
        <w:trPr>
          <w:trHeight w:val="144"/>
          <w:jc w:val="center"/>
          <w:trPrChange w:id="5890" w:author="Gary Sullivan" w:date="2020-12-12T13:32:00Z">
            <w:trPr>
              <w:trHeight w:val="315"/>
              <w:jc w:val="center"/>
            </w:trPr>
          </w:trPrChange>
        </w:trPr>
        <w:tc>
          <w:tcPr>
            <w:tcW w:w="1440" w:type="dxa"/>
            <w:vMerge w:val="restart"/>
            <w:shd w:val="clear" w:color="auto" w:fill="auto"/>
            <w:noWrap/>
            <w:vAlign w:val="bottom"/>
            <w:hideMark/>
            <w:tcPrChange w:id="5891" w:author="Gary Sullivan" w:date="2020-12-12T13:32:00Z">
              <w:tcPr>
                <w:tcW w:w="1885" w:type="dxa"/>
                <w:gridSpan w:val="2"/>
                <w:vMerge w:val="restart"/>
                <w:shd w:val="clear" w:color="auto" w:fill="auto"/>
                <w:noWrap/>
                <w:vAlign w:val="bottom"/>
                <w:hideMark/>
              </w:tcPr>
            </w:tcPrChange>
          </w:tcPr>
          <w:p w14:paraId="44277987" w14:textId="77777777" w:rsidR="00906F15" w:rsidRPr="0096280A" w:rsidRDefault="00906F15" w:rsidP="00F24E02">
            <w:pPr>
              <w:spacing w:before="0"/>
              <w:pPrChange w:id="5892" w:author="Gary Sullivan" w:date="2020-12-12T13:30:00Z">
                <w:pPr/>
              </w:pPrChange>
            </w:pPr>
            <w:del w:id="5893" w:author="Gary Sullivan" w:date="2020-12-12T13:31:00Z">
              <w:r w:rsidRPr="0096280A" w:rsidDel="00F24E02">
                <w:rPr>
                  <w:rFonts w:ascii="MS Gothic" w:eastAsia="MS Gothic" w:hAnsi="MS Gothic" w:cs="MS Gothic"/>
                </w:rPr>
                <w:delText xml:space="preserve">　</w:delText>
              </w:r>
            </w:del>
          </w:p>
        </w:tc>
        <w:tc>
          <w:tcPr>
            <w:tcW w:w="7825" w:type="dxa"/>
            <w:gridSpan w:val="7"/>
            <w:shd w:val="clear" w:color="auto" w:fill="auto"/>
            <w:noWrap/>
            <w:hideMark/>
            <w:tcPrChange w:id="5894" w:author="Gary Sullivan" w:date="2020-12-12T13:32:00Z">
              <w:tcPr>
                <w:tcW w:w="7653" w:type="dxa"/>
                <w:gridSpan w:val="8"/>
                <w:shd w:val="clear" w:color="auto" w:fill="auto"/>
                <w:noWrap/>
                <w:vAlign w:val="center"/>
                <w:hideMark/>
              </w:tcPr>
            </w:tcPrChange>
          </w:tcPr>
          <w:p w14:paraId="396E07EF" w14:textId="77777777" w:rsidR="00906F15" w:rsidRPr="0096280A" w:rsidRDefault="00906F15" w:rsidP="00F24E02">
            <w:pPr>
              <w:spacing w:before="0"/>
              <w:jc w:val="center"/>
              <w:rPr>
                <w:b/>
              </w:rPr>
              <w:pPrChange w:id="5895" w:author="Gary Sullivan" w:date="2020-12-12T13:30:00Z">
                <w:pPr/>
              </w:pPrChange>
            </w:pPr>
            <w:r w:rsidRPr="0096280A">
              <w:rPr>
                <w:b/>
                <w:bCs/>
              </w:rPr>
              <w:t>Random Access Over VTM-10.0</w:t>
            </w:r>
          </w:p>
        </w:tc>
      </w:tr>
      <w:tr w:rsidR="00F24E02" w:rsidRPr="0096280A" w14:paraId="4F1FD45F" w14:textId="77777777" w:rsidTr="00F24E02">
        <w:tblPrEx>
          <w:tblPrExChange w:id="5896" w:author="Gary Sullivan" w:date="2020-12-12T13:32:00Z">
            <w:tblPrEx>
              <w:tblW w:w="9093" w:type="dxa"/>
              <w:tblCellMar>
                <w:left w:w="29" w:type="dxa"/>
                <w:right w:w="29" w:type="dxa"/>
              </w:tblCellMar>
            </w:tblPrEx>
          </w:tblPrExChange>
        </w:tblPrEx>
        <w:trPr>
          <w:trHeight w:val="144"/>
          <w:jc w:val="center"/>
          <w:trPrChange w:id="5897" w:author="Gary Sullivan" w:date="2020-12-12T13:32:00Z">
            <w:trPr>
              <w:gridAfter w:val="0"/>
              <w:trHeight w:val="144"/>
              <w:jc w:val="center"/>
            </w:trPr>
          </w:trPrChange>
        </w:trPr>
        <w:tc>
          <w:tcPr>
            <w:tcW w:w="1440" w:type="dxa"/>
            <w:vMerge/>
            <w:vAlign w:val="center"/>
            <w:hideMark/>
            <w:tcPrChange w:id="5898" w:author="Gary Sullivan" w:date="2020-12-12T13:32:00Z">
              <w:tcPr>
                <w:tcW w:w="1440" w:type="dxa"/>
                <w:vMerge/>
                <w:vAlign w:val="center"/>
                <w:hideMark/>
              </w:tcPr>
            </w:tcPrChange>
          </w:tcPr>
          <w:p w14:paraId="40FD682A" w14:textId="77777777" w:rsidR="00906F15" w:rsidRPr="0096280A" w:rsidRDefault="00906F15" w:rsidP="00F24E02">
            <w:pPr>
              <w:spacing w:before="0"/>
              <w:pPrChange w:id="5899" w:author="Gary Sullivan" w:date="2020-12-12T13:30:00Z">
                <w:pPr/>
              </w:pPrChange>
            </w:pPr>
          </w:p>
        </w:tc>
        <w:tc>
          <w:tcPr>
            <w:tcW w:w="985" w:type="dxa"/>
            <w:shd w:val="clear" w:color="auto" w:fill="auto"/>
            <w:noWrap/>
            <w:hideMark/>
            <w:tcPrChange w:id="5900" w:author="Gary Sullivan" w:date="2020-12-12T13:32:00Z">
              <w:tcPr>
                <w:tcW w:w="985" w:type="dxa"/>
                <w:gridSpan w:val="2"/>
                <w:shd w:val="clear" w:color="auto" w:fill="auto"/>
                <w:noWrap/>
                <w:hideMark/>
              </w:tcPr>
            </w:tcPrChange>
          </w:tcPr>
          <w:p w14:paraId="5491D7BE" w14:textId="77777777" w:rsidR="00906F15" w:rsidRPr="0096280A" w:rsidRDefault="00906F15" w:rsidP="00F24E02">
            <w:pPr>
              <w:spacing w:before="0"/>
              <w:jc w:val="center"/>
              <w:rPr>
                <w:bCs/>
              </w:rPr>
              <w:pPrChange w:id="5901" w:author="Gary Sullivan" w:date="2020-12-12T13:30:00Z">
                <w:pPr/>
              </w:pPrChange>
            </w:pPr>
            <w:r w:rsidRPr="0096280A">
              <w:rPr>
                <w:bCs/>
              </w:rPr>
              <w:t>BD-rate (Y)</w:t>
            </w:r>
          </w:p>
        </w:tc>
        <w:tc>
          <w:tcPr>
            <w:tcW w:w="900" w:type="dxa"/>
            <w:shd w:val="clear" w:color="auto" w:fill="auto"/>
            <w:noWrap/>
            <w:hideMark/>
            <w:tcPrChange w:id="5902" w:author="Gary Sullivan" w:date="2020-12-12T13:32:00Z">
              <w:tcPr>
                <w:tcW w:w="900" w:type="dxa"/>
                <w:shd w:val="clear" w:color="auto" w:fill="auto"/>
                <w:noWrap/>
                <w:hideMark/>
              </w:tcPr>
            </w:tcPrChange>
          </w:tcPr>
          <w:p w14:paraId="7A0E6E9C" w14:textId="77777777" w:rsidR="00906F15" w:rsidRPr="0096280A" w:rsidRDefault="00906F15" w:rsidP="00F24E02">
            <w:pPr>
              <w:spacing w:before="0"/>
              <w:jc w:val="center"/>
              <w:rPr>
                <w:bCs/>
              </w:rPr>
              <w:pPrChange w:id="5903" w:author="Gary Sullivan" w:date="2020-12-12T13:30:00Z">
                <w:pPr/>
              </w:pPrChange>
            </w:pPr>
            <w:r w:rsidRPr="0096280A">
              <w:rPr>
                <w:bCs/>
              </w:rPr>
              <w:t>BD-rate (U)</w:t>
            </w:r>
          </w:p>
        </w:tc>
        <w:tc>
          <w:tcPr>
            <w:tcW w:w="990" w:type="dxa"/>
            <w:shd w:val="clear" w:color="auto" w:fill="auto"/>
            <w:noWrap/>
            <w:hideMark/>
            <w:tcPrChange w:id="5904" w:author="Gary Sullivan" w:date="2020-12-12T13:32:00Z">
              <w:tcPr>
                <w:tcW w:w="990" w:type="dxa"/>
                <w:shd w:val="clear" w:color="auto" w:fill="auto"/>
                <w:noWrap/>
                <w:hideMark/>
              </w:tcPr>
            </w:tcPrChange>
          </w:tcPr>
          <w:p w14:paraId="16B647AB" w14:textId="77777777" w:rsidR="00906F15" w:rsidRPr="0096280A" w:rsidRDefault="00906F15" w:rsidP="00F24E02">
            <w:pPr>
              <w:spacing w:before="0"/>
              <w:jc w:val="center"/>
              <w:rPr>
                <w:bCs/>
              </w:rPr>
              <w:pPrChange w:id="5905" w:author="Gary Sullivan" w:date="2020-12-12T13:30:00Z">
                <w:pPr/>
              </w:pPrChange>
            </w:pPr>
            <w:r w:rsidRPr="0096280A">
              <w:rPr>
                <w:bCs/>
              </w:rPr>
              <w:t>BD-rate (V)</w:t>
            </w:r>
          </w:p>
        </w:tc>
        <w:tc>
          <w:tcPr>
            <w:tcW w:w="1260" w:type="dxa"/>
            <w:shd w:val="clear" w:color="auto" w:fill="auto"/>
            <w:noWrap/>
            <w:hideMark/>
            <w:tcPrChange w:id="5906" w:author="Gary Sullivan" w:date="2020-12-12T13:32:00Z">
              <w:tcPr>
                <w:tcW w:w="1260" w:type="dxa"/>
                <w:shd w:val="clear" w:color="auto" w:fill="auto"/>
                <w:noWrap/>
                <w:hideMark/>
              </w:tcPr>
            </w:tcPrChange>
          </w:tcPr>
          <w:p w14:paraId="69E81B4C" w14:textId="77777777" w:rsidR="00906F15" w:rsidRPr="0096280A" w:rsidRDefault="00906F15" w:rsidP="00F24E02">
            <w:pPr>
              <w:spacing w:before="0"/>
              <w:jc w:val="center"/>
              <w:rPr>
                <w:bCs/>
              </w:rPr>
              <w:pPrChange w:id="5907" w:author="Gary Sullivan" w:date="2020-12-12T13:30:00Z">
                <w:pPr/>
              </w:pPrChange>
            </w:pPr>
            <w:r w:rsidRPr="0096280A">
              <w:rPr>
                <w:bCs/>
              </w:rPr>
              <w:t>Encoding Time (CPU)</w:t>
            </w:r>
          </w:p>
        </w:tc>
        <w:tc>
          <w:tcPr>
            <w:tcW w:w="1260" w:type="dxa"/>
            <w:shd w:val="clear" w:color="auto" w:fill="auto"/>
            <w:noWrap/>
            <w:hideMark/>
            <w:tcPrChange w:id="5908" w:author="Gary Sullivan" w:date="2020-12-12T13:32:00Z">
              <w:tcPr>
                <w:tcW w:w="1260" w:type="dxa"/>
                <w:shd w:val="clear" w:color="auto" w:fill="auto"/>
                <w:noWrap/>
                <w:hideMark/>
              </w:tcPr>
            </w:tcPrChange>
          </w:tcPr>
          <w:p w14:paraId="086C2AF3" w14:textId="77777777" w:rsidR="00906F15" w:rsidRPr="0096280A" w:rsidRDefault="00906F15" w:rsidP="00F24E02">
            <w:pPr>
              <w:spacing w:before="0"/>
              <w:jc w:val="center"/>
              <w:rPr>
                <w:bCs/>
              </w:rPr>
              <w:pPrChange w:id="5909" w:author="Gary Sullivan" w:date="2020-12-12T13:30:00Z">
                <w:pPr/>
              </w:pPrChange>
            </w:pPr>
            <w:r w:rsidRPr="0096280A">
              <w:rPr>
                <w:bCs/>
              </w:rPr>
              <w:t>Decoding Time (CPU)</w:t>
            </w:r>
          </w:p>
        </w:tc>
        <w:tc>
          <w:tcPr>
            <w:tcW w:w="1170" w:type="dxa"/>
            <w:shd w:val="clear" w:color="auto" w:fill="auto"/>
            <w:noWrap/>
            <w:hideMark/>
            <w:tcPrChange w:id="5910" w:author="Gary Sullivan" w:date="2020-12-12T13:32:00Z">
              <w:tcPr>
                <w:tcW w:w="1170" w:type="dxa"/>
                <w:shd w:val="clear" w:color="auto" w:fill="auto"/>
                <w:noWrap/>
                <w:hideMark/>
              </w:tcPr>
            </w:tcPrChange>
          </w:tcPr>
          <w:p w14:paraId="38B854D0" w14:textId="77777777" w:rsidR="00906F15" w:rsidRPr="0096280A" w:rsidRDefault="00906F15" w:rsidP="00F24E02">
            <w:pPr>
              <w:spacing w:before="0"/>
              <w:jc w:val="center"/>
              <w:rPr>
                <w:bCs/>
              </w:rPr>
              <w:pPrChange w:id="5911" w:author="Gary Sullivan" w:date="2020-12-12T13:30:00Z">
                <w:pPr/>
              </w:pPrChange>
            </w:pPr>
            <w:r w:rsidRPr="0096280A">
              <w:rPr>
                <w:bCs/>
              </w:rPr>
              <w:t>Encoding Time (GPU)</w:t>
            </w:r>
          </w:p>
        </w:tc>
        <w:tc>
          <w:tcPr>
            <w:tcW w:w="1260" w:type="dxa"/>
            <w:shd w:val="clear" w:color="auto" w:fill="auto"/>
            <w:noWrap/>
            <w:hideMark/>
            <w:tcPrChange w:id="5912" w:author="Gary Sullivan" w:date="2020-12-12T13:32:00Z">
              <w:tcPr>
                <w:tcW w:w="1088" w:type="dxa"/>
                <w:shd w:val="clear" w:color="auto" w:fill="auto"/>
                <w:noWrap/>
                <w:hideMark/>
              </w:tcPr>
            </w:tcPrChange>
          </w:tcPr>
          <w:p w14:paraId="129A93AB" w14:textId="77777777" w:rsidR="00906F15" w:rsidRPr="0096280A" w:rsidRDefault="00906F15" w:rsidP="00F24E02">
            <w:pPr>
              <w:spacing w:before="0"/>
              <w:jc w:val="center"/>
              <w:rPr>
                <w:bCs/>
              </w:rPr>
              <w:pPrChange w:id="5913" w:author="Gary Sullivan" w:date="2020-12-12T13:30:00Z">
                <w:pPr/>
              </w:pPrChange>
            </w:pPr>
            <w:r w:rsidRPr="0096280A">
              <w:rPr>
                <w:bCs/>
              </w:rPr>
              <w:t>Decoding Time (GPU)</w:t>
            </w:r>
          </w:p>
        </w:tc>
      </w:tr>
      <w:tr w:rsidR="00F24E02" w:rsidRPr="0096280A" w14:paraId="5F150CEC" w14:textId="77777777" w:rsidTr="00F24E02">
        <w:tblPrEx>
          <w:tblPrExChange w:id="5914" w:author="Gary Sullivan" w:date="2020-12-12T13:32:00Z">
            <w:tblPrEx>
              <w:tblW w:w="9093" w:type="dxa"/>
              <w:tblCellMar>
                <w:left w:w="29" w:type="dxa"/>
                <w:right w:w="29" w:type="dxa"/>
              </w:tblCellMar>
            </w:tblPrEx>
          </w:tblPrExChange>
        </w:tblPrEx>
        <w:trPr>
          <w:trHeight w:val="144"/>
          <w:jc w:val="center"/>
          <w:trPrChange w:id="5915" w:author="Gary Sullivan" w:date="2020-12-12T13:32:00Z">
            <w:trPr>
              <w:gridAfter w:val="0"/>
              <w:trHeight w:val="144"/>
              <w:jc w:val="center"/>
            </w:trPr>
          </w:trPrChange>
        </w:trPr>
        <w:tc>
          <w:tcPr>
            <w:tcW w:w="1440" w:type="dxa"/>
            <w:shd w:val="clear" w:color="auto" w:fill="auto"/>
            <w:noWrap/>
            <w:vAlign w:val="center"/>
            <w:tcPrChange w:id="5916" w:author="Gary Sullivan" w:date="2020-12-12T13:32:00Z">
              <w:tcPr>
                <w:tcW w:w="1440" w:type="dxa"/>
                <w:shd w:val="clear" w:color="auto" w:fill="auto"/>
                <w:noWrap/>
                <w:vAlign w:val="center"/>
              </w:tcPr>
            </w:tcPrChange>
          </w:tcPr>
          <w:p w14:paraId="132324C5" w14:textId="77777777" w:rsidR="00906F15" w:rsidRPr="0096280A" w:rsidRDefault="00906F15" w:rsidP="00F24E02">
            <w:pPr>
              <w:spacing w:before="0"/>
              <w:jc w:val="left"/>
              <w:rPr>
                <w:b/>
                <w:bCs/>
              </w:rPr>
              <w:pPrChange w:id="5917" w:author="Gary Sullivan" w:date="2020-12-12T13:30:00Z">
                <w:pPr/>
              </w:pPrChange>
            </w:pPr>
            <w:r w:rsidRPr="0096280A">
              <w:rPr>
                <w:b/>
                <w:bCs/>
              </w:rPr>
              <w:t>No Pruning</w:t>
            </w:r>
          </w:p>
        </w:tc>
        <w:tc>
          <w:tcPr>
            <w:tcW w:w="985" w:type="dxa"/>
            <w:shd w:val="clear" w:color="000000" w:fill="FFFFFF"/>
            <w:noWrap/>
            <w:tcPrChange w:id="5918" w:author="Gary Sullivan" w:date="2020-12-12T13:32:00Z">
              <w:tcPr>
                <w:tcW w:w="985" w:type="dxa"/>
                <w:gridSpan w:val="2"/>
                <w:shd w:val="clear" w:color="000000" w:fill="FFFFFF"/>
                <w:noWrap/>
              </w:tcPr>
            </w:tcPrChange>
          </w:tcPr>
          <w:p w14:paraId="46464E64" w14:textId="61B10233" w:rsidR="00906F15" w:rsidRPr="0096280A" w:rsidRDefault="00906F15" w:rsidP="00F24E02">
            <w:pPr>
              <w:spacing w:before="0"/>
              <w:jc w:val="center"/>
              <w:pPrChange w:id="5919" w:author="Gary Sullivan" w:date="2020-12-12T13:30:00Z">
                <w:pPr/>
              </w:pPrChange>
            </w:pPr>
            <w:del w:id="5920" w:author="Gary Sullivan" w:date="2020-12-12T08:20:00Z">
              <w:r w:rsidRPr="0096280A" w:rsidDel="001D5DF2">
                <w:delText>-0</w:delText>
              </w:r>
            </w:del>
            <w:ins w:id="5921" w:author="Gary Sullivan" w:date="2020-12-12T08:20:00Z">
              <w:r w:rsidR="001D5DF2">
                <w:t>−0</w:t>
              </w:r>
            </w:ins>
            <w:r w:rsidRPr="0096280A">
              <w:t>.96%</w:t>
            </w:r>
          </w:p>
        </w:tc>
        <w:tc>
          <w:tcPr>
            <w:tcW w:w="900" w:type="dxa"/>
            <w:shd w:val="clear" w:color="000000" w:fill="FFFFFF"/>
            <w:noWrap/>
            <w:tcPrChange w:id="5922" w:author="Gary Sullivan" w:date="2020-12-12T13:32:00Z">
              <w:tcPr>
                <w:tcW w:w="900" w:type="dxa"/>
                <w:shd w:val="clear" w:color="000000" w:fill="FFFFFF"/>
                <w:noWrap/>
              </w:tcPr>
            </w:tcPrChange>
          </w:tcPr>
          <w:p w14:paraId="123A2E58" w14:textId="68A583DF" w:rsidR="00906F15" w:rsidRPr="0096280A" w:rsidRDefault="00906F15" w:rsidP="00F24E02">
            <w:pPr>
              <w:spacing w:before="0"/>
              <w:jc w:val="center"/>
              <w:pPrChange w:id="5923" w:author="Gary Sullivan" w:date="2020-12-12T13:30:00Z">
                <w:pPr/>
              </w:pPrChange>
            </w:pPr>
            <w:del w:id="5924" w:author="Gary Sullivan" w:date="2020-12-12T08:31:00Z">
              <w:r w:rsidRPr="0096280A" w:rsidDel="001D5DF2">
                <w:delText>-3</w:delText>
              </w:r>
            </w:del>
            <w:ins w:id="5925" w:author="Gary Sullivan" w:date="2020-12-12T08:31:00Z">
              <w:r w:rsidR="001D5DF2">
                <w:t>−3</w:t>
              </w:r>
            </w:ins>
            <w:r w:rsidRPr="0096280A">
              <w:t>.88%</w:t>
            </w:r>
          </w:p>
        </w:tc>
        <w:tc>
          <w:tcPr>
            <w:tcW w:w="990" w:type="dxa"/>
            <w:shd w:val="clear" w:color="000000" w:fill="FFFFFF"/>
            <w:noWrap/>
            <w:tcPrChange w:id="5926" w:author="Gary Sullivan" w:date="2020-12-12T13:32:00Z">
              <w:tcPr>
                <w:tcW w:w="990" w:type="dxa"/>
                <w:shd w:val="clear" w:color="000000" w:fill="FFFFFF"/>
                <w:noWrap/>
              </w:tcPr>
            </w:tcPrChange>
          </w:tcPr>
          <w:p w14:paraId="5D109B8B" w14:textId="74C16934" w:rsidR="00906F15" w:rsidRPr="0096280A" w:rsidRDefault="00906F15" w:rsidP="00F24E02">
            <w:pPr>
              <w:spacing w:before="0"/>
              <w:jc w:val="center"/>
              <w:pPrChange w:id="5927" w:author="Gary Sullivan" w:date="2020-12-12T13:30:00Z">
                <w:pPr/>
              </w:pPrChange>
            </w:pPr>
            <w:del w:id="5928" w:author="Gary Sullivan" w:date="2020-12-12T08:31:00Z">
              <w:r w:rsidRPr="0096280A" w:rsidDel="001D5DF2">
                <w:delText>-3</w:delText>
              </w:r>
            </w:del>
            <w:ins w:id="5929" w:author="Gary Sullivan" w:date="2020-12-12T08:31:00Z">
              <w:r w:rsidR="001D5DF2">
                <w:t>−3</w:t>
              </w:r>
            </w:ins>
            <w:r w:rsidRPr="0096280A">
              <w:t>.82%</w:t>
            </w:r>
          </w:p>
        </w:tc>
        <w:tc>
          <w:tcPr>
            <w:tcW w:w="1260" w:type="dxa"/>
            <w:shd w:val="clear" w:color="000000" w:fill="FFFFFF"/>
            <w:noWrap/>
            <w:tcPrChange w:id="5930" w:author="Gary Sullivan" w:date="2020-12-12T13:32:00Z">
              <w:tcPr>
                <w:tcW w:w="1260" w:type="dxa"/>
                <w:shd w:val="clear" w:color="000000" w:fill="FFFFFF"/>
                <w:noWrap/>
              </w:tcPr>
            </w:tcPrChange>
          </w:tcPr>
          <w:p w14:paraId="612BF877" w14:textId="77777777" w:rsidR="00906F15" w:rsidRPr="0096280A" w:rsidRDefault="00906F15" w:rsidP="00F24E02">
            <w:pPr>
              <w:spacing w:before="0"/>
              <w:jc w:val="center"/>
              <w:pPrChange w:id="5931" w:author="Gary Sullivan" w:date="2020-12-12T13:30:00Z">
                <w:pPr/>
              </w:pPrChange>
            </w:pPr>
            <w:r w:rsidRPr="0096280A">
              <w:t>105%</w:t>
            </w:r>
          </w:p>
        </w:tc>
        <w:tc>
          <w:tcPr>
            <w:tcW w:w="1260" w:type="dxa"/>
            <w:shd w:val="clear" w:color="000000" w:fill="FFFFFF"/>
            <w:noWrap/>
            <w:tcPrChange w:id="5932" w:author="Gary Sullivan" w:date="2020-12-12T13:32:00Z">
              <w:tcPr>
                <w:tcW w:w="1260" w:type="dxa"/>
                <w:shd w:val="clear" w:color="000000" w:fill="FFFFFF"/>
                <w:noWrap/>
              </w:tcPr>
            </w:tcPrChange>
          </w:tcPr>
          <w:p w14:paraId="6EE7C651" w14:textId="77777777" w:rsidR="00906F15" w:rsidRPr="0096280A" w:rsidRDefault="00906F15" w:rsidP="00F24E02">
            <w:pPr>
              <w:spacing w:before="0"/>
              <w:jc w:val="center"/>
              <w:pPrChange w:id="5933" w:author="Gary Sullivan" w:date="2020-12-12T13:30:00Z">
                <w:pPr/>
              </w:pPrChange>
            </w:pPr>
            <w:r w:rsidRPr="0096280A">
              <w:t>3334%</w:t>
            </w:r>
          </w:p>
        </w:tc>
        <w:tc>
          <w:tcPr>
            <w:tcW w:w="1170" w:type="dxa"/>
            <w:shd w:val="clear" w:color="000000" w:fill="FFFFFF"/>
            <w:noWrap/>
            <w:tcPrChange w:id="5934" w:author="Gary Sullivan" w:date="2020-12-12T13:32:00Z">
              <w:tcPr>
                <w:tcW w:w="1170" w:type="dxa"/>
                <w:shd w:val="clear" w:color="000000" w:fill="FFFFFF"/>
                <w:noWrap/>
              </w:tcPr>
            </w:tcPrChange>
          </w:tcPr>
          <w:p w14:paraId="4CB01081" w14:textId="77777777" w:rsidR="00906F15" w:rsidRPr="0096280A" w:rsidRDefault="00906F15" w:rsidP="00F24E02">
            <w:pPr>
              <w:spacing w:before="0"/>
              <w:jc w:val="center"/>
              <w:pPrChange w:id="5935" w:author="Gary Sullivan" w:date="2020-12-12T13:30:00Z">
                <w:pPr/>
              </w:pPrChange>
            </w:pPr>
          </w:p>
        </w:tc>
        <w:tc>
          <w:tcPr>
            <w:tcW w:w="1260" w:type="dxa"/>
            <w:shd w:val="clear" w:color="000000" w:fill="FFFFFF"/>
            <w:noWrap/>
            <w:tcPrChange w:id="5936" w:author="Gary Sullivan" w:date="2020-12-12T13:32:00Z">
              <w:tcPr>
                <w:tcW w:w="1088" w:type="dxa"/>
                <w:shd w:val="clear" w:color="000000" w:fill="FFFFFF"/>
                <w:noWrap/>
              </w:tcPr>
            </w:tcPrChange>
          </w:tcPr>
          <w:p w14:paraId="1976011A" w14:textId="77777777" w:rsidR="00906F15" w:rsidRPr="0096280A" w:rsidRDefault="00906F15" w:rsidP="00F24E02">
            <w:pPr>
              <w:spacing w:before="0"/>
              <w:jc w:val="center"/>
              <w:pPrChange w:id="5937" w:author="Gary Sullivan" w:date="2020-12-12T13:30:00Z">
                <w:pPr/>
              </w:pPrChange>
            </w:pPr>
          </w:p>
        </w:tc>
      </w:tr>
      <w:tr w:rsidR="00F24E02" w:rsidRPr="0096280A" w14:paraId="1F650F11" w14:textId="77777777" w:rsidTr="00F24E02">
        <w:tblPrEx>
          <w:tblPrExChange w:id="5938" w:author="Gary Sullivan" w:date="2020-12-12T13:32:00Z">
            <w:tblPrEx>
              <w:tblW w:w="9093" w:type="dxa"/>
              <w:tblCellMar>
                <w:left w:w="29" w:type="dxa"/>
                <w:right w:w="29" w:type="dxa"/>
              </w:tblCellMar>
            </w:tblPrEx>
          </w:tblPrExChange>
        </w:tblPrEx>
        <w:trPr>
          <w:trHeight w:val="144"/>
          <w:jc w:val="center"/>
          <w:trPrChange w:id="5939" w:author="Gary Sullivan" w:date="2020-12-12T13:32:00Z">
            <w:trPr>
              <w:gridAfter w:val="0"/>
              <w:trHeight w:val="144"/>
              <w:jc w:val="center"/>
            </w:trPr>
          </w:trPrChange>
        </w:trPr>
        <w:tc>
          <w:tcPr>
            <w:tcW w:w="1440" w:type="dxa"/>
            <w:shd w:val="clear" w:color="auto" w:fill="auto"/>
            <w:noWrap/>
            <w:vAlign w:val="center"/>
            <w:tcPrChange w:id="5940" w:author="Gary Sullivan" w:date="2020-12-12T13:32:00Z">
              <w:tcPr>
                <w:tcW w:w="1440" w:type="dxa"/>
                <w:shd w:val="clear" w:color="auto" w:fill="auto"/>
                <w:noWrap/>
                <w:vAlign w:val="center"/>
              </w:tcPr>
            </w:tcPrChange>
          </w:tcPr>
          <w:p w14:paraId="459DA8B4" w14:textId="77777777" w:rsidR="00906F15" w:rsidRPr="0096280A" w:rsidRDefault="00906F15" w:rsidP="00F24E02">
            <w:pPr>
              <w:spacing w:before="0"/>
              <w:jc w:val="left"/>
              <w:pPrChange w:id="5941" w:author="Gary Sullivan" w:date="2020-12-12T13:30:00Z">
                <w:pPr/>
              </w:pPrChange>
            </w:pPr>
            <w:r w:rsidRPr="0096280A">
              <w:rPr>
                <w:b/>
                <w:bCs/>
              </w:rPr>
              <w:t>25% Filter Pruning</w:t>
            </w:r>
          </w:p>
        </w:tc>
        <w:tc>
          <w:tcPr>
            <w:tcW w:w="985" w:type="dxa"/>
            <w:shd w:val="clear" w:color="000000" w:fill="FFFFFF"/>
            <w:noWrap/>
            <w:tcPrChange w:id="5942" w:author="Gary Sullivan" w:date="2020-12-12T13:32:00Z">
              <w:tcPr>
                <w:tcW w:w="985" w:type="dxa"/>
                <w:gridSpan w:val="2"/>
                <w:shd w:val="clear" w:color="000000" w:fill="FFFFFF"/>
                <w:noWrap/>
              </w:tcPr>
            </w:tcPrChange>
          </w:tcPr>
          <w:p w14:paraId="4C5DDB9B" w14:textId="5FDFDB59" w:rsidR="00906F15" w:rsidRPr="0096280A" w:rsidRDefault="00906F15" w:rsidP="00F24E02">
            <w:pPr>
              <w:spacing w:before="0"/>
              <w:jc w:val="center"/>
              <w:pPrChange w:id="5943" w:author="Gary Sullivan" w:date="2020-12-12T13:30:00Z">
                <w:pPr/>
              </w:pPrChange>
            </w:pPr>
            <w:del w:id="5944" w:author="Gary Sullivan" w:date="2020-12-12T08:20:00Z">
              <w:r w:rsidRPr="0096280A" w:rsidDel="001D5DF2">
                <w:delText>-0</w:delText>
              </w:r>
            </w:del>
            <w:ins w:id="5945" w:author="Gary Sullivan" w:date="2020-12-12T08:20:00Z">
              <w:r w:rsidR="001D5DF2">
                <w:t>−0</w:t>
              </w:r>
            </w:ins>
            <w:r w:rsidRPr="0096280A">
              <w:t>.79%</w:t>
            </w:r>
          </w:p>
        </w:tc>
        <w:tc>
          <w:tcPr>
            <w:tcW w:w="900" w:type="dxa"/>
            <w:shd w:val="clear" w:color="000000" w:fill="FFFFFF"/>
            <w:noWrap/>
            <w:tcPrChange w:id="5946" w:author="Gary Sullivan" w:date="2020-12-12T13:32:00Z">
              <w:tcPr>
                <w:tcW w:w="900" w:type="dxa"/>
                <w:shd w:val="clear" w:color="000000" w:fill="FFFFFF"/>
                <w:noWrap/>
              </w:tcPr>
            </w:tcPrChange>
          </w:tcPr>
          <w:p w14:paraId="47BE9775" w14:textId="5645CD46" w:rsidR="00906F15" w:rsidRPr="0096280A" w:rsidRDefault="00906F15" w:rsidP="00F24E02">
            <w:pPr>
              <w:spacing w:before="0"/>
              <w:jc w:val="center"/>
              <w:pPrChange w:id="5947" w:author="Gary Sullivan" w:date="2020-12-12T13:30:00Z">
                <w:pPr/>
              </w:pPrChange>
            </w:pPr>
            <w:del w:id="5948" w:author="Gary Sullivan" w:date="2020-12-12T08:31:00Z">
              <w:r w:rsidRPr="0096280A" w:rsidDel="001D5DF2">
                <w:delText>-3</w:delText>
              </w:r>
            </w:del>
            <w:ins w:id="5949" w:author="Gary Sullivan" w:date="2020-12-12T08:31:00Z">
              <w:r w:rsidR="001D5DF2">
                <w:t>−3</w:t>
              </w:r>
            </w:ins>
            <w:r w:rsidRPr="0096280A">
              <w:t>.70%</w:t>
            </w:r>
          </w:p>
        </w:tc>
        <w:tc>
          <w:tcPr>
            <w:tcW w:w="990" w:type="dxa"/>
            <w:shd w:val="clear" w:color="000000" w:fill="FFFFFF"/>
            <w:noWrap/>
            <w:tcPrChange w:id="5950" w:author="Gary Sullivan" w:date="2020-12-12T13:32:00Z">
              <w:tcPr>
                <w:tcW w:w="990" w:type="dxa"/>
                <w:shd w:val="clear" w:color="000000" w:fill="FFFFFF"/>
                <w:noWrap/>
              </w:tcPr>
            </w:tcPrChange>
          </w:tcPr>
          <w:p w14:paraId="75C54EA6" w14:textId="01023746" w:rsidR="00906F15" w:rsidRPr="0096280A" w:rsidRDefault="00906F15" w:rsidP="00F24E02">
            <w:pPr>
              <w:spacing w:before="0"/>
              <w:jc w:val="center"/>
              <w:pPrChange w:id="5951" w:author="Gary Sullivan" w:date="2020-12-12T13:30:00Z">
                <w:pPr/>
              </w:pPrChange>
            </w:pPr>
            <w:del w:id="5952" w:author="Gary Sullivan" w:date="2020-12-12T08:29:00Z">
              <w:r w:rsidRPr="0096280A" w:rsidDel="001D5DF2">
                <w:delText>-2</w:delText>
              </w:r>
            </w:del>
            <w:ins w:id="5953" w:author="Gary Sullivan" w:date="2020-12-12T08:29:00Z">
              <w:r w:rsidR="001D5DF2">
                <w:t>−2</w:t>
              </w:r>
            </w:ins>
            <w:r w:rsidRPr="0096280A">
              <w:t>.82%</w:t>
            </w:r>
          </w:p>
        </w:tc>
        <w:tc>
          <w:tcPr>
            <w:tcW w:w="1260" w:type="dxa"/>
            <w:shd w:val="clear" w:color="000000" w:fill="FFFFFF"/>
            <w:noWrap/>
            <w:tcPrChange w:id="5954" w:author="Gary Sullivan" w:date="2020-12-12T13:32:00Z">
              <w:tcPr>
                <w:tcW w:w="1260" w:type="dxa"/>
                <w:shd w:val="clear" w:color="000000" w:fill="FFFFFF"/>
                <w:noWrap/>
              </w:tcPr>
            </w:tcPrChange>
          </w:tcPr>
          <w:p w14:paraId="2D672CC5" w14:textId="77777777" w:rsidR="00906F15" w:rsidRPr="0096280A" w:rsidRDefault="00906F15" w:rsidP="00F24E02">
            <w:pPr>
              <w:spacing w:before="0"/>
              <w:jc w:val="center"/>
              <w:pPrChange w:id="5955" w:author="Gary Sullivan" w:date="2020-12-12T13:30:00Z">
                <w:pPr/>
              </w:pPrChange>
            </w:pPr>
            <w:r w:rsidRPr="0096280A">
              <w:t>105%</w:t>
            </w:r>
          </w:p>
        </w:tc>
        <w:tc>
          <w:tcPr>
            <w:tcW w:w="1260" w:type="dxa"/>
            <w:shd w:val="clear" w:color="000000" w:fill="FFFFFF"/>
            <w:noWrap/>
            <w:tcPrChange w:id="5956" w:author="Gary Sullivan" w:date="2020-12-12T13:32:00Z">
              <w:tcPr>
                <w:tcW w:w="1260" w:type="dxa"/>
                <w:shd w:val="clear" w:color="000000" w:fill="FFFFFF"/>
                <w:noWrap/>
              </w:tcPr>
            </w:tcPrChange>
          </w:tcPr>
          <w:p w14:paraId="6A2D3BC9" w14:textId="77777777" w:rsidR="00906F15" w:rsidRPr="0096280A" w:rsidRDefault="00906F15" w:rsidP="00F24E02">
            <w:pPr>
              <w:spacing w:before="0"/>
              <w:jc w:val="center"/>
              <w:pPrChange w:id="5957" w:author="Gary Sullivan" w:date="2020-12-12T13:30:00Z">
                <w:pPr/>
              </w:pPrChange>
            </w:pPr>
            <w:r w:rsidRPr="0096280A">
              <w:t>3244%</w:t>
            </w:r>
          </w:p>
        </w:tc>
        <w:tc>
          <w:tcPr>
            <w:tcW w:w="1170" w:type="dxa"/>
            <w:shd w:val="clear" w:color="000000" w:fill="FFFFFF"/>
            <w:noWrap/>
            <w:tcPrChange w:id="5958" w:author="Gary Sullivan" w:date="2020-12-12T13:32:00Z">
              <w:tcPr>
                <w:tcW w:w="1170" w:type="dxa"/>
                <w:shd w:val="clear" w:color="000000" w:fill="FFFFFF"/>
                <w:noWrap/>
              </w:tcPr>
            </w:tcPrChange>
          </w:tcPr>
          <w:p w14:paraId="645B6D07" w14:textId="77777777" w:rsidR="00906F15" w:rsidRPr="0096280A" w:rsidRDefault="00906F15" w:rsidP="00F24E02">
            <w:pPr>
              <w:spacing w:before="0"/>
              <w:jc w:val="center"/>
              <w:pPrChange w:id="5959" w:author="Gary Sullivan" w:date="2020-12-12T13:30:00Z">
                <w:pPr/>
              </w:pPrChange>
            </w:pPr>
          </w:p>
        </w:tc>
        <w:tc>
          <w:tcPr>
            <w:tcW w:w="1260" w:type="dxa"/>
            <w:shd w:val="clear" w:color="000000" w:fill="FFFFFF"/>
            <w:noWrap/>
            <w:tcPrChange w:id="5960" w:author="Gary Sullivan" w:date="2020-12-12T13:32:00Z">
              <w:tcPr>
                <w:tcW w:w="1088" w:type="dxa"/>
                <w:shd w:val="clear" w:color="000000" w:fill="FFFFFF"/>
                <w:noWrap/>
              </w:tcPr>
            </w:tcPrChange>
          </w:tcPr>
          <w:p w14:paraId="22728BAC" w14:textId="77777777" w:rsidR="00906F15" w:rsidRPr="0096280A" w:rsidRDefault="00906F15" w:rsidP="00F24E02">
            <w:pPr>
              <w:spacing w:before="0"/>
              <w:jc w:val="center"/>
              <w:pPrChange w:id="5961" w:author="Gary Sullivan" w:date="2020-12-12T13:30:00Z">
                <w:pPr/>
              </w:pPrChange>
            </w:pPr>
          </w:p>
        </w:tc>
      </w:tr>
      <w:tr w:rsidR="00906F15" w:rsidRPr="0096280A" w14:paraId="5D58B439" w14:textId="77777777" w:rsidTr="00F24E02">
        <w:trPr>
          <w:trHeight w:val="144"/>
          <w:jc w:val="center"/>
          <w:trPrChange w:id="5962" w:author="Gary Sullivan" w:date="2020-12-12T13:32:00Z">
            <w:trPr>
              <w:trHeight w:val="315"/>
              <w:jc w:val="center"/>
            </w:trPr>
          </w:trPrChange>
        </w:trPr>
        <w:tc>
          <w:tcPr>
            <w:tcW w:w="1440" w:type="dxa"/>
            <w:vMerge w:val="restart"/>
            <w:shd w:val="clear" w:color="auto" w:fill="auto"/>
            <w:noWrap/>
            <w:vAlign w:val="bottom"/>
            <w:hideMark/>
            <w:tcPrChange w:id="5963" w:author="Gary Sullivan" w:date="2020-12-12T13:32:00Z">
              <w:tcPr>
                <w:tcW w:w="1885" w:type="dxa"/>
                <w:gridSpan w:val="2"/>
                <w:vMerge w:val="restart"/>
                <w:shd w:val="clear" w:color="auto" w:fill="auto"/>
                <w:noWrap/>
                <w:vAlign w:val="bottom"/>
                <w:hideMark/>
              </w:tcPr>
            </w:tcPrChange>
          </w:tcPr>
          <w:p w14:paraId="02FFC0E4" w14:textId="77777777" w:rsidR="00906F15" w:rsidRPr="0096280A" w:rsidRDefault="00906F15" w:rsidP="00F24E02">
            <w:pPr>
              <w:spacing w:before="0"/>
              <w:jc w:val="left"/>
              <w:pPrChange w:id="5964" w:author="Gary Sullivan" w:date="2020-12-12T13:30:00Z">
                <w:pPr/>
              </w:pPrChange>
            </w:pPr>
            <w:del w:id="5965" w:author="Gary Sullivan" w:date="2020-12-12T13:31:00Z">
              <w:r w:rsidRPr="0096280A" w:rsidDel="00F24E02">
                <w:rPr>
                  <w:rFonts w:ascii="MS Gothic" w:eastAsia="MS Gothic" w:hAnsi="MS Gothic" w:cs="MS Gothic"/>
                </w:rPr>
                <w:delText xml:space="preserve">　</w:delText>
              </w:r>
            </w:del>
          </w:p>
        </w:tc>
        <w:tc>
          <w:tcPr>
            <w:tcW w:w="7825" w:type="dxa"/>
            <w:gridSpan w:val="7"/>
            <w:shd w:val="clear" w:color="auto" w:fill="auto"/>
            <w:noWrap/>
            <w:hideMark/>
            <w:tcPrChange w:id="5966" w:author="Gary Sullivan" w:date="2020-12-12T13:32:00Z">
              <w:tcPr>
                <w:tcW w:w="7653" w:type="dxa"/>
                <w:gridSpan w:val="8"/>
                <w:shd w:val="clear" w:color="auto" w:fill="auto"/>
                <w:noWrap/>
                <w:vAlign w:val="center"/>
                <w:hideMark/>
              </w:tcPr>
            </w:tcPrChange>
          </w:tcPr>
          <w:p w14:paraId="2897A9C5" w14:textId="77777777" w:rsidR="00906F15" w:rsidRPr="0096280A" w:rsidRDefault="00906F15" w:rsidP="00F24E02">
            <w:pPr>
              <w:spacing w:before="0"/>
              <w:jc w:val="center"/>
              <w:rPr>
                <w:b/>
              </w:rPr>
              <w:pPrChange w:id="5967" w:author="Gary Sullivan" w:date="2020-12-12T13:30:00Z">
                <w:pPr/>
              </w:pPrChange>
            </w:pPr>
            <w:r w:rsidRPr="0096280A">
              <w:rPr>
                <w:b/>
                <w:bCs/>
              </w:rPr>
              <w:t>Low delay B Over VTM-10.0</w:t>
            </w:r>
          </w:p>
        </w:tc>
      </w:tr>
      <w:tr w:rsidR="00F24E02" w:rsidRPr="0096280A" w14:paraId="537F08B3" w14:textId="77777777" w:rsidTr="00F24E02">
        <w:tblPrEx>
          <w:tblPrExChange w:id="5968" w:author="Gary Sullivan" w:date="2020-12-12T13:32:00Z">
            <w:tblPrEx>
              <w:tblW w:w="9093" w:type="dxa"/>
              <w:tblCellMar>
                <w:left w:w="29" w:type="dxa"/>
                <w:right w:w="29" w:type="dxa"/>
              </w:tblCellMar>
            </w:tblPrEx>
          </w:tblPrExChange>
        </w:tblPrEx>
        <w:trPr>
          <w:trHeight w:val="144"/>
          <w:jc w:val="center"/>
          <w:trPrChange w:id="5969" w:author="Gary Sullivan" w:date="2020-12-12T13:32:00Z">
            <w:trPr>
              <w:gridAfter w:val="0"/>
              <w:trHeight w:val="144"/>
              <w:jc w:val="center"/>
            </w:trPr>
          </w:trPrChange>
        </w:trPr>
        <w:tc>
          <w:tcPr>
            <w:tcW w:w="1440" w:type="dxa"/>
            <w:vMerge/>
            <w:vAlign w:val="center"/>
            <w:hideMark/>
            <w:tcPrChange w:id="5970" w:author="Gary Sullivan" w:date="2020-12-12T13:32:00Z">
              <w:tcPr>
                <w:tcW w:w="1440" w:type="dxa"/>
                <w:vMerge/>
                <w:vAlign w:val="center"/>
                <w:hideMark/>
              </w:tcPr>
            </w:tcPrChange>
          </w:tcPr>
          <w:p w14:paraId="2F06CE64" w14:textId="77777777" w:rsidR="00906F15" w:rsidRPr="0096280A" w:rsidRDefault="00906F15" w:rsidP="00F24E02">
            <w:pPr>
              <w:spacing w:before="0"/>
              <w:jc w:val="left"/>
              <w:pPrChange w:id="5971" w:author="Gary Sullivan" w:date="2020-12-12T13:30:00Z">
                <w:pPr/>
              </w:pPrChange>
            </w:pPr>
          </w:p>
        </w:tc>
        <w:tc>
          <w:tcPr>
            <w:tcW w:w="985" w:type="dxa"/>
            <w:shd w:val="clear" w:color="auto" w:fill="auto"/>
            <w:noWrap/>
            <w:hideMark/>
            <w:tcPrChange w:id="5972" w:author="Gary Sullivan" w:date="2020-12-12T13:32:00Z">
              <w:tcPr>
                <w:tcW w:w="985" w:type="dxa"/>
                <w:gridSpan w:val="2"/>
                <w:shd w:val="clear" w:color="auto" w:fill="auto"/>
                <w:noWrap/>
                <w:hideMark/>
              </w:tcPr>
            </w:tcPrChange>
          </w:tcPr>
          <w:p w14:paraId="3328AA72" w14:textId="77777777" w:rsidR="00906F15" w:rsidRPr="0096280A" w:rsidRDefault="00906F15" w:rsidP="00F24E02">
            <w:pPr>
              <w:spacing w:before="0"/>
              <w:jc w:val="center"/>
              <w:rPr>
                <w:bCs/>
              </w:rPr>
              <w:pPrChange w:id="5973" w:author="Gary Sullivan" w:date="2020-12-12T13:30:00Z">
                <w:pPr/>
              </w:pPrChange>
            </w:pPr>
            <w:r w:rsidRPr="0096280A">
              <w:rPr>
                <w:bCs/>
              </w:rPr>
              <w:t>BD-rate (Y)</w:t>
            </w:r>
          </w:p>
        </w:tc>
        <w:tc>
          <w:tcPr>
            <w:tcW w:w="900" w:type="dxa"/>
            <w:shd w:val="clear" w:color="auto" w:fill="auto"/>
            <w:noWrap/>
            <w:hideMark/>
            <w:tcPrChange w:id="5974" w:author="Gary Sullivan" w:date="2020-12-12T13:32:00Z">
              <w:tcPr>
                <w:tcW w:w="900" w:type="dxa"/>
                <w:shd w:val="clear" w:color="auto" w:fill="auto"/>
                <w:noWrap/>
                <w:hideMark/>
              </w:tcPr>
            </w:tcPrChange>
          </w:tcPr>
          <w:p w14:paraId="3A1FA245" w14:textId="77777777" w:rsidR="00906F15" w:rsidRPr="0096280A" w:rsidRDefault="00906F15" w:rsidP="00F24E02">
            <w:pPr>
              <w:spacing w:before="0"/>
              <w:jc w:val="center"/>
              <w:rPr>
                <w:bCs/>
              </w:rPr>
              <w:pPrChange w:id="5975" w:author="Gary Sullivan" w:date="2020-12-12T13:30:00Z">
                <w:pPr/>
              </w:pPrChange>
            </w:pPr>
            <w:r w:rsidRPr="0096280A">
              <w:rPr>
                <w:bCs/>
              </w:rPr>
              <w:t>BD-rate (U)</w:t>
            </w:r>
          </w:p>
        </w:tc>
        <w:tc>
          <w:tcPr>
            <w:tcW w:w="990" w:type="dxa"/>
            <w:shd w:val="clear" w:color="auto" w:fill="auto"/>
            <w:noWrap/>
            <w:hideMark/>
            <w:tcPrChange w:id="5976" w:author="Gary Sullivan" w:date="2020-12-12T13:32:00Z">
              <w:tcPr>
                <w:tcW w:w="990" w:type="dxa"/>
                <w:shd w:val="clear" w:color="auto" w:fill="auto"/>
                <w:noWrap/>
                <w:hideMark/>
              </w:tcPr>
            </w:tcPrChange>
          </w:tcPr>
          <w:p w14:paraId="6AA0F626" w14:textId="77777777" w:rsidR="00906F15" w:rsidRPr="0096280A" w:rsidRDefault="00906F15" w:rsidP="00F24E02">
            <w:pPr>
              <w:spacing w:before="0"/>
              <w:jc w:val="center"/>
              <w:rPr>
                <w:bCs/>
              </w:rPr>
              <w:pPrChange w:id="5977" w:author="Gary Sullivan" w:date="2020-12-12T13:30:00Z">
                <w:pPr/>
              </w:pPrChange>
            </w:pPr>
            <w:r w:rsidRPr="0096280A">
              <w:rPr>
                <w:bCs/>
              </w:rPr>
              <w:t>BD-rate (V)</w:t>
            </w:r>
          </w:p>
        </w:tc>
        <w:tc>
          <w:tcPr>
            <w:tcW w:w="1260" w:type="dxa"/>
            <w:shd w:val="clear" w:color="auto" w:fill="auto"/>
            <w:noWrap/>
            <w:hideMark/>
            <w:tcPrChange w:id="5978" w:author="Gary Sullivan" w:date="2020-12-12T13:32:00Z">
              <w:tcPr>
                <w:tcW w:w="1260" w:type="dxa"/>
                <w:shd w:val="clear" w:color="auto" w:fill="auto"/>
                <w:noWrap/>
                <w:hideMark/>
              </w:tcPr>
            </w:tcPrChange>
          </w:tcPr>
          <w:p w14:paraId="3C0FFBC7" w14:textId="77777777" w:rsidR="00906F15" w:rsidRPr="0096280A" w:rsidRDefault="00906F15" w:rsidP="00F24E02">
            <w:pPr>
              <w:spacing w:before="0"/>
              <w:jc w:val="center"/>
              <w:rPr>
                <w:bCs/>
              </w:rPr>
              <w:pPrChange w:id="5979" w:author="Gary Sullivan" w:date="2020-12-12T13:30:00Z">
                <w:pPr/>
              </w:pPrChange>
            </w:pPr>
            <w:r w:rsidRPr="0096280A">
              <w:rPr>
                <w:bCs/>
              </w:rPr>
              <w:t>Encoding Time (CPU)</w:t>
            </w:r>
          </w:p>
        </w:tc>
        <w:tc>
          <w:tcPr>
            <w:tcW w:w="1260" w:type="dxa"/>
            <w:shd w:val="clear" w:color="auto" w:fill="auto"/>
            <w:noWrap/>
            <w:hideMark/>
            <w:tcPrChange w:id="5980" w:author="Gary Sullivan" w:date="2020-12-12T13:32:00Z">
              <w:tcPr>
                <w:tcW w:w="1260" w:type="dxa"/>
                <w:shd w:val="clear" w:color="auto" w:fill="auto"/>
                <w:noWrap/>
                <w:hideMark/>
              </w:tcPr>
            </w:tcPrChange>
          </w:tcPr>
          <w:p w14:paraId="4C3AD151" w14:textId="77777777" w:rsidR="00906F15" w:rsidRPr="0096280A" w:rsidRDefault="00906F15" w:rsidP="00F24E02">
            <w:pPr>
              <w:spacing w:before="0"/>
              <w:jc w:val="center"/>
              <w:rPr>
                <w:bCs/>
              </w:rPr>
              <w:pPrChange w:id="5981" w:author="Gary Sullivan" w:date="2020-12-12T13:30:00Z">
                <w:pPr/>
              </w:pPrChange>
            </w:pPr>
            <w:r w:rsidRPr="0096280A">
              <w:rPr>
                <w:bCs/>
              </w:rPr>
              <w:t>Decoding Time (CPU)</w:t>
            </w:r>
          </w:p>
        </w:tc>
        <w:tc>
          <w:tcPr>
            <w:tcW w:w="1170" w:type="dxa"/>
            <w:shd w:val="clear" w:color="auto" w:fill="auto"/>
            <w:noWrap/>
            <w:hideMark/>
            <w:tcPrChange w:id="5982" w:author="Gary Sullivan" w:date="2020-12-12T13:32:00Z">
              <w:tcPr>
                <w:tcW w:w="1170" w:type="dxa"/>
                <w:shd w:val="clear" w:color="auto" w:fill="auto"/>
                <w:noWrap/>
                <w:hideMark/>
              </w:tcPr>
            </w:tcPrChange>
          </w:tcPr>
          <w:p w14:paraId="077CE9F8" w14:textId="77777777" w:rsidR="00906F15" w:rsidRPr="0096280A" w:rsidRDefault="00906F15" w:rsidP="00F24E02">
            <w:pPr>
              <w:spacing w:before="0"/>
              <w:jc w:val="center"/>
              <w:rPr>
                <w:bCs/>
              </w:rPr>
              <w:pPrChange w:id="5983" w:author="Gary Sullivan" w:date="2020-12-12T13:30:00Z">
                <w:pPr/>
              </w:pPrChange>
            </w:pPr>
            <w:r w:rsidRPr="0096280A">
              <w:rPr>
                <w:bCs/>
              </w:rPr>
              <w:t>Encoding Time (GPU)</w:t>
            </w:r>
          </w:p>
        </w:tc>
        <w:tc>
          <w:tcPr>
            <w:tcW w:w="1260" w:type="dxa"/>
            <w:shd w:val="clear" w:color="auto" w:fill="auto"/>
            <w:noWrap/>
            <w:hideMark/>
            <w:tcPrChange w:id="5984" w:author="Gary Sullivan" w:date="2020-12-12T13:32:00Z">
              <w:tcPr>
                <w:tcW w:w="1088" w:type="dxa"/>
                <w:shd w:val="clear" w:color="auto" w:fill="auto"/>
                <w:noWrap/>
                <w:hideMark/>
              </w:tcPr>
            </w:tcPrChange>
          </w:tcPr>
          <w:p w14:paraId="5E2884E4" w14:textId="77777777" w:rsidR="00906F15" w:rsidRPr="0096280A" w:rsidRDefault="00906F15" w:rsidP="00F24E02">
            <w:pPr>
              <w:spacing w:before="0"/>
              <w:jc w:val="center"/>
              <w:rPr>
                <w:bCs/>
              </w:rPr>
              <w:pPrChange w:id="5985" w:author="Gary Sullivan" w:date="2020-12-12T13:30:00Z">
                <w:pPr/>
              </w:pPrChange>
            </w:pPr>
            <w:r w:rsidRPr="0096280A">
              <w:rPr>
                <w:bCs/>
              </w:rPr>
              <w:t>Decoding Time (GPU)</w:t>
            </w:r>
          </w:p>
        </w:tc>
      </w:tr>
      <w:tr w:rsidR="00F24E02" w:rsidRPr="0096280A" w14:paraId="131935EA" w14:textId="77777777" w:rsidTr="00F24E02">
        <w:tblPrEx>
          <w:tblPrExChange w:id="5986" w:author="Gary Sullivan" w:date="2020-12-12T13:32:00Z">
            <w:tblPrEx>
              <w:tblW w:w="9093" w:type="dxa"/>
              <w:tblCellMar>
                <w:left w:w="29" w:type="dxa"/>
                <w:right w:w="29" w:type="dxa"/>
              </w:tblCellMar>
            </w:tblPrEx>
          </w:tblPrExChange>
        </w:tblPrEx>
        <w:trPr>
          <w:trHeight w:val="144"/>
          <w:jc w:val="center"/>
          <w:trPrChange w:id="5987" w:author="Gary Sullivan" w:date="2020-12-12T13:32:00Z">
            <w:trPr>
              <w:gridAfter w:val="0"/>
              <w:trHeight w:val="144"/>
              <w:jc w:val="center"/>
            </w:trPr>
          </w:trPrChange>
        </w:trPr>
        <w:tc>
          <w:tcPr>
            <w:tcW w:w="1440" w:type="dxa"/>
            <w:shd w:val="clear" w:color="auto" w:fill="auto"/>
            <w:noWrap/>
            <w:vAlign w:val="center"/>
            <w:tcPrChange w:id="5988" w:author="Gary Sullivan" w:date="2020-12-12T13:32:00Z">
              <w:tcPr>
                <w:tcW w:w="1440" w:type="dxa"/>
                <w:shd w:val="clear" w:color="auto" w:fill="auto"/>
                <w:noWrap/>
                <w:vAlign w:val="center"/>
              </w:tcPr>
            </w:tcPrChange>
          </w:tcPr>
          <w:p w14:paraId="4B7DAE1E" w14:textId="77777777" w:rsidR="00906F15" w:rsidRPr="0096280A" w:rsidRDefault="00906F15" w:rsidP="00F24E02">
            <w:pPr>
              <w:spacing w:before="0"/>
              <w:jc w:val="left"/>
              <w:rPr>
                <w:b/>
                <w:bCs/>
              </w:rPr>
              <w:pPrChange w:id="5989" w:author="Gary Sullivan" w:date="2020-12-12T13:30:00Z">
                <w:pPr/>
              </w:pPrChange>
            </w:pPr>
            <w:r w:rsidRPr="0096280A">
              <w:rPr>
                <w:b/>
                <w:bCs/>
              </w:rPr>
              <w:t>Overall</w:t>
            </w:r>
          </w:p>
        </w:tc>
        <w:tc>
          <w:tcPr>
            <w:tcW w:w="985" w:type="dxa"/>
            <w:shd w:val="clear" w:color="000000" w:fill="FFFFFF"/>
            <w:noWrap/>
            <w:tcPrChange w:id="5990" w:author="Gary Sullivan" w:date="2020-12-12T13:32:00Z">
              <w:tcPr>
                <w:tcW w:w="985" w:type="dxa"/>
                <w:gridSpan w:val="2"/>
                <w:shd w:val="clear" w:color="000000" w:fill="FFFFFF"/>
                <w:noWrap/>
              </w:tcPr>
            </w:tcPrChange>
          </w:tcPr>
          <w:p w14:paraId="2F8D8EBD" w14:textId="4B281E9E" w:rsidR="00906F15" w:rsidRPr="0096280A" w:rsidRDefault="00906F15" w:rsidP="00F24E02">
            <w:pPr>
              <w:spacing w:before="0"/>
              <w:jc w:val="center"/>
              <w:pPrChange w:id="5991" w:author="Gary Sullivan" w:date="2020-12-12T13:30:00Z">
                <w:pPr/>
              </w:pPrChange>
            </w:pPr>
            <w:del w:id="5992" w:author="Gary Sullivan" w:date="2020-12-12T08:20:00Z">
              <w:r w:rsidRPr="0096280A" w:rsidDel="001D5DF2">
                <w:delText>-0</w:delText>
              </w:r>
            </w:del>
            <w:ins w:id="5993" w:author="Gary Sullivan" w:date="2020-12-12T08:20:00Z">
              <w:r w:rsidR="001D5DF2">
                <w:t>−0</w:t>
              </w:r>
            </w:ins>
            <w:r w:rsidRPr="0096280A">
              <w:t>.77%</w:t>
            </w:r>
          </w:p>
        </w:tc>
        <w:tc>
          <w:tcPr>
            <w:tcW w:w="900" w:type="dxa"/>
            <w:shd w:val="clear" w:color="000000" w:fill="FFFFFF"/>
            <w:noWrap/>
            <w:tcPrChange w:id="5994" w:author="Gary Sullivan" w:date="2020-12-12T13:32:00Z">
              <w:tcPr>
                <w:tcW w:w="900" w:type="dxa"/>
                <w:shd w:val="clear" w:color="000000" w:fill="FFFFFF"/>
                <w:noWrap/>
              </w:tcPr>
            </w:tcPrChange>
          </w:tcPr>
          <w:p w14:paraId="64A9BA55" w14:textId="78949FD2" w:rsidR="00906F15" w:rsidRPr="0096280A" w:rsidRDefault="00906F15" w:rsidP="00F24E02">
            <w:pPr>
              <w:spacing w:before="0"/>
              <w:jc w:val="center"/>
              <w:pPrChange w:id="5995" w:author="Gary Sullivan" w:date="2020-12-12T13:30:00Z">
                <w:pPr/>
              </w:pPrChange>
            </w:pPr>
            <w:del w:id="5996" w:author="Gary Sullivan" w:date="2020-12-12T08:32:00Z">
              <w:r w:rsidRPr="0096280A" w:rsidDel="001D5DF2">
                <w:delText>-4</w:delText>
              </w:r>
            </w:del>
            <w:ins w:id="5997" w:author="Gary Sullivan" w:date="2020-12-12T08:32:00Z">
              <w:r w:rsidR="001D5DF2">
                <w:t>−4</w:t>
              </w:r>
            </w:ins>
            <w:r w:rsidRPr="0096280A">
              <w:t>.88%</w:t>
            </w:r>
          </w:p>
        </w:tc>
        <w:tc>
          <w:tcPr>
            <w:tcW w:w="990" w:type="dxa"/>
            <w:shd w:val="clear" w:color="000000" w:fill="FFFFFF"/>
            <w:noWrap/>
            <w:tcPrChange w:id="5998" w:author="Gary Sullivan" w:date="2020-12-12T13:32:00Z">
              <w:tcPr>
                <w:tcW w:w="990" w:type="dxa"/>
                <w:shd w:val="clear" w:color="000000" w:fill="FFFFFF"/>
                <w:noWrap/>
              </w:tcPr>
            </w:tcPrChange>
          </w:tcPr>
          <w:p w14:paraId="5E5E2844" w14:textId="1C02B8E6" w:rsidR="00906F15" w:rsidRPr="0096280A" w:rsidRDefault="00906F15" w:rsidP="00F24E02">
            <w:pPr>
              <w:spacing w:before="0"/>
              <w:jc w:val="center"/>
              <w:pPrChange w:id="5999" w:author="Gary Sullivan" w:date="2020-12-12T13:30:00Z">
                <w:pPr/>
              </w:pPrChange>
            </w:pPr>
            <w:del w:id="6000" w:author="Gary Sullivan" w:date="2020-12-12T08:32:00Z">
              <w:r w:rsidRPr="0096280A" w:rsidDel="001D5DF2">
                <w:delText>-4</w:delText>
              </w:r>
            </w:del>
            <w:ins w:id="6001" w:author="Gary Sullivan" w:date="2020-12-12T08:32:00Z">
              <w:r w:rsidR="001D5DF2">
                <w:t>−4</w:t>
              </w:r>
            </w:ins>
            <w:r w:rsidRPr="0096280A">
              <w:t>.64%</w:t>
            </w:r>
          </w:p>
        </w:tc>
        <w:tc>
          <w:tcPr>
            <w:tcW w:w="1260" w:type="dxa"/>
            <w:shd w:val="clear" w:color="000000" w:fill="FFFFFF"/>
            <w:noWrap/>
            <w:tcPrChange w:id="6002" w:author="Gary Sullivan" w:date="2020-12-12T13:32:00Z">
              <w:tcPr>
                <w:tcW w:w="1260" w:type="dxa"/>
                <w:shd w:val="clear" w:color="000000" w:fill="FFFFFF"/>
                <w:noWrap/>
              </w:tcPr>
            </w:tcPrChange>
          </w:tcPr>
          <w:p w14:paraId="5D3BAD4A" w14:textId="77777777" w:rsidR="00906F15" w:rsidRPr="0096280A" w:rsidRDefault="00906F15" w:rsidP="00F24E02">
            <w:pPr>
              <w:spacing w:before="0"/>
              <w:jc w:val="center"/>
              <w:pPrChange w:id="6003" w:author="Gary Sullivan" w:date="2020-12-12T13:30:00Z">
                <w:pPr/>
              </w:pPrChange>
            </w:pPr>
            <w:r w:rsidRPr="0096280A">
              <w:t>107%</w:t>
            </w:r>
          </w:p>
        </w:tc>
        <w:tc>
          <w:tcPr>
            <w:tcW w:w="1260" w:type="dxa"/>
            <w:shd w:val="clear" w:color="000000" w:fill="FFFFFF"/>
            <w:noWrap/>
            <w:tcPrChange w:id="6004" w:author="Gary Sullivan" w:date="2020-12-12T13:32:00Z">
              <w:tcPr>
                <w:tcW w:w="1260" w:type="dxa"/>
                <w:shd w:val="clear" w:color="000000" w:fill="FFFFFF"/>
                <w:noWrap/>
              </w:tcPr>
            </w:tcPrChange>
          </w:tcPr>
          <w:p w14:paraId="5573E1FF" w14:textId="77777777" w:rsidR="00906F15" w:rsidRPr="0096280A" w:rsidRDefault="00906F15" w:rsidP="00F24E02">
            <w:pPr>
              <w:spacing w:before="0"/>
              <w:jc w:val="center"/>
              <w:pPrChange w:id="6005" w:author="Gary Sullivan" w:date="2020-12-12T13:30:00Z">
                <w:pPr/>
              </w:pPrChange>
            </w:pPr>
            <w:r w:rsidRPr="0096280A">
              <w:t>3904%</w:t>
            </w:r>
          </w:p>
        </w:tc>
        <w:tc>
          <w:tcPr>
            <w:tcW w:w="1170" w:type="dxa"/>
            <w:shd w:val="clear" w:color="000000" w:fill="FFFFFF"/>
            <w:noWrap/>
            <w:tcPrChange w:id="6006" w:author="Gary Sullivan" w:date="2020-12-12T13:32:00Z">
              <w:tcPr>
                <w:tcW w:w="1170" w:type="dxa"/>
                <w:shd w:val="clear" w:color="000000" w:fill="FFFFFF"/>
                <w:noWrap/>
              </w:tcPr>
            </w:tcPrChange>
          </w:tcPr>
          <w:p w14:paraId="59B1E5FA" w14:textId="77777777" w:rsidR="00906F15" w:rsidRPr="0096280A" w:rsidRDefault="00906F15" w:rsidP="00F24E02">
            <w:pPr>
              <w:spacing w:before="0"/>
              <w:jc w:val="center"/>
              <w:pPrChange w:id="6007" w:author="Gary Sullivan" w:date="2020-12-12T13:30:00Z">
                <w:pPr/>
              </w:pPrChange>
            </w:pPr>
          </w:p>
        </w:tc>
        <w:tc>
          <w:tcPr>
            <w:tcW w:w="1260" w:type="dxa"/>
            <w:shd w:val="clear" w:color="000000" w:fill="FFFFFF"/>
            <w:noWrap/>
            <w:tcPrChange w:id="6008" w:author="Gary Sullivan" w:date="2020-12-12T13:32:00Z">
              <w:tcPr>
                <w:tcW w:w="1088" w:type="dxa"/>
                <w:shd w:val="clear" w:color="000000" w:fill="FFFFFF"/>
                <w:noWrap/>
              </w:tcPr>
            </w:tcPrChange>
          </w:tcPr>
          <w:p w14:paraId="18D088B5" w14:textId="77777777" w:rsidR="00906F15" w:rsidRPr="0096280A" w:rsidRDefault="00906F15" w:rsidP="00F24E02">
            <w:pPr>
              <w:spacing w:before="0"/>
              <w:jc w:val="center"/>
              <w:pPrChange w:id="6009" w:author="Gary Sullivan" w:date="2020-12-12T13:30:00Z">
                <w:pPr/>
              </w:pPrChange>
            </w:pPr>
          </w:p>
        </w:tc>
      </w:tr>
      <w:tr w:rsidR="00F24E02" w:rsidRPr="0096280A" w14:paraId="256E92BB" w14:textId="77777777" w:rsidTr="00F24E02">
        <w:tblPrEx>
          <w:tblPrExChange w:id="6010" w:author="Gary Sullivan" w:date="2020-12-12T13:32:00Z">
            <w:tblPrEx>
              <w:tblW w:w="9093" w:type="dxa"/>
              <w:tblCellMar>
                <w:left w:w="29" w:type="dxa"/>
                <w:right w:w="29" w:type="dxa"/>
              </w:tblCellMar>
            </w:tblPrEx>
          </w:tblPrExChange>
        </w:tblPrEx>
        <w:trPr>
          <w:trHeight w:val="144"/>
          <w:jc w:val="center"/>
          <w:trPrChange w:id="6011" w:author="Gary Sullivan" w:date="2020-12-12T13:32:00Z">
            <w:trPr>
              <w:gridAfter w:val="0"/>
              <w:trHeight w:val="144"/>
              <w:jc w:val="center"/>
            </w:trPr>
          </w:trPrChange>
        </w:trPr>
        <w:tc>
          <w:tcPr>
            <w:tcW w:w="1440" w:type="dxa"/>
            <w:shd w:val="clear" w:color="auto" w:fill="auto"/>
            <w:noWrap/>
            <w:vAlign w:val="center"/>
            <w:tcPrChange w:id="6012" w:author="Gary Sullivan" w:date="2020-12-12T13:32:00Z">
              <w:tcPr>
                <w:tcW w:w="1440" w:type="dxa"/>
                <w:shd w:val="clear" w:color="auto" w:fill="auto"/>
                <w:noWrap/>
                <w:vAlign w:val="center"/>
              </w:tcPr>
            </w:tcPrChange>
          </w:tcPr>
          <w:p w14:paraId="4936014A" w14:textId="77777777" w:rsidR="00906F15" w:rsidRPr="0096280A" w:rsidRDefault="00906F15" w:rsidP="00F24E02">
            <w:pPr>
              <w:spacing w:before="0"/>
              <w:jc w:val="left"/>
              <w:pPrChange w:id="6013" w:author="Gary Sullivan" w:date="2020-12-12T13:30:00Z">
                <w:pPr/>
              </w:pPrChange>
            </w:pPr>
            <w:r w:rsidRPr="0096280A">
              <w:rPr>
                <w:b/>
                <w:bCs/>
              </w:rPr>
              <w:t>25% Filter Pruning</w:t>
            </w:r>
          </w:p>
        </w:tc>
        <w:tc>
          <w:tcPr>
            <w:tcW w:w="985" w:type="dxa"/>
            <w:shd w:val="clear" w:color="000000" w:fill="FFFFFF"/>
            <w:noWrap/>
            <w:tcPrChange w:id="6014" w:author="Gary Sullivan" w:date="2020-12-12T13:32:00Z">
              <w:tcPr>
                <w:tcW w:w="985" w:type="dxa"/>
                <w:gridSpan w:val="2"/>
                <w:shd w:val="clear" w:color="000000" w:fill="FFFFFF"/>
                <w:noWrap/>
              </w:tcPr>
            </w:tcPrChange>
          </w:tcPr>
          <w:p w14:paraId="37DC3EF6" w14:textId="6494DFA4" w:rsidR="00906F15" w:rsidRPr="0096280A" w:rsidRDefault="00906F15" w:rsidP="00F24E02">
            <w:pPr>
              <w:spacing w:before="0"/>
              <w:jc w:val="center"/>
              <w:pPrChange w:id="6015" w:author="Gary Sullivan" w:date="2020-12-12T13:30:00Z">
                <w:pPr/>
              </w:pPrChange>
            </w:pPr>
            <w:del w:id="6016" w:author="Gary Sullivan" w:date="2020-12-12T08:20:00Z">
              <w:r w:rsidRPr="0096280A" w:rsidDel="001D5DF2">
                <w:delText>-0</w:delText>
              </w:r>
            </w:del>
            <w:ins w:id="6017" w:author="Gary Sullivan" w:date="2020-12-12T08:20:00Z">
              <w:r w:rsidR="001D5DF2">
                <w:t>−0</w:t>
              </w:r>
            </w:ins>
            <w:r w:rsidRPr="0096280A">
              <w:t>.64%</w:t>
            </w:r>
          </w:p>
        </w:tc>
        <w:tc>
          <w:tcPr>
            <w:tcW w:w="900" w:type="dxa"/>
            <w:shd w:val="clear" w:color="000000" w:fill="FFFFFF"/>
            <w:noWrap/>
            <w:tcPrChange w:id="6018" w:author="Gary Sullivan" w:date="2020-12-12T13:32:00Z">
              <w:tcPr>
                <w:tcW w:w="900" w:type="dxa"/>
                <w:shd w:val="clear" w:color="000000" w:fill="FFFFFF"/>
                <w:noWrap/>
              </w:tcPr>
            </w:tcPrChange>
          </w:tcPr>
          <w:p w14:paraId="17683D5C" w14:textId="454207EC" w:rsidR="00906F15" w:rsidRPr="0096280A" w:rsidRDefault="00906F15" w:rsidP="00F24E02">
            <w:pPr>
              <w:spacing w:before="0"/>
              <w:jc w:val="center"/>
              <w:pPrChange w:id="6019" w:author="Gary Sullivan" w:date="2020-12-12T13:30:00Z">
                <w:pPr/>
              </w:pPrChange>
            </w:pPr>
            <w:del w:id="6020" w:author="Gary Sullivan" w:date="2020-12-12T08:32:00Z">
              <w:r w:rsidRPr="0096280A" w:rsidDel="001D5DF2">
                <w:delText>-4</w:delText>
              </w:r>
            </w:del>
            <w:ins w:id="6021" w:author="Gary Sullivan" w:date="2020-12-12T08:32:00Z">
              <w:r w:rsidR="001D5DF2">
                <w:t>−4</w:t>
              </w:r>
            </w:ins>
            <w:r w:rsidRPr="0096280A">
              <w:t>.58%</w:t>
            </w:r>
          </w:p>
        </w:tc>
        <w:tc>
          <w:tcPr>
            <w:tcW w:w="990" w:type="dxa"/>
            <w:shd w:val="clear" w:color="000000" w:fill="FFFFFF"/>
            <w:noWrap/>
            <w:tcPrChange w:id="6022" w:author="Gary Sullivan" w:date="2020-12-12T13:32:00Z">
              <w:tcPr>
                <w:tcW w:w="990" w:type="dxa"/>
                <w:shd w:val="clear" w:color="000000" w:fill="FFFFFF"/>
                <w:noWrap/>
              </w:tcPr>
            </w:tcPrChange>
          </w:tcPr>
          <w:p w14:paraId="1506ABAC" w14:textId="7ADF2993" w:rsidR="00906F15" w:rsidRPr="0096280A" w:rsidRDefault="00906F15" w:rsidP="00F24E02">
            <w:pPr>
              <w:spacing w:before="0"/>
              <w:jc w:val="center"/>
              <w:pPrChange w:id="6023" w:author="Gary Sullivan" w:date="2020-12-12T13:30:00Z">
                <w:pPr/>
              </w:pPrChange>
            </w:pPr>
            <w:del w:id="6024" w:author="Gary Sullivan" w:date="2020-12-12T08:32:00Z">
              <w:r w:rsidRPr="0096280A" w:rsidDel="001D5DF2">
                <w:delText>-4</w:delText>
              </w:r>
            </w:del>
            <w:ins w:id="6025" w:author="Gary Sullivan" w:date="2020-12-12T08:32:00Z">
              <w:r w:rsidR="001D5DF2">
                <w:t>−4</w:t>
              </w:r>
            </w:ins>
            <w:r w:rsidRPr="0096280A">
              <w:t>.17%</w:t>
            </w:r>
          </w:p>
        </w:tc>
        <w:tc>
          <w:tcPr>
            <w:tcW w:w="1260" w:type="dxa"/>
            <w:shd w:val="clear" w:color="000000" w:fill="FFFFFF"/>
            <w:noWrap/>
            <w:tcPrChange w:id="6026" w:author="Gary Sullivan" w:date="2020-12-12T13:32:00Z">
              <w:tcPr>
                <w:tcW w:w="1260" w:type="dxa"/>
                <w:shd w:val="clear" w:color="000000" w:fill="FFFFFF"/>
                <w:noWrap/>
              </w:tcPr>
            </w:tcPrChange>
          </w:tcPr>
          <w:p w14:paraId="3BF49045" w14:textId="77777777" w:rsidR="00906F15" w:rsidRPr="0096280A" w:rsidRDefault="00906F15" w:rsidP="00F24E02">
            <w:pPr>
              <w:spacing w:before="0"/>
              <w:jc w:val="center"/>
              <w:pPrChange w:id="6027" w:author="Gary Sullivan" w:date="2020-12-12T13:30:00Z">
                <w:pPr/>
              </w:pPrChange>
            </w:pPr>
            <w:r w:rsidRPr="0096280A">
              <w:t>106%</w:t>
            </w:r>
          </w:p>
        </w:tc>
        <w:tc>
          <w:tcPr>
            <w:tcW w:w="1260" w:type="dxa"/>
            <w:shd w:val="clear" w:color="000000" w:fill="FFFFFF"/>
            <w:noWrap/>
            <w:tcPrChange w:id="6028" w:author="Gary Sullivan" w:date="2020-12-12T13:32:00Z">
              <w:tcPr>
                <w:tcW w:w="1260" w:type="dxa"/>
                <w:shd w:val="clear" w:color="000000" w:fill="FFFFFF"/>
                <w:noWrap/>
              </w:tcPr>
            </w:tcPrChange>
          </w:tcPr>
          <w:p w14:paraId="304F760B" w14:textId="77777777" w:rsidR="00906F15" w:rsidRPr="0096280A" w:rsidRDefault="00906F15" w:rsidP="00F24E02">
            <w:pPr>
              <w:spacing w:before="0"/>
              <w:jc w:val="center"/>
              <w:pPrChange w:id="6029" w:author="Gary Sullivan" w:date="2020-12-12T13:30:00Z">
                <w:pPr/>
              </w:pPrChange>
            </w:pPr>
            <w:r w:rsidRPr="0096280A">
              <w:t>3848%</w:t>
            </w:r>
          </w:p>
        </w:tc>
        <w:tc>
          <w:tcPr>
            <w:tcW w:w="1170" w:type="dxa"/>
            <w:shd w:val="clear" w:color="000000" w:fill="FFFFFF"/>
            <w:noWrap/>
            <w:tcPrChange w:id="6030" w:author="Gary Sullivan" w:date="2020-12-12T13:32:00Z">
              <w:tcPr>
                <w:tcW w:w="1170" w:type="dxa"/>
                <w:shd w:val="clear" w:color="000000" w:fill="FFFFFF"/>
                <w:noWrap/>
              </w:tcPr>
            </w:tcPrChange>
          </w:tcPr>
          <w:p w14:paraId="737048B4" w14:textId="77777777" w:rsidR="00906F15" w:rsidRPr="0096280A" w:rsidRDefault="00906F15" w:rsidP="00F24E02">
            <w:pPr>
              <w:spacing w:before="0"/>
              <w:jc w:val="center"/>
              <w:pPrChange w:id="6031" w:author="Gary Sullivan" w:date="2020-12-12T13:30:00Z">
                <w:pPr/>
              </w:pPrChange>
            </w:pPr>
          </w:p>
        </w:tc>
        <w:tc>
          <w:tcPr>
            <w:tcW w:w="1260" w:type="dxa"/>
            <w:shd w:val="clear" w:color="000000" w:fill="FFFFFF"/>
            <w:noWrap/>
            <w:tcPrChange w:id="6032" w:author="Gary Sullivan" w:date="2020-12-12T13:32:00Z">
              <w:tcPr>
                <w:tcW w:w="1088" w:type="dxa"/>
                <w:shd w:val="clear" w:color="000000" w:fill="FFFFFF"/>
                <w:noWrap/>
              </w:tcPr>
            </w:tcPrChange>
          </w:tcPr>
          <w:p w14:paraId="35A210E3" w14:textId="77777777" w:rsidR="00906F15" w:rsidRPr="0096280A" w:rsidRDefault="00906F15" w:rsidP="00F24E02">
            <w:pPr>
              <w:spacing w:before="0"/>
              <w:jc w:val="center"/>
              <w:pPrChange w:id="6033" w:author="Gary Sullivan" w:date="2020-12-12T13:30:00Z">
                <w:pPr/>
              </w:pPrChange>
            </w:pPr>
          </w:p>
        </w:tc>
      </w:tr>
      <w:tr w:rsidR="00906F15" w:rsidRPr="0096280A" w14:paraId="1E1A4882" w14:textId="77777777" w:rsidTr="00F24E02">
        <w:trPr>
          <w:trHeight w:val="144"/>
          <w:jc w:val="center"/>
          <w:trPrChange w:id="6034" w:author="Gary Sullivan" w:date="2020-12-12T13:32:00Z">
            <w:trPr>
              <w:trHeight w:val="315"/>
              <w:jc w:val="center"/>
            </w:trPr>
          </w:trPrChange>
        </w:trPr>
        <w:tc>
          <w:tcPr>
            <w:tcW w:w="1440" w:type="dxa"/>
            <w:vMerge w:val="restart"/>
            <w:shd w:val="clear" w:color="auto" w:fill="auto"/>
            <w:noWrap/>
            <w:vAlign w:val="bottom"/>
            <w:hideMark/>
            <w:tcPrChange w:id="6035" w:author="Gary Sullivan" w:date="2020-12-12T13:32:00Z">
              <w:tcPr>
                <w:tcW w:w="1885" w:type="dxa"/>
                <w:gridSpan w:val="2"/>
                <w:vMerge w:val="restart"/>
                <w:shd w:val="clear" w:color="auto" w:fill="auto"/>
                <w:noWrap/>
                <w:vAlign w:val="bottom"/>
                <w:hideMark/>
              </w:tcPr>
            </w:tcPrChange>
          </w:tcPr>
          <w:p w14:paraId="1DFFE79A" w14:textId="77777777" w:rsidR="00906F15" w:rsidRPr="0096280A" w:rsidRDefault="00906F15" w:rsidP="00F24E02">
            <w:pPr>
              <w:spacing w:before="0"/>
              <w:jc w:val="left"/>
              <w:pPrChange w:id="6036" w:author="Gary Sullivan" w:date="2020-12-12T13:30:00Z">
                <w:pPr/>
              </w:pPrChange>
            </w:pPr>
            <w:del w:id="6037" w:author="Gary Sullivan" w:date="2020-12-12T13:31:00Z">
              <w:r w:rsidRPr="0096280A" w:rsidDel="00F24E02">
                <w:rPr>
                  <w:rFonts w:ascii="MS Gothic" w:eastAsia="MS Gothic" w:hAnsi="MS Gothic" w:cs="MS Gothic"/>
                </w:rPr>
                <w:delText xml:space="preserve">　</w:delText>
              </w:r>
            </w:del>
          </w:p>
        </w:tc>
        <w:tc>
          <w:tcPr>
            <w:tcW w:w="7825" w:type="dxa"/>
            <w:gridSpan w:val="7"/>
            <w:shd w:val="clear" w:color="auto" w:fill="auto"/>
            <w:noWrap/>
            <w:hideMark/>
            <w:tcPrChange w:id="6038" w:author="Gary Sullivan" w:date="2020-12-12T13:32:00Z">
              <w:tcPr>
                <w:tcW w:w="7653" w:type="dxa"/>
                <w:gridSpan w:val="8"/>
                <w:shd w:val="clear" w:color="auto" w:fill="auto"/>
                <w:noWrap/>
                <w:vAlign w:val="center"/>
                <w:hideMark/>
              </w:tcPr>
            </w:tcPrChange>
          </w:tcPr>
          <w:p w14:paraId="7D64C659" w14:textId="77777777" w:rsidR="00906F15" w:rsidRPr="0096280A" w:rsidRDefault="00906F15" w:rsidP="00F24E02">
            <w:pPr>
              <w:spacing w:before="0"/>
              <w:jc w:val="center"/>
              <w:rPr>
                <w:b/>
              </w:rPr>
              <w:pPrChange w:id="6039" w:author="Gary Sullivan" w:date="2020-12-12T13:30:00Z">
                <w:pPr/>
              </w:pPrChange>
            </w:pPr>
            <w:r w:rsidRPr="0096280A">
              <w:rPr>
                <w:b/>
                <w:bCs/>
              </w:rPr>
              <w:t>Low delay P Over VTM-10.0</w:t>
            </w:r>
          </w:p>
        </w:tc>
      </w:tr>
      <w:tr w:rsidR="00F24E02" w:rsidRPr="0096280A" w14:paraId="71084451" w14:textId="77777777" w:rsidTr="00F24E02">
        <w:tblPrEx>
          <w:tblPrExChange w:id="6040" w:author="Gary Sullivan" w:date="2020-12-12T13:32:00Z">
            <w:tblPrEx>
              <w:tblW w:w="9093" w:type="dxa"/>
              <w:tblCellMar>
                <w:left w:w="29" w:type="dxa"/>
                <w:right w:w="29" w:type="dxa"/>
              </w:tblCellMar>
            </w:tblPrEx>
          </w:tblPrExChange>
        </w:tblPrEx>
        <w:trPr>
          <w:trHeight w:val="144"/>
          <w:jc w:val="center"/>
          <w:trPrChange w:id="6041" w:author="Gary Sullivan" w:date="2020-12-12T13:32:00Z">
            <w:trPr>
              <w:gridAfter w:val="0"/>
              <w:trHeight w:val="144"/>
              <w:jc w:val="center"/>
            </w:trPr>
          </w:trPrChange>
        </w:trPr>
        <w:tc>
          <w:tcPr>
            <w:tcW w:w="1440" w:type="dxa"/>
            <w:vMerge/>
            <w:vAlign w:val="center"/>
            <w:hideMark/>
            <w:tcPrChange w:id="6042" w:author="Gary Sullivan" w:date="2020-12-12T13:32:00Z">
              <w:tcPr>
                <w:tcW w:w="1440" w:type="dxa"/>
                <w:vMerge/>
                <w:vAlign w:val="center"/>
                <w:hideMark/>
              </w:tcPr>
            </w:tcPrChange>
          </w:tcPr>
          <w:p w14:paraId="715C6696" w14:textId="77777777" w:rsidR="00906F15" w:rsidRPr="0096280A" w:rsidRDefault="00906F15" w:rsidP="00F24E02">
            <w:pPr>
              <w:spacing w:before="0"/>
              <w:jc w:val="left"/>
              <w:pPrChange w:id="6043" w:author="Gary Sullivan" w:date="2020-12-12T13:30:00Z">
                <w:pPr/>
              </w:pPrChange>
            </w:pPr>
          </w:p>
        </w:tc>
        <w:tc>
          <w:tcPr>
            <w:tcW w:w="985" w:type="dxa"/>
            <w:shd w:val="clear" w:color="auto" w:fill="auto"/>
            <w:noWrap/>
            <w:hideMark/>
            <w:tcPrChange w:id="6044" w:author="Gary Sullivan" w:date="2020-12-12T13:32:00Z">
              <w:tcPr>
                <w:tcW w:w="985" w:type="dxa"/>
                <w:gridSpan w:val="2"/>
                <w:shd w:val="clear" w:color="auto" w:fill="auto"/>
                <w:noWrap/>
                <w:hideMark/>
              </w:tcPr>
            </w:tcPrChange>
          </w:tcPr>
          <w:p w14:paraId="00D86DA6" w14:textId="77777777" w:rsidR="00906F15" w:rsidRPr="0096280A" w:rsidRDefault="00906F15" w:rsidP="00F24E02">
            <w:pPr>
              <w:spacing w:before="0"/>
              <w:jc w:val="center"/>
              <w:rPr>
                <w:bCs/>
              </w:rPr>
              <w:pPrChange w:id="6045" w:author="Gary Sullivan" w:date="2020-12-12T13:30:00Z">
                <w:pPr/>
              </w:pPrChange>
            </w:pPr>
            <w:r w:rsidRPr="0096280A">
              <w:rPr>
                <w:bCs/>
              </w:rPr>
              <w:t>BD-rate (Y)</w:t>
            </w:r>
          </w:p>
        </w:tc>
        <w:tc>
          <w:tcPr>
            <w:tcW w:w="900" w:type="dxa"/>
            <w:shd w:val="clear" w:color="auto" w:fill="auto"/>
            <w:noWrap/>
            <w:hideMark/>
            <w:tcPrChange w:id="6046" w:author="Gary Sullivan" w:date="2020-12-12T13:32:00Z">
              <w:tcPr>
                <w:tcW w:w="900" w:type="dxa"/>
                <w:shd w:val="clear" w:color="auto" w:fill="auto"/>
                <w:noWrap/>
                <w:hideMark/>
              </w:tcPr>
            </w:tcPrChange>
          </w:tcPr>
          <w:p w14:paraId="09F3352D" w14:textId="77777777" w:rsidR="00906F15" w:rsidRPr="0096280A" w:rsidRDefault="00906F15" w:rsidP="00F24E02">
            <w:pPr>
              <w:spacing w:before="0"/>
              <w:jc w:val="center"/>
              <w:rPr>
                <w:bCs/>
              </w:rPr>
              <w:pPrChange w:id="6047" w:author="Gary Sullivan" w:date="2020-12-12T13:30:00Z">
                <w:pPr/>
              </w:pPrChange>
            </w:pPr>
            <w:r w:rsidRPr="0096280A">
              <w:rPr>
                <w:bCs/>
              </w:rPr>
              <w:t>BD-rate (U)</w:t>
            </w:r>
          </w:p>
        </w:tc>
        <w:tc>
          <w:tcPr>
            <w:tcW w:w="990" w:type="dxa"/>
            <w:shd w:val="clear" w:color="auto" w:fill="auto"/>
            <w:noWrap/>
            <w:hideMark/>
            <w:tcPrChange w:id="6048" w:author="Gary Sullivan" w:date="2020-12-12T13:32:00Z">
              <w:tcPr>
                <w:tcW w:w="990" w:type="dxa"/>
                <w:shd w:val="clear" w:color="auto" w:fill="auto"/>
                <w:noWrap/>
                <w:hideMark/>
              </w:tcPr>
            </w:tcPrChange>
          </w:tcPr>
          <w:p w14:paraId="524BB7D8" w14:textId="77777777" w:rsidR="00906F15" w:rsidRPr="0096280A" w:rsidRDefault="00906F15" w:rsidP="00F24E02">
            <w:pPr>
              <w:spacing w:before="0"/>
              <w:jc w:val="center"/>
              <w:rPr>
                <w:bCs/>
              </w:rPr>
              <w:pPrChange w:id="6049" w:author="Gary Sullivan" w:date="2020-12-12T13:30:00Z">
                <w:pPr/>
              </w:pPrChange>
            </w:pPr>
            <w:r w:rsidRPr="0096280A">
              <w:rPr>
                <w:bCs/>
              </w:rPr>
              <w:t>BD-rate (V)</w:t>
            </w:r>
          </w:p>
        </w:tc>
        <w:tc>
          <w:tcPr>
            <w:tcW w:w="1260" w:type="dxa"/>
            <w:shd w:val="clear" w:color="auto" w:fill="auto"/>
            <w:noWrap/>
            <w:hideMark/>
            <w:tcPrChange w:id="6050" w:author="Gary Sullivan" w:date="2020-12-12T13:32:00Z">
              <w:tcPr>
                <w:tcW w:w="1260" w:type="dxa"/>
                <w:shd w:val="clear" w:color="auto" w:fill="auto"/>
                <w:noWrap/>
                <w:hideMark/>
              </w:tcPr>
            </w:tcPrChange>
          </w:tcPr>
          <w:p w14:paraId="3DD8BD29" w14:textId="77777777" w:rsidR="00906F15" w:rsidRPr="0096280A" w:rsidRDefault="00906F15" w:rsidP="00F24E02">
            <w:pPr>
              <w:spacing w:before="0"/>
              <w:jc w:val="center"/>
              <w:rPr>
                <w:bCs/>
              </w:rPr>
              <w:pPrChange w:id="6051" w:author="Gary Sullivan" w:date="2020-12-12T13:30:00Z">
                <w:pPr/>
              </w:pPrChange>
            </w:pPr>
            <w:r w:rsidRPr="0096280A">
              <w:rPr>
                <w:bCs/>
              </w:rPr>
              <w:t>Encoding Time (CPU)</w:t>
            </w:r>
          </w:p>
        </w:tc>
        <w:tc>
          <w:tcPr>
            <w:tcW w:w="1260" w:type="dxa"/>
            <w:shd w:val="clear" w:color="auto" w:fill="auto"/>
            <w:noWrap/>
            <w:hideMark/>
            <w:tcPrChange w:id="6052" w:author="Gary Sullivan" w:date="2020-12-12T13:32:00Z">
              <w:tcPr>
                <w:tcW w:w="1260" w:type="dxa"/>
                <w:shd w:val="clear" w:color="auto" w:fill="auto"/>
                <w:noWrap/>
                <w:hideMark/>
              </w:tcPr>
            </w:tcPrChange>
          </w:tcPr>
          <w:p w14:paraId="3EDDAE67" w14:textId="77777777" w:rsidR="00906F15" w:rsidRPr="0096280A" w:rsidRDefault="00906F15" w:rsidP="00F24E02">
            <w:pPr>
              <w:spacing w:before="0"/>
              <w:jc w:val="center"/>
              <w:rPr>
                <w:bCs/>
              </w:rPr>
              <w:pPrChange w:id="6053" w:author="Gary Sullivan" w:date="2020-12-12T13:30:00Z">
                <w:pPr/>
              </w:pPrChange>
            </w:pPr>
            <w:r w:rsidRPr="0096280A">
              <w:rPr>
                <w:bCs/>
              </w:rPr>
              <w:t>Decoding Time (CPU)</w:t>
            </w:r>
          </w:p>
        </w:tc>
        <w:tc>
          <w:tcPr>
            <w:tcW w:w="1170" w:type="dxa"/>
            <w:shd w:val="clear" w:color="auto" w:fill="auto"/>
            <w:noWrap/>
            <w:hideMark/>
            <w:tcPrChange w:id="6054" w:author="Gary Sullivan" w:date="2020-12-12T13:32:00Z">
              <w:tcPr>
                <w:tcW w:w="1170" w:type="dxa"/>
                <w:shd w:val="clear" w:color="auto" w:fill="auto"/>
                <w:noWrap/>
                <w:hideMark/>
              </w:tcPr>
            </w:tcPrChange>
          </w:tcPr>
          <w:p w14:paraId="59787D75" w14:textId="77777777" w:rsidR="00906F15" w:rsidRPr="0096280A" w:rsidRDefault="00906F15" w:rsidP="00F24E02">
            <w:pPr>
              <w:spacing w:before="0"/>
              <w:jc w:val="center"/>
              <w:rPr>
                <w:bCs/>
              </w:rPr>
              <w:pPrChange w:id="6055" w:author="Gary Sullivan" w:date="2020-12-12T13:30:00Z">
                <w:pPr/>
              </w:pPrChange>
            </w:pPr>
            <w:r w:rsidRPr="0096280A">
              <w:rPr>
                <w:bCs/>
              </w:rPr>
              <w:t>Encoding Time (GPU)</w:t>
            </w:r>
          </w:p>
        </w:tc>
        <w:tc>
          <w:tcPr>
            <w:tcW w:w="1260" w:type="dxa"/>
            <w:shd w:val="clear" w:color="auto" w:fill="auto"/>
            <w:noWrap/>
            <w:hideMark/>
            <w:tcPrChange w:id="6056" w:author="Gary Sullivan" w:date="2020-12-12T13:32:00Z">
              <w:tcPr>
                <w:tcW w:w="1088" w:type="dxa"/>
                <w:shd w:val="clear" w:color="auto" w:fill="auto"/>
                <w:noWrap/>
                <w:hideMark/>
              </w:tcPr>
            </w:tcPrChange>
          </w:tcPr>
          <w:p w14:paraId="7E71DBC0" w14:textId="77777777" w:rsidR="00906F15" w:rsidRPr="0096280A" w:rsidRDefault="00906F15" w:rsidP="00F24E02">
            <w:pPr>
              <w:spacing w:before="0"/>
              <w:jc w:val="center"/>
              <w:rPr>
                <w:bCs/>
              </w:rPr>
              <w:pPrChange w:id="6057" w:author="Gary Sullivan" w:date="2020-12-12T13:30:00Z">
                <w:pPr/>
              </w:pPrChange>
            </w:pPr>
            <w:r w:rsidRPr="0096280A">
              <w:rPr>
                <w:bCs/>
              </w:rPr>
              <w:t>Decoding Time (GPU)</w:t>
            </w:r>
          </w:p>
        </w:tc>
      </w:tr>
      <w:tr w:rsidR="00F24E02" w:rsidRPr="0096280A" w14:paraId="5486917A" w14:textId="77777777" w:rsidTr="00F24E02">
        <w:tblPrEx>
          <w:tblPrExChange w:id="6058" w:author="Gary Sullivan" w:date="2020-12-12T13:32:00Z">
            <w:tblPrEx>
              <w:tblW w:w="9093" w:type="dxa"/>
              <w:tblCellMar>
                <w:left w:w="29" w:type="dxa"/>
                <w:right w:w="29" w:type="dxa"/>
              </w:tblCellMar>
            </w:tblPrEx>
          </w:tblPrExChange>
        </w:tblPrEx>
        <w:trPr>
          <w:trHeight w:val="144"/>
          <w:jc w:val="center"/>
          <w:trPrChange w:id="6059" w:author="Gary Sullivan" w:date="2020-12-12T13:32:00Z">
            <w:trPr>
              <w:gridAfter w:val="0"/>
              <w:trHeight w:val="144"/>
              <w:jc w:val="center"/>
            </w:trPr>
          </w:trPrChange>
        </w:trPr>
        <w:tc>
          <w:tcPr>
            <w:tcW w:w="1440" w:type="dxa"/>
            <w:shd w:val="clear" w:color="auto" w:fill="auto"/>
            <w:noWrap/>
            <w:vAlign w:val="center"/>
            <w:tcPrChange w:id="6060" w:author="Gary Sullivan" w:date="2020-12-12T13:32:00Z">
              <w:tcPr>
                <w:tcW w:w="1440" w:type="dxa"/>
                <w:shd w:val="clear" w:color="auto" w:fill="auto"/>
                <w:noWrap/>
                <w:vAlign w:val="center"/>
              </w:tcPr>
            </w:tcPrChange>
          </w:tcPr>
          <w:p w14:paraId="6531C319" w14:textId="77777777" w:rsidR="00906F15" w:rsidRPr="0096280A" w:rsidRDefault="00906F15" w:rsidP="00F24E02">
            <w:pPr>
              <w:spacing w:before="0"/>
              <w:jc w:val="left"/>
              <w:rPr>
                <w:b/>
                <w:bCs/>
              </w:rPr>
              <w:pPrChange w:id="6061" w:author="Gary Sullivan" w:date="2020-12-12T13:30:00Z">
                <w:pPr/>
              </w:pPrChange>
            </w:pPr>
            <w:r w:rsidRPr="0096280A">
              <w:rPr>
                <w:b/>
                <w:bCs/>
              </w:rPr>
              <w:t>Overall</w:t>
            </w:r>
          </w:p>
        </w:tc>
        <w:tc>
          <w:tcPr>
            <w:tcW w:w="985" w:type="dxa"/>
            <w:shd w:val="clear" w:color="000000" w:fill="FFFFFF"/>
            <w:noWrap/>
            <w:tcPrChange w:id="6062" w:author="Gary Sullivan" w:date="2020-12-12T13:32:00Z">
              <w:tcPr>
                <w:tcW w:w="985" w:type="dxa"/>
                <w:gridSpan w:val="2"/>
                <w:shd w:val="clear" w:color="000000" w:fill="FFFFFF"/>
                <w:noWrap/>
              </w:tcPr>
            </w:tcPrChange>
          </w:tcPr>
          <w:p w14:paraId="411670AC" w14:textId="4DE44B6E" w:rsidR="00906F15" w:rsidRPr="0096280A" w:rsidRDefault="00906F15" w:rsidP="00F24E02">
            <w:pPr>
              <w:spacing w:before="0"/>
              <w:jc w:val="center"/>
              <w:pPrChange w:id="6063" w:author="Gary Sullivan" w:date="2020-12-12T13:30:00Z">
                <w:pPr/>
              </w:pPrChange>
            </w:pPr>
            <w:del w:id="6064" w:author="Gary Sullivan" w:date="2020-12-12T08:20:00Z">
              <w:r w:rsidRPr="0096280A" w:rsidDel="001D5DF2">
                <w:delText>-0</w:delText>
              </w:r>
            </w:del>
            <w:ins w:id="6065" w:author="Gary Sullivan" w:date="2020-12-12T08:20:00Z">
              <w:r w:rsidR="001D5DF2">
                <w:t>−0</w:t>
              </w:r>
            </w:ins>
            <w:r w:rsidRPr="0096280A">
              <w:t>.81%</w:t>
            </w:r>
          </w:p>
        </w:tc>
        <w:tc>
          <w:tcPr>
            <w:tcW w:w="900" w:type="dxa"/>
            <w:shd w:val="clear" w:color="000000" w:fill="FFFFFF"/>
            <w:noWrap/>
            <w:tcPrChange w:id="6066" w:author="Gary Sullivan" w:date="2020-12-12T13:32:00Z">
              <w:tcPr>
                <w:tcW w:w="900" w:type="dxa"/>
                <w:shd w:val="clear" w:color="000000" w:fill="FFFFFF"/>
                <w:noWrap/>
              </w:tcPr>
            </w:tcPrChange>
          </w:tcPr>
          <w:p w14:paraId="14ED411E" w14:textId="51C5F5CE" w:rsidR="00906F15" w:rsidRPr="0096280A" w:rsidRDefault="00906F15" w:rsidP="00F24E02">
            <w:pPr>
              <w:spacing w:before="0"/>
              <w:jc w:val="center"/>
              <w:pPrChange w:id="6067" w:author="Gary Sullivan" w:date="2020-12-12T13:30:00Z">
                <w:pPr/>
              </w:pPrChange>
            </w:pPr>
            <w:del w:id="6068" w:author="Gary Sullivan" w:date="2020-12-12T08:33:00Z">
              <w:r w:rsidRPr="0096280A" w:rsidDel="001D5DF2">
                <w:delText>-5</w:delText>
              </w:r>
            </w:del>
            <w:ins w:id="6069" w:author="Gary Sullivan" w:date="2020-12-12T08:33:00Z">
              <w:r w:rsidR="001D5DF2">
                <w:t>−5</w:t>
              </w:r>
            </w:ins>
            <w:r w:rsidRPr="0096280A">
              <w:t>.06%</w:t>
            </w:r>
          </w:p>
        </w:tc>
        <w:tc>
          <w:tcPr>
            <w:tcW w:w="990" w:type="dxa"/>
            <w:shd w:val="clear" w:color="000000" w:fill="FFFFFF"/>
            <w:noWrap/>
            <w:tcPrChange w:id="6070" w:author="Gary Sullivan" w:date="2020-12-12T13:32:00Z">
              <w:tcPr>
                <w:tcW w:w="990" w:type="dxa"/>
                <w:shd w:val="clear" w:color="000000" w:fill="FFFFFF"/>
                <w:noWrap/>
              </w:tcPr>
            </w:tcPrChange>
          </w:tcPr>
          <w:p w14:paraId="6CE7CC13" w14:textId="1E534041" w:rsidR="00906F15" w:rsidRPr="0096280A" w:rsidRDefault="00906F15" w:rsidP="00F24E02">
            <w:pPr>
              <w:spacing w:before="0"/>
              <w:jc w:val="center"/>
              <w:pPrChange w:id="6071" w:author="Gary Sullivan" w:date="2020-12-12T13:30:00Z">
                <w:pPr/>
              </w:pPrChange>
            </w:pPr>
            <w:del w:id="6072" w:author="Gary Sullivan" w:date="2020-12-12T08:33:00Z">
              <w:r w:rsidRPr="0096280A" w:rsidDel="001D5DF2">
                <w:delText>-5</w:delText>
              </w:r>
            </w:del>
            <w:ins w:id="6073" w:author="Gary Sullivan" w:date="2020-12-12T08:33:00Z">
              <w:r w:rsidR="001D5DF2">
                <w:t>−5</w:t>
              </w:r>
            </w:ins>
            <w:r w:rsidRPr="0096280A">
              <w:t>.12%</w:t>
            </w:r>
          </w:p>
        </w:tc>
        <w:tc>
          <w:tcPr>
            <w:tcW w:w="1260" w:type="dxa"/>
            <w:shd w:val="clear" w:color="000000" w:fill="FFFFFF"/>
            <w:noWrap/>
            <w:tcPrChange w:id="6074" w:author="Gary Sullivan" w:date="2020-12-12T13:32:00Z">
              <w:tcPr>
                <w:tcW w:w="1260" w:type="dxa"/>
                <w:shd w:val="clear" w:color="000000" w:fill="FFFFFF"/>
                <w:noWrap/>
              </w:tcPr>
            </w:tcPrChange>
          </w:tcPr>
          <w:p w14:paraId="138CED3D" w14:textId="77777777" w:rsidR="00906F15" w:rsidRPr="0096280A" w:rsidRDefault="00906F15" w:rsidP="00F24E02">
            <w:pPr>
              <w:spacing w:before="0"/>
              <w:jc w:val="center"/>
              <w:pPrChange w:id="6075" w:author="Gary Sullivan" w:date="2020-12-12T13:30:00Z">
                <w:pPr/>
              </w:pPrChange>
            </w:pPr>
            <w:r w:rsidRPr="0096280A">
              <w:t>110%</w:t>
            </w:r>
          </w:p>
        </w:tc>
        <w:tc>
          <w:tcPr>
            <w:tcW w:w="1260" w:type="dxa"/>
            <w:shd w:val="clear" w:color="000000" w:fill="FFFFFF"/>
            <w:noWrap/>
            <w:tcPrChange w:id="6076" w:author="Gary Sullivan" w:date="2020-12-12T13:32:00Z">
              <w:tcPr>
                <w:tcW w:w="1260" w:type="dxa"/>
                <w:shd w:val="clear" w:color="000000" w:fill="FFFFFF"/>
                <w:noWrap/>
              </w:tcPr>
            </w:tcPrChange>
          </w:tcPr>
          <w:p w14:paraId="20760C36" w14:textId="77777777" w:rsidR="00906F15" w:rsidRPr="0096280A" w:rsidRDefault="00906F15" w:rsidP="00F24E02">
            <w:pPr>
              <w:spacing w:before="0"/>
              <w:jc w:val="center"/>
              <w:pPrChange w:id="6077" w:author="Gary Sullivan" w:date="2020-12-12T13:30:00Z">
                <w:pPr/>
              </w:pPrChange>
            </w:pPr>
            <w:r w:rsidRPr="0096280A">
              <w:t>4370%</w:t>
            </w:r>
          </w:p>
        </w:tc>
        <w:tc>
          <w:tcPr>
            <w:tcW w:w="1170" w:type="dxa"/>
            <w:shd w:val="clear" w:color="000000" w:fill="FFFFFF"/>
            <w:noWrap/>
            <w:tcPrChange w:id="6078" w:author="Gary Sullivan" w:date="2020-12-12T13:32:00Z">
              <w:tcPr>
                <w:tcW w:w="1170" w:type="dxa"/>
                <w:shd w:val="clear" w:color="000000" w:fill="FFFFFF"/>
                <w:noWrap/>
              </w:tcPr>
            </w:tcPrChange>
          </w:tcPr>
          <w:p w14:paraId="6BBF3F4B" w14:textId="77777777" w:rsidR="00906F15" w:rsidRPr="0096280A" w:rsidRDefault="00906F15" w:rsidP="00F24E02">
            <w:pPr>
              <w:spacing w:before="0"/>
              <w:jc w:val="center"/>
              <w:pPrChange w:id="6079" w:author="Gary Sullivan" w:date="2020-12-12T13:30:00Z">
                <w:pPr/>
              </w:pPrChange>
            </w:pPr>
          </w:p>
        </w:tc>
        <w:tc>
          <w:tcPr>
            <w:tcW w:w="1260" w:type="dxa"/>
            <w:shd w:val="clear" w:color="000000" w:fill="FFFFFF"/>
            <w:noWrap/>
            <w:tcPrChange w:id="6080" w:author="Gary Sullivan" w:date="2020-12-12T13:32:00Z">
              <w:tcPr>
                <w:tcW w:w="1088" w:type="dxa"/>
                <w:shd w:val="clear" w:color="000000" w:fill="FFFFFF"/>
                <w:noWrap/>
              </w:tcPr>
            </w:tcPrChange>
          </w:tcPr>
          <w:p w14:paraId="22EC0B9F" w14:textId="77777777" w:rsidR="00906F15" w:rsidRPr="0096280A" w:rsidRDefault="00906F15" w:rsidP="00F24E02">
            <w:pPr>
              <w:spacing w:before="0"/>
              <w:jc w:val="center"/>
              <w:pPrChange w:id="6081" w:author="Gary Sullivan" w:date="2020-12-12T13:30:00Z">
                <w:pPr/>
              </w:pPrChange>
            </w:pPr>
          </w:p>
        </w:tc>
      </w:tr>
      <w:tr w:rsidR="00F24E02" w:rsidRPr="0096280A" w14:paraId="6E776D95" w14:textId="77777777" w:rsidTr="00F24E02">
        <w:tblPrEx>
          <w:tblPrExChange w:id="6082" w:author="Gary Sullivan" w:date="2020-12-12T13:32:00Z">
            <w:tblPrEx>
              <w:tblW w:w="9093" w:type="dxa"/>
              <w:tblCellMar>
                <w:left w:w="29" w:type="dxa"/>
                <w:right w:w="29" w:type="dxa"/>
              </w:tblCellMar>
            </w:tblPrEx>
          </w:tblPrExChange>
        </w:tblPrEx>
        <w:trPr>
          <w:trHeight w:val="144"/>
          <w:jc w:val="center"/>
          <w:trPrChange w:id="6083" w:author="Gary Sullivan" w:date="2020-12-12T13:32:00Z">
            <w:trPr>
              <w:gridAfter w:val="0"/>
              <w:trHeight w:val="144"/>
              <w:jc w:val="center"/>
            </w:trPr>
          </w:trPrChange>
        </w:trPr>
        <w:tc>
          <w:tcPr>
            <w:tcW w:w="1440" w:type="dxa"/>
            <w:shd w:val="clear" w:color="auto" w:fill="auto"/>
            <w:noWrap/>
            <w:vAlign w:val="center"/>
            <w:tcPrChange w:id="6084" w:author="Gary Sullivan" w:date="2020-12-12T13:32:00Z">
              <w:tcPr>
                <w:tcW w:w="1440" w:type="dxa"/>
                <w:shd w:val="clear" w:color="auto" w:fill="auto"/>
                <w:noWrap/>
                <w:vAlign w:val="center"/>
              </w:tcPr>
            </w:tcPrChange>
          </w:tcPr>
          <w:p w14:paraId="4987D06F" w14:textId="77777777" w:rsidR="00906F15" w:rsidRPr="0096280A" w:rsidRDefault="00906F15" w:rsidP="00F24E02">
            <w:pPr>
              <w:spacing w:before="0"/>
              <w:jc w:val="left"/>
              <w:pPrChange w:id="6085" w:author="Gary Sullivan" w:date="2020-12-12T13:30:00Z">
                <w:pPr/>
              </w:pPrChange>
            </w:pPr>
            <w:r w:rsidRPr="0096280A">
              <w:rPr>
                <w:b/>
                <w:bCs/>
              </w:rPr>
              <w:t>25% Filter Pruning</w:t>
            </w:r>
          </w:p>
        </w:tc>
        <w:tc>
          <w:tcPr>
            <w:tcW w:w="985" w:type="dxa"/>
            <w:shd w:val="clear" w:color="000000" w:fill="FFFFFF"/>
            <w:noWrap/>
            <w:tcPrChange w:id="6086" w:author="Gary Sullivan" w:date="2020-12-12T13:32:00Z">
              <w:tcPr>
                <w:tcW w:w="985" w:type="dxa"/>
                <w:gridSpan w:val="2"/>
                <w:shd w:val="clear" w:color="000000" w:fill="FFFFFF"/>
                <w:noWrap/>
              </w:tcPr>
            </w:tcPrChange>
          </w:tcPr>
          <w:p w14:paraId="7A54075D" w14:textId="7B50E8A3" w:rsidR="00906F15" w:rsidRPr="0096280A" w:rsidRDefault="00906F15" w:rsidP="00F24E02">
            <w:pPr>
              <w:spacing w:before="0"/>
              <w:jc w:val="center"/>
              <w:pPrChange w:id="6087" w:author="Gary Sullivan" w:date="2020-12-12T13:30:00Z">
                <w:pPr/>
              </w:pPrChange>
            </w:pPr>
            <w:del w:id="6088" w:author="Gary Sullivan" w:date="2020-12-12T08:20:00Z">
              <w:r w:rsidRPr="0096280A" w:rsidDel="001D5DF2">
                <w:delText>-0</w:delText>
              </w:r>
            </w:del>
            <w:ins w:id="6089" w:author="Gary Sullivan" w:date="2020-12-12T08:20:00Z">
              <w:r w:rsidR="001D5DF2">
                <w:t>−0</w:t>
              </w:r>
            </w:ins>
            <w:r w:rsidRPr="0096280A">
              <w:t>.65%</w:t>
            </w:r>
          </w:p>
        </w:tc>
        <w:tc>
          <w:tcPr>
            <w:tcW w:w="900" w:type="dxa"/>
            <w:shd w:val="clear" w:color="000000" w:fill="FFFFFF"/>
            <w:noWrap/>
            <w:tcPrChange w:id="6090" w:author="Gary Sullivan" w:date="2020-12-12T13:32:00Z">
              <w:tcPr>
                <w:tcW w:w="900" w:type="dxa"/>
                <w:shd w:val="clear" w:color="000000" w:fill="FFFFFF"/>
                <w:noWrap/>
              </w:tcPr>
            </w:tcPrChange>
          </w:tcPr>
          <w:p w14:paraId="04AB8136" w14:textId="798C5D43" w:rsidR="00906F15" w:rsidRPr="0096280A" w:rsidRDefault="00906F15" w:rsidP="00F24E02">
            <w:pPr>
              <w:spacing w:before="0"/>
              <w:jc w:val="center"/>
              <w:pPrChange w:id="6091" w:author="Gary Sullivan" w:date="2020-12-12T13:30:00Z">
                <w:pPr/>
              </w:pPrChange>
            </w:pPr>
            <w:del w:id="6092" w:author="Gary Sullivan" w:date="2020-12-12T08:32:00Z">
              <w:r w:rsidRPr="0096280A" w:rsidDel="001D5DF2">
                <w:delText>-4</w:delText>
              </w:r>
            </w:del>
            <w:ins w:id="6093" w:author="Gary Sullivan" w:date="2020-12-12T08:32:00Z">
              <w:r w:rsidR="001D5DF2">
                <w:t>−4</w:t>
              </w:r>
            </w:ins>
            <w:r w:rsidRPr="0096280A">
              <w:t>.95%</w:t>
            </w:r>
          </w:p>
        </w:tc>
        <w:tc>
          <w:tcPr>
            <w:tcW w:w="990" w:type="dxa"/>
            <w:shd w:val="clear" w:color="000000" w:fill="FFFFFF"/>
            <w:noWrap/>
            <w:tcPrChange w:id="6094" w:author="Gary Sullivan" w:date="2020-12-12T13:32:00Z">
              <w:tcPr>
                <w:tcW w:w="990" w:type="dxa"/>
                <w:shd w:val="clear" w:color="000000" w:fill="FFFFFF"/>
                <w:noWrap/>
              </w:tcPr>
            </w:tcPrChange>
          </w:tcPr>
          <w:p w14:paraId="4288A2FF" w14:textId="4FA0FB6A" w:rsidR="00906F15" w:rsidRPr="0096280A" w:rsidRDefault="00906F15" w:rsidP="00F24E02">
            <w:pPr>
              <w:spacing w:before="0"/>
              <w:jc w:val="center"/>
              <w:pPrChange w:id="6095" w:author="Gary Sullivan" w:date="2020-12-12T13:30:00Z">
                <w:pPr/>
              </w:pPrChange>
            </w:pPr>
            <w:del w:id="6096" w:author="Gary Sullivan" w:date="2020-12-12T08:32:00Z">
              <w:r w:rsidRPr="0096280A" w:rsidDel="001D5DF2">
                <w:delText>-4</w:delText>
              </w:r>
            </w:del>
            <w:ins w:id="6097" w:author="Gary Sullivan" w:date="2020-12-12T08:32:00Z">
              <w:r w:rsidR="001D5DF2">
                <w:t>−4</w:t>
              </w:r>
            </w:ins>
            <w:r w:rsidRPr="0096280A">
              <w:t>.49%</w:t>
            </w:r>
          </w:p>
        </w:tc>
        <w:tc>
          <w:tcPr>
            <w:tcW w:w="1260" w:type="dxa"/>
            <w:shd w:val="clear" w:color="000000" w:fill="FFFFFF"/>
            <w:noWrap/>
            <w:tcPrChange w:id="6098" w:author="Gary Sullivan" w:date="2020-12-12T13:32:00Z">
              <w:tcPr>
                <w:tcW w:w="1260" w:type="dxa"/>
                <w:shd w:val="clear" w:color="000000" w:fill="FFFFFF"/>
                <w:noWrap/>
              </w:tcPr>
            </w:tcPrChange>
          </w:tcPr>
          <w:p w14:paraId="0EE1FB30" w14:textId="77777777" w:rsidR="00906F15" w:rsidRPr="0096280A" w:rsidRDefault="00906F15" w:rsidP="00F24E02">
            <w:pPr>
              <w:spacing w:before="0"/>
              <w:jc w:val="center"/>
              <w:pPrChange w:id="6099" w:author="Gary Sullivan" w:date="2020-12-12T13:30:00Z">
                <w:pPr/>
              </w:pPrChange>
            </w:pPr>
            <w:r w:rsidRPr="0096280A">
              <w:t>109%</w:t>
            </w:r>
          </w:p>
        </w:tc>
        <w:tc>
          <w:tcPr>
            <w:tcW w:w="1260" w:type="dxa"/>
            <w:shd w:val="clear" w:color="000000" w:fill="FFFFFF"/>
            <w:noWrap/>
            <w:tcPrChange w:id="6100" w:author="Gary Sullivan" w:date="2020-12-12T13:32:00Z">
              <w:tcPr>
                <w:tcW w:w="1260" w:type="dxa"/>
                <w:shd w:val="clear" w:color="000000" w:fill="FFFFFF"/>
                <w:noWrap/>
              </w:tcPr>
            </w:tcPrChange>
          </w:tcPr>
          <w:p w14:paraId="0E6E1F28" w14:textId="77777777" w:rsidR="00906F15" w:rsidRPr="0096280A" w:rsidRDefault="00906F15" w:rsidP="00F24E02">
            <w:pPr>
              <w:spacing w:before="0"/>
              <w:jc w:val="center"/>
              <w:pPrChange w:id="6101" w:author="Gary Sullivan" w:date="2020-12-12T13:30:00Z">
                <w:pPr/>
              </w:pPrChange>
            </w:pPr>
            <w:r w:rsidRPr="0096280A">
              <w:t>4157%</w:t>
            </w:r>
          </w:p>
        </w:tc>
        <w:tc>
          <w:tcPr>
            <w:tcW w:w="1170" w:type="dxa"/>
            <w:shd w:val="clear" w:color="000000" w:fill="FFFFFF"/>
            <w:noWrap/>
            <w:tcPrChange w:id="6102" w:author="Gary Sullivan" w:date="2020-12-12T13:32:00Z">
              <w:tcPr>
                <w:tcW w:w="1170" w:type="dxa"/>
                <w:shd w:val="clear" w:color="000000" w:fill="FFFFFF"/>
                <w:noWrap/>
              </w:tcPr>
            </w:tcPrChange>
          </w:tcPr>
          <w:p w14:paraId="31ADF648" w14:textId="77777777" w:rsidR="00906F15" w:rsidRPr="0096280A" w:rsidRDefault="00906F15" w:rsidP="00F24E02">
            <w:pPr>
              <w:spacing w:before="0"/>
              <w:jc w:val="center"/>
              <w:pPrChange w:id="6103" w:author="Gary Sullivan" w:date="2020-12-12T13:30:00Z">
                <w:pPr/>
              </w:pPrChange>
            </w:pPr>
          </w:p>
        </w:tc>
        <w:tc>
          <w:tcPr>
            <w:tcW w:w="1260" w:type="dxa"/>
            <w:shd w:val="clear" w:color="000000" w:fill="FFFFFF"/>
            <w:noWrap/>
            <w:tcPrChange w:id="6104" w:author="Gary Sullivan" w:date="2020-12-12T13:32:00Z">
              <w:tcPr>
                <w:tcW w:w="1088" w:type="dxa"/>
                <w:shd w:val="clear" w:color="000000" w:fill="FFFFFF"/>
                <w:noWrap/>
              </w:tcPr>
            </w:tcPrChange>
          </w:tcPr>
          <w:p w14:paraId="79CDFD32" w14:textId="77777777" w:rsidR="00906F15" w:rsidRPr="0096280A" w:rsidRDefault="00906F15" w:rsidP="00F24E02">
            <w:pPr>
              <w:spacing w:before="0"/>
              <w:jc w:val="center"/>
              <w:pPrChange w:id="6105" w:author="Gary Sullivan" w:date="2020-12-12T13:30:00Z">
                <w:pPr/>
              </w:pPrChange>
            </w:pPr>
          </w:p>
        </w:tc>
      </w:tr>
      <w:tr w:rsidR="00906F15" w:rsidRPr="0096280A" w14:paraId="500B64FE" w14:textId="77777777" w:rsidTr="00F24E02">
        <w:trPr>
          <w:trHeight w:val="144"/>
          <w:jc w:val="center"/>
          <w:trPrChange w:id="6106" w:author="Gary Sullivan" w:date="2020-12-12T13:32:00Z">
            <w:trPr>
              <w:trHeight w:val="315"/>
              <w:jc w:val="center"/>
            </w:trPr>
          </w:trPrChange>
        </w:trPr>
        <w:tc>
          <w:tcPr>
            <w:tcW w:w="1440" w:type="dxa"/>
            <w:vMerge w:val="restart"/>
            <w:shd w:val="clear" w:color="auto" w:fill="auto"/>
            <w:noWrap/>
            <w:vAlign w:val="bottom"/>
            <w:hideMark/>
            <w:tcPrChange w:id="6107" w:author="Gary Sullivan" w:date="2020-12-12T13:32:00Z">
              <w:tcPr>
                <w:tcW w:w="1885" w:type="dxa"/>
                <w:gridSpan w:val="2"/>
                <w:vMerge w:val="restart"/>
                <w:shd w:val="clear" w:color="auto" w:fill="auto"/>
                <w:noWrap/>
                <w:vAlign w:val="bottom"/>
                <w:hideMark/>
              </w:tcPr>
            </w:tcPrChange>
          </w:tcPr>
          <w:p w14:paraId="76B3E83C" w14:textId="77777777" w:rsidR="00906F15" w:rsidRPr="0096280A" w:rsidRDefault="00906F15" w:rsidP="00F24E02">
            <w:pPr>
              <w:spacing w:before="0"/>
              <w:jc w:val="left"/>
              <w:pPrChange w:id="6108" w:author="Gary Sullivan" w:date="2020-12-12T13:30:00Z">
                <w:pPr/>
              </w:pPrChange>
            </w:pPr>
            <w:del w:id="6109" w:author="Gary Sullivan" w:date="2020-12-12T13:31:00Z">
              <w:r w:rsidRPr="0096280A" w:rsidDel="00F24E02">
                <w:rPr>
                  <w:rFonts w:ascii="MS Gothic" w:eastAsia="MS Gothic" w:hAnsi="MS Gothic" w:cs="MS Gothic"/>
                </w:rPr>
                <w:delText xml:space="preserve">　</w:delText>
              </w:r>
            </w:del>
            <w:r w:rsidRPr="0096280A">
              <w:t>(Optional)</w:t>
            </w:r>
          </w:p>
        </w:tc>
        <w:tc>
          <w:tcPr>
            <w:tcW w:w="7825" w:type="dxa"/>
            <w:gridSpan w:val="7"/>
            <w:shd w:val="clear" w:color="auto" w:fill="auto"/>
            <w:noWrap/>
            <w:hideMark/>
            <w:tcPrChange w:id="6110" w:author="Gary Sullivan" w:date="2020-12-12T13:32:00Z">
              <w:tcPr>
                <w:tcW w:w="7653" w:type="dxa"/>
                <w:gridSpan w:val="8"/>
                <w:shd w:val="clear" w:color="auto" w:fill="auto"/>
                <w:noWrap/>
                <w:vAlign w:val="center"/>
                <w:hideMark/>
              </w:tcPr>
            </w:tcPrChange>
          </w:tcPr>
          <w:p w14:paraId="6EE1306B" w14:textId="77777777" w:rsidR="00906F15" w:rsidRPr="0096280A" w:rsidRDefault="00906F15" w:rsidP="00F24E02">
            <w:pPr>
              <w:spacing w:before="0"/>
              <w:jc w:val="center"/>
              <w:rPr>
                <w:b/>
              </w:rPr>
              <w:pPrChange w:id="6111" w:author="Gary Sullivan" w:date="2020-12-12T13:30:00Z">
                <w:pPr/>
              </w:pPrChange>
            </w:pPr>
            <w:r w:rsidRPr="0096280A">
              <w:rPr>
                <w:b/>
                <w:bCs/>
              </w:rPr>
              <w:t>All Intra Over VTM-10.0</w:t>
            </w:r>
          </w:p>
        </w:tc>
      </w:tr>
      <w:tr w:rsidR="00F24E02" w:rsidRPr="0096280A" w14:paraId="5EEF9157" w14:textId="77777777" w:rsidTr="00F24E02">
        <w:tblPrEx>
          <w:tblPrExChange w:id="6112" w:author="Gary Sullivan" w:date="2020-12-12T13:32:00Z">
            <w:tblPrEx>
              <w:tblW w:w="9093" w:type="dxa"/>
              <w:tblCellMar>
                <w:left w:w="29" w:type="dxa"/>
                <w:right w:w="29" w:type="dxa"/>
              </w:tblCellMar>
            </w:tblPrEx>
          </w:tblPrExChange>
        </w:tblPrEx>
        <w:trPr>
          <w:trHeight w:val="144"/>
          <w:jc w:val="center"/>
          <w:trPrChange w:id="6113" w:author="Gary Sullivan" w:date="2020-12-12T13:32:00Z">
            <w:trPr>
              <w:gridAfter w:val="0"/>
              <w:trHeight w:val="144"/>
              <w:jc w:val="center"/>
            </w:trPr>
          </w:trPrChange>
        </w:trPr>
        <w:tc>
          <w:tcPr>
            <w:tcW w:w="1440" w:type="dxa"/>
            <w:vMerge/>
            <w:vAlign w:val="center"/>
            <w:hideMark/>
            <w:tcPrChange w:id="6114" w:author="Gary Sullivan" w:date="2020-12-12T13:32:00Z">
              <w:tcPr>
                <w:tcW w:w="1440" w:type="dxa"/>
                <w:vMerge/>
                <w:vAlign w:val="center"/>
                <w:hideMark/>
              </w:tcPr>
            </w:tcPrChange>
          </w:tcPr>
          <w:p w14:paraId="602E424F" w14:textId="77777777" w:rsidR="00906F15" w:rsidRPr="0096280A" w:rsidRDefault="00906F15" w:rsidP="00F24E02">
            <w:pPr>
              <w:spacing w:before="0"/>
              <w:jc w:val="left"/>
              <w:pPrChange w:id="6115" w:author="Gary Sullivan" w:date="2020-12-12T13:30:00Z">
                <w:pPr/>
              </w:pPrChange>
            </w:pPr>
          </w:p>
        </w:tc>
        <w:tc>
          <w:tcPr>
            <w:tcW w:w="985" w:type="dxa"/>
            <w:shd w:val="clear" w:color="auto" w:fill="auto"/>
            <w:noWrap/>
            <w:hideMark/>
            <w:tcPrChange w:id="6116" w:author="Gary Sullivan" w:date="2020-12-12T13:32:00Z">
              <w:tcPr>
                <w:tcW w:w="985" w:type="dxa"/>
                <w:gridSpan w:val="2"/>
                <w:shd w:val="clear" w:color="auto" w:fill="auto"/>
                <w:noWrap/>
                <w:hideMark/>
              </w:tcPr>
            </w:tcPrChange>
          </w:tcPr>
          <w:p w14:paraId="69B2A8F6" w14:textId="77777777" w:rsidR="00906F15" w:rsidRPr="0096280A" w:rsidRDefault="00906F15" w:rsidP="00F24E02">
            <w:pPr>
              <w:spacing w:before="0"/>
              <w:jc w:val="center"/>
              <w:rPr>
                <w:bCs/>
              </w:rPr>
              <w:pPrChange w:id="6117" w:author="Gary Sullivan" w:date="2020-12-12T13:30:00Z">
                <w:pPr/>
              </w:pPrChange>
            </w:pPr>
            <w:r w:rsidRPr="0096280A">
              <w:rPr>
                <w:bCs/>
              </w:rPr>
              <w:t>BD-rate (Y)</w:t>
            </w:r>
          </w:p>
        </w:tc>
        <w:tc>
          <w:tcPr>
            <w:tcW w:w="900" w:type="dxa"/>
            <w:shd w:val="clear" w:color="auto" w:fill="auto"/>
            <w:noWrap/>
            <w:hideMark/>
            <w:tcPrChange w:id="6118" w:author="Gary Sullivan" w:date="2020-12-12T13:32:00Z">
              <w:tcPr>
                <w:tcW w:w="900" w:type="dxa"/>
                <w:shd w:val="clear" w:color="auto" w:fill="auto"/>
                <w:noWrap/>
                <w:hideMark/>
              </w:tcPr>
            </w:tcPrChange>
          </w:tcPr>
          <w:p w14:paraId="0608E486" w14:textId="77777777" w:rsidR="00906F15" w:rsidRPr="0096280A" w:rsidRDefault="00906F15" w:rsidP="00F24E02">
            <w:pPr>
              <w:spacing w:before="0"/>
              <w:jc w:val="center"/>
              <w:rPr>
                <w:bCs/>
              </w:rPr>
              <w:pPrChange w:id="6119" w:author="Gary Sullivan" w:date="2020-12-12T13:30:00Z">
                <w:pPr/>
              </w:pPrChange>
            </w:pPr>
            <w:r w:rsidRPr="0096280A">
              <w:rPr>
                <w:bCs/>
              </w:rPr>
              <w:t>BD-rate (U)</w:t>
            </w:r>
          </w:p>
        </w:tc>
        <w:tc>
          <w:tcPr>
            <w:tcW w:w="990" w:type="dxa"/>
            <w:shd w:val="clear" w:color="auto" w:fill="auto"/>
            <w:noWrap/>
            <w:hideMark/>
            <w:tcPrChange w:id="6120" w:author="Gary Sullivan" w:date="2020-12-12T13:32:00Z">
              <w:tcPr>
                <w:tcW w:w="990" w:type="dxa"/>
                <w:shd w:val="clear" w:color="auto" w:fill="auto"/>
                <w:noWrap/>
                <w:hideMark/>
              </w:tcPr>
            </w:tcPrChange>
          </w:tcPr>
          <w:p w14:paraId="1E33A586" w14:textId="77777777" w:rsidR="00906F15" w:rsidRPr="0096280A" w:rsidRDefault="00906F15" w:rsidP="00F24E02">
            <w:pPr>
              <w:spacing w:before="0"/>
              <w:jc w:val="center"/>
              <w:rPr>
                <w:bCs/>
              </w:rPr>
              <w:pPrChange w:id="6121" w:author="Gary Sullivan" w:date="2020-12-12T13:30:00Z">
                <w:pPr/>
              </w:pPrChange>
            </w:pPr>
            <w:r w:rsidRPr="0096280A">
              <w:rPr>
                <w:bCs/>
              </w:rPr>
              <w:t>BD-rate (V)</w:t>
            </w:r>
          </w:p>
        </w:tc>
        <w:tc>
          <w:tcPr>
            <w:tcW w:w="1260" w:type="dxa"/>
            <w:shd w:val="clear" w:color="auto" w:fill="auto"/>
            <w:noWrap/>
            <w:hideMark/>
            <w:tcPrChange w:id="6122" w:author="Gary Sullivan" w:date="2020-12-12T13:32:00Z">
              <w:tcPr>
                <w:tcW w:w="1260" w:type="dxa"/>
                <w:shd w:val="clear" w:color="auto" w:fill="auto"/>
                <w:noWrap/>
                <w:hideMark/>
              </w:tcPr>
            </w:tcPrChange>
          </w:tcPr>
          <w:p w14:paraId="3E61CC0A" w14:textId="77777777" w:rsidR="00906F15" w:rsidRPr="0096280A" w:rsidRDefault="00906F15" w:rsidP="00F24E02">
            <w:pPr>
              <w:spacing w:before="0"/>
              <w:jc w:val="center"/>
              <w:rPr>
                <w:bCs/>
              </w:rPr>
              <w:pPrChange w:id="6123" w:author="Gary Sullivan" w:date="2020-12-12T13:30:00Z">
                <w:pPr/>
              </w:pPrChange>
            </w:pPr>
            <w:r w:rsidRPr="0096280A">
              <w:rPr>
                <w:bCs/>
              </w:rPr>
              <w:t>Encoding Time (CPU)</w:t>
            </w:r>
          </w:p>
        </w:tc>
        <w:tc>
          <w:tcPr>
            <w:tcW w:w="1260" w:type="dxa"/>
            <w:shd w:val="clear" w:color="auto" w:fill="auto"/>
            <w:noWrap/>
            <w:hideMark/>
            <w:tcPrChange w:id="6124" w:author="Gary Sullivan" w:date="2020-12-12T13:32:00Z">
              <w:tcPr>
                <w:tcW w:w="1260" w:type="dxa"/>
                <w:shd w:val="clear" w:color="auto" w:fill="auto"/>
                <w:noWrap/>
                <w:hideMark/>
              </w:tcPr>
            </w:tcPrChange>
          </w:tcPr>
          <w:p w14:paraId="48DD649D" w14:textId="77777777" w:rsidR="00906F15" w:rsidRPr="0096280A" w:rsidRDefault="00906F15" w:rsidP="00F24E02">
            <w:pPr>
              <w:spacing w:before="0"/>
              <w:jc w:val="center"/>
              <w:rPr>
                <w:bCs/>
              </w:rPr>
              <w:pPrChange w:id="6125" w:author="Gary Sullivan" w:date="2020-12-12T13:30:00Z">
                <w:pPr/>
              </w:pPrChange>
            </w:pPr>
            <w:r w:rsidRPr="0096280A">
              <w:rPr>
                <w:bCs/>
              </w:rPr>
              <w:t>Decoding Time (CPU)</w:t>
            </w:r>
          </w:p>
        </w:tc>
        <w:tc>
          <w:tcPr>
            <w:tcW w:w="1170" w:type="dxa"/>
            <w:shd w:val="clear" w:color="auto" w:fill="auto"/>
            <w:noWrap/>
            <w:hideMark/>
            <w:tcPrChange w:id="6126" w:author="Gary Sullivan" w:date="2020-12-12T13:32:00Z">
              <w:tcPr>
                <w:tcW w:w="1170" w:type="dxa"/>
                <w:shd w:val="clear" w:color="auto" w:fill="auto"/>
                <w:noWrap/>
                <w:hideMark/>
              </w:tcPr>
            </w:tcPrChange>
          </w:tcPr>
          <w:p w14:paraId="7069B1B9" w14:textId="77777777" w:rsidR="00906F15" w:rsidRPr="0096280A" w:rsidRDefault="00906F15" w:rsidP="00F24E02">
            <w:pPr>
              <w:spacing w:before="0"/>
              <w:jc w:val="center"/>
              <w:rPr>
                <w:bCs/>
              </w:rPr>
              <w:pPrChange w:id="6127" w:author="Gary Sullivan" w:date="2020-12-12T13:30:00Z">
                <w:pPr/>
              </w:pPrChange>
            </w:pPr>
            <w:r w:rsidRPr="0096280A">
              <w:rPr>
                <w:bCs/>
              </w:rPr>
              <w:t>Encoding Time (GPU)</w:t>
            </w:r>
          </w:p>
        </w:tc>
        <w:tc>
          <w:tcPr>
            <w:tcW w:w="1260" w:type="dxa"/>
            <w:shd w:val="clear" w:color="auto" w:fill="auto"/>
            <w:noWrap/>
            <w:hideMark/>
            <w:tcPrChange w:id="6128" w:author="Gary Sullivan" w:date="2020-12-12T13:32:00Z">
              <w:tcPr>
                <w:tcW w:w="1088" w:type="dxa"/>
                <w:shd w:val="clear" w:color="auto" w:fill="auto"/>
                <w:noWrap/>
                <w:hideMark/>
              </w:tcPr>
            </w:tcPrChange>
          </w:tcPr>
          <w:p w14:paraId="21D40C7B" w14:textId="77777777" w:rsidR="00906F15" w:rsidRPr="0096280A" w:rsidRDefault="00906F15" w:rsidP="00F24E02">
            <w:pPr>
              <w:spacing w:before="0"/>
              <w:jc w:val="center"/>
              <w:rPr>
                <w:bCs/>
              </w:rPr>
              <w:pPrChange w:id="6129" w:author="Gary Sullivan" w:date="2020-12-12T13:30:00Z">
                <w:pPr/>
              </w:pPrChange>
            </w:pPr>
            <w:r w:rsidRPr="0096280A">
              <w:rPr>
                <w:bCs/>
              </w:rPr>
              <w:t>Decoding Time (GPU)</w:t>
            </w:r>
          </w:p>
        </w:tc>
      </w:tr>
      <w:tr w:rsidR="00F24E02" w:rsidRPr="0096280A" w14:paraId="49E797C5" w14:textId="77777777" w:rsidTr="00F24E02">
        <w:tblPrEx>
          <w:tblPrExChange w:id="6130" w:author="Gary Sullivan" w:date="2020-12-12T13:32:00Z">
            <w:tblPrEx>
              <w:tblW w:w="9093" w:type="dxa"/>
              <w:tblCellMar>
                <w:left w:w="29" w:type="dxa"/>
                <w:right w:w="29" w:type="dxa"/>
              </w:tblCellMar>
            </w:tblPrEx>
          </w:tblPrExChange>
        </w:tblPrEx>
        <w:trPr>
          <w:trHeight w:val="144"/>
          <w:jc w:val="center"/>
          <w:trPrChange w:id="6131" w:author="Gary Sullivan" w:date="2020-12-12T13:32:00Z">
            <w:trPr>
              <w:gridAfter w:val="0"/>
              <w:trHeight w:val="144"/>
              <w:jc w:val="center"/>
            </w:trPr>
          </w:trPrChange>
        </w:trPr>
        <w:tc>
          <w:tcPr>
            <w:tcW w:w="1440" w:type="dxa"/>
            <w:shd w:val="clear" w:color="auto" w:fill="auto"/>
            <w:noWrap/>
            <w:vAlign w:val="center"/>
            <w:tcPrChange w:id="6132" w:author="Gary Sullivan" w:date="2020-12-12T13:32:00Z">
              <w:tcPr>
                <w:tcW w:w="1440" w:type="dxa"/>
                <w:shd w:val="clear" w:color="auto" w:fill="auto"/>
                <w:noWrap/>
                <w:vAlign w:val="center"/>
              </w:tcPr>
            </w:tcPrChange>
          </w:tcPr>
          <w:p w14:paraId="27A79B76" w14:textId="77777777" w:rsidR="00906F15" w:rsidRPr="0096280A" w:rsidRDefault="00906F15" w:rsidP="00F24E02">
            <w:pPr>
              <w:spacing w:before="0"/>
              <w:jc w:val="left"/>
              <w:rPr>
                <w:b/>
                <w:bCs/>
              </w:rPr>
              <w:pPrChange w:id="6133" w:author="Gary Sullivan" w:date="2020-12-12T13:30:00Z">
                <w:pPr/>
              </w:pPrChange>
            </w:pPr>
            <w:r w:rsidRPr="0096280A">
              <w:rPr>
                <w:b/>
                <w:bCs/>
              </w:rPr>
              <w:t>Overall</w:t>
            </w:r>
          </w:p>
        </w:tc>
        <w:tc>
          <w:tcPr>
            <w:tcW w:w="985" w:type="dxa"/>
            <w:shd w:val="clear" w:color="000000" w:fill="FFFFFF"/>
            <w:noWrap/>
            <w:tcPrChange w:id="6134" w:author="Gary Sullivan" w:date="2020-12-12T13:32:00Z">
              <w:tcPr>
                <w:tcW w:w="985" w:type="dxa"/>
                <w:gridSpan w:val="2"/>
                <w:shd w:val="clear" w:color="000000" w:fill="FFFFFF"/>
                <w:noWrap/>
              </w:tcPr>
            </w:tcPrChange>
          </w:tcPr>
          <w:p w14:paraId="6403C413" w14:textId="14222916" w:rsidR="00906F15" w:rsidRPr="0096280A" w:rsidRDefault="00906F15" w:rsidP="00F24E02">
            <w:pPr>
              <w:spacing w:before="0"/>
              <w:jc w:val="center"/>
              <w:pPrChange w:id="6135" w:author="Gary Sullivan" w:date="2020-12-12T13:30:00Z">
                <w:pPr/>
              </w:pPrChange>
            </w:pPr>
            <w:del w:id="6136" w:author="Gary Sullivan" w:date="2020-12-12T08:25:00Z">
              <w:r w:rsidRPr="0096280A" w:rsidDel="001D5DF2">
                <w:delText>-1</w:delText>
              </w:r>
            </w:del>
            <w:ins w:id="6137" w:author="Gary Sullivan" w:date="2020-12-12T08:25:00Z">
              <w:r w:rsidR="001D5DF2">
                <w:t>−1</w:t>
              </w:r>
            </w:ins>
            <w:r w:rsidRPr="0096280A">
              <w:t>.31%</w:t>
            </w:r>
          </w:p>
        </w:tc>
        <w:tc>
          <w:tcPr>
            <w:tcW w:w="900" w:type="dxa"/>
            <w:shd w:val="clear" w:color="000000" w:fill="FFFFFF"/>
            <w:noWrap/>
            <w:tcPrChange w:id="6138" w:author="Gary Sullivan" w:date="2020-12-12T13:32:00Z">
              <w:tcPr>
                <w:tcW w:w="900" w:type="dxa"/>
                <w:shd w:val="clear" w:color="000000" w:fill="FFFFFF"/>
                <w:noWrap/>
              </w:tcPr>
            </w:tcPrChange>
          </w:tcPr>
          <w:p w14:paraId="7F85EE4E" w14:textId="5964DCD8" w:rsidR="00906F15" w:rsidRPr="0096280A" w:rsidRDefault="00906F15" w:rsidP="00F24E02">
            <w:pPr>
              <w:spacing w:before="0"/>
              <w:jc w:val="center"/>
              <w:pPrChange w:id="6139" w:author="Gary Sullivan" w:date="2020-12-12T13:30:00Z">
                <w:pPr/>
              </w:pPrChange>
            </w:pPr>
            <w:del w:id="6140" w:author="Gary Sullivan" w:date="2020-12-12T08:29:00Z">
              <w:r w:rsidRPr="0096280A" w:rsidDel="001D5DF2">
                <w:delText>-2</w:delText>
              </w:r>
            </w:del>
            <w:ins w:id="6141" w:author="Gary Sullivan" w:date="2020-12-12T08:29:00Z">
              <w:r w:rsidR="001D5DF2">
                <w:t>−2</w:t>
              </w:r>
            </w:ins>
            <w:r w:rsidRPr="0096280A">
              <w:t>.69%</w:t>
            </w:r>
          </w:p>
        </w:tc>
        <w:tc>
          <w:tcPr>
            <w:tcW w:w="990" w:type="dxa"/>
            <w:shd w:val="clear" w:color="000000" w:fill="FFFFFF"/>
            <w:noWrap/>
            <w:tcPrChange w:id="6142" w:author="Gary Sullivan" w:date="2020-12-12T13:32:00Z">
              <w:tcPr>
                <w:tcW w:w="990" w:type="dxa"/>
                <w:shd w:val="clear" w:color="000000" w:fill="FFFFFF"/>
                <w:noWrap/>
              </w:tcPr>
            </w:tcPrChange>
          </w:tcPr>
          <w:p w14:paraId="50142BA2" w14:textId="22DC0AA5" w:rsidR="00906F15" w:rsidRPr="0096280A" w:rsidRDefault="00906F15" w:rsidP="00F24E02">
            <w:pPr>
              <w:spacing w:before="0"/>
              <w:jc w:val="center"/>
              <w:pPrChange w:id="6143" w:author="Gary Sullivan" w:date="2020-12-12T13:30:00Z">
                <w:pPr/>
              </w:pPrChange>
            </w:pPr>
            <w:del w:id="6144" w:author="Gary Sullivan" w:date="2020-12-12T08:31:00Z">
              <w:r w:rsidRPr="0096280A" w:rsidDel="001D5DF2">
                <w:delText>-3</w:delText>
              </w:r>
            </w:del>
            <w:ins w:id="6145" w:author="Gary Sullivan" w:date="2020-12-12T08:31:00Z">
              <w:r w:rsidR="001D5DF2">
                <w:t>−3</w:t>
              </w:r>
            </w:ins>
            <w:r w:rsidRPr="0096280A">
              <w:t>.38%</w:t>
            </w:r>
          </w:p>
        </w:tc>
        <w:tc>
          <w:tcPr>
            <w:tcW w:w="1260" w:type="dxa"/>
            <w:shd w:val="clear" w:color="000000" w:fill="FFFFFF"/>
            <w:noWrap/>
            <w:tcPrChange w:id="6146" w:author="Gary Sullivan" w:date="2020-12-12T13:32:00Z">
              <w:tcPr>
                <w:tcW w:w="1260" w:type="dxa"/>
                <w:shd w:val="clear" w:color="000000" w:fill="FFFFFF"/>
                <w:noWrap/>
              </w:tcPr>
            </w:tcPrChange>
          </w:tcPr>
          <w:p w14:paraId="30DAC516" w14:textId="77777777" w:rsidR="00906F15" w:rsidRPr="0096280A" w:rsidRDefault="00906F15" w:rsidP="00F24E02">
            <w:pPr>
              <w:spacing w:before="0"/>
              <w:jc w:val="center"/>
              <w:pPrChange w:id="6147" w:author="Gary Sullivan" w:date="2020-12-12T13:30:00Z">
                <w:pPr/>
              </w:pPrChange>
            </w:pPr>
            <w:r w:rsidRPr="0096280A">
              <w:t>108%</w:t>
            </w:r>
          </w:p>
        </w:tc>
        <w:tc>
          <w:tcPr>
            <w:tcW w:w="1260" w:type="dxa"/>
            <w:shd w:val="clear" w:color="000000" w:fill="FFFFFF"/>
            <w:noWrap/>
            <w:tcPrChange w:id="6148" w:author="Gary Sullivan" w:date="2020-12-12T13:32:00Z">
              <w:tcPr>
                <w:tcW w:w="1260" w:type="dxa"/>
                <w:shd w:val="clear" w:color="000000" w:fill="FFFFFF"/>
                <w:noWrap/>
              </w:tcPr>
            </w:tcPrChange>
          </w:tcPr>
          <w:p w14:paraId="53C7B1A9" w14:textId="77777777" w:rsidR="00906F15" w:rsidRPr="0096280A" w:rsidRDefault="00906F15" w:rsidP="00F24E02">
            <w:pPr>
              <w:spacing w:before="0"/>
              <w:jc w:val="center"/>
              <w:pPrChange w:id="6149" w:author="Gary Sullivan" w:date="2020-12-12T13:30:00Z">
                <w:pPr/>
              </w:pPrChange>
            </w:pPr>
            <w:r w:rsidRPr="0096280A">
              <w:t>3431%</w:t>
            </w:r>
          </w:p>
        </w:tc>
        <w:tc>
          <w:tcPr>
            <w:tcW w:w="1170" w:type="dxa"/>
            <w:shd w:val="clear" w:color="000000" w:fill="FFFFFF"/>
            <w:noWrap/>
            <w:tcPrChange w:id="6150" w:author="Gary Sullivan" w:date="2020-12-12T13:32:00Z">
              <w:tcPr>
                <w:tcW w:w="1170" w:type="dxa"/>
                <w:shd w:val="clear" w:color="000000" w:fill="FFFFFF"/>
                <w:noWrap/>
              </w:tcPr>
            </w:tcPrChange>
          </w:tcPr>
          <w:p w14:paraId="2EF783FA" w14:textId="77777777" w:rsidR="00906F15" w:rsidRPr="0096280A" w:rsidRDefault="00906F15" w:rsidP="00F24E02">
            <w:pPr>
              <w:spacing w:before="0"/>
              <w:jc w:val="center"/>
              <w:pPrChange w:id="6151" w:author="Gary Sullivan" w:date="2020-12-12T13:30:00Z">
                <w:pPr/>
              </w:pPrChange>
            </w:pPr>
          </w:p>
        </w:tc>
        <w:tc>
          <w:tcPr>
            <w:tcW w:w="1260" w:type="dxa"/>
            <w:shd w:val="clear" w:color="000000" w:fill="FFFFFF"/>
            <w:noWrap/>
            <w:tcPrChange w:id="6152" w:author="Gary Sullivan" w:date="2020-12-12T13:32:00Z">
              <w:tcPr>
                <w:tcW w:w="1088" w:type="dxa"/>
                <w:shd w:val="clear" w:color="000000" w:fill="FFFFFF"/>
                <w:noWrap/>
              </w:tcPr>
            </w:tcPrChange>
          </w:tcPr>
          <w:p w14:paraId="688ED0A7" w14:textId="77777777" w:rsidR="00906F15" w:rsidRPr="0096280A" w:rsidRDefault="00906F15" w:rsidP="00F24E02">
            <w:pPr>
              <w:spacing w:before="0"/>
              <w:jc w:val="center"/>
              <w:pPrChange w:id="6153" w:author="Gary Sullivan" w:date="2020-12-12T13:30:00Z">
                <w:pPr/>
              </w:pPrChange>
            </w:pPr>
          </w:p>
        </w:tc>
      </w:tr>
      <w:tr w:rsidR="00F24E02" w:rsidRPr="0096280A" w14:paraId="2C306729" w14:textId="77777777" w:rsidTr="00F24E02">
        <w:tblPrEx>
          <w:tblPrExChange w:id="6154" w:author="Gary Sullivan" w:date="2020-12-12T13:32:00Z">
            <w:tblPrEx>
              <w:tblW w:w="9093" w:type="dxa"/>
              <w:tblCellMar>
                <w:left w:w="29" w:type="dxa"/>
                <w:right w:w="29" w:type="dxa"/>
              </w:tblCellMar>
            </w:tblPrEx>
          </w:tblPrExChange>
        </w:tblPrEx>
        <w:trPr>
          <w:trHeight w:val="144"/>
          <w:jc w:val="center"/>
          <w:trPrChange w:id="6155" w:author="Gary Sullivan" w:date="2020-12-12T13:32:00Z">
            <w:trPr>
              <w:gridAfter w:val="0"/>
              <w:trHeight w:val="144"/>
              <w:jc w:val="center"/>
            </w:trPr>
          </w:trPrChange>
        </w:trPr>
        <w:tc>
          <w:tcPr>
            <w:tcW w:w="1440" w:type="dxa"/>
            <w:shd w:val="clear" w:color="auto" w:fill="auto"/>
            <w:noWrap/>
            <w:vAlign w:val="center"/>
            <w:tcPrChange w:id="6156" w:author="Gary Sullivan" w:date="2020-12-12T13:32:00Z">
              <w:tcPr>
                <w:tcW w:w="1440" w:type="dxa"/>
                <w:shd w:val="clear" w:color="auto" w:fill="auto"/>
                <w:noWrap/>
                <w:vAlign w:val="center"/>
              </w:tcPr>
            </w:tcPrChange>
          </w:tcPr>
          <w:p w14:paraId="54B63921" w14:textId="77777777" w:rsidR="00906F15" w:rsidRPr="0096280A" w:rsidRDefault="00906F15" w:rsidP="00F24E02">
            <w:pPr>
              <w:spacing w:before="0"/>
              <w:jc w:val="left"/>
              <w:pPrChange w:id="6157" w:author="Gary Sullivan" w:date="2020-12-12T13:30:00Z">
                <w:pPr/>
              </w:pPrChange>
            </w:pPr>
            <w:r w:rsidRPr="0096280A">
              <w:rPr>
                <w:b/>
                <w:bCs/>
              </w:rPr>
              <w:t>25% Filter Pruning</w:t>
            </w:r>
          </w:p>
        </w:tc>
        <w:tc>
          <w:tcPr>
            <w:tcW w:w="985" w:type="dxa"/>
            <w:shd w:val="clear" w:color="000000" w:fill="FFFFFF"/>
            <w:noWrap/>
            <w:tcPrChange w:id="6158" w:author="Gary Sullivan" w:date="2020-12-12T13:32:00Z">
              <w:tcPr>
                <w:tcW w:w="985" w:type="dxa"/>
                <w:gridSpan w:val="2"/>
                <w:shd w:val="clear" w:color="000000" w:fill="FFFFFF"/>
                <w:noWrap/>
              </w:tcPr>
            </w:tcPrChange>
          </w:tcPr>
          <w:p w14:paraId="6DBA9BA6" w14:textId="6FCE0B05" w:rsidR="00906F15" w:rsidRPr="0096280A" w:rsidRDefault="00906F15" w:rsidP="00F24E02">
            <w:pPr>
              <w:spacing w:before="0"/>
              <w:jc w:val="center"/>
              <w:pPrChange w:id="6159" w:author="Gary Sullivan" w:date="2020-12-12T13:30:00Z">
                <w:pPr/>
              </w:pPrChange>
            </w:pPr>
            <w:del w:id="6160" w:author="Gary Sullivan" w:date="2020-12-12T08:25:00Z">
              <w:r w:rsidRPr="0096280A" w:rsidDel="001D5DF2">
                <w:delText>-1</w:delText>
              </w:r>
            </w:del>
            <w:ins w:id="6161" w:author="Gary Sullivan" w:date="2020-12-12T08:25:00Z">
              <w:r w:rsidR="001D5DF2">
                <w:t>−1</w:t>
              </w:r>
            </w:ins>
            <w:r w:rsidRPr="0096280A">
              <w:t>.07%</w:t>
            </w:r>
          </w:p>
        </w:tc>
        <w:tc>
          <w:tcPr>
            <w:tcW w:w="900" w:type="dxa"/>
            <w:shd w:val="clear" w:color="000000" w:fill="FFFFFF"/>
            <w:noWrap/>
            <w:tcPrChange w:id="6162" w:author="Gary Sullivan" w:date="2020-12-12T13:32:00Z">
              <w:tcPr>
                <w:tcW w:w="900" w:type="dxa"/>
                <w:shd w:val="clear" w:color="000000" w:fill="FFFFFF"/>
                <w:noWrap/>
              </w:tcPr>
            </w:tcPrChange>
          </w:tcPr>
          <w:p w14:paraId="2AF22864" w14:textId="7A8706F9" w:rsidR="00906F15" w:rsidRPr="0096280A" w:rsidRDefault="00906F15" w:rsidP="00F24E02">
            <w:pPr>
              <w:spacing w:before="0"/>
              <w:jc w:val="center"/>
              <w:pPrChange w:id="6163" w:author="Gary Sullivan" w:date="2020-12-12T13:30:00Z">
                <w:pPr/>
              </w:pPrChange>
            </w:pPr>
            <w:del w:id="6164" w:author="Gary Sullivan" w:date="2020-12-12T08:29:00Z">
              <w:r w:rsidRPr="0096280A" w:rsidDel="001D5DF2">
                <w:delText>-2</w:delText>
              </w:r>
            </w:del>
            <w:ins w:id="6165" w:author="Gary Sullivan" w:date="2020-12-12T08:29:00Z">
              <w:r w:rsidR="001D5DF2">
                <w:t>−2</w:t>
              </w:r>
            </w:ins>
            <w:r w:rsidRPr="0096280A">
              <w:t>.79%</w:t>
            </w:r>
          </w:p>
        </w:tc>
        <w:tc>
          <w:tcPr>
            <w:tcW w:w="990" w:type="dxa"/>
            <w:shd w:val="clear" w:color="000000" w:fill="FFFFFF"/>
            <w:noWrap/>
            <w:tcPrChange w:id="6166" w:author="Gary Sullivan" w:date="2020-12-12T13:32:00Z">
              <w:tcPr>
                <w:tcW w:w="990" w:type="dxa"/>
                <w:shd w:val="clear" w:color="000000" w:fill="FFFFFF"/>
                <w:noWrap/>
              </w:tcPr>
            </w:tcPrChange>
          </w:tcPr>
          <w:p w14:paraId="27044C30" w14:textId="5093F897" w:rsidR="00906F15" w:rsidRPr="0096280A" w:rsidRDefault="00906F15" w:rsidP="00F24E02">
            <w:pPr>
              <w:spacing w:before="0"/>
              <w:jc w:val="center"/>
              <w:pPrChange w:id="6167" w:author="Gary Sullivan" w:date="2020-12-12T13:30:00Z">
                <w:pPr/>
              </w:pPrChange>
            </w:pPr>
            <w:del w:id="6168" w:author="Gary Sullivan" w:date="2020-12-12T08:29:00Z">
              <w:r w:rsidRPr="0096280A" w:rsidDel="001D5DF2">
                <w:delText>-2</w:delText>
              </w:r>
            </w:del>
            <w:ins w:id="6169" w:author="Gary Sullivan" w:date="2020-12-12T08:29:00Z">
              <w:r w:rsidR="001D5DF2">
                <w:t>−2</w:t>
              </w:r>
            </w:ins>
            <w:r w:rsidRPr="0096280A">
              <w:t>.74%</w:t>
            </w:r>
          </w:p>
        </w:tc>
        <w:tc>
          <w:tcPr>
            <w:tcW w:w="1260" w:type="dxa"/>
            <w:shd w:val="clear" w:color="000000" w:fill="FFFFFF"/>
            <w:noWrap/>
            <w:tcPrChange w:id="6170" w:author="Gary Sullivan" w:date="2020-12-12T13:32:00Z">
              <w:tcPr>
                <w:tcW w:w="1260" w:type="dxa"/>
                <w:shd w:val="clear" w:color="000000" w:fill="FFFFFF"/>
                <w:noWrap/>
              </w:tcPr>
            </w:tcPrChange>
          </w:tcPr>
          <w:p w14:paraId="6AEB8854" w14:textId="77777777" w:rsidR="00906F15" w:rsidRPr="0096280A" w:rsidRDefault="00906F15" w:rsidP="00F24E02">
            <w:pPr>
              <w:spacing w:before="0"/>
              <w:jc w:val="center"/>
              <w:pPrChange w:id="6171" w:author="Gary Sullivan" w:date="2020-12-12T13:30:00Z">
                <w:pPr/>
              </w:pPrChange>
            </w:pPr>
            <w:r w:rsidRPr="0096280A">
              <w:t>108%</w:t>
            </w:r>
          </w:p>
        </w:tc>
        <w:tc>
          <w:tcPr>
            <w:tcW w:w="1260" w:type="dxa"/>
            <w:shd w:val="clear" w:color="000000" w:fill="FFFFFF"/>
            <w:noWrap/>
            <w:tcPrChange w:id="6172" w:author="Gary Sullivan" w:date="2020-12-12T13:32:00Z">
              <w:tcPr>
                <w:tcW w:w="1260" w:type="dxa"/>
                <w:shd w:val="clear" w:color="000000" w:fill="FFFFFF"/>
                <w:noWrap/>
              </w:tcPr>
            </w:tcPrChange>
          </w:tcPr>
          <w:p w14:paraId="68D9F5E0" w14:textId="77777777" w:rsidR="00906F15" w:rsidRPr="0096280A" w:rsidRDefault="00906F15" w:rsidP="00F24E02">
            <w:pPr>
              <w:spacing w:before="0"/>
              <w:jc w:val="center"/>
              <w:pPrChange w:id="6173" w:author="Gary Sullivan" w:date="2020-12-12T13:30:00Z">
                <w:pPr/>
              </w:pPrChange>
            </w:pPr>
            <w:r w:rsidRPr="0096280A">
              <w:t>3418%</w:t>
            </w:r>
          </w:p>
        </w:tc>
        <w:tc>
          <w:tcPr>
            <w:tcW w:w="1170" w:type="dxa"/>
            <w:shd w:val="clear" w:color="000000" w:fill="FFFFFF"/>
            <w:noWrap/>
            <w:tcPrChange w:id="6174" w:author="Gary Sullivan" w:date="2020-12-12T13:32:00Z">
              <w:tcPr>
                <w:tcW w:w="1170" w:type="dxa"/>
                <w:shd w:val="clear" w:color="000000" w:fill="FFFFFF"/>
                <w:noWrap/>
              </w:tcPr>
            </w:tcPrChange>
          </w:tcPr>
          <w:p w14:paraId="0CBA79DB" w14:textId="77777777" w:rsidR="00906F15" w:rsidRPr="0096280A" w:rsidRDefault="00906F15" w:rsidP="00F24E02">
            <w:pPr>
              <w:spacing w:before="0"/>
              <w:jc w:val="center"/>
              <w:pPrChange w:id="6175" w:author="Gary Sullivan" w:date="2020-12-12T13:30:00Z">
                <w:pPr/>
              </w:pPrChange>
            </w:pPr>
          </w:p>
        </w:tc>
        <w:tc>
          <w:tcPr>
            <w:tcW w:w="1260" w:type="dxa"/>
            <w:shd w:val="clear" w:color="000000" w:fill="FFFFFF"/>
            <w:noWrap/>
            <w:tcPrChange w:id="6176" w:author="Gary Sullivan" w:date="2020-12-12T13:32:00Z">
              <w:tcPr>
                <w:tcW w:w="1088" w:type="dxa"/>
                <w:shd w:val="clear" w:color="000000" w:fill="FFFFFF"/>
                <w:noWrap/>
              </w:tcPr>
            </w:tcPrChange>
          </w:tcPr>
          <w:p w14:paraId="68E1741D" w14:textId="77777777" w:rsidR="00906F15" w:rsidRPr="0096280A" w:rsidRDefault="00906F15" w:rsidP="00F24E02">
            <w:pPr>
              <w:spacing w:before="0"/>
              <w:jc w:val="center"/>
              <w:pPrChange w:id="6177" w:author="Gary Sullivan" w:date="2020-12-12T13:30:00Z">
                <w:pPr/>
              </w:pPrChange>
            </w:pPr>
          </w:p>
        </w:tc>
      </w:tr>
    </w:tbl>
    <w:p w14:paraId="46A6F794" w14:textId="0A2E9C1E" w:rsidR="00906F15" w:rsidRPr="0096280A" w:rsidRDefault="00906F15" w:rsidP="004378A9"/>
    <w:p w14:paraId="3927E784" w14:textId="6259B206" w:rsidR="00906F15" w:rsidRPr="0096280A" w:rsidRDefault="00906F15" w:rsidP="004378A9">
      <w:r w:rsidRPr="0096280A">
        <w:t>Without pruning</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Change w:id="6178" w:author="Gary Sullivan" w:date="2020-12-12T13:34:00Z">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071"/>
        <w:gridCol w:w="1183"/>
        <w:gridCol w:w="1183"/>
        <w:gridCol w:w="1184"/>
        <w:gridCol w:w="1183"/>
        <w:gridCol w:w="1184"/>
        <w:gridCol w:w="1183"/>
        <w:gridCol w:w="1189"/>
        <w:tblGridChange w:id="6179">
          <w:tblGrid>
            <w:gridCol w:w="1133"/>
            <w:gridCol w:w="1183"/>
            <w:gridCol w:w="1183"/>
            <w:gridCol w:w="1184"/>
            <w:gridCol w:w="1183"/>
            <w:gridCol w:w="1184"/>
            <w:gridCol w:w="1183"/>
            <w:gridCol w:w="1189"/>
          </w:tblGrid>
        </w:tblGridChange>
      </w:tblGrid>
      <w:tr w:rsidR="00906F15" w:rsidRPr="0096280A" w14:paraId="6CA3CF5F" w14:textId="77777777" w:rsidTr="00986600">
        <w:trPr>
          <w:trHeight w:val="144"/>
          <w:jc w:val="center"/>
          <w:trPrChange w:id="6180" w:author="Gary Sullivan" w:date="2020-12-12T13:34:00Z">
            <w:trPr>
              <w:trHeight w:val="315"/>
              <w:jc w:val="center"/>
            </w:trPr>
          </w:trPrChange>
        </w:trPr>
        <w:tc>
          <w:tcPr>
            <w:tcW w:w="1071" w:type="dxa"/>
            <w:vMerge w:val="restart"/>
            <w:shd w:val="clear" w:color="auto" w:fill="auto"/>
            <w:noWrap/>
            <w:vAlign w:val="bottom"/>
            <w:hideMark/>
            <w:tcPrChange w:id="6181" w:author="Gary Sullivan" w:date="2020-12-12T13:34:00Z">
              <w:tcPr>
                <w:tcW w:w="1071" w:type="dxa"/>
                <w:vMerge w:val="restart"/>
                <w:shd w:val="clear" w:color="auto" w:fill="auto"/>
                <w:noWrap/>
                <w:vAlign w:val="bottom"/>
                <w:hideMark/>
              </w:tcPr>
            </w:tcPrChange>
          </w:tcPr>
          <w:p w14:paraId="30FDF0F9" w14:textId="77777777" w:rsidR="00906F15" w:rsidRPr="0096280A" w:rsidRDefault="00906F15" w:rsidP="00986600">
            <w:pPr>
              <w:keepNext/>
              <w:spacing w:before="0"/>
              <w:pPrChange w:id="6182" w:author="Gary Sullivan" w:date="2020-12-12T13:35:00Z">
                <w:pPr/>
              </w:pPrChange>
            </w:pPr>
            <w:del w:id="6183" w:author="Gary Sullivan" w:date="2020-12-12T13:31:00Z">
              <w:r w:rsidRPr="0096280A" w:rsidDel="00F24E02">
                <w:rPr>
                  <w:rFonts w:ascii="MS Gothic" w:eastAsia="MS Gothic" w:hAnsi="MS Gothic" w:cs="MS Gothic"/>
                </w:rPr>
                <w:delText xml:space="preserve">　</w:delText>
              </w:r>
            </w:del>
          </w:p>
        </w:tc>
        <w:tc>
          <w:tcPr>
            <w:tcW w:w="8289" w:type="dxa"/>
            <w:gridSpan w:val="7"/>
            <w:shd w:val="clear" w:color="auto" w:fill="auto"/>
            <w:noWrap/>
            <w:vAlign w:val="center"/>
            <w:hideMark/>
            <w:tcPrChange w:id="6184" w:author="Gary Sullivan" w:date="2020-12-12T13:34:00Z">
              <w:tcPr>
                <w:tcW w:w="8289" w:type="dxa"/>
                <w:gridSpan w:val="7"/>
                <w:shd w:val="clear" w:color="auto" w:fill="auto"/>
                <w:noWrap/>
                <w:vAlign w:val="center"/>
                <w:hideMark/>
              </w:tcPr>
            </w:tcPrChange>
          </w:tcPr>
          <w:p w14:paraId="19124312" w14:textId="77777777" w:rsidR="00906F15" w:rsidRPr="0096280A" w:rsidRDefault="00906F15" w:rsidP="00986600">
            <w:pPr>
              <w:keepNext/>
              <w:spacing w:before="0"/>
              <w:jc w:val="center"/>
              <w:rPr>
                <w:b/>
              </w:rPr>
              <w:pPrChange w:id="6185" w:author="Gary Sullivan" w:date="2020-12-12T13:35:00Z">
                <w:pPr/>
              </w:pPrChange>
            </w:pPr>
            <w:r w:rsidRPr="0096280A">
              <w:rPr>
                <w:b/>
                <w:bCs/>
              </w:rPr>
              <w:t>Random Access Over VTM-10.0</w:t>
            </w:r>
          </w:p>
        </w:tc>
      </w:tr>
      <w:tr w:rsidR="00906F15" w:rsidRPr="0096280A" w14:paraId="4328C6EB" w14:textId="77777777" w:rsidTr="00986600">
        <w:trPr>
          <w:trHeight w:val="144"/>
          <w:jc w:val="center"/>
          <w:trPrChange w:id="6186" w:author="Gary Sullivan" w:date="2020-12-12T13:34:00Z">
            <w:trPr>
              <w:trHeight w:val="315"/>
              <w:jc w:val="center"/>
            </w:trPr>
          </w:trPrChange>
        </w:trPr>
        <w:tc>
          <w:tcPr>
            <w:tcW w:w="1071" w:type="dxa"/>
            <w:vMerge/>
            <w:vAlign w:val="center"/>
            <w:hideMark/>
            <w:tcPrChange w:id="6187" w:author="Gary Sullivan" w:date="2020-12-12T13:34:00Z">
              <w:tcPr>
                <w:tcW w:w="1071" w:type="dxa"/>
                <w:vMerge/>
                <w:vAlign w:val="center"/>
                <w:hideMark/>
              </w:tcPr>
            </w:tcPrChange>
          </w:tcPr>
          <w:p w14:paraId="63575470" w14:textId="77777777" w:rsidR="00906F15" w:rsidRPr="0096280A" w:rsidRDefault="00906F15" w:rsidP="00986600">
            <w:pPr>
              <w:keepNext/>
              <w:spacing w:before="0"/>
              <w:pPrChange w:id="6188" w:author="Gary Sullivan" w:date="2020-12-12T13:35:00Z">
                <w:pPr/>
              </w:pPrChange>
            </w:pPr>
          </w:p>
        </w:tc>
        <w:tc>
          <w:tcPr>
            <w:tcW w:w="1183" w:type="dxa"/>
            <w:shd w:val="clear" w:color="auto" w:fill="auto"/>
            <w:noWrap/>
            <w:vAlign w:val="center"/>
            <w:hideMark/>
            <w:tcPrChange w:id="6189" w:author="Gary Sullivan" w:date="2020-12-12T13:34:00Z">
              <w:tcPr>
                <w:tcW w:w="1183" w:type="dxa"/>
                <w:shd w:val="clear" w:color="auto" w:fill="auto"/>
                <w:noWrap/>
                <w:vAlign w:val="center"/>
                <w:hideMark/>
              </w:tcPr>
            </w:tcPrChange>
          </w:tcPr>
          <w:p w14:paraId="284F404E" w14:textId="77777777" w:rsidR="00906F15" w:rsidRPr="0096280A" w:rsidRDefault="00906F15" w:rsidP="00986600">
            <w:pPr>
              <w:keepNext/>
              <w:spacing w:before="0"/>
              <w:jc w:val="center"/>
              <w:rPr>
                <w:bCs/>
              </w:rPr>
              <w:pPrChange w:id="6190" w:author="Gary Sullivan" w:date="2020-12-12T13:35:00Z">
                <w:pPr/>
              </w:pPrChange>
            </w:pPr>
            <w:r w:rsidRPr="0096280A">
              <w:rPr>
                <w:bCs/>
              </w:rPr>
              <w:t>BD-rate (Y)</w:t>
            </w:r>
          </w:p>
        </w:tc>
        <w:tc>
          <w:tcPr>
            <w:tcW w:w="1183" w:type="dxa"/>
            <w:shd w:val="clear" w:color="auto" w:fill="auto"/>
            <w:noWrap/>
            <w:vAlign w:val="center"/>
            <w:hideMark/>
            <w:tcPrChange w:id="6191" w:author="Gary Sullivan" w:date="2020-12-12T13:34:00Z">
              <w:tcPr>
                <w:tcW w:w="1183" w:type="dxa"/>
                <w:shd w:val="clear" w:color="auto" w:fill="auto"/>
                <w:noWrap/>
                <w:vAlign w:val="center"/>
                <w:hideMark/>
              </w:tcPr>
            </w:tcPrChange>
          </w:tcPr>
          <w:p w14:paraId="0362AE3B" w14:textId="77777777" w:rsidR="00906F15" w:rsidRPr="0096280A" w:rsidRDefault="00906F15" w:rsidP="00986600">
            <w:pPr>
              <w:keepNext/>
              <w:spacing w:before="0"/>
              <w:jc w:val="center"/>
              <w:rPr>
                <w:bCs/>
              </w:rPr>
              <w:pPrChange w:id="6192" w:author="Gary Sullivan" w:date="2020-12-12T13:35:00Z">
                <w:pPr/>
              </w:pPrChange>
            </w:pPr>
            <w:r w:rsidRPr="0096280A">
              <w:rPr>
                <w:bCs/>
              </w:rPr>
              <w:t>BD-rate (U)</w:t>
            </w:r>
          </w:p>
        </w:tc>
        <w:tc>
          <w:tcPr>
            <w:tcW w:w="1184" w:type="dxa"/>
            <w:shd w:val="clear" w:color="auto" w:fill="auto"/>
            <w:noWrap/>
            <w:vAlign w:val="center"/>
            <w:hideMark/>
            <w:tcPrChange w:id="6193" w:author="Gary Sullivan" w:date="2020-12-12T13:34:00Z">
              <w:tcPr>
                <w:tcW w:w="1184" w:type="dxa"/>
                <w:shd w:val="clear" w:color="auto" w:fill="auto"/>
                <w:noWrap/>
                <w:vAlign w:val="center"/>
                <w:hideMark/>
              </w:tcPr>
            </w:tcPrChange>
          </w:tcPr>
          <w:p w14:paraId="7BC2C241" w14:textId="77777777" w:rsidR="00906F15" w:rsidRPr="0096280A" w:rsidRDefault="00906F15" w:rsidP="00986600">
            <w:pPr>
              <w:keepNext/>
              <w:spacing w:before="0"/>
              <w:jc w:val="center"/>
              <w:rPr>
                <w:bCs/>
              </w:rPr>
              <w:pPrChange w:id="6194" w:author="Gary Sullivan" w:date="2020-12-12T13:35:00Z">
                <w:pPr/>
              </w:pPrChange>
            </w:pPr>
            <w:r w:rsidRPr="0096280A">
              <w:rPr>
                <w:bCs/>
              </w:rPr>
              <w:t>BD-rate (V)</w:t>
            </w:r>
          </w:p>
        </w:tc>
        <w:tc>
          <w:tcPr>
            <w:tcW w:w="1183" w:type="dxa"/>
            <w:shd w:val="clear" w:color="auto" w:fill="auto"/>
            <w:noWrap/>
            <w:vAlign w:val="center"/>
            <w:hideMark/>
            <w:tcPrChange w:id="6195" w:author="Gary Sullivan" w:date="2020-12-12T13:34:00Z">
              <w:tcPr>
                <w:tcW w:w="1183" w:type="dxa"/>
                <w:shd w:val="clear" w:color="auto" w:fill="auto"/>
                <w:noWrap/>
                <w:vAlign w:val="center"/>
                <w:hideMark/>
              </w:tcPr>
            </w:tcPrChange>
          </w:tcPr>
          <w:p w14:paraId="79A339FC" w14:textId="77777777" w:rsidR="00906F15" w:rsidRPr="0096280A" w:rsidRDefault="00906F15" w:rsidP="00986600">
            <w:pPr>
              <w:keepNext/>
              <w:spacing w:before="0"/>
              <w:jc w:val="center"/>
              <w:rPr>
                <w:bCs/>
              </w:rPr>
              <w:pPrChange w:id="6196" w:author="Gary Sullivan" w:date="2020-12-12T13:35:00Z">
                <w:pPr/>
              </w:pPrChange>
            </w:pPr>
            <w:r w:rsidRPr="0096280A">
              <w:rPr>
                <w:bCs/>
              </w:rPr>
              <w:t>Encoding Time (CPU)</w:t>
            </w:r>
          </w:p>
        </w:tc>
        <w:tc>
          <w:tcPr>
            <w:tcW w:w="1184" w:type="dxa"/>
            <w:shd w:val="clear" w:color="auto" w:fill="auto"/>
            <w:noWrap/>
            <w:vAlign w:val="center"/>
            <w:hideMark/>
            <w:tcPrChange w:id="6197" w:author="Gary Sullivan" w:date="2020-12-12T13:34:00Z">
              <w:tcPr>
                <w:tcW w:w="1184" w:type="dxa"/>
                <w:shd w:val="clear" w:color="auto" w:fill="auto"/>
                <w:noWrap/>
                <w:vAlign w:val="center"/>
                <w:hideMark/>
              </w:tcPr>
            </w:tcPrChange>
          </w:tcPr>
          <w:p w14:paraId="05F47ADA" w14:textId="77777777" w:rsidR="00906F15" w:rsidRPr="0096280A" w:rsidRDefault="00906F15" w:rsidP="00986600">
            <w:pPr>
              <w:keepNext/>
              <w:spacing w:before="0"/>
              <w:jc w:val="center"/>
              <w:rPr>
                <w:bCs/>
              </w:rPr>
              <w:pPrChange w:id="6198" w:author="Gary Sullivan" w:date="2020-12-12T13:35:00Z">
                <w:pPr/>
              </w:pPrChange>
            </w:pPr>
            <w:r w:rsidRPr="0096280A">
              <w:rPr>
                <w:bCs/>
              </w:rPr>
              <w:t>Decoding Time (CPU)</w:t>
            </w:r>
          </w:p>
        </w:tc>
        <w:tc>
          <w:tcPr>
            <w:tcW w:w="1183" w:type="dxa"/>
            <w:shd w:val="clear" w:color="auto" w:fill="auto"/>
            <w:noWrap/>
            <w:vAlign w:val="center"/>
            <w:hideMark/>
            <w:tcPrChange w:id="6199" w:author="Gary Sullivan" w:date="2020-12-12T13:34:00Z">
              <w:tcPr>
                <w:tcW w:w="1183" w:type="dxa"/>
                <w:shd w:val="clear" w:color="auto" w:fill="auto"/>
                <w:noWrap/>
                <w:vAlign w:val="center"/>
                <w:hideMark/>
              </w:tcPr>
            </w:tcPrChange>
          </w:tcPr>
          <w:p w14:paraId="0F19ABE1" w14:textId="77777777" w:rsidR="00906F15" w:rsidRPr="0096280A" w:rsidRDefault="00906F15" w:rsidP="00986600">
            <w:pPr>
              <w:keepNext/>
              <w:spacing w:before="0"/>
              <w:jc w:val="center"/>
              <w:rPr>
                <w:bCs/>
              </w:rPr>
              <w:pPrChange w:id="6200" w:author="Gary Sullivan" w:date="2020-12-12T13:35:00Z">
                <w:pPr/>
              </w:pPrChange>
            </w:pPr>
            <w:r w:rsidRPr="0096280A">
              <w:rPr>
                <w:bCs/>
              </w:rPr>
              <w:t>Encoding Time (GPU)</w:t>
            </w:r>
          </w:p>
        </w:tc>
        <w:tc>
          <w:tcPr>
            <w:tcW w:w="1189" w:type="dxa"/>
            <w:shd w:val="clear" w:color="auto" w:fill="auto"/>
            <w:noWrap/>
            <w:vAlign w:val="center"/>
            <w:hideMark/>
            <w:tcPrChange w:id="6201" w:author="Gary Sullivan" w:date="2020-12-12T13:34:00Z">
              <w:tcPr>
                <w:tcW w:w="1189" w:type="dxa"/>
                <w:shd w:val="clear" w:color="auto" w:fill="auto"/>
                <w:noWrap/>
                <w:vAlign w:val="center"/>
                <w:hideMark/>
              </w:tcPr>
            </w:tcPrChange>
          </w:tcPr>
          <w:p w14:paraId="66E3906E" w14:textId="77777777" w:rsidR="00906F15" w:rsidRPr="0096280A" w:rsidRDefault="00906F15" w:rsidP="00986600">
            <w:pPr>
              <w:keepNext/>
              <w:spacing w:before="0"/>
              <w:jc w:val="center"/>
              <w:rPr>
                <w:bCs/>
              </w:rPr>
              <w:pPrChange w:id="6202" w:author="Gary Sullivan" w:date="2020-12-12T13:35:00Z">
                <w:pPr/>
              </w:pPrChange>
            </w:pPr>
            <w:r w:rsidRPr="0096280A">
              <w:rPr>
                <w:bCs/>
              </w:rPr>
              <w:t>Decoding Time (GPU)</w:t>
            </w:r>
          </w:p>
        </w:tc>
      </w:tr>
      <w:tr w:rsidR="00906F15" w:rsidRPr="0096280A" w14:paraId="23770BE8" w14:textId="77777777" w:rsidTr="00986600">
        <w:trPr>
          <w:trHeight w:val="144"/>
          <w:jc w:val="center"/>
          <w:trPrChange w:id="6203" w:author="Gary Sullivan" w:date="2020-12-12T13:34:00Z">
            <w:trPr>
              <w:trHeight w:val="315"/>
              <w:jc w:val="center"/>
            </w:trPr>
          </w:trPrChange>
        </w:trPr>
        <w:tc>
          <w:tcPr>
            <w:tcW w:w="1071" w:type="dxa"/>
            <w:shd w:val="clear" w:color="auto" w:fill="auto"/>
            <w:noWrap/>
            <w:vAlign w:val="center"/>
            <w:hideMark/>
            <w:tcPrChange w:id="6204" w:author="Gary Sullivan" w:date="2020-12-12T13:34:00Z">
              <w:tcPr>
                <w:tcW w:w="1071" w:type="dxa"/>
                <w:shd w:val="clear" w:color="auto" w:fill="auto"/>
                <w:noWrap/>
                <w:vAlign w:val="center"/>
                <w:hideMark/>
              </w:tcPr>
            </w:tcPrChange>
          </w:tcPr>
          <w:p w14:paraId="0E6401FC" w14:textId="77777777" w:rsidR="00906F15" w:rsidRPr="0096280A" w:rsidRDefault="00906F15" w:rsidP="00986600">
            <w:pPr>
              <w:keepNext/>
              <w:spacing w:before="0"/>
              <w:pPrChange w:id="6205" w:author="Gary Sullivan" w:date="2020-12-12T13:35:00Z">
                <w:pPr/>
              </w:pPrChange>
            </w:pPr>
            <w:r w:rsidRPr="0096280A">
              <w:t>Class A1</w:t>
            </w:r>
          </w:p>
        </w:tc>
        <w:tc>
          <w:tcPr>
            <w:tcW w:w="1183" w:type="dxa"/>
            <w:shd w:val="clear" w:color="000000" w:fill="FFFFFF"/>
            <w:noWrap/>
            <w:vAlign w:val="center"/>
            <w:tcPrChange w:id="6206" w:author="Gary Sullivan" w:date="2020-12-12T13:34:00Z">
              <w:tcPr>
                <w:tcW w:w="1183" w:type="dxa"/>
                <w:shd w:val="clear" w:color="000000" w:fill="FFFFFF"/>
                <w:noWrap/>
                <w:vAlign w:val="center"/>
              </w:tcPr>
            </w:tcPrChange>
          </w:tcPr>
          <w:p w14:paraId="2DACE781" w14:textId="47470526" w:rsidR="00906F15" w:rsidRPr="0096280A" w:rsidRDefault="00906F15" w:rsidP="00986600">
            <w:pPr>
              <w:keepNext/>
              <w:spacing w:before="0"/>
              <w:jc w:val="center"/>
              <w:pPrChange w:id="6207" w:author="Gary Sullivan" w:date="2020-12-12T13:35:00Z">
                <w:pPr/>
              </w:pPrChange>
            </w:pPr>
            <w:del w:id="6208" w:author="Gary Sullivan" w:date="2020-12-12T08:25:00Z">
              <w:r w:rsidRPr="0096280A" w:rsidDel="001D5DF2">
                <w:delText>-1</w:delText>
              </w:r>
            </w:del>
            <w:ins w:id="6209" w:author="Gary Sullivan" w:date="2020-12-12T08:25:00Z">
              <w:r w:rsidR="001D5DF2">
                <w:t>−1</w:t>
              </w:r>
            </w:ins>
            <w:r w:rsidRPr="0096280A">
              <w:t>.05%</w:t>
            </w:r>
          </w:p>
        </w:tc>
        <w:tc>
          <w:tcPr>
            <w:tcW w:w="1183" w:type="dxa"/>
            <w:shd w:val="clear" w:color="000000" w:fill="FFFFFF"/>
            <w:noWrap/>
            <w:vAlign w:val="center"/>
            <w:tcPrChange w:id="6210" w:author="Gary Sullivan" w:date="2020-12-12T13:34:00Z">
              <w:tcPr>
                <w:tcW w:w="1183" w:type="dxa"/>
                <w:shd w:val="clear" w:color="000000" w:fill="FFFFFF"/>
                <w:noWrap/>
                <w:vAlign w:val="center"/>
              </w:tcPr>
            </w:tcPrChange>
          </w:tcPr>
          <w:p w14:paraId="5D3A1A3A" w14:textId="4FA45B0C" w:rsidR="00906F15" w:rsidRPr="0096280A" w:rsidRDefault="00906F15" w:rsidP="00986600">
            <w:pPr>
              <w:keepNext/>
              <w:spacing w:before="0"/>
              <w:jc w:val="center"/>
              <w:pPrChange w:id="6211" w:author="Gary Sullivan" w:date="2020-12-12T13:35:00Z">
                <w:pPr/>
              </w:pPrChange>
            </w:pPr>
            <w:del w:id="6212" w:author="Gary Sullivan" w:date="2020-12-12T08:31:00Z">
              <w:r w:rsidRPr="0096280A" w:rsidDel="001D5DF2">
                <w:delText>-3</w:delText>
              </w:r>
            </w:del>
            <w:ins w:id="6213" w:author="Gary Sullivan" w:date="2020-12-12T08:31:00Z">
              <w:r w:rsidR="001D5DF2">
                <w:t>−3</w:t>
              </w:r>
            </w:ins>
            <w:r w:rsidRPr="0096280A">
              <w:t>.35%</w:t>
            </w:r>
          </w:p>
        </w:tc>
        <w:tc>
          <w:tcPr>
            <w:tcW w:w="1184" w:type="dxa"/>
            <w:shd w:val="clear" w:color="000000" w:fill="FFFFFF"/>
            <w:noWrap/>
            <w:vAlign w:val="center"/>
            <w:tcPrChange w:id="6214" w:author="Gary Sullivan" w:date="2020-12-12T13:34:00Z">
              <w:tcPr>
                <w:tcW w:w="1184" w:type="dxa"/>
                <w:shd w:val="clear" w:color="000000" w:fill="FFFFFF"/>
                <w:noWrap/>
                <w:vAlign w:val="center"/>
              </w:tcPr>
            </w:tcPrChange>
          </w:tcPr>
          <w:p w14:paraId="190CFF29" w14:textId="4C80B231" w:rsidR="00906F15" w:rsidRPr="0096280A" w:rsidRDefault="00906F15" w:rsidP="00986600">
            <w:pPr>
              <w:keepNext/>
              <w:spacing w:before="0"/>
              <w:jc w:val="center"/>
              <w:pPrChange w:id="6215" w:author="Gary Sullivan" w:date="2020-12-12T13:35:00Z">
                <w:pPr/>
              </w:pPrChange>
            </w:pPr>
            <w:del w:id="6216" w:author="Gary Sullivan" w:date="2020-12-12T08:33:00Z">
              <w:r w:rsidRPr="0096280A" w:rsidDel="001D5DF2">
                <w:delText>-5</w:delText>
              </w:r>
            </w:del>
            <w:ins w:id="6217" w:author="Gary Sullivan" w:date="2020-12-12T08:33:00Z">
              <w:r w:rsidR="001D5DF2">
                <w:t>−5</w:t>
              </w:r>
            </w:ins>
            <w:r w:rsidRPr="0096280A">
              <w:t>.38%</w:t>
            </w:r>
          </w:p>
        </w:tc>
        <w:tc>
          <w:tcPr>
            <w:tcW w:w="1183" w:type="dxa"/>
            <w:shd w:val="clear" w:color="000000" w:fill="FFFFFF"/>
            <w:noWrap/>
            <w:vAlign w:val="center"/>
            <w:tcPrChange w:id="6218" w:author="Gary Sullivan" w:date="2020-12-12T13:34:00Z">
              <w:tcPr>
                <w:tcW w:w="1183" w:type="dxa"/>
                <w:shd w:val="clear" w:color="000000" w:fill="FFFFFF"/>
                <w:noWrap/>
                <w:vAlign w:val="center"/>
              </w:tcPr>
            </w:tcPrChange>
          </w:tcPr>
          <w:p w14:paraId="22A58470" w14:textId="77777777" w:rsidR="00906F15" w:rsidRPr="0096280A" w:rsidRDefault="00906F15" w:rsidP="00986600">
            <w:pPr>
              <w:keepNext/>
              <w:spacing w:before="0"/>
              <w:jc w:val="center"/>
              <w:pPrChange w:id="6219" w:author="Gary Sullivan" w:date="2020-12-12T13:35:00Z">
                <w:pPr/>
              </w:pPrChange>
            </w:pPr>
            <w:r w:rsidRPr="0096280A">
              <w:t>107%</w:t>
            </w:r>
          </w:p>
        </w:tc>
        <w:tc>
          <w:tcPr>
            <w:tcW w:w="1184" w:type="dxa"/>
            <w:shd w:val="clear" w:color="000000" w:fill="FFFFFF"/>
            <w:noWrap/>
            <w:vAlign w:val="center"/>
            <w:tcPrChange w:id="6220" w:author="Gary Sullivan" w:date="2020-12-12T13:34:00Z">
              <w:tcPr>
                <w:tcW w:w="1184" w:type="dxa"/>
                <w:shd w:val="clear" w:color="000000" w:fill="FFFFFF"/>
                <w:noWrap/>
                <w:vAlign w:val="center"/>
              </w:tcPr>
            </w:tcPrChange>
          </w:tcPr>
          <w:p w14:paraId="42D68D89" w14:textId="77777777" w:rsidR="00906F15" w:rsidRPr="0096280A" w:rsidRDefault="00906F15" w:rsidP="00986600">
            <w:pPr>
              <w:keepNext/>
              <w:spacing w:before="0"/>
              <w:jc w:val="center"/>
              <w:pPrChange w:id="6221" w:author="Gary Sullivan" w:date="2020-12-12T13:35:00Z">
                <w:pPr/>
              </w:pPrChange>
            </w:pPr>
            <w:r w:rsidRPr="0096280A">
              <w:t>4473%</w:t>
            </w:r>
          </w:p>
        </w:tc>
        <w:tc>
          <w:tcPr>
            <w:tcW w:w="1183" w:type="dxa"/>
            <w:shd w:val="clear" w:color="000000" w:fill="FFFFFF"/>
            <w:noWrap/>
            <w:vAlign w:val="center"/>
            <w:tcPrChange w:id="6222" w:author="Gary Sullivan" w:date="2020-12-12T13:34:00Z">
              <w:tcPr>
                <w:tcW w:w="1183" w:type="dxa"/>
                <w:shd w:val="clear" w:color="000000" w:fill="FFFFFF"/>
                <w:noWrap/>
                <w:vAlign w:val="center"/>
              </w:tcPr>
            </w:tcPrChange>
          </w:tcPr>
          <w:p w14:paraId="3C009A3C" w14:textId="77777777" w:rsidR="00906F15" w:rsidRPr="0096280A" w:rsidRDefault="00906F15" w:rsidP="00986600">
            <w:pPr>
              <w:keepNext/>
              <w:spacing w:before="0"/>
              <w:jc w:val="center"/>
              <w:pPrChange w:id="6223" w:author="Gary Sullivan" w:date="2020-12-12T13:35:00Z">
                <w:pPr/>
              </w:pPrChange>
            </w:pPr>
          </w:p>
        </w:tc>
        <w:tc>
          <w:tcPr>
            <w:tcW w:w="1189" w:type="dxa"/>
            <w:shd w:val="clear" w:color="000000" w:fill="FFFFFF"/>
            <w:noWrap/>
            <w:vAlign w:val="center"/>
            <w:tcPrChange w:id="6224" w:author="Gary Sullivan" w:date="2020-12-12T13:34:00Z">
              <w:tcPr>
                <w:tcW w:w="1189" w:type="dxa"/>
                <w:shd w:val="clear" w:color="000000" w:fill="FFFFFF"/>
                <w:noWrap/>
                <w:vAlign w:val="center"/>
              </w:tcPr>
            </w:tcPrChange>
          </w:tcPr>
          <w:p w14:paraId="7E29C4FD" w14:textId="77777777" w:rsidR="00906F15" w:rsidRPr="0096280A" w:rsidRDefault="00906F15" w:rsidP="00986600">
            <w:pPr>
              <w:keepNext/>
              <w:spacing w:before="0"/>
              <w:jc w:val="center"/>
              <w:pPrChange w:id="6225" w:author="Gary Sullivan" w:date="2020-12-12T13:35:00Z">
                <w:pPr/>
              </w:pPrChange>
            </w:pPr>
          </w:p>
        </w:tc>
      </w:tr>
      <w:tr w:rsidR="00906F15" w:rsidRPr="0096280A" w14:paraId="4DEB6C4B" w14:textId="77777777" w:rsidTr="00986600">
        <w:trPr>
          <w:trHeight w:val="144"/>
          <w:jc w:val="center"/>
          <w:trPrChange w:id="6226" w:author="Gary Sullivan" w:date="2020-12-12T13:34:00Z">
            <w:trPr>
              <w:trHeight w:val="315"/>
              <w:jc w:val="center"/>
            </w:trPr>
          </w:trPrChange>
        </w:trPr>
        <w:tc>
          <w:tcPr>
            <w:tcW w:w="1071" w:type="dxa"/>
            <w:shd w:val="clear" w:color="auto" w:fill="auto"/>
            <w:noWrap/>
            <w:vAlign w:val="center"/>
            <w:hideMark/>
            <w:tcPrChange w:id="6227" w:author="Gary Sullivan" w:date="2020-12-12T13:34:00Z">
              <w:tcPr>
                <w:tcW w:w="1071" w:type="dxa"/>
                <w:shd w:val="clear" w:color="auto" w:fill="auto"/>
                <w:noWrap/>
                <w:vAlign w:val="center"/>
                <w:hideMark/>
              </w:tcPr>
            </w:tcPrChange>
          </w:tcPr>
          <w:p w14:paraId="29108FA3" w14:textId="77777777" w:rsidR="00906F15" w:rsidRPr="0096280A" w:rsidRDefault="00906F15" w:rsidP="00986600">
            <w:pPr>
              <w:keepNext/>
              <w:spacing w:before="0"/>
              <w:pPrChange w:id="6228" w:author="Gary Sullivan" w:date="2020-12-12T13:35:00Z">
                <w:pPr/>
              </w:pPrChange>
            </w:pPr>
            <w:r w:rsidRPr="0096280A">
              <w:t>Class A2</w:t>
            </w:r>
          </w:p>
        </w:tc>
        <w:tc>
          <w:tcPr>
            <w:tcW w:w="1183" w:type="dxa"/>
            <w:shd w:val="clear" w:color="000000" w:fill="FFFFFF"/>
            <w:noWrap/>
            <w:vAlign w:val="center"/>
            <w:tcPrChange w:id="6229" w:author="Gary Sullivan" w:date="2020-12-12T13:34:00Z">
              <w:tcPr>
                <w:tcW w:w="1183" w:type="dxa"/>
                <w:shd w:val="clear" w:color="000000" w:fill="FFFFFF"/>
                <w:noWrap/>
                <w:vAlign w:val="center"/>
              </w:tcPr>
            </w:tcPrChange>
          </w:tcPr>
          <w:p w14:paraId="7B631735" w14:textId="532B89C6" w:rsidR="00906F15" w:rsidRPr="0096280A" w:rsidRDefault="00906F15" w:rsidP="00986600">
            <w:pPr>
              <w:keepNext/>
              <w:spacing w:before="0"/>
              <w:jc w:val="center"/>
              <w:pPrChange w:id="6230" w:author="Gary Sullivan" w:date="2020-12-12T13:35:00Z">
                <w:pPr/>
              </w:pPrChange>
            </w:pPr>
            <w:del w:id="6231" w:author="Gary Sullivan" w:date="2020-12-12T08:25:00Z">
              <w:r w:rsidRPr="0096280A" w:rsidDel="001D5DF2">
                <w:delText>-1</w:delText>
              </w:r>
            </w:del>
            <w:ins w:id="6232" w:author="Gary Sullivan" w:date="2020-12-12T08:25:00Z">
              <w:r w:rsidR="001D5DF2">
                <w:t>−1</w:t>
              </w:r>
            </w:ins>
            <w:r w:rsidRPr="0096280A">
              <w:t>.30%</w:t>
            </w:r>
          </w:p>
        </w:tc>
        <w:tc>
          <w:tcPr>
            <w:tcW w:w="1183" w:type="dxa"/>
            <w:shd w:val="clear" w:color="000000" w:fill="FFFFFF"/>
            <w:noWrap/>
            <w:vAlign w:val="center"/>
            <w:tcPrChange w:id="6233" w:author="Gary Sullivan" w:date="2020-12-12T13:34:00Z">
              <w:tcPr>
                <w:tcW w:w="1183" w:type="dxa"/>
                <w:shd w:val="clear" w:color="000000" w:fill="FFFFFF"/>
                <w:noWrap/>
                <w:vAlign w:val="center"/>
              </w:tcPr>
            </w:tcPrChange>
          </w:tcPr>
          <w:p w14:paraId="237E58E5" w14:textId="5C7FA2FE" w:rsidR="00906F15" w:rsidRPr="0096280A" w:rsidRDefault="00906F15" w:rsidP="00986600">
            <w:pPr>
              <w:keepNext/>
              <w:spacing w:before="0"/>
              <w:jc w:val="center"/>
              <w:pPrChange w:id="6234" w:author="Gary Sullivan" w:date="2020-12-12T13:35:00Z">
                <w:pPr/>
              </w:pPrChange>
            </w:pPr>
            <w:del w:id="6235" w:author="Gary Sullivan" w:date="2020-12-12T08:32:00Z">
              <w:r w:rsidRPr="0096280A" w:rsidDel="001D5DF2">
                <w:delText>-4</w:delText>
              </w:r>
            </w:del>
            <w:ins w:id="6236" w:author="Gary Sullivan" w:date="2020-12-12T08:32:00Z">
              <w:r w:rsidR="001D5DF2">
                <w:t>−4</w:t>
              </w:r>
            </w:ins>
            <w:r w:rsidRPr="0096280A">
              <w:t>.22%</w:t>
            </w:r>
          </w:p>
        </w:tc>
        <w:tc>
          <w:tcPr>
            <w:tcW w:w="1184" w:type="dxa"/>
            <w:shd w:val="clear" w:color="000000" w:fill="FFFFFF"/>
            <w:noWrap/>
            <w:vAlign w:val="center"/>
            <w:tcPrChange w:id="6237" w:author="Gary Sullivan" w:date="2020-12-12T13:34:00Z">
              <w:tcPr>
                <w:tcW w:w="1184" w:type="dxa"/>
                <w:shd w:val="clear" w:color="000000" w:fill="FFFFFF"/>
                <w:noWrap/>
                <w:vAlign w:val="center"/>
              </w:tcPr>
            </w:tcPrChange>
          </w:tcPr>
          <w:p w14:paraId="412520C8" w14:textId="476391B4" w:rsidR="00906F15" w:rsidRPr="0096280A" w:rsidRDefault="00906F15" w:rsidP="00986600">
            <w:pPr>
              <w:keepNext/>
              <w:spacing w:before="0"/>
              <w:jc w:val="center"/>
              <w:pPrChange w:id="6238" w:author="Gary Sullivan" w:date="2020-12-12T13:35:00Z">
                <w:pPr/>
              </w:pPrChange>
            </w:pPr>
            <w:del w:id="6239" w:author="Gary Sullivan" w:date="2020-12-12T08:29:00Z">
              <w:r w:rsidRPr="0096280A" w:rsidDel="001D5DF2">
                <w:delText>-2</w:delText>
              </w:r>
            </w:del>
            <w:ins w:id="6240" w:author="Gary Sullivan" w:date="2020-12-12T08:29:00Z">
              <w:r w:rsidR="001D5DF2">
                <w:t>−2</w:t>
              </w:r>
            </w:ins>
            <w:r w:rsidRPr="0096280A">
              <w:t>.58%</w:t>
            </w:r>
          </w:p>
        </w:tc>
        <w:tc>
          <w:tcPr>
            <w:tcW w:w="1183" w:type="dxa"/>
            <w:shd w:val="clear" w:color="000000" w:fill="FFFFFF"/>
            <w:noWrap/>
            <w:vAlign w:val="center"/>
            <w:tcPrChange w:id="6241" w:author="Gary Sullivan" w:date="2020-12-12T13:34:00Z">
              <w:tcPr>
                <w:tcW w:w="1183" w:type="dxa"/>
                <w:shd w:val="clear" w:color="000000" w:fill="FFFFFF"/>
                <w:noWrap/>
                <w:vAlign w:val="center"/>
              </w:tcPr>
            </w:tcPrChange>
          </w:tcPr>
          <w:p w14:paraId="48677F75" w14:textId="77777777" w:rsidR="00906F15" w:rsidRPr="0096280A" w:rsidRDefault="00906F15" w:rsidP="00986600">
            <w:pPr>
              <w:keepNext/>
              <w:spacing w:before="0"/>
              <w:jc w:val="center"/>
              <w:pPrChange w:id="6242" w:author="Gary Sullivan" w:date="2020-12-12T13:35:00Z">
                <w:pPr/>
              </w:pPrChange>
            </w:pPr>
            <w:r w:rsidRPr="0096280A">
              <w:t>106%</w:t>
            </w:r>
          </w:p>
        </w:tc>
        <w:tc>
          <w:tcPr>
            <w:tcW w:w="1184" w:type="dxa"/>
            <w:shd w:val="clear" w:color="000000" w:fill="FFFFFF"/>
            <w:noWrap/>
            <w:vAlign w:val="center"/>
            <w:tcPrChange w:id="6243" w:author="Gary Sullivan" w:date="2020-12-12T13:34:00Z">
              <w:tcPr>
                <w:tcW w:w="1184" w:type="dxa"/>
                <w:shd w:val="clear" w:color="000000" w:fill="FFFFFF"/>
                <w:noWrap/>
                <w:vAlign w:val="center"/>
              </w:tcPr>
            </w:tcPrChange>
          </w:tcPr>
          <w:p w14:paraId="45918D6F" w14:textId="77777777" w:rsidR="00906F15" w:rsidRPr="0096280A" w:rsidRDefault="00906F15" w:rsidP="00986600">
            <w:pPr>
              <w:keepNext/>
              <w:spacing w:before="0"/>
              <w:jc w:val="center"/>
              <w:pPrChange w:id="6244" w:author="Gary Sullivan" w:date="2020-12-12T13:35:00Z">
                <w:pPr/>
              </w:pPrChange>
            </w:pPr>
            <w:r w:rsidRPr="0096280A">
              <w:t>3201%</w:t>
            </w:r>
          </w:p>
        </w:tc>
        <w:tc>
          <w:tcPr>
            <w:tcW w:w="1183" w:type="dxa"/>
            <w:shd w:val="clear" w:color="000000" w:fill="FFFFFF"/>
            <w:noWrap/>
            <w:vAlign w:val="center"/>
            <w:tcPrChange w:id="6245" w:author="Gary Sullivan" w:date="2020-12-12T13:34:00Z">
              <w:tcPr>
                <w:tcW w:w="1183" w:type="dxa"/>
                <w:shd w:val="clear" w:color="000000" w:fill="FFFFFF"/>
                <w:noWrap/>
                <w:vAlign w:val="center"/>
              </w:tcPr>
            </w:tcPrChange>
          </w:tcPr>
          <w:p w14:paraId="7BEBC4AC" w14:textId="77777777" w:rsidR="00906F15" w:rsidRPr="0096280A" w:rsidRDefault="00906F15" w:rsidP="00986600">
            <w:pPr>
              <w:keepNext/>
              <w:spacing w:before="0"/>
              <w:jc w:val="center"/>
              <w:pPrChange w:id="6246" w:author="Gary Sullivan" w:date="2020-12-12T13:35:00Z">
                <w:pPr/>
              </w:pPrChange>
            </w:pPr>
          </w:p>
        </w:tc>
        <w:tc>
          <w:tcPr>
            <w:tcW w:w="1189" w:type="dxa"/>
            <w:shd w:val="clear" w:color="000000" w:fill="FFFFFF"/>
            <w:noWrap/>
            <w:vAlign w:val="center"/>
            <w:tcPrChange w:id="6247" w:author="Gary Sullivan" w:date="2020-12-12T13:34:00Z">
              <w:tcPr>
                <w:tcW w:w="1189" w:type="dxa"/>
                <w:shd w:val="clear" w:color="000000" w:fill="FFFFFF"/>
                <w:noWrap/>
                <w:vAlign w:val="center"/>
              </w:tcPr>
            </w:tcPrChange>
          </w:tcPr>
          <w:p w14:paraId="1EE4E329" w14:textId="77777777" w:rsidR="00906F15" w:rsidRPr="0096280A" w:rsidRDefault="00906F15" w:rsidP="00986600">
            <w:pPr>
              <w:keepNext/>
              <w:spacing w:before="0"/>
              <w:jc w:val="center"/>
              <w:pPrChange w:id="6248" w:author="Gary Sullivan" w:date="2020-12-12T13:35:00Z">
                <w:pPr/>
              </w:pPrChange>
            </w:pPr>
          </w:p>
        </w:tc>
      </w:tr>
      <w:tr w:rsidR="00906F15" w:rsidRPr="0096280A" w14:paraId="19E98D64" w14:textId="77777777" w:rsidTr="00986600">
        <w:trPr>
          <w:trHeight w:val="144"/>
          <w:jc w:val="center"/>
          <w:trPrChange w:id="6249" w:author="Gary Sullivan" w:date="2020-12-12T13:34:00Z">
            <w:trPr>
              <w:trHeight w:val="315"/>
              <w:jc w:val="center"/>
            </w:trPr>
          </w:trPrChange>
        </w:trPr>
        <w:tc>
          <w:tcPr>
            <w:tcW w:w="1071" w:type="dxa"/>
            <w:shd w:val="clear" w:color="auto" w:fill="auto"/>
            <w:noWrap/>
            <w:vAlign w:val="center"/>
            <w:tcPrChange w:id="6250" w:author="Gary Sullivan" w:date="2020-12-12T13:34:00Z">
              <w:tcPr>
                <w:tcW w:w="1071" w:type="dxa"/>
                <w:shd w:val="clear" w:color="auto" w:fill="auto"/>
                <w:noWrap/>
                <w:vAlign w:val="center"/>
              </w:tcPr>
            </w:tcPrChange>
          </w:tcPr>
          <w:p w14:paraId="5BA64F43" w14:textId="77777777" w:rsidR="00906F15" w:rsidRPr="0096280A" w:rsidRDefault="00906F15" w:rsidP="00986600">
            <w:pPr>
              <w:keepNext/>
              <w:spacing w:before="0"/>
              <w:pPrChange w:id="6251" w:author="Gary Sullivan" w:date="2020-12-12T13:35:00Z">
                <w:pPr/>
              </w:pPrChange>
            </w:pPr>
            <w:r w:rsidRPr="0096280A">
              <w:t>Class B</w:t>
            </w:r>
          </w:p>
        </w:tc>
        <w:tc>
          <w:tcPr>
            <w:tcW w:w="1183" w:type="dxa"/>
            <w:shd w:val="clear" w:color="000000" w:fill="FFFFFF"/>
            <w:noWrap/>
            <w:vAlign w:val="center"/>
            <w:tcPrChange w:id="6252" w:author="Gary Sullivan" w:date="2020-12-12T13:34:00Z">
              <w:tcPr>
                <w:tcW w:w="1183" w:type="dxa"/>
                <w:shd w:val="clear" w:color="000000" w:fill="FFFFFF"/>
                <w:noWrap/>
                <w:vAlign w:val="center"/>
              </w:tcPr>
            </w:tcPrChange>
          </w:tcPr>
          <w:p w14:paraId="163BAB43" w14:textId="2AC0267C" w:rsidR="00906F15" w:rsidRPr="0096280A" w:rsidRDefault="00906F15" w:rsidP="00986600">
            <w:pPr>
              <w:keepNext/>
              <w:spacing w:before="0"/>
              <w:jc w:val="center"/>
              <w:pPrChange w:id="6253" w:author="Gary Sullivan" w:date="2020-12-12T13:35:00Z">
                <w:pPr/>
              </w:pPrChange>
            </w:pPr>
            <w:del w:id="6254" w:author="Gary Sullivan" w:date="2020-12-12T08:20:00Z">
              <w:r w:rsidRPr="0096280A" w:rsidDel="001D5DF2">
                <w:delText>-0</w:delText>
              </w:r>
            </w:del>
            <w:ins w:id="6255" w:author="Gary Sullivan" w:date="2020-12-12T08:20:00Z">
              <w:r w:rsidR="001D5DF2">
                <w:t>−0</w:t>
              </w:r>
            </w:ins>
            <w:r w:rsidRPr="0096280A">
              <w:t>.74%</w:t>
            </w:r>
          </w:p>
        </w:tc>
        <w:tc>
          <w:tcPr>
            <w:tcW w:w="1183" w:type="dxa"/>
            <w:shd w:val="clear" w:color="000000" w:fill="FFFFFF"/>
            <w:noWrap/>
            <w:vAlign w:val="center"/>
            <w:tcPrChange w:id="6256" w:author="Gary Sullivan" w:date="2020-12-12T13:34:00Z">
              <w:tcPr>
                <w:tcW w:w="1183" w:type="dxa"/>
                <w:shd w:val="clear" w:color="000000" w:fill="FFFFFF"/>
                <w:noWrap/>
                <w:vAlign w:val="center"/>
              </w:tcPr>
            </w:tcPrChange>
          </w:tcPr>
          <w:p w14:paraId="0A25EEBA" w14:textId="47E7F27F" w:rsidR="00906F15" w:rsidRPr="0096280A" w:rsidRDefault="00906F15" w:rsidP="00986600">
            <w:pPr>
              <w:keepNext/>
              <w:spacing w:before="0"/>
              <w:jc w:val="center"/>
              <w:pPrChange w:id="6257" w:author="Gary Sullivan" w:date="2020-12-12T13:35:00Z">
                <w:pPr/>
              </w:pPrChange>
            </w:pPr>
            <w:del w:id="6258" w:author="Gary Sullivan" w:date="2020-12-12T08:32:00Z">
              <w:r w:rsidRPr="0096280A" w:rsidDel="001D5DF2">
                <w:delText>-4</w:delText>
              </w:r>
            </w:del>
            <w:ins w:id="6259" w:author="Gary Sullivan" w:date="2020-12-12T08:32:00Z">
              <w:r w:rsidR="001D5DF2">
                <w:t>−4</w:t>
              </w:r>
            </w:ins>
            <w:r w:rsidRPr="0096280A">
              <w:t>.13%</w:t>
            </w:r>
          </w:p>
        </w:tc>
        <w:tc>
          <w:tcPr>
            <w:tcW w:w="1184" w:type="dxa"/>
            <w:shd w:val="clear" w:color="000000" w:fill="FFFFFF"/>
            <w:noWrap/>
            <w:vAlign w:val="center"/>
            <w:tcPrChange w:id="6260" w:author="Gary Sullivan" w:date="2020-12-12T13:34:00Z">
              <w:tcPr>
                <w:tcW w:w="1184" w:type="dxa"/>
                <w:shd w:val="clear" w:color="000000" w:fill="FFFFFF"/>
                <w:noWrap/>
                <w:vAlign w:val="center"/>
              </w:tcPr>
            </w:tcPrChange>
          </w:tcPr>
          <w:p w14:paraId="6C4410B0" w14:textId="63E2CD8E" w:rsidR="00906F15" w:rsidRPr="0096280A" w:rsidRDefault="00906F15" w:rsidP="00986600">
            <w:pPr>
              <w:keepNext/>
              <w:spacing w:before="0"/>
              <w:jc w:val="center"/>
              <w:pPrChange w:id="6261" w:author="Gary Sullivan" w:date="2020-12-12T13:35:00Z">
                <w:pPr/>
              </w:pPrChange>
            </w:pPr>
            <w:del w:id="6262" w:author="Gary Sullivan" w:date="2020-12-12T08:31:00Z">
              <w:r w:rsidRPr="0096280A" w:rsidDel="001D5DF2">
                <w:delText>-3</w:delText>
              </w:r>
            </w:del>
            <w:ins w:id="6263" w:author="Gary Sullivan" w:date="2020-12-12T08:31:00Z">
              <w:r w:rsidR="001D5DF2">
                <w:t>−3</w:t>
              </w:r>
            </w:ins>
            <w:r w:rsidRPr="0096280A">
              <w:t>.56%</w:t>
            </w:r>
          </w:p>
        </w:tc>
        <w:tc>
          <w:tcPr>
            <w:tcW w:w="1183" w:type="dxa"/>
            <w:shd w:val="clear" w:color="000000" w:fill="FFFFFF"/>
            <w:noWrap/>
            <w:vAlign w:val="center"/>
            <w:tcPrChange w:id="6264" w:author="Gary Sullivan" w:date="2020-12-12T13:34:00Z">
              <w:tcPr>
                <w:tcW w:w="1183" w:type="dxa"/>
                <w:shd w:val="clear" w:color="000000" w:fill="FFFFFF"/>
                <w:noWrap/>
                <w:vAlign w:val="center"/>
              </w:tcPr>
            </w:tcPrChange>
          </w:tcPr>
          <w:p w14:paraId="0A4115D8" w14:textId="77777777" w:rsidR="00906F15" w:rsidRPr="0096280A" w:rsidRDefault="00906F15" w:rsidP="00986600">
            <w:pPr>
              <w:keepNext/>
              <w:spacing w:before="0"/>
              <w:jc w:val="center"/>
              <w:pPrChange w:id="6265" w:author="Gary Sullivan" w:date="2020-12-12T13:35:00Z">
                <w:pPr/>
              </w:pPrChange>
            </w:pPr>
            <w:r w:rsidRPr="0096280A">
              <w:t>105%</w:t>
            </w:r>
          </w:p>
        </w:tc>
        <w:tc>
          <w:tcPr>
            <w:tcW w:w="1184" w:type="dxa"/>
            <w:shd w:val="clear" w:color="000000" w:fill="FFFFFF"/>
            <w:noWrap/>
            <w:vAlign w:val="center"/>
            <w:tcPrChange w:id="6266" w:author="Gary Sullivan" w:date="2020-12-12T13:34:00Z">
              <w:tcPr>
                <w:tcW w:w="1184" w:type="dxa"/>
                <w:shd w:val="clear" w:color="000000" w:fill="FFFFFF"/>
                <w:noWrap/>
                <w:vAlign w:val="center"/>
              </w:tcPr>
            </w:tcPrChange>
          </w:tcPr>
          <w:p w14:paraId="7DEFB424" w14:textId="77777777" w:rsidR="00906F15" w:rsidRPr="0096280A" w:rsidRDefault="00906F15" w:rsidP="00986600">
            <w:pPr>
              <w:keepNext/>
              <w:spacing w:before="0"/>
              <w:jc w:val="center"/>
              <w:pPrChange w:id="6267" w:author="Gary Sullivan" w:date="2020-12-12T13:35:00Z">
                <w:pPr/>
              </w:pPrChange>
            </w:pPr>
            <w:r w:rsidRPr="0096280A">
              <w:t>2772%</w:t>
            </w:r>
          </w:p>
        </w:tc>
        <w:tc>
          <w:tcPr>
            <w:tcW w:w="1183" w:type="dxa"/>
            <w:shd w:val="clear" w:color="000000" w:fill="FFFFFF"/>
            <w:noWrap/>
            <w:vAlign w:val="center"/>
            <w:tcPrChange w:id="6268" w:author="Gary Sullivan" w:date="2020-12-12T13:34:00Z">
              <w:tcPr>
                <w:tcW w:w="1183" w:type="dxa"/>
                <w:shd w:val="clear" w:color="000000" w:fill="FFFFFF"/>
                <w:noWrap/>
                <w:vAlign w:val="center"/>
              </w:tcPr>
            </w:tcPrChange>
          </w:tcPr>
          <w:p w14:paraId="6FDEBD84" w14:textId="77777777" w:rsidR="00906F15" w:rsidRPr="0096280A" w:rsidRDefault="00906F15" w:rsidP="00986600">
            <w:pPr>
              <w:keepNext/>
              <w:spacing w:before="0"/>
              <w:jc w:val="center"/>
              <w:pPrChange w:id="6269" w:author="Gary Sullivan" w:date="2020-12-12T13:35:00Z">
                <w:pPr/>
              </w:pPrChange>
            </w:pPr>
          </w:p>
        </w:tc>
        <w:tc>
          <w:tcPr>
            <w:tcW w:w="1189" w:type="dxa"/>
            <w:shd w:val="clear" w:color="000000" w:fill="FFFFFF"/>
            <w:noWrap/>
            <w:vAlign w:val="center"/>
            <w:tcPrChange w:id="6270" w:author="Gary Sullivan" w:date="2020-12-12T13:34:00Z">
              <w:tcPr>
                <w:tcW w:w="1189" w:type="dxa"/>
                <w:shd w:val="clear" w:color="000000" w:fill="FFFFFF"/>
                <w:noWrap/>
                <w:vAlign w:val="center"/>
              </w:tcPr>
            </w:tcPrChange>
          </w:tcPr>
          <w:p w14:paraId="4F195548" w14:textId="77777777" w:rsidR="00906F15" w:rsidRPr="0096280A" w:rsidRDefault="00906F15" w:rsidP="00986600">
            <w:pPr>
              <w:keepNext/>
              <w:spacing w:before="0"/>
              <w:jc w:val="center"/>
              <w:pPrChange w:id="6271" w:author="Gary Sullivan" w:date="2020-12-12T13:35:00Z">
                <w:pPr/>
              </w:pPrChange>
            </w:pPr>
          </w:p>
        </w:tc>
      </w:tr>
      <w:tr w:rsidR="00906F15" w:rsidRPr="0096280A" w14:paraId="697A226E" w14:textId="77777777" w:rsidTr="00986600">
        <w:trPr>
          <w:trHeight w:val="144"/>
          <w:jc w:val="center"/>
          <w:trPrChange w:id="6272" w:author="Gary Sullivan" w:date="2020-12-12T13:34:00Z">
            <w:trPr>
              <w:trHeight w:val="315"/>
              <w:jc w:val="center"/>
            </w:trPr>
          </w:trPrChange>
        </w:trPr>
        <w:tc>
          <w:tcPr>
            <w:tcW w:w="1071" w:type="dxa"/>
            <w:shd w:val="clear" w:color="auto" w:fill="auto"/>
            <w:noWrap/>
            <w:vAlign w:val="center"/>
            <w:tcPrChange w:id="6273" w:author="Gary Sullivan" w:date="2020-12-12T13:34:00Z">
              <w:tcPr>
                <w:tcW w:w="1071" w:type="dxa"/>
                <w:shd w:val="clear" w:color="auto" w:fill="auto"/>
                <w:noWrap/>
                <w:vAlign w:val="center"/>
              </w:tcPr>
            </w:tcPrChange>
          </w:tcPr>
          <w:p w14:paraId="2FE1EDD3" w14:textId="77777777" w:rsidR="00906F15" w:rsidRPr="0096280A" w:rsidRDefault="00906F15" w:rsidP="00986600">
            <w:pPr>
              <w:keepNext/>
              <w:spacing w:before="0"/>
              <w:pPrChange w:id="6274" w:author="Gary Sullivan" w:date="2020-12-12T13:35:00Z">
                <w:pPr/>
              </w:pPrChange>
            </w:pPr>
            <w:r w:rsidRPr="0096280A">
              <w:t>Class C</w:t>
            </w:r>
          </w:p>
        </w:tc>
        <w:tc>
          <w:tcPr>
            <w:tcW w:w="1183" w:type="dxa"/>
            <w:shd w:val="clear" w:color="000000" w:fill="FFFFFF"/>
            <w:noWrap/>
            <w:vAlign w:val="center"/>
            <w:tcPrChange w:id="6275" w:author="Gary Sullivan" w:date="2020-12-12T13:34:00Z">
              <w:tcPr>
                <w:tcW w:w="1183" w:type="dxa"/>
                <w:shd w:val="clear" w:color="000000" w:fill="FFFFFF"/>
                <w:noWrap/>
                <w:vAlign w:val="center"/>
              </w:tcPr>
            </w:tcPrChange>
          </w:tcPr>
          <w:p w14:paraId="096D8FD9" w14:textId="6236778C" w:rsidR="00906F15" w:rsidRPr="0096280A" w:rsidRDefault="00906F15" w:rsidP="00986600">
            <w:pPr>
              <w:keepNext/>
              <w:spacing w:before="0"/>
              <w:jc w:val="center"/>
              <w:pPrChange w:id="6276" w:author="Gary Sullivan" w:date="2020-12-12T13:35:00Z">
                <w:pPr/>
              </w:pPrChange>
            </w:pPr>
            <w:del w:id="6277" w:author="Gary Sullivan" w:date="2020-12-12T08:20:00Z">
              <w:r w:rsidRPr="0096280A" w:rsidDel="001D5DF2">
                <w:delText>-0</w:delText>
              </w:r>
            </w:del>
            <w:ins w:id="6278" w:author="Gary Sullivan" w:date="2020-12-12T08:20:00Z">
              <w:r w:rsidR="001D5DF2">
                <w:t>−0</w:t>
              </w:r>
            </w:ins>
            <w:r w:rsidRPr="0096280A">
              <w:t>.93%</w:t>
            </w:r>
          </w:p>
        </w:tc>
        <w:tc>
          <w:tcPr>
            <w:tcW w:w="1183" w:type="dxa"/>
            <w:shd w:val="clear" w:color="000000" w:fill="FFFFFF"/>
            <w:noWrap/>
            <w:vAlign w:val="center"/>
            <w:tcPrChange w:id="6279" w:author="Gary Sullivan" w:date="2020-12-12T13:34:00Z">
              <w:tcPr>
                <w:tcW w:w="1183" w:type="dxa"/>
                <w:shd w:val="clear" w:color="000000" w:fill="FFFFFF"/>
                <w:noWrap/>
                <w:vAlign w:val="center"/>
              </w:tcPr>
            </w:tcPrChange>
          </w:tcPr>
          <w:p w14:paraId="4B34234A" w14:textId="5B1F7EE3" w:rsidR="00906F15" w:rsidRPr="0096280A" w:rsidRDefault="00906F15" w:rsidP="00986600">
            <w:pPr>
              <w:keepNext/>
              <w:spacing w:before="0"/>
              <w:jc w:val="center"/>
              <w:pPrChange w:id="6280" w:author="Gary Sullivan" w:date="2020-12-12T13:35:00Z">
                <w:pPr/>
              </w:pPrChange>
            </w:pPr>
            <w:del w:id="6281" w:author="Gary Sullivan" w:date="2020-12-12T08:31:00Z">
              <w:r w:rsidRPr="0096280A" w:rsidDel="001D5DF2">
                <w:delText>-3</w:delText>
              </w:r>
            </w:del>
            <w:ins w:id="6282" w:author="Gary Sullivan" w:date="2020-12-12T08:31:00Z">
              <w:r w:rsidR="001D5DF2">
                <w:t>−3</w:t>
              </w:r>
            </w:ins>
            <w:r w:rsidRPr="0096280A">
              <w:t>.70%</w:t>
            </w:r>
          </w:p>
        </w:tc>
        <w:tc>
          <w:tcPr>
            <w:tcW w:w="1184" w:type="dxa"/>
            <w:shd w:val="clear" w:color="000000" w:fill="FFFFFF"/>
            <w:noWrap/>
            <w:vAlign w:val="center"/>
            <w:tcPrChange w:id="6283" w:author="Gary Sullivan" w:date="2020-12-12T13:34:00Z">
              <w:tcPr>
                <w:tcW w:w="1184" w:type="dxa"/>
                <w:shd w:val="clear" w:color="000000" w:fill="FFFFFF"/>
                <w:noWrap/>
                <w:vAlign w:val="center"/>
              </w:tcPr>
            </w:tcPrChange>
          </w:tcPr>
          <w:p w14:paraId="2A3AB536" w14:textId="3E405118" w:rsidR="00906F15" w:rsidRPr="0096280A" w:rsidRDefault="00906F15" w:rsidP="00986600">
            <w:pPr>
              <w:keepNext/>
              <w:spacing w:before="0"/>
              <w:jc w:val="center"/>
              <w:pPrChange w:id="6284" w:author="Gary Sullivan" w:date="2020-12-12T13:35:00Z">
                <w:pPr/>
              </w:pPrChange>
            </w:pPr>
            <w:del w:id="6285" w:author="Gary Sullivan" w:date="2020-12-12T08:31:00Z">
              <w:r w:rsidRPr="0096280A" w:rsidDel="001D5DF2">
                <w:delText>-3</w:delText>
              </w:r>
            </w:del>
            <w:ins w:id="6286" w:author="Gary Sullivan" w:date="2020-12-12T08:31:00Z">
              <w:r w:rsidR="001D5DF2">
                <w:t>−3</w:t>
              </w:r>
            </w:ins>
            <w:r w:rsidRPr="0096280A">
              <w:t>.89%</w:t>
            </w:r>
          </w:p>
        </w:tc>
        <w:tc>
          <w:tcPr>
            <w:tcW w:w="1183" w:type="dxa"/>
            <w:shd w:val="clear" w:color="000000" w:fill="FFFFFF"/>
            <w:noWrap/>
            <w:vAlign w:val="center"/>
            <w:tcPrChange w:id="6287" w:author="Gary Sullivan" w:date="2020-12-12T13:34:00Z">
              <w:tcPr>
                <w:tcW w:w="1183" w:type="dxa"/>
                <w:shd w:val="clear" w:color="000000" w:fill="FFFFFF"/>
                <w:noWrap/>
                <w:vAlign w:val="center"/>
              </w:tcPr>
            </w:tcPrChange>
          </w:tcPr>
          <w:p w14:paraId="29469E9A" w14:textId="77777777" w:rsidR="00906F15" w:rsidRPr="0096280A" w:rsidRDefault="00906F15" w:rsidP="00986600">
            <w:pPr>
              <w:keepNext/>
              <w:spacing w:before="0"/>
              <w:jc w:val="center"/>
              <w:pPrChange w:id="6288" w:author="Gary Sullivan" w:date="2020-12-12T13:35:00Z">
                <w:pPr/>
              </w:pPrChange>
            </w:pPr>
            <w:r w:rsidRPr="0096280A">
              <w:t>104%</w:t>
            </w:r>
          </w:p>
        </w:tc>
        <w:tc>
          <w:tcPr>
            <w:tcW w:w="1184" w:type="dxa"/>
            <w:shd w:val="clear" w:color="000000" w:fill="FFFFFF"/>
            <w:noWrap/>
            <w:vAlign w:val="center"/>
            <w:tcPrChange w:id="6289" w:author="Gary Sullivan" w:date="2020-12-12T13:34:00Z">
              <w:tcPr>
                <w:tcW w:w="1184" w:type="dxa"/>
                <w:shd w:val="clear" w:color="000000" w:fill="FFFFFF"/>
                <w:noWrap/>
                <w:vAlign w:val="center"/>
              </w:tcPr>
            </w:tcPrChange>
          </w:tcPr>
          <w:p w14:paraId="153F4673" w14:textId="77777777" w:rsidR="00906F15" w:rsidRPr="0096280A" w:rsidRDefault="00906F15" w:rsidP="00986600">
            <w:pPr>
              <w:keepNext/>
              <w:spacing w:before="0"/>
              <w:jc w:val="center"/>
              <w:pPrChange w:id="6290" w:author="Gary Sullivan" w:date="2020-12-12T13:35:00Z">
                <w:pPr/>
              </w:pPrChange>
            </w:pPr>
            <w:r w:rsidRPr="0096280A">
              <w:t>3475%</w:t>
            </w:r>
          </w:p>
        </w:tc>
        <w:tc>
          <w:tcPr>
            <w:tcW w:w="1183" w:type="dxa"/>
            <w:shd w:val="clear" w:color="000000" w:fill="FFFFFF"/>
            <w:noWrap/>
            <w:vAlign w:val="center"/>
            <w:tcPrChange w:id="6291" w:author="Gary Sullivan" w:date="2020-12-12T13:34:00Z">
              <w:tcPr>
                <w:tcW w:w="1183" w:type="dxa"/>
                <w:shd w:val="clear" w:color="000000" w:fill="FFFFFF"/>
                <w:noWrap/>
                <w:vAlign w:val="center"/>
              </w:tcPr>
            </w:tcPrChange>
          </w:tcPr>
          <w:p w14:paraId="377E6EB6" w14:textId="77777777" w:rsidR="00906F15" w:rsidRPr="0096280A" w:rsidRDefault="00906F15" w:rsidP="00986600">
            <w:pPr>
              <w:keepNext/>
              <w:spacing w:before="0"/>
              <w:jc w:val="center"/>
              <w:pPrChange w:id="6292" w:author="Gary Sullivan" w:date="2020-12-12T13:35:00Z">
                <w:pPr/>
              </w:pPrChange>
            </w:pPr>
          </w:p>
        </w:tc>
        <w:tc>
          <w:tcPr>
            <w:tcW w:w="1189" w:type="dxa"/>
            <w:shd w:val="clear" w:color="000000" w:fill="FFFFFF"/>
            <w:noWrap/>
            <w:vAlign w:val="center"/>
            <w:tcPrChange w:id="6293" w:author="Gary Sullivan" w:date="2020-12-12T13:34:00Z">
              <w:tcPr>
                <w:tcW w:w="1189" w:type="dxa"/>
                <w:shd w:val="clear" w:color="000000" w:fill="FFFFFF"/>
                <w:noWrap/>
                <w:vAlign w:val="center"/>
              </w:tcPr>
            </w:tcPrChange>
          </w:tcPr>
          <w:p w14:paraId="086A1A28" w14:textId="77777777" w:rsidR="00906F15" w:rsidRPr="0096280A" w:rsidRDefault="00906F15" w:rsidP="00986600">
            <w:pPr>
              <w:keepNext/>
              <w:spacing w:before="0"/>
              <w:jc w:val="center"/>
              <w:pPrChange w:id="6294" w:author="Gary Sullivan" w:date="2020-12-12T13:35:00Z">
                <w:pPr/>
              </w:pPrChange>
            </w:pPr>
          </w:p>
        </w:tc>
      </w:tr>
      <w:tr w:rsidR="00906F15" w:rsidRPr="0096280A" w14:paraId="42B153AB" w14:textId="77777777" w:rsidTr="00986600">
        <w:trPr>
          <w:trHeight w:val="144"/>
          <w:jc w:val="center"/>
          <w:trPrChange w:id="6295" w:author="Gary Sullivan" w:date="2020-12-12T13:34:00Z">
            <w:trPr>
              <w:trHeight w:val="315"/>
              <w:jc w:val="center"/>
            </w:trPr>
          </w:trPrChange>
        </w:trPr>
        <w:tc>
          <w:tcPr>
            <w:tcW w:w="1071" w:type="dxa"/>
            <w:shd w:val="clear" w:color="auto" w:fill="auto"/>
            <w:noWrap/>
            <w:vAlign w:val="center"/>
            <w:tcPrChange w:id="6296" w:author="Gary Sullivan" w:date="2020-12-12T13:34:00Z">
              <w:tcPr>
                <w:tcW w:w="1071" w:type="dxa"/>
                <w:shd w:val="clear" w:color="auto" w:fill="auto"/>
                <w:noWrap/>
                <w:vAlign w:val="center"/>
              </w:tcPr>
            </w:tcPrChange>
          </w:tcPr>
          <w:p w14:paraId="0D87D51E" w14:textId="77777777" w:rsidR="00906F15" w:rsidRPr="0096280A" w:rsidRDefault="00906F15" w:rsidP="00986600">
            <w:pPr>
              <w:keepNext/>
              <w:spacing w:before="0"/>
              <w:pPrChange w:id="6297" w:author="Gary Sullivan" w:date="2020-12-12T13:35:00Z">
                <w:pPr/>
              </w:pPrChange>
            </w:pPr>
            <w:r w:rsidRPr="0096280A">
              <w:t>Class E</w:t>
            </w:r>
          </w:p>
        </w:tc>
        <w:tc>
          <w:tcPr>
            <w:tcW w:w="1183" w:type="dxa"/>
            <w:shd w:val="clear" w:color="000000" w:fill="FFFFFF"/>
            <w:noWrap/>
            <w:vAlign w:val="center"/>
            <w:tcPrChange w:id="6298" w:author="Gary Sullivan" w:date="2020-12-12T13:34:00Z">
              <w:tcPr>
                <w:tcW w:w="1183" w:type="dxa"/>
                <w:shd w:val="clear" w:color="000000" w:fill="FFFFFF"/>
                <w:noWrap/>
                <w:vAlign w:val="center"/>
              </w:tcPr>
            </w:tcPrChange>
          </w:tcPr>
          <w:p w14:paraId="2F079CBE" w14:textId="77777777" w:rsidR="00906F15" w:rsidRPr="0096280A" w:rsidRDefault="00906F15" w:rsidP="00986600">
            <w:pPr>
              <w:keepNext/>
              <w:spacing w:before="0"/>
              <w:jc w:val="center"/>
              <w:pPrChange w:id="6299" w:author="Gary Sullivan" w:date="2020-12-12T13:35:00Z">
                <w:pPr/>
              </w:pPrChange>
            </w:pPr>
            <w:r w:rsidRPr="0096280A">
              <w:t>O</w:t>
            </w:r>
          </w:p>
        </w:tc>
        <w:tc>
          <w:tcPr>
            <w:tcW w:w="1183" w:type="dxa"/>
            <w:shd w:val="clear" w:color="000000" w:fill="FFFFFF"/>
            <w:noWrap/>
            <w:vAlign w:val="center"/>
            <w:tcPrChange w:id="6300" w:author="Gary Sullivan" w:date="2020-12-12T13:34:00Z">
              <w:tcPr>
                <w:tcW w:w="1183" w:type="dxa"/>
                <w:shd w:val="clear" w:color="000000" w:fill="FFFFFF"/>
                <w:noWrap/>
                <w:vAlign w:val="center"/>
              </w:tcPr>
            </w:tcPrChange>
          </w:tcPr>
          <w:p w14:paraId="5214EB61" w14:textId="77777777" w:rsidR="00906F15" w:rsidRPr="0096280A" w:rsidRDefault="00906F15" w:rsidP="00986600">
            <w:pPr>
              <w:keepNext/>
              <w:spacing w:before="0"/>
              <w:jc w:val="center"/>
              <w:pPrChange w:id="6301" w:author="Gary Sullivan" w:date="2020-12-12T13:35:00Z">
                <w:pPr/>
              </w:pPrChange>
            </w:pPr>
            <w:r w:rsidRPr="0096280A">
              <w:t>O</w:t>
            </w:r>
          </w:p>
        </w:tc>
        <w:tc>
          <w:tcPr>
            <w:tcW w:w="1184" w:type="dxa"/>
            <w:shd w:val="clear" w:color="000000" w:fill="FFFFFF"/>
            <w:noWrap/>
            <w:vAlign w:val="center"/>
            <w:tcPrChange w:id="6302" w:author="Gary Sullivan" w:date="2020-12-12T13:34:00Z">
              <w:tcPr>
                <w:tcW w:w="1184" w:type="dxa"/>
                <w:shd w:val="clear" w:color="000000" w:fill="FFFFFF"/>
                <w:noWrap/>
                <w:vAlign w:val="center"/>
              </w:tcPr>
            </w:tcPrChange>
          </w:tcPr>
          <w:p w14:paraId="0796D796" w14:textId="77777777" w:rsidR="00906F15" w:rsidRPr="0096280A" w:rsidRDefault="00906F15" w:rsidP="00986600">
            <w:pPr>
              <w:keepNext/>
              <w:spacing w:before="0"/>
              <w:jc w:val="center"/>
              <w:pPrChange w:id="6303" w:author="Gary Sullivan" w:date="2020-12-12T13:35:00Z">
                <w:pPr/>
              </w:pPrChange>
            </w:pPr>
            <w:r w:rsidRPr="0096280A">
              <w:t>O</w:t>
            </w:r>
          </w:p>
        </w:tc>
        <w:tc>
          <w:tcPr>
            <w:tcW w:w="1183" w:type="dxa"/>
            <w:shd w:val="clear" w:color="000000" w:fill="FFFFFF"/>
            <w:noWrap/>
            <w:vAlign w:val="center"/>
            <w:tcPrChange w:id="6304" w:author="Gary Sullivan" w:date="2020-12-12T13:34:00Z">
              <w:tcPr>
                <w:tcW w:w="1183" w:type="dxa"/>
                <w:shd w:val="clear" w:color="000000" w:fill="FFFFFF"/>
                <w:noWrap/>
                <w:vAlign w:val="center"/>
              </w:tcPr>
            </w:tcPrChange>
          </w:tcPr>
          <w:p w14:paraId="40D945D2" w14:textId="77777777" w:rsidR="00906F15" w:rsidRPr="0096280A" w:rsidRDefault="00906F15" w:rsidP="00986600">
            <w:pPr>
              <w:keepNext/>
              <w:spacing w:before="0"/>
              <w:jc w:val="center"/>
              <w:pPrChange w:id="6305" w:author="Gary Sullivan" w:date="2020-12-12T13:35:00Z">
                <w:pPr/>
              </w:pPrChange>
            </w:pPr>
            <w:r w:rsidRPr="0096280A">
              <w:t>O</w:t>
            </w:r>
          </w:p>
        </w:tc>
        <w:tc>
          <w:tcPr>
            <w:tcW w:w="1184" w:type="dxa"/>
            <w:shd w:val="clear" w:color="000000" w:fill="FFFFFF"/>
            <w:noWrap/>
            <w:vAlign w:val="center"/>
            <w:tcPrChange w:id="6306" w:author="Gary Sullivan" w:date="2020-12-12T13:34:00Z">
              <w:tcPr>
                <w:tcW w:w="1184" w:type="dxa"/>
                <w:shd w:val="clear" w:color="000000" w:fill="FFFFFF"/>
                <w:noWrap/>
                <w:vAlign w:val="center"/>
              </w:tcPr>
            </w:tcPrChange>
          </w:tcPr>
          <w:p w14:paraId="6A586932" w14:textId="77777777" w:rsidR="00906F15" w:rsidRPr="0096280A" w:rsidRDefault="00906F15" w:rsidP="00986600">
            <w:pPr>
              <w:keepNext/>
              <w:spacing w:before="0"/>
              <w:jc w:val="center"/>
              <w:pPrChange w:id="6307" w:author="Gary Sullivan" w:date="2020-12-12T13:35:00Z">
                <w:pPr/>
              </w:pPrChange>
            </w:pPr>
            <w:r w:rsidRPr="0096280A">
              <w:t>O</w:t>
            </w:r>
          </w:p>
        </w:tc>
        <w:tc>
          <w:tcPr>
            <w:tcW w:w="1183" w:type="dxa"/>
            <w:shd w:val="clear" w:color="000000" w:fill="FFFFFF"/>
            <w:noWrap/>
            <w:vAlign w:val="center"/>
            <w:tcPrChange w:id="6308" w:author="Gary Sullivan" w:date="2020-12-12T13:34:00Z">
              <w:tcPr>
                <w:tcW w:w="1183" w:type="dxa"/>
                <w:shd w:val="clear" w:color="000000" w:fill="FFFFFF"/>
                <w:noWrap/>
                <w:vAlign w:val="center"/>
              </w:tcPr>
            </w:tcPrChange>
          </w:tcPr>
          <w:p w14:paraId="5CC8902F" w14:textId="77777777" w:rsidR="00906F15" w:rsidRPr="0096280A" w:rsidRDefault="00906F15" w:rsidP="00986600">
            <w:pPr>
              <w:keepNext/>
              <w:spacing w:before="0"/>
              <w:jc w:val="center"/>
              <w:pPrChange w:id="6309" w:author="Gary Sullivan" w:date="2020-12-12T13:35:00Z">
                <w:pPr/>
              </w:pPrChange>
            </w:pPr>
            <w:r w:rsidRPr="0096280A">
              <w:t>O</w:t>
            </w:r>
          </w:p>
        </w:tc>
        <w:tc>
          <w:tcPr>
            <w:tcW w:w="1189" w:type="dxa"/>
            <w:shd w:val="clear" w:color="000000" w:fill="FFFFFF"/>
            <w:noWrap/>
            <w:vAlign w:val="center"/>
            <w:tcPrChange w:id="6310" w:author="Gary Sullivan" w:date="2020-12-12T13:34:00Z">
              <w:tcPr>
                <w:tcW w:w="1189" w:type="dxa"/>
                <w:shd w:val="clear" w:color="000000" w:fill="FFFFFF"/>
                <w:noWrap/>
                <w:vAlign w:val="center"/>
              </w:tcPr>
            </w:tcPrChange>
          </w:tcPr>
          <w:p w14:paraId="15503FEE" w14:textId="77777777" w:rsidR="00906F15" w:rsidRPr="0096280A" w:rsidRDefault="00906F15" w:rsidP="00986600">
            <w:pPr>
              <w:keepNext/>
              <w:spacing w:before="0"/>
              <w:jc w:val="center"/>
              <w:pPrChange w:id="6311" w:author="Gary Sullivan" w:date="2020-12-12T13:35:00Z">
                <w:pPr/>
              </w:pPrChange>
            </w:pPr>
            <w:r w:rsidRPr="0096280A">
              <w:t>O</w:t>
            </w:r>
          </w:p>
        </w:tc>
      </w:tr>
      <w:tr w:rsidR="00906F15" w:rsidRPr="0096280A" w14:paraId="702F38B7" w14:textId="77777777" w:rsidTr="00986600">
        <w:trPr>
          <w:trHeight w:val="144"/>
          <w:jc w:val="center"/>
          <w:trPrChange w:id="6312" w:author="Gary Sullivan" w:date="2020-12-12T13:34:00Z">
            <w:trPr>
              <w:trHeight w:val="315"/>
              <w:jc w:val="center"/>
            </w:trPr>
          </w:trPrChange>
        </w:trPr>
        <w:tc>
          <w:tcPr>
            <w:tcW w:w="1071" w:type="dxa"/>
            <w:shd w:val="clear" w:color="auto" w:fill="auto"/>
            <w:noWrap/>
            <w:vAlign w:val="center"/>
            <w:tcPrChange w:id="6313" w:author="Gary Sullivan" w:date="2020-12-12T13:34:00Z">
              <w:tcPr>
                <w:tcW w:w="1071" w:type="dxa"/>
                <w:shd w:val="clear" w:color="auto" w:fill="auto"/>
                <w:noWrap/>
                <w:vAlign w:val="center"/>
              </w:tcPr>
            </w:tcPrChange>
          </w:tcPr>
          <w:p w14:paraId="27E3A888" w14:textId="77777777" w:rsidR="00906F15" w:rsidRPr="0096280A" w:rsidRDefault="00906F15" w:rsidP="00986600">
            <w:pPr>
              <w:keepNext/>
              <w:spacing w:before="0"/>
              <w:rPr>
                <w:b/>
                <w:bCs/>
              </w:rPr>
              <w:pPrChange w:id="6314" w:author="Gary Sullivan" w:date="2020-12-12T13:35:00Z">
                <w:pPr/>
              </w:pPrChange>
            </w:pPr>
            <w:r w:rsidRPr="0096280A">
              <w:rPr>
                <w:b/>
                <w:bCs/>
              </w:rPr>
              <w:t>Overall</w:t>
            </w:r>
          </w:p>
        </w:tc>
        <w:tc>
          <w:tcPr>
            <w:tcW w:w="1183" w:type="dxa"/>
            <w:shd w:val="clear" w:color="000000" w:fill="FFFFFF"/>
            <w:noWrap/>
            <w:vAlign w:val="center"/>
            <w:tcPrChange w:id="6315" w:author="Gary Sullivan" w:date="2020-12-12T13:34:00Z">
              <w:tcPr>
                <w:tcW w:w="1183" w:type="dxa"/>
                <w:shd w:val="clear" w:color="000000" w:fill="FFFFFF"/>
                <w:noWrap/>
                <w:vAlign w:val="center"/>
              </w:tcPr>
            </w:tcPrChange>
          </w:tcPr>
          <w:p w14:paraId="63C521FA" w14:textId="1990604B" w:rsidR="00906F15" w:rsidRPr="0096280A" w:rsidRDefault="00906F15" w:rsidP="00986600">
            <w:pPr>
              <w:keepNext/>
              <w:spacing w:before="0"/>
              <w:jc w:val="center"/>
              <w:pPrChange w:id="6316" w:author="Gary Sullivan" w:date="2020-12-12T13:35:00Z">
                <w:pPr/>
              </w:pPrChange>
            </w:pPr>
            <w:del w:id="6317" w:author="Gary Sullivan" w:date="2020-12-12T08:20:00Z">
              <w:r w:rsidRPr="0096280A" w:rsidDel="001D5DF2">
                <w:delText>-0</w:delText>
              </w:r>
            </w:del>
            <w:ins w:id="6318" w:author="Gary Sullivan" w:date="2020-12-12T08:20:00Z">
              <w:r w:rsidR="001D5DF2">
                <w:t>−0</w:t>
              </w:r>
            </w:ins>
            <w:r w:rsidRPr="0096280A">
              <w:t>.96%</w:t>
            </w:r>
          </w:p>
        </w:tc>
        <w:tc>
          <w:tcPr>
            <w:tcW w:w="1183" w:type="dxa"/>
            <w:shd w:val="clear" w:color="000000" w:fill="FFFFFF"/>
            <w:noWrap/>
            <w:vAlign w:val="center"/>
            <w:tcPrChange w:id="6319" w:author="Gary Sullivan" w:date="2020-12-12T13:34:00Z">
              <w:tcPr>
                <w:tcW w:w="1183" w:type="dxa"/>
                <w:shd w:val="clear" w:color="000000" w:fill="FFFFFF"/>
                <w:noWrap/>
                <w:vAlign w:val="center"/>
              </w:tcPr>
            </w:tcPrChange>
          </w:tcPr>
          <w:p w14:paraId="1CB552FB" w14:textId="2BCA48D5" w:rsidR="00906F15" w:rsidRPr="0096280A" w:rsidRDefault="00906F15" w:rsidP="00986600">
            <w:pPr>
              <w:keepNext/>
              <w:spacing w:before="0"/>
              <w:jc w:val="center"/>
              <w:pPrChange w:id="6320" w:author="Gary Sullivan" w:date="2020-12-12T13:35:00Z">
                <w:pPr/>
              </w:pPrChange>
            </w:pPr>
            <w:del w:id="6321" w:author="Gary Sullivan" w:date="2020-12-12T08:31:00Z">
              <w:r w:rsidRPr="0096280A" w:rsidDel="001D5DF2">
                <w:delText>-3</w:delText>
              </w:r>
            </w:del>
            <w:ins w:id="6322" w:author="Gary Sullivan" w:date="2020-12-12T08:31:00Z">
              <w:r w:rsidR="001D5DF2">
                <w:t>−3</w:t>
              </w:r>
            </w:ins>
            <w:r w:rsidRPr="0096280A">
              <w:t>.88%</w:t>
            </w:r>
          </w:p>
        </w:tc>
        <w:tc>
          <w:tcPr>
            <w:tcW w:w="1184" w:type="dxa"/>
            <w:shd w:val="clear" w:color="000000" w:fill="FFFFFF"/>
            <w:noWrap/>
            <w:vAlign w:val="center"/>
            <w:tcPrChange w:id="6323" w:author="Gary Sullivan" w:date="2020-12-12T13:34:00Z">
              <w:tcPr>
                <w:tcW w:w="1184" w:type="dxa"/>
                <w:shd w:val="clear" w:color="000000" w:fill="FFFFFF"/>
                <w:noWrap/>
                <w:vAlign w:val="center"/>
              </w:tcPr>
            </w:tcPrChange>
          </w:tcPr>
          <w:p w14:paraId="733D34E2" w14:textId="0BA647AA" w:rsidR="00906F15" w:rsidRPr="0096280A" w:rsidRDefault="00906F15" w:rsidP="00986600">
            <w:pPr>
              <w:keepNext/>
              <w:spacing w:before="0"/>
              <w:jc w:val="center"/>
              <w:pPrChange w:id="6324" w:author="Gary Sullivan" w:date="2020-12-12T13:35:00Z">
                <w:pPr/>
              </w:pPrChange>
            </w:pPr>
            <w:del w:id="6325" w:author="Gary Sullivan" w:date="2020-12-12T08:31:00Z">
              <w:r w:rsidRPr="0096280A" w:rsidDel="001D5DF2">
                <w:delText>-3</w:delText>
              </w:r>
            </w:del>
            <w:ins w:id="6326" w:author="Gary Sullivan" w:date="2020-12-12T08:31:00Z">
              <w:r w:rsidR="001D5DF2">
                <w:t>−3</w:t>
              </w:r>
            </w:ins>
            <w:r w:rsidRPr="0096280A">
              <w:t>.82%</w:t>
            </w:r>
          </w:p>
        </w:tc>
        <w:tc>
          <w:tcPr>
            <w:tcW w:w="1183" w:type="dxa"/>
            <w:shd w:val="clear" w:color="000000" w:fill="FFFFFF"/>
            <w:noWrap/>
            <w:vAlign w:val="center"/>
            <w:tcPrChange w:id="6327" w:author="Gary Sullivan" w:date="2020-12-12T13:34:00Z">
              <w:tcPr>
                <w:tcW w:w="1183" w:type="dxa"/>
                <w:shd w:val="clear" w:color="000000" w:fill="FFFFFF"/>
                <w:noWrap/>
                <w:vAlign w:val="center"/>
              </w:tcPr>
            </w:tcPrChange>
          </w:tcPr>
          <w:p w14:paraId="0E22A9CE" w14:textId="77777777" w:rsidR="00906F15" w:rsidRPr="0096280A" w:rsidRDefault="00906F15" w:rsidP="00986600">
            <w:pPr>
              <w:keepNext/>
              <w:spacing w:before="0"/>
              <w:jc w:val="center"/>
              <w:pPrChange w:id="6328" w:author="Gary Sullivan" w:date="2020-12-12T13:35:00Z">
                <w:pPr/>
              </w:pPrChange>
            </w:pPr>
            <w:r w:rsidRPr="0096280A">
              <w:t>105%</w:t>
            </w:r>
          </w:p>
        </w:tc>
        <w:tc>
          <w:tcPr>
            <w:tcW w:w="1184" w:type="dxa"/>
            <w:shd w:val="clear" w:color="000000" w:fill="FFFFFF"/>
            <w:noWrap/>
            <w:vAlign w:val="center"/>
            <w:tcPrChange w:id="6329" w:author="Gary Sullivan" w:date="2020-12-12T13:34:00Z">
              <w:tcPr>
                <w:tcW w:w="1184" w:type="dxa"/>
                <w:shd w:val="clear" w:color="000000" w:fill="FFFFFF"/>
                <w:noWrap/>
                <w:vAlign w:val="center"/>
              </w:tcPr>
            </w:tcPrChange>
          </w:tcPr>
          <w:p w14:paraId="62D9064C" w14:textId="77777777" w:rsidR="00906F15" w:rsidRPr="0096280A" w:rsidRDefault="00906F15" w:rsidP="00986600">
            <w:pPr>
              <w:keepNext/>
              <w:spacing w:before="0"/>
              <w:jc w:val="center"/>
              <w:pPrChange w:id="6330" w:author="Gary Sullivan" w:date="2020-12-12T13:35:00Z">
                <w:pPr/>
              </w:pPrChange>
            </w:pPr>
            <w:r w:rsidRPr="0096280A">
              <w:t>3334%</w:t>
            </w:r>
          </w:p>
        </w:tc>
        <w:tc>
          <w:tcPr>
            <w:tcW w:w="1183" w:type="dxa"/>
            <w:shd w:val="clear" w:color="000000" w:fill="FFFFFF"/>
            <w:noWrap/>
            <w:vAlign w:val="center"/>
            <w:tcPrChange w:id="6331" w:author="Gary Sullivan" w:date="2020-12-12T13:34:00Z">
              <w:tcPr>
                <w:tcW w:w="1183" w:type="dxa"/>
                <w:shd w:val="clear" w:color="000000" w:fill="FFFFFF"/>
                <w:noWrap/>
                <w:vAlign w:val="center"/>
              </w:tcPr>
            </w:tcPrChange>
          </w:tcPr>
          <w:p w14:paraId="3AD36FDF" w14:textId="77777777" w:rsidR="00906F15" w:rsidRPr="0096280A" w:rsidRDefault="00906F15" w:rsidP="00986600">
            <w:pPr>
              <w:keepNext/>
              <w:spacing w:before="0"/>
              <w:jc w:val="center"/>
              <w:pPrChange w:id="6332" w:author="Gary Sullivan" w:date="2020-12-12T13:35:00Z">
                <w:pPr/>
              </w:pPrChange>
            </w:pPr>
          </w:p>
        </w:tc>
        <w:tc>
          <w:tcPr>
            <w:tcW w:w="1189" w:type="dxa"/>
            <w:shd w:val="clear" w:color="000000" w:fill="FFFFFF"/>
            <w:noWrap/>
            <w:vAlign w:val="center"/>
            <w:tcPrChange w:id="6333" w:author="Gary Sullivan" w:date="2020-12-12T13:34:00Z">
              <w:tcPr>
                <w:tcW w:w="1189" w:type="dxa"/>
                <w:shd w:val="clear" w:color="000000" w:fill="FFFFFF"/>
                <w:noWrap/>
                <w:vAlign w:val="center"/>
              </w:tcPr>
            </w:tcPrChange>
          </w:tcPr>
          <w:p w14:paraId="5C7784D1" w14:textId="77777777" w:rsidR="00906F15" w:rsidRPr="0096280A" w:rsidRDefault="00906F15" w:rsidP="00986600">
            <w:pPr>
              <w:keepNext/>
              <w:spacing w:before="0"/>
              <w:jc w:val="center"/>
              <w:pPrChange w:id="6334" w:author="Gary Sullivan" w:date="2020-12-12T13:35:00Z">
                <w:pPr/>
              </w:pPrChange>
            </w:pPr>
          </w:p>
        </w:tc>
      </w:tr>
      <w:tr w:rsidR="00906F15" w:rsidRPr="0096280A" w14:paraId="304A1DD7" w14:textId="77777777" w:rsidTr="00986600">
        <w:trPr>
          <w:trHeight w:val="144"/>
          <w:jc w:val="center"/>
          <w:trPrChange w:id="6335" w:author="Gary Sullivan" w:date="2020-12-12T13:34:00Z">
            <w:trPr>
              <w:trHeight w:val="315"/>
              <w:jc w:val="center"/>
            </w:trPr>
          </w:trPrChange>
        </w:trPr>
        <w:tc>
          <w:tcPr>
            <w:tcW w:w="1071" w:type="dxa"/>
            <w:shd w:val="clear" w:color="auto" w:fill="auto"/>
            <w:noWrap/>
            <w:vAlign w:val="center"/>
            <w:tcPrChange w:id="6336" w:author="Gary Sullivan" w:date="2020-12-12T13:34:00Z">
              <w:tcPr>
                <w:tcW w:w="1071" w:type="dxa"/>
                <w:shd w:val="clear" w:color="auto" w:fill="auto"/>
                <w:noWrap/>
                <w:vAlign w:val="center"/>
              </w:tcPr>
            </w:tcPrChange>
          </w:tcPr>
          <w:p w14:paraId="5E9FA8CF" w14:textId="77777777" w:rsidR="00906F15" w:rsidRPr="0096280A" w:rsidRDefault="00906F15" w:rsidP="00986600">
            <w:pPr>
              <w:keepNext/>
              <w:spacing w:before="0"/>
              <w:pPrChange w:id="6337" w:author="Gary Sullivan" w:date="2020-12-12T13:35:00Z">
                <w:pPr/>
              </w:pPrChange>
            </w:pPr>
            <w:r w:rsidRPr="0096280A">
              <w:t>Class D</w:t>
            </w:r>
          </w:p>
        </w:tc>
        <w:tc>
          <w:tcPr>
            <w:tcW w:w="1183" w:type="dxa"/>
            <w:shd w:val="clear" w:color="000000" w:fill="FFFFFF"/>
            <w:noWrap/>
            <w:vAlign w:val="center"/>
            <w:tcPrChange w:id="6338" w:author="Gary Sullivan" w:date="2020-12-12T13:34:00Z">
              <w:tcPr>
                <w:tcW w:w="1183" w:type="dxa"/>
                <w:shd w:val="clear" w:color="000000" w:fill="FFFFFF"/>
                <w:noWrap/>
                <w:vAlign w:val="center"/>
              </w:tcPr>
            </w:tcPrChange>
          </w:tcPr>
          <w:p w14:paraId="2E1BEF6E" w14:textId="74857884" w:rsidR="00906F15" w:rsidRPr="0096280A" w:rsidRDefault="00906F15" w:rsidP="00986600">
            <w:pPr>
              <w:keepNext/>
              <w:spacing w:before="0"/>
              <w:jc w:val="center"/>
              <w:pPrChange w:id="6339" w:author="Gary Sullivan" w:date="2020-12-12T13:35:00Z">
                <w:pPr/>
              </w:pPrChange>
            </w:pPr>
            <w:del w:id="6340" w:author="Gary Sullivan" w:date="2020-12-12T08:25:00Z">
              <w:r w:rsidRPr="0096280A" w:rsidDel="001D5DF2">
                <w:delText>-1</w:delText>
              </w:r>
            </w:del>
            <w:ins w:id="6341" w:author="Gary Sullivan" w:date="2020-12-12T08:25:00Z">
              <w:r w:rsidR="001D5DF2">
                <w:t>−1</w:t>
              </w:r>
            </w:ins>
            <w:r w:rsidRPr="0096280A">
              <w:t>.05%</w:t>
            </w:r>
          </w:p>
        </w:tc>
        <w:tc>
          <w:tcPr>
            <w:tcW w:w="1183" w:type="dxa"/>
            <w:shd w:val="clear" w:color="000000" w:fill="FFFFFF"/>
            <w:noWrap/>
            <w:vAlign w:val="center"/>
            <w:tcPrChange w:id="6342" w:author="Gary Sullivan" w:date="2020-12-12T13:34:00Z">
              <w:tcPr>
                <w:tcW w:w="1183" w:type="dxa"/>
                <w:shd w:val="clear" w:color="000000" w:fill="FFFFFF"/>
                <w:noWrap/>
                <w:vAlign w:val="center"/>
              </w:tcPr>
            </w:tcPrChange>
          </w:tcPr>
          <w:p w14:paraId="00BD2DD3" w14:textId="212FFC90" w:rsidR="00906F15" w:rsidRPr="0096280A" w:rsidRDefault="00906F15" w:rsidP="00986600">
            <w:pPr>
              <w:keepNext/>
              <w:spacing w:before="0"/>
              <w:jc w:val="center"/>
              <w:pPrChange w:id="6343" w:author="Gary Sullivan" w:date="2020-12-12T13:35:00Z">
                <w:pPr/>
              </w:pPrChange>
            </w:pPr>
            <w:del w:id="6344" w:author="Gary Sullivan" w:date="2020-12-12T08:29:00Z">
              <w:r w:rsidRPr="0096280A" w:rsidDel="001D5DF2">
                <w:delText>-2</w:delText>
              </w:r>
            </w:del>
            <w:ins w:id="6345" w:author="Gary Sullivan" w:date="2020-12-12T08:29:00Z">
              <w:r w:rsidR="001D5DF2">
                <w:t>−2</w:t>
              </w:r>
            </w:ins>
            <w:r w:rsidRPr="0096280A">
              <w:t>.34%</w:t>
            </w:r>
          </w:p>
        </w:tc>
        <w:tc>
          <w:tcPr>
            <w:tcW w:w="1184" w:type="dxa"/>
            <w:shd w:val="clear" w:color="000000" w:fill="FFFFFF"/>
            <w:noWrap/>
            <w:vAlign w:val="center"/>
            <w:tcPrChange w:id="6346" w:author="Gary Sullivan" w:date="2020-12-12T13:34:00Z">
              <w:tcPr>
                <w:tcW w:w="1184" w:type="dxa"/>
                <w:shd w:val="clear" w:color="000000" w:fill="FFFFFF"/>
                <w:noWrap/>
                <w:vAlign w:val="center"/>
              </w:tcPr>
            </w:tcPrChange>
          </w:tcPr>
          <w:p w14:paraId="7493A97A" w14:textId="03D464E3" w:rsidR="00906F15" w:rsidRPr="0096280A" w:rsidRDefault="00906F15" w:rsidP="00986600">
            <w:pPr>
              <w:keepNext/>
              <w:spacing w:before="0"/>
              <w:jc w:val="center"/>
              <w:pPrChange w:id="6347" w:author="Gary Sullivan" w:date="2020-12-12T13:35:00Z">
                <w:pPr/>
              </w:pPrChange>
            </w:pPr>
            <w:del w:id="6348" w:author="Gary Sullivan" w:date="2020-12-12T08:31:00Z">
              <w:r w:rsidRPr="0096280A" w:rsidDel="001D5DF2">
                <w:delText>-3</w:delText>
              </w:r>
            </w:del>
            <w:ins w:id="6349" w:author="Gary Sullivan" w:date="2020-12-12T08:31:00Z">
              <w:r w:rsidR="001D5DF2">
                <w:t>−3</w:t>
              </w:r>
            </w:ins>
            <w:r w:rsidRPr="0096280A">
              <w:t>.28%</w:t>
            </w:r>
          </w:p>
        </w:tc>
        <w:tc>
          <w:tcPr>
            <w:tcW w:w="1183" w:type="dxa"/>
            <w:shd w:val="clear" w:color="000000" w:fill="FFFFFF"/>
            <w:noWrap/>
            <w:vAlign w:val="center"/>
            <w:tcPrChange w:id="6350" w:author="Gary Sullivan" w:date="2020-12-12T13:34:00Z">
              <w:tcPr>
                <w:tcW w:w="1183" w:type="dxa"/>
                <w:shd w:val="clear" w:color="000000" w:fill="FFFFFF"/>
                <w:noWrap/>
                <w:vAlign w:val="center"/>
              </w:tcPr>
            </w:tcPrChange>
          </w:tcPr>
          <w:p w14:paraId="5FD9A581" w14:textId="77777777" w:rsidR="00906F15" w:rsidRPr="0096280A" w:rsidRDefault="00906F15" w:rsidP="00986600">
            <w:pPr>
              <w:keepNext/>
              <w:spacing w:before="0"/>
              <w:jc w:val="center"/>
              <w:pPrChange w:id="6351" w:author="Gary Sullivan" w:date="2020-12-12T13:35:00Z">
                <w:pPr/>
              </w:pPrChange>
            </w:pPr>
            <w:r w:rsidRPr="0096280A">
              <w:t>104%</w:t>
            </w:r>
          </w:p>
        </w:tc>
        <w:tc>
          <w:tcPr>
            <w:tcW w:w="1184" w:type="dxa"/>
            <w:shd w:val="clear" w:color="000000" w:fill="FFFFFF"/>
            <w:noWrap/>
            <w:vAlign w:val="center"/>
            <w:tcPrChange w:id="6352" w:author="Gary Sullivan" w:date="2020-12-12T13:34:00Z">
              <w:tcPr>
                <w:tcW w:w="1184" w:type="dxa"/>
                <w:shd w:val="clear" w:color="000000" w:fill="FFFFFF"/>
                <w:noWrap/>
                <w:vAlign w:val="center"/>
              </w:tcPr>
            </w:tcPrChange>
          </w:tcPr>
          <w:p w14:paraId="3BAF38BB" w14:textId="77777777" w:rsidR="00906F15" w:rsidRPr="0096280A" w:rsidRDefault="00906F15" w:rsidP="00986600">
            <w:pPr>
              <w:keepNext/>
              <w:spacing w:before="0"/>
              <w:jc w:val="center"/>
              <w:pPrChange w:id="6353" w:author="Gary Sullivan" w:date="2020-12-12T13:35:00Z">
                <w:pPr/>
              </w:pPrChange>
            </w:pPr>
            <w:r w:rsidRPr="0096280A">
              <w:t>2011%</w:t>
            </w:r>
          </w:p>
        </w:tc>
        <w:tc>
          <w:tcPr>
            <w:tcW w:w="1183" w:type="dxa"/>
            <w:shd w:val="clear" w:color="000000" w:fill="FFFFFF"/>
            <w:noWrap/>
            <w:vAlign w:val="center"/>
            <w:tcPrChange w:id="6354" w:author="Gary Sullivan" w:date="2020-12-12T13:34:00Z">
              <w:tcPr>
                <w:tcW w:w="1183" w:type="dxa"/>
                <w:shd w:val="clear" w:color="000000" w:fill="FFFFFF"/>
                <w:noWrap/>
                <w:vAlign w:val="center"/>
              </w:tcPr>
            </w:tcPrChange>
          </w:tcPr>
          <w:p w14:paraId="4C2022DE" w14:textId="77777777" w:rsidR="00906F15" w:rsidRPr="0096280A" w:rsidRDefault="00906F15" w:rsidP="00986600">
            <w:pPr>
              <w:keepNext/>
              <w:spacing w:before="0"/>
              <w:jc w:val="center"/>
              <w:pPrChange w:id="6355" w:author="Gary Sullivan" w:date="2020-12-12T13:35:00Z">
                <w:pPr/>
              </w:pPrChange>
            </w:pPr>
          </w:p>
        </w:tc>
        <w:tc>
          <w:tcPr>
            <w:tcW w:w="1189" w:type="dxa"/>
            <w:shd w:val="clear" w:color="000000" w:fill="FFFFFF"/>
            <w:noWrap/>
            <w:vAlign w:val="center"/>
            <w:tcPrChange w:id="6356" w:author="Gary Sullivan" w:date="2020-12-12T13:34:00Z">
              <w:tcPr>
                <w:tcW w:w="1189" w:type="dxa"/>
                <w:shd w:val="clear" w:color="000000" w:fill="FFFFFF"/>
                <w:noWrap/>
                <w:vAlign w:val="center"/>
              </w:tcPr>
            </w:tcPrChange>
          </w:tcPr>
          <w:p w14:paraId="07E67CB0" w14:textId="77777777" w:rsidR="00906F15" w:rsidRPr="0096280A" w:rsidRDefault="00906F15" w:rsidP="00986600">
            <w:pPr>
              <w:keepNext/>
              <w:spacing w:before="0"/>
              <w:jc w:val="center"/>
              <w:pPrChange w:id="6357" w:author="Gary Sullivan" w:date="2020-12-12T13:35:00Z">
                <w:pPr/>
              </w:pPrChange>
            </w:pPr>
          </w:p>
        </w:tc>
      </w:tr>
      <w:tr w:rsidR="00906F15" w:rsidRPr="0096280A" w14:paraId="1F63185C" w14:textId="77777777" w:rsidTr="00986600">
        <w:trPr>
          <w:trHeight w:val="144"/>
          <w:jc w:val="center"/>
          <w:trPrChange w:id="6358" w:author="Gary Sullivan" w:date="2020-12-12T13:34:00Z">
            <w:trPr>
              <w:trHeight w:val="315"/>
              <w:jc w:val="center"/>
            </w:trPr>
          </w:trPrChange>
        </w:trPr>
        <w:tc>
          <w:tcPr>
            <w:tcW w:w="1071" w:type="dxa"/>
            <w:shd w:val="clear" w:color="auto" w:fill="auto"/>
            <w:noWrap/>
            <w:vAlign w:val="center"/>
            <w:tcPrChange w:id="6359" w:author="Gary Sullivan" w:date="2020-12-12T13:34:00Z">
              <w:tcPr>
                <w:tcW w:w="1071" w:type="dxa"/>
                <w:shd w:val="clear" w:color="auto" w:fill="auto"/>
                <w:noWrap/>
                <w:vAlign w:val="center"/>
              </w:tcPr>
            </w:tcPrChange>
          </w:tcPr>
          <w:p w14:paraId="266799E6" w14:textId="77777777" w:rsidR="00906F15" w:rsidRPr="0096280A" w:rsidRDefault="00906F15" w:rsidP="00986600">
            <w:pPr>
              <w:spacing w:before="0"/>
              <w:pPrChange w:id="6360" w:author="Gary Sullivan" w:date="2020-12-12T13:33:00Z">
                <w:pPr/>
              </w:pPrChange>
            </w:pPr>
            <w:r w:rsidRPr="0096280A">
              <w:t>Class F</w:t>
            </w:r>
          </w:p>
        </w:tc>
        <w:tc>
          <w:tcPr>
            <w:tcW w:w="1183" w:type="dxa"/>
            <w:shd w:val="clear" w:color="000000" w:fill="FFFFFF"/>
            <w:noWrap/>
            <w:vAlign w:val="center"/>
            <w:tcPrChange w:id="6361" w:author="Gary Sullivan" w:date="2020-12-12T13:34:00Z">
              <w:tcPr>
                <w:tcW w:w="1183" w:type="dxa"/>
                <w:shd w:val="clear" w:color="000000" w:fill="FFFFFF"/>
                <w:noWrap/>
                <w:vAlign w:val="center"/>
              </w:tcPr>
            </w:tcPrChange>
          </w:tcPr>
          <w:p w14:paraId="6F87C965" w14:textId="4CD816CC" w:rsidR="00906F15" w:rsidRPr="0096280A" w:rsidRDefault="00906F15" w:rsidP="00986600">
            <w:pPr>
              <w:spacing w:before="0"/>
              <w:jc w:val="center"/>
              <w:pPrChange w:id="6362" w:author="Gary Sullivan" w:date="2020-12-12T13:33:00Z">
                <w:pPr/>
              </w:pPrChange>
            </w:pPr>
            <w:del w:id="6363" w:author="Gary Sullivan" w:date="2020-12-12T08:20:00Z">
              <w:r w:rsidRPr="0096280A" w:rsidDel="001D5DF2">
                <w:delText>-0</w:delText>
              </w:r>
            </w:del>
            <w:ins w:id="6364" w:author="Gary Sullivan" w:date="2020-12-12T08:20:00Z">
              <w:r w:rsidR="001D5DF2">
                <w:t>−0</w:t>
              </w:r>
            </w:ins>
            <w:r w:rsidRPr="0096280A">
              <w:t>.31%</w:t>
            </w:r>
          </w:p>
        </w:tc>
        <w:tc>
          <w:tcPr>
            <w:tcW w:w="1183" w:type="dxa"/>
            <w:shd w:val="clear" w:color="000000" w:fill="FFFFFF"/>
            <w:noWrap/>
            <w:vAlign w:val="center"/>
            <w:tcPrChange w:id="6365" w:author="Gary Sullivan" w:date="2020-12-12T13:34:00Z">
              <w:tcPr>
                <w:tcW w:w="1183" w:type="dxa"/>
                <w:shd w:val="clear" w:color="000000" w:fill="FFFFFF"/>
                <w:noWrap/>
                <w:vAlign w:val="center"/>
              </w:tcPr>
            </w:tcPrChange>
          </w:tcPr>
          <w:p w14:paraId="4746146A" w14:textId="60F7DCE5" w:rsidR="00906F15" w:rsidRPr="0096280A" w:rsidRDefault="00906F15" w:rsidP="00986600">
            <w:pPr>
              <w:spacing w:before="0"/>
              <w:jc w:val="center"/>
              <w:pPrChange w:id="6366" w:author="Gary Sullivan" w:date="2020-12-12T13:33:00Z">
                <w:pPr/>
              </w:pPrChange>
            </w:pPr>
            <w:del w:id="6367" w:author="Gary Sullivan" w:date="2020-12-12T08:25:00Z">
              <w:r w:rsidRPr="0096280A" w:rsidDel="001D5DF2">
                <w:delText>-1</w:delText>
              </w:r>
            </w:del>
            <w:ins w:id="6368" w:author="Gary Sullivan" w:date="2020-12-12T08:25:00Z">
              <w:r w:rsidR="001D5DF2">
                <w:t>−1</w:t>
              </w:r>
            </w:ins>
            <w:r w:rsidRPr="0096280A">
              <w:t>.70%</w:t>
            </w:r>
          </w:p>
        </w:tc>
        <w:tc>
          <w:tcPr>
            <w:tcW w:w="1184" w:type="dxa"/>
            <w:shd w:val="clear" w:color="000000" w:fill="FFFFFF"/>
            <w:noWrap/>
            <w:vAlign w:val="center"/>
            <w:tcPrChange w:id="6369" w:author="Gary Sullivan" w:date="2020-12-12T13:34:00Z">
              <w:tcPr>
                <w:tcW w:w="1184" w:type="dxa"/>
                <w:shd w:val="clear" w:color="000000" w:fill="FFFFFF"/>
                <w:noWrap/>
                <w:vAlign w:val="center"/>
              </w:tcPr>
            </w:tcPrChange>
          </w:tcPr>
          <w:p w14:paraId="6689EF90" w14:textId="4409CC7F" w:rsidR="00906F15" w:rsidRPr="0096280A" w:rsidRDefault="00906F15" w:rsidP="00986600">
            <w:pPr>
              <w:spacing w:before="0"/>
              <w:jc w:val="center"/>
              <w:pPrChange w:id="6370" w:author="Gary Sullivan" w:date="2020-12-12T13:33:00Z">
                <w:pPr/>
              </w:pPrChange>
            </w:pPr>
            <w:del w:id="6371" w:author="Gary Sullivan" w:date="2020-12-12T08:25:00Z">
              <w:r w:rsidRPr="0096280A" w:rsidDel="001D5DF2">
                <w:delText>-1</w:delText>
              </w:r>
            </w:del>
            <w:ins w:id="6372" w:author="Gary Sullivan" w:date="2020-12-12T08:25:00Z">
              <w:r w:rsidR="001D5DF2">
                <w:t>−1</w:t>
              </w:r>
            </w:ins>
            <w:r w:rsidRPr="0096280A">
              <w:t>.74%</w:t>
            </w:r>
          </w:p>
        </w:tc>
        <w:tc>
          <w:tcPr>
            <w:tcW w:w="1183" w:type="dxa"/>
            <w:shd w:val="clear" w:color="000000" w:fill="FFFFFF"/>
            <w:noWrap/>
            <w:vAlign w:val="center"/>
            <w:tcPrChange w:id="6373" w:author="Gary Sullivan" w:date="2020-12-12T13:34:00Z">
              <w:tcPr>
                <w:tcW w:w="1183" w:type="dxa"/>
                <w:shd w:val="clear" w:color="000000" w:fill="FFFFFF"/>
                <w:noWrap/>
                <w:vAlign w:val="center"/>
              </w:tcPr>
            </w:tcPrChange>
          </w:tcPr>
          <w:p w14:paraId="54B844F9" w14:textId="77777777" w:rsidR="00906F15" w:rsidRPr="0096280A" w:rsidRDefault="00906F15" w:rsidP="00986600">
            <w:pPr>
              <w:spacing w:before="0"/>
              <w:jc w:val="center"/>
              <w:pPrChange w:id="6374" w:author="Gary Sullivan" w:date="2020-12-12T13:33:00Z">
                <w:pPr/>
              </w:pPrChange>
            </w:pPr>
            <w:r w:rsidRPr="0096280A">
              <w:t>109%</w:t>
            </w:r>
          </w:p>
        </w:tc>
        <w:tc>
          <w:tcPr>
            <w:tcW w:w="1184" w:type="dxa"/>
            <w:shd w:val="clear" w:color="000000" w:fill="FFFFFF"/>
            <w:noWrap/>
            <w:vAlign w:val="center"/>
            <w:tcPrChange w:id="6375" w:author="Gary Sullivan" w:date="2020-12-12T13:34:00Z">
              <w:tcPr>
                <w:tcW w:w="1184" w:type="dxa"/>
                <w:shd w:val="clear" w:color="000000" w:fill="FFFFFF"/>
                <w:noWrap/>
                <w:vAlign w:val="center"/>
              </w:tcPr>
            </w:tcPrChange>
          </w:tcPr>
          <w:p w14:paraId="3C3AE03F" w14:textId="77777777" w:rsidR="00906F15" w:rsidRPr="0096280A" w:rsidRDefault="00906F15" w:rsidP="00986600">
            <w:pPr>
              <w:spacing w:before="0"/>
              <w:jc w:val="center"/>
              <w:pPrChange w:id="6376" w:author="Gary Sullivan" w:date="2020-12-12T13:33:00Z">
                <w:pPr/>
              </w:pPrChange>
            </w:pPr>
            <w:r w:rsidRPr="0096280A">
              <w:t>1476%</w:t>
            </w:r>
          </w:p>
        </w:tc>
        <w:tc>
          <w:tcPr>
            <w:tcW w:w="1183" w:type="dxa"/>
            <w:shd w:val="clear" w:color="000000" w:fill="FFFFFF"/>
            <w:noWrap/>
            <w:vAlign w:val="center"/>
            <w:tcPrChange w:id="6377" w:author="Gary Sullivan" w:date="2020-12-12T13:34:00Z">
              <w:tcPr>
                <w:tcW w:w="1183" w:type="dxa"/>
                <w:shd w:val="clear" w:color="000000" w:fill="FFFFFF"/>
                <w:noWrap/>
                <w:vAlign w:val="center"/>
              </w:tcPr>
            </w:tcPrChange>
          </w:tcPr>
          <w:p w14:paraId="39B997EB" w14:textId="77777777" w:rsidR="00906F15" w:rsidRPr="0096280A" w:rsidRDefault="00906F15" w:rsidP="00986600">
            <w:pPr>
              <w:spacing w:before="0"/>
              <w:jc w:val="center"/>
              <w:pPrChange w:id="6378" w:author="Gary Sullivan" w:date="2020-12-12T13:33:00Z">
                <w:pPr/>
              </w:pPrChange>
            </w:pPr>
          </w:p>
        </w:tc>
        <w:tc>
          <w:tcPr>
            <w:tcW w:w="1189" w:type="dxa"/>
            <w:shd w:val="clear" w:color="000000" w:fill="FFFFFF"/>
            <w:noWrap/>
            <w:vAlign w:val="center"/>
            <w:tcPrChange w:id="6379" w:author="Gary Sullivan" w:date="2020-12-12T13:34:00Z">
              <w:tcPr>
                <w:tcW w:w="1189" w:type="dxa"/>
                <w:shd w:val="clear" w:color="000000" w:fill="FFFFFF"/>
                <w:noWrap/>
                <w:vAlign w:val="center"/>
              </w:tcPr>
            </w:tcPrChange>
          </w:tcPr>
          <w:p w14:paraId="2005F3B5" w14:textId="77777777" w:rsidR="00906F15" w:rsidRPr="0096280A" w:rsidRDefault="00906F15" w:rsidP="00986600">
            <w:pPr>
              <w:spacing w:before="0"/>
              <w:jc w:val="center"/>
              <w:pPrChange w:id="6380" w:author="Gary Sullivan" w:date="2020-12-12T13:33:00Z">
                <w:pPr/>
              </w:pPrChange>
            </w:pPr>
          </w:p>
        </w:tc>
      </w:tr>
      <w:tr w:rsidR="00906F15" w:rsidRPr="0096280A" w14:paraId="6FC801AE" w14:textId="77777777" w:rsidTr="00986600">
        <w:trPr>
          <w:trHeight w:val="144"/>
          <w:jc w:val="center"/>
          <w:trPrChange w:id="6381" w:author="Gary Sullivan" w:date="2020-12-12T13:34:00Z">
            <w:trPr>
              <w:trHeight w:val="315"/>
              <w:jc w:val="center"/>
            </w:trPr>
          </w:trPrChange>
        </w:trPr>
        <w:tc>
          <w:tcPr>
            <w:tcW w:w="1071" w:type="dxa"/>
            <w:vMerge w:val="restart"/>
            <w:shd w:val="clear" w:color="auto" w:fill="auto"/>
            <w:noWrap/>
            <w:vAlign w:val="bottom"/>
            <w:hideMark/>
            <w:tcPrChange w:id="6382" w:author="Gary Sullivan" w:date="2020-12-12T13:34:00Z">
              <w:tcPr>
                <w:tcW w:w="1071" w:type="dxa"/>
                <w:vMerge w:val="restart"/>
                <w:shd w:val="clear" w:color="auto" w:fill="auto"/>
                <w:noWrap/>
                <w:vAlign w:val="bottom"/>
                <w:hideMark/>
              </w:tcPr>
            </w:tcPrChange>
          </w:tcPr>
          <w:p w14:paraId="37AA3E57" w14:textId="77777777" w:rsidR="00906F15" w:rsidRPr="0096280A" w:rsidRDefault="00906F15" w:rsidP="00986600">
            <w:pPr>
              <w:keepNext/>
              <w:spacing w:before="0"/>
              <w:pPrChange w:id="6383" w:author="Gary Sullivan" w:date="2020-12-12T13:35:00Z">
                <w:pPr/>
              </w:pPrChange>
            </w:pPr>
            <w:del w:id="6384" w:author="Gary Sullivan" w:date="2020-12-12T13:31:00Z">
              <w:r w:rsidRPr="0096280A" w:rsidDel="00F24E02">
                <w:rPr>
                  <w:rFonts w:ascii="MS Gothic" w:eastAsia="MS Gothic" w:hAnsi="MS Gothic" w:cs="MS Gothic"/>
                </w:rPr>
                <w:delText xml:space="preserve">　</w:delText>
              </w:r>
            </w:del>
          </w:p>
        </w:tc>
        <w:tc>
          <w:tcPr>
            <w:tcW w:w="8289" w:type="dxa"/>
            <w:gridSpan w:val="7"/>
            <w:shd w:val="clear" w:color="auto" w:fill="auto"/>
            <w:noWrap/>
            <w:vAlign w:val="center"/>
            <w:hideMark/>
            <w:tcPrChange w:id="6385" w:author="Gary Sullivan" w:date="2020-12-12T13:34:00Z">
              <w:tcPr>
                <w:tcW w:w="8289" w:type="dxa"/>
                <w:gridSpan w:val="7"/>
                <w:shd w:val="clear" w:color="auto" w:fill="auto"/>
                <w:noWrap/>
                <w:vAlign w:val="center"/>
                <w:hideMark/>
              </w:tcPr>
            </w:tcPrChange>
          </w:tcPr>
          <w:p w14:paraId="19265CEF" w14:textId="77777777" w:rsidR="00906F15" w:rsidRPr="0096280A" w:rsidRDefault="00906F15" w:rsidP="00986600">
            <w:pPr>
              <w:keepNext/>
              <w:spacing w:before="0"/>
              <w:jc w:val="center"/>
              <w:rPr>
                <w:b/>
              </w:rPr>
              <w:pPrChange w:id="6386" w:author="Gary Sullivan" w:date="2020-12-12T13:35:00Z">
                <w:pPr/>
              </w:pPrChange>
            </w:pPr>
            <w:r w:rsidRPr="0096280A">
              <w:rPr>
                <w:b/>
                <w:bCs/>
              </w:rPr>
              <w:t>Low delay B Over VTM-10.0</w:t>
            </w:r>
          </w:p>
        </w:tc>
      </w:tr>
      <w:tr w:rsidR="00906F15" w:rsidRPr="0096280A" w14:paraId="5198903A" w14:textId="77777777" w:rsidTr="00986600">
        <w:trPr>
          <w:trHeight w:val="144"/>
          <w:jc w:val="center"/>
          <w:trPrChange w:id="6387" w:author="Gary Sullivan" w:date="2020-12-12T13:34:00Z">
            <w:trPr>
              <w:trHeight w:val="315"/>
              <w:jc w:val="center"/>
            </w:trPr>
          </w:trPrChange>
        </w:trPr>
        <w:tc>
          <w:tcPr>
            <w:tcW w:w="1071" w:type="dxa"/>
            <w:vMerge/>
            <w:vAlign w:val="center"/>
            <w:hideMark/>
            <w:tcPrChange w:id="6388" w:author="Gary Sullivan" w:date="2020-12-12T13:34:00Z">
              <w:tcPr>
                <w:tcW w:w="1071" w:type="dxa"/>
                <w:vMerge/>
                <w:vAlign w:val="center"/>
                <w:hideMark/>
              </w:tcPr>
            </w:tcPrChange>
          </w:tcPr>
          <w:p w14:paraId="66F56DA4" w14:textId="77777777" w:rsidR="00906F15" w:rsidRPr="0096280A" w:rsidRDefault="00906F15" w:rsidP="00986600">
            <w:pPr>
              <w:keepNext/>
              <w:spacing w:before="0"/>
              <w:pPrChange w:id="6389" w:author="Gary Sullivan" w:date="2020-12-12T13:35:00Z">
                <w:pPr/>
              </w:pPrChange>
            </w:pPr>
          </w:p>
        </w:tc>
        <w:tc>
          <w:tcPr>
            <w:tcW w:w="1183" w:type="dxa"/>
            <w:shd w:val="clear" w:color="auto" w:fill="auto"/>
            <w:noWrap/>
            <w:vAlign w:val="center"/>
            <w:hideMark/>
            <w:tcPrChange w:id="6390" w:author="Gary Sullivan" w:date="2020-12-12T13:34:00Z">
              <w:tcPr>
                <w:tcW w:w="1183" w:type="dxa"/>
                <w:shd w:val="clear" w:color="auto" w:fill="auto"/>
                <w:noWrap/>
                <w:vAlign w:val="center"/>
                <w:hideMark/>
              </w:tcPr>
            </w:tcPrChange>
          </w:tcPr>
          <w:p w14:paraId="707C091D" w14:textId="77777777" w:rsidR="00906F15" w:rsidRPr="0096280A" w:rsidRDefault="00906F15" w:rsidP="00986600">
            <w:pPr>
              <w:keepNext/>
              <w:spacing w:before="0"/>
              <w:jc w:val="center"/>
              <w:rPr>
                <w:bCs/>
              </w:rPr>
              <w:pPrChange w:id="6391" w:author="Gary Sullivan" w:date="2020-12-12T13:35:00Z">
                <w:pPr/>
              </w:pPrChange>
            </w:pPr>
            <w:r w:rsidRPr="0096280A">
              <w:rPr>
                <w:bCs/>
              </w:rPr>
              <w:t>BD-rate (Y)</w:t>
            </w:r>
          </w:p>
        </w:tc>
        <w:tc>
          <w:tcPr>
            <w:tcW w:w="1183" w:type="dxa"/>
            <w:shd w:val="clear" w:color="auto" w:fill="auto"/>
            <w:noWrap/>
            <w:vAlign w:val="center"/>
            <w:hideMark/>
            <w:tcPrChange w:id="6392" w:author="Gary Sullivan" w:date="2020-12-12T13:34:00Z">
              <w:tcPr>
                <w:tcW w:w="1183" w:type="dxa"/>
                <w:shd w:val="clear" w:color="auto" w:fill="auto"/>
                <w:noWrap/>
                <w:vAlign w:val="center"/>
                <w:hideMark/>
              </w:tcPr>
            </w:tcPrChange>
          </w:tcPr>
          <w:p w14:paraId="617683E3" w14:textId="77777777" w:rsidR="00906F15" w:rsidRPr="0096280A" w:rsidRDefault="00906F15" w:rsidP="00986600">
            <w:pPr>
              <w:keepNext/>
              <w:spacing w:before="0"/>
              <w:jc w:val="center"/>
              <w:rPr>
                <w:bCs/>
              </w:rPr>
              <w:pPrChange w:id="6393" w:author="Gary Sullivan" w:date="2020-12-12T13:35:00Z">
                <w:pPr/>
              </w:pPrChange>
            </w:pPr>
            <w:r w:rsidRPr="0096280A">
              <w:rPr>
                <w:bCs/>
              </w:rPr>
              <w:t>BD-rate (U)</w:t>
            </w:r>
          </w:p>
        </w:tc>
        <w:tc>
          <w:tcPr>
            <w:tcW w:w="1184" w:type="dxa"/>
            <w:shd w:val="clear" w:color="auto" w:fill="auto"/>
            <w:noWrap/>
            <w:vAlign w:val="center"/>
            <w:hideMark/>
            <w:tcPrChange w:id="6394" w:author="Gary Sullivan" w:date="2020-12-12T13:34:00Z">
              <w:tcPr>
                <w:tcW w:w="1184" w:type="dxa"/>
                <w:shd w:val="clear" w:color="auto" w:fill="auto"/>
                <w:noWrap/>
                <w:vAlign w:val="center"/>
                <w:hideMark/>
              </w:tcPr>
            </w:tcPrChange>
          </w:tcPr>
          <w:p w14:paraId="1AAE7A1A" w14:textId="77777777" w:rsidR="00906F15" w:rsidRPr="0096280A" w:rsidRDefault="00906F15" w:rsidP="00986600">
            <w:pPr>
              <w:keepNext/>
              <w:spacing w:before="0"/>
              <w:jc w:val="center"/>
              <w:rPr>
                <w:bCs/>
              </w:rPr>
              <w:pPrChange w:id="6395" w:author="Gary Sullivan" w:date="2020-12-12T13:35:00Z">
                <w:pPr/>
              </w:pPrChange>
            </w:pPr>
            <w:r w:rsidRPr="0096280A">
              <w:rPr>
                <w:bCs/>
              </w:rPr>
              <w:t>BD-rate (V)</w:t>
            </w:r>
          </w:p>
        </w:tc>
        <w:tc>
          <w:tcPr>
            <w:tcW w:w="1183" w:type="dxa"/>
            <w:shd w:val="clear" w:color="auto" w:fill="auto"/>
            <w:noWrap/>
            <w:vAlign w:val="center"/>
            <w:hideMark/>
            <w:tcPrChange w:id="6396" w:author="Gary Sullivan" w:date="2020-12-12T13:34:00Z">
              <w:tcPr>
                <w:tcW w:w="1183" w:type="dxa"/>
                <w:shd w:val="clear" w:color="auto" w:fill="auto"/>
                <w:noWrap/>
                <w:vAlign w:val="center"/>
                <w:hideMark/>
              </w:tcPr>
            </w:tcPrChange>
          </w:tcPr>
          <w:p w14:paraId="328EFABB" w14:textId="77777777" w:rsidR="00906F15" w:rsidRPr="0096280A" w:rsidRDefault="00906F15" w:rsidP="00986600">
            <w:pPr>
              <w:keepNext/>
              <w:spacing w:before="0"/>
              <w:jc w:val="center"/>
              <w:rPr>
                <w:bCs/>
              </w:rPr>
              <w:pPrChange w:id="6397" w:author="Gary Sullivan" w:date="2020-12-12T13:35:00Z">
                <w:pPr/>
              </w:pPrChange>
            </w:pPr>
            <w:r w:rsidRPr="0096280A">
              <w:rPr>
                <w:bCs/>
              </w:rPr>
              <w:t>Encoding Time (CPU)</w:t>
            </w:r>
          </w:p>
        </w:tc>
        <w:tc>
          <w:tcPr>
            <w:tcW w:w="1184" w:type="dxa"/>
            <w:shd w:val="clear" w:color="auto" w:fill="auto"/>
            <w:noWrap/>
            <w:vAlign w:val="center"/>
            <w:hideMark/>
            <w:tcPrChange w:id="6398" w:author="Gary Sullivan" w:date="2020-12-12T13:34:00Z">
              <w:tcPr>
                <w:tcW w:w="1184" w:type="dxa"/>
                <w:shd w:val="clear" w:color="auto" w:fill="auto"/>
                <w:noWrap/>
                <w:vAlign w:val="center"/>
                <w:hideMark/>
              </w:tcPr>
            </w:tcPrChange>
          </w:tcPr>
          <w:p w14:paraId="3235B61F" w14:textId="77777777" w:rsidR="00906F15" w:rsidRPr="0096280A" w:rsidRDefault="00906F15" w:rsidP="00986600">
            <w:pPr>
              <w:keepNext/>
              <w:spacing w:before="0"/>
              <w:jc w:val="center"/>
              <w:rPr>
                <w:bCs/>
              </w:rPr>
              <w:pPrChange w:id="6399" w:author="Gary Sullivan" w:date="2020-12-12T13:35:00Z">
                <w:pPr/>
              </w:pPrChange>
            </w:pPr>
            <w:r w:rsidRPr="0096280A">
              <w:rPr>
                <w:bCs/>
              </w:rPr>
              <w:t>Decoding Time (CPU)</w:t>
            </w:r>
          </w:p>
        </w:tc>
        <w:tc>
          <w:tcPr>
            <w:tcW w:w="1183" w:type="dxa"/>
            <w:shd w:val="clear" w:color="auto" w:fill="auto"/>
            <w:noWrap/>
            <w:vAlign w:val="center"/>
            <w:hideMark/>
            <w:tcPrChange w:id="6400" w:author="Gary Sullivan" w:date="2020-12-12T13:34:00Z">
              <w:tcPr>
                <w:tcW w:w="1183" w:type="dxa"/>
                <w:shd w:val="clear" w:color="auto" w:fill="auto"/>
                <w:noWrap/>
                <w:vAlign w:val="center"/>
                <w:hideMark/>
              </w:tcPr>
            </w:tcPrChange>
          </w:tcPr>
          <w:p w14:paraId="5198831A" w14:textId="77777777" w:rsidR="00906F15" w:rsidRPr="0096280A" w:rsidRDefault="00906F15" w:rsidP="00986600">
            <w:pPr>
              <w:keepNext/>
              <w:spacing w:before="0"/>
              <w:jc w:val="center"/>
              <w:rPr>
                <w:bCs/>
              </w:rPr>
              <w:pPrChange w:id="6401" w:author="Gary Sullivan" w:date="2020-12-12T13:35:00Z">
                <w:pPr/>
              </w:pPrChange>
            </w:pPr>
            <w:r w:rsidRPr="0096280A">
              <w:rPr>
                <w:bCs/>
              </w:rPr>
              <w:t>Encoding Time (GPU)</w:t>
            </w:r>
          </w:p>
        </w:tc>
        <w:tc>
          <w:tcPr>
            <w:tcW w:w="1189" w:type="dxa"/>
            <w:shd w:val="clear" w:color="auto" w:fill="auto"/>
            <w:noWrap/>
            <w:vAlign w:val="center"/>
            <w:hideMark/>
            <w:tcPrChange w:id="6402" w:author="Gary Sullivan" w:date="2020-12-12T13:34:00Z">
              <w:tcPr>
                <w:tcW w:w="1189" w:type="dxa"/>
                <w:shd w:val="clear" w:color="auto" w:fill="auto"/>
                <w:noWrap/>
                <w:vAlign w:val="center"/>
                <w:hideMark/>
              </w:tcPr>
            </w:tcPrChange>
          </w:tcPr>
          <w:p w14:paraId="62EA4CFE" w14:textId="77777777" w:rsidR="00906F15" w:rsidRPr="0096280A" w:rsidRDefault="00906F15" w:rsidP="00986600">
            <w:pPr>
              <w:keepNext/>
              <w:spacing w:before="0"/>
              <w:jc w:val="center"/>
              <w:rPr>
                <w:bCs/>
              </w:rPr>
              <w:pPrChange w:id="6403" w:author="Gary Sullivan" w:date="2020-12-12T13:35:00Z">
                <w:pPr/>
              </w:pPrChange>
            </w:pPr>
            <w:r w:rsidRPr="0096280A">
              <w:rPr>
                <w:bCs/>
              </w:rPr>
              <w:t>Decoding Time (GPU)</w:t>
            </w:r>
          </w:p>
        </w:tc>
      </w:tr>
      <w:tr w:rsidR="00906F15" w:rsidRPr="0096280A" w14:paraId="4C20DD04" w14:textId="77777777" w:rsidTr="00986600">
        <w:trPr>
          <w:trHeight w:val="144"/>
          <w:jc w:val="center"/>
          <w:trPrChange w:id="6404" w:author="Gary Sullivan" w:date="2020-12-12T13:34:00Z">
            <w:trPr>
              <w:trHeight w:val="315"/>
              <w:jc w:val="center"/>
            </w:trPr>
          </w:trPrChange>
        </w:trPr>
        <w:tc>
          <w:tcPr>
            <w:tcW w:w="1071" w:type="dxa"/>
            <w:shd w:val="clear" w:color="auto" w:fill="auto"/>
            <w:noWrap/>
            <w:vAlign w:val="center"/>
            <w:hideMark/>
            <w:tcPrChange w:id="6405" w:author="Gary Sullivan" w:date="2020-12-12T13:34:00Z">
              <w:tcPr>
                <w:tcW w:w="1071" w:type="dxa"/>
                <w:shd w:val="clear" w:color="auto" w:fill="auto"/>
                <w:noWrap/>
                <w:vAlign w:val="center"/>
                <w:hideMark/>
              </w:tcPr>
            </w:tcPrChange>
          </w:tcPr>
          <w:p w14:paraId="64E1E6BF" w14:textId="77777777" w:rsidR="00906F15" w:rsidRPr="0096280A" w:rsidRDefault="00906F15" w:rsidP="00986600">
            <w:pPr>
              <w:keepNext/>
              <w:spacing w:before="0"/>
              <w:pPrChange w:id="6406" w:author="Gary Sullivan" w:date="2020-12-12T13:35:00Z">
                <w:pPr/>
              </w:pPrChange>
            </w:pPr>
            <w:r w:rsidRPr="0096280A">
              <w:t>Class A1</w:t>
            </w:r>
          </w:p>
        </w:tc>
        <w:tc>
          <w:tcPr>
            <w:tcW w:w="1183" w:type="dxa"/>
            <w:shd w:val="clear" w:color="000000" w:fill="FFFFFF"/>
            <w:noWrap/>
            <w:vAlign w:val="center"/>
            <w:tcPrChange w:id="6407" w:author="Gary Sullivan" w:date="2020-12-12T13:34:00Z">
              <w:tcPr>
                <w:tcW w:w="1183" w:type="dxa"/>
                <w:shd w:val="clear" w:color="000000" w:fill="FFFFFF"/>
                <w:noWrap/>
                <w:vAlign w:val="center"/>
              </w:tcPr>
            </w:tcPrChange>
          </w:tcPr>
          <w:p w14:paraId="495E19E2" w14:textId="77777777" w:rsidR="00906F15" w:rsidRPr="0096280A" w:rsidRDefault="00906F15" w:rsidP="00986600">
            <w:pPr>
              <w:keepNext/>
              <w:spacing w:before="0"/>
              <w:jc w:val="center"/>
              <w:pPrChange w:id="6408" w:author="Gary Sullivan" w:date="2020-12-12T13:35:00Z">
                <w:pPr/>
              </w:pPrChange>
            </w:pPr>
            <w:r w:rsidRPr="0096280A">
              <w:t>O</w:t>
            </w:r>
          </w:p>
        </w:tc>
        <w:tc>
          <w:tcPr>
            <w:tcW w:w="1183" w:type="dxa"/>
            <w:shd w:val="clear" w:color="000000" w:fill="FFFFFF"/>
            <w:noWrap/>
            <w:vAlign w:val="center"/>
            <w:tcPrChange w:id="6409" w:author="Gary Sullivan" w:date="2020-12-12T13:34:00Z">
              <w:tcPr>
                <w:tcW w:w="1183" w:type="dxa"/>
                <w:shd w:val="clear" w:color="000000" w:fill="FFFFFF"/>
                <w:noWrap/>
                <w:vAlign w:val="center"/>
              </w:tcPr>
            </w:tcPrChange>
          </w:tcPr>
          <w:p w14:paraId="3A13CD8A" w14:textId="77777777" w:rsidR="00906F15" w:rsidRPr="0096280A" w:rsidRDefault="00906F15" w:rsidP="00986600">
            <w:pPr>
              <w:keepNext/>
              <w:spacing w:before="0"/>
              <w:jc w:val="center"/>
              <w:pPrChange w:id="6410" w:author="Gary Sullivan" w:date="2020-12-12T13:35:00Z">
                <w:pPr/>
              </w:pPrChange>
            </w:pPr>
            <w:r w:rsidRPr="0096280A">
              <w:t>O</w:t>
            </w:r>
          </w:p>
        </w:tc>
        <w:tc>
          <w:tcPr>
            <w:tcW w:w="1184" w:type="dxa"/>
            <w:shd w:val="clear" w:color="000000" w:fill="FFFFFF"/>
            <w:noWrap/>
            <w:vAlign w:val="center"/>
            <w:tcPrChange w:id="6411" w:author="Gary Sullivan" w:date="2020-12-12T13:34:00Z">
              <w:tcPr>
                <w:tcW w:w="1184" w:type="dxa"/>
                <w:shd w:val="clear" w:color="000000" w:fill="FFFFFF"/>
                <w:noWrap/>
                <w:vAlign w:val="center"/>
              </w:tcPr>
            </w:tcPrChange>
          </w:tcPr>
          <w:p w14:paraId="24C10A31" w14:textId="77777777" w:rsidR="00906F15" w:rsidRPr="0096280A" w:rsidRDefault="00906F15" w:rsidP="00986600">
            <w:pPr>
              <w:keepNext/>
              <w:spacing w:before="0"/>
              <w:jc w:val="center"/>
              <w:pPrChange w:id="6412" w:author="Gary Sullivan" w:date="2020-12-12T13:35:00Z">
                <w:pPr/>
              </w:pPrChange>
            </w:pPr>
            <w:r w:rsidRPr="0096280A">
              <w:t>O</w:t>
            </w:r>
          </w:p>
        </w:tc>
        <w:tc>
          <w:tcPr>
            <w:tcW w:w="1183" w:type="dxa"/>
            <w:shd w:val="clear" w:color="000000" w:fill="FFFFFF"/>
            <w:noWrap/>
            <w:vAlign w:val="center"/>
            <w:tcPrChange w:id="6413" w:author="Gary Sullivan" w:date="2020-12-12T13:34:00Z">
              <w:tcPr>
                <w:tcW w:w="1183" w:type="dxa"/>
                <w:shd w:val="clear" w:color="000000" w:fill="FFFFFF"/>
                <w:noWrap/>
                <w:vAlign w:val="center"/>
              </w:tcPr>
            </w:tcPrChange>
          </w:tcPr>
          <w:p w14:paraId="1CB0B239" w14:textId="77777777" w:rsidR="00906F15" w:rsidRPr="0096280A" w:rsidRDefault="00906F15" w:rsidP="00986600">
            <w:pPr>
              <w:keepNext/>
              <w:spacing w:before="0"/>
              <w:jc w:val="center"/>
              <w:pPrChange w:id="6414" w:author="Gary Sullivan" w:date="2020-12-12T13:35:00Z">
                <w:pPr/>
              </w:pPrChange>
            </w:pPr>
            <w:r w:rsidRPr="0096280A">
              <w:t>O</w:t>
            </w:r>
          </w:p>
        </w:tc>
        <w:tc>
          <w:tcPr>
            <w:tcW w:w="1184" w:type="dxa"/>
            <w:shd w:val="clear" w:color="000000" w:fill="FFFFFF"/>
            <w:noWrap/>
            <w:vAlign w:val="center"/>
            <w:tcPrChange w:id="6415" w:author="Gary Sullivan" w:date="2020-12-12T13:34:00Z">
              <w:tcPr>
                <w:tcW w:w="1184" w:type="dxa"/>
                <w:shd w:val="clear" w:color="000000" w:fill="FFFFFF"/>
                <w:noWrap/>
                <w:vAlign w:val="center"/>
              </w:tcPr>
            </w:tcPrChange>
          </w:tcPr>
          <w:p w14:paraId="41B205EE" w14:textId="77777777" w:rsidR="00906F15" w:rsidRPr="0096280A" w:rsidRDefault="00906F15" w:rsidP="00986600">
            <w:pPr>
              <w:keepNext/>
              <w:spacing w:before="0"/>
              <w:jc w:val="center"/>
              <w:pPrChange w:id="6416" w:author="Gary Sullivan" w:date="2020-12-12T13:35:00Z">
                <w:pPr/>
              </w:pPrChange>
            </w:pPr>
            <w:r w:rsidRPr="0096280A">
              <w:t>O</w:t>
            </w:r>
          </w:p>
        </w:tc>
        <w:tc>
          <w:tcPr>
            <w:tcW w:w="1183" w:type="dxa"/>
            <w:shd w:val="clear" w:color="000000" w:fill="FFFFFF"/>
            <w:noWrap/>
            <w:vAlign w:val="center"/>
            <w:tcPrChange w:id="6417" w:author="Gary Sullivan" w:date="2020-12-12T13:34:00Z">
              <w:tcPr>
                <w:tcW w:w="1183" w:type="dxa"/>
                <w:shd w:val="clear" w:color="000000" w:fill="FFFFFF"/>
                <w:noWrap/>
                <w:vAlign w:val="center"/>
              </w:tcPr>
            </w:tcPrChange>
          </w:tcPr>
          <w:p w14:paraId="659A5167" w14:textId="77777777" w:rsidR="00906F15" w:rsidRPr="0096280A" w:rsidRDefault="00906F15" w:rsidP="00986600">
            <w:pPr>
              <w:keepNext/>
              <w:spacing w:before="0"/>
              <w:jc w:val="center"/>
              <w:pPrChange w:id="6418" w:author="Gary Sullivan" w:date="2020-12-12T13:35:00Z">
                <w:pPr/>
              </w:pPrChange>
            </w:pPr>
            <w:r w:rsidRPr="0096280A">
              <w:t>O</w:t>
            </w:r>
          </w:p>
        </w:tc>
        <w:tc>
          <w:tcPr>
            <w:tcW w:w="1189" w:type="dxa"/>
            <w:shd w:val="clear" w:color="000000" w:fill="FFFFFF"/>
            <w:noWrap/>
            <w:vAlign w:val="center"/>
            <w:tcPrChange w:id="6419" w:author="Gary Sullivan" w:date="2020-12-12T13:34:00Z">
              <w:tcPr>
                <w:tcW w:w="1189" w:type="dxa"/>
                <w:shd w:val="clear" w:color="000000" w:fill="FFFFFF"/>
                <w:noWrap/>
                <w:vAlign w:val="center"/>
              </w:tcPr>
            </w:tcPrChange>
          </w:tcPr>
          <w:p w14:paraId="6C31C35E" w14:textId="77777777" w:rsidR="00906F15" w:rsidRPr="0096280A" w:rsidRDefault="00906F15" w:rsidP="00986600">
            <w:pPr>
              <w:keepNext/>
              <w:spacing w:before="0"/>
              <w:jc w:val="center"/>
              <w:pPrChange w:id="6420" w:author="Gary Sullivan" w:date="2020-12-12T13:35:00Z">
                <w:pPr/>
              </w:pPrChange>
            </w:pPr>
            <w:r w:rsidRPr="0096280A">
              <w:t>O</w:t>
            </w:r>
          </w:p>
        </w:tc>
      </w:tr>
      <w:tr w:rsidR="00906F15" w:rsidRPr="0096280A" w14:paraId="36AE6FC8" w14:textId="77777777" w:rsidTr="00986600">
        <w:trPr>
          <w:trHeight w:val="144"/>
          <w:jc w:val="center"/>
          <w:trPrChange w:id="6421" w:author="Gary Sullivan" w:date="2020-12-12T13:34:00Z">
            <w:trPr>
              <w:trHeight w:val="315"/>
              <w:jc w:val="center"/>
            </w:trPr>
          </w:trPrChange>
        </w:trPr>
        <w:tc>
          <w:tcPr>
            <w:tcW w:w="1071" w:type="dxa"/>
            <w:shd w:val="clear" w:color="auto" w:fill="auto"/>
            <w:noWrap/>
            <w:vAlign w:val="center"/>
            <w:hideMark/>
            <w:tcPrChange w:id="6422" w:author="Gary Sullivan" w:date="2020-12-12T13:34:00Z">
              <w:tcPr>
                <w:tcW w:w="1071" w:type="dxa"/>
                <w:shd w:val="clear" w:color="auto" w:fill="auto"/>
                <w:noWrap/>
                <w:vAlign w:val="center"/>
                <w:hideMark/>
              </w:tcPr>
            </w:tcPrChange>
          </w:tcPr>
          <w:p w14:paraId="23CBC3A3" w14:textId="77777777" w:rsidR="00906F15" w:rsidRPr="0096280A" w:rsidRDefault="00906F15" w:rsidP="00986600">
            <w:pPr>
              <w:keepNext/>
              <w:spacing w:before="0"/>
              <w:pPrChange w:id="6423" w:author="Gary Sullivan" w:date="2020-12-12T13:35:00Z">
                <w:pPr/>
              </w:pPrChange>
            </w:pPr>
            <w:r w:rsidRPr="0096280A">
              <w:t>Class A2</w:t>
            </w:r>
          </w:p>
        </w:tc>
        <w:tc>
          <w:tcPr>
            <w:tcW w:w="1183" w:type="dxa"/>
            <w:shd w:val="clear" w:color="000000" w:fill="FFFFFF"/>
            <w:noWrap/>
            <w:vAlign w:val="center"/>
            <w:tcPrChange w:id="6424" w:author="Gary Sullivan" w:date="2020-12-12T13:34:00Z">
              <w:tcPr>
                <w:tcW w:w="1183" w:type="dxa"/>
                <w:shd w:val="clear" w:color="000000" w:fill="FFFFFF"/>
                <w:noWrap/>
                <w:vAlign w:val="center"/>
              </w:tcPr>
            </w:tcPrChange>
          </w:tcPr>
          <w:p w14:paraId="5B1D0E3E" w14:textId="77777777" w:rsidR="00906F15" w:rsidRPr="0096280A" w:rsidRDefault="00906F15" w:rsidP="00986600">
            <w:pPr>
              <w:keepNext/>
              <w:spacing w:before="0"/>
              <w:jc w:val="center"/>
              <w:pPrChange w:id="6425" w:author="Gary Sullivan" w:date="2020-12-12T13:35:00Z">
                <w:pPr/>
              </w:pPrChange>
            </w:pPr>
            <w:r w:rsidRPr="0096280A">
              <w:t>O</w:t>
            </w:r>
          </w:p>
        </w:tc>
        <w:tc>
          <w:tcPr>
            <w:tcW w:w="1183" w:type="dxa"/>
            <w:shd w:val="clear" w:color="000000" w:fill="FFFFFF"/>
            <w:noWrap/>
            <w:vAlign w:val="center"/>
            <w:tcPrChange w:id="6426" w:author="Gary Sullivan" w:date="2020-12-12T13:34:00Z">
              <w:tcPr>
                <w:tcW w:w="1183" w:type="dxa"/>
                <w:shd w:val="clear" w:color="000000" w:fill="FFFFFF"/>
                <w:noWrap/>
                <w:vAlign w:val="center"/>
              </w:tcPr>
            </w:tcPrChange>
          </w:tcPr>
          <w:p w14:paraId="04B84C0D" w14:textId="77777777" w:rsidR="00906F15" w:rsidRPr="0096280A" w:rsidRDefault="00906F15" w:rsidP="00986600">
            <w:pPr>
              <w:keepNext/>
              <w:spacing w:before="0"/>
              <w:jc w:val="center"/>
              <w:pPrChange w:id="6427" w:author="Gary Sullivan" w:date="2020-12-12T13:35:00Z">
                <w:pPr/>
              </w:pPrChange>
            </w:pPr>
            <w:r w:rsidRPr="0096280A">
              <w:t>O</w:t>
            </w:r>
          </w:p>
        </w:tc>
        <w:tc>
          <w:tcPr>
            <w:tcW w:w="1184" w:type="dxa"/>
            <w:shd w:val="clear" w:color="000000" w:fill="FFFFFF"/>
            <w:noWrap/>
            <w:vAlign w:val="center"/>
            <w:tcPrChange w:id="6428" w:author="Gary Sullivan" w:date="2020-12-12T13:34:00Z">
              <w:tcPr>
                <w:tcW w:w="1184" w:type="dxa"/>
                <w:shd w:val="clear" w:color="000000" w:fill="FFFFFF"/>
                <w:noWrap/>
                <w:vAlign w:val="center"/>
              </w:tcPr>
            </w:tcPrChange>
          </w:tcPr>
          <w:p w14:paraId="2D4A34F0" w14:textId="77777777" w:rsidR="00906F15" w:rsidRPr="0096280A" w:rsidRDefault="00906F15" w:rsidP="00986600">
            <w:pPr>
              <w:keepNext/>
              <w:spacing w:before="0"/>
              <w:jc w:val="center"/>
              <w:pPrChange w:id="6429" w:author="Gary Sullivan" w:date="2020-12-12T13:35:00Z">
                <w:pPr/>
              </w:pPrChange>
            </w:pPr>
            <w:r w:rsidRPr="0096280A">
              <w:t>O</w:t>
            </w:r>
          </w:p>
        </w:tc>
        <w:tc>
          <w:tcPr>
            <w:tcW w:w="1183" w:type="dxa"/>
            <w:shd w:val="clear" w:color="000000" w:fill="FFFFFF"/>
            <w:noWrap/>
            <w:vAlign w:val="center"/>
            <w:tcPrChange w:id="6430" w:author="Gary Sullivan" w:date="2020-12-12T13:34:00Z">
              <w:tcPr>
                <w:tcW w:w="1183" w:type="dxa"/>
                <w:shd w:val="clear" w:color="000000" w:fill="FFFFFF"/>
                <w:noWrap/>
                <w:vAlign w:val="center"/>
              </w:tcPr>
            </w:tcPrChange>
          </w:tcPr>
          <w:p w14:paraId="12DDA718" w14:textId="77777777" w:rsidR="00906F15" w:rsidRPr="0096280A" w:rsidRDefault="00906F15" w:rsidP="00986600">
            <w:pPr>
              <w:keepNext/>
              <w:spacing w:before="0"/>
              <w:jc w:val="center"/>
              <w:pPrChange w:id="6431" w:author="Gary Sullivan" w:date="2020-12-12T13:35:00Z">
                <w:pPr/>
              </w:pPrChange>
            </w:pPr>
            <w:r w:rsidRPr="0096280A">
              <w:t>O</w:t>
            </w:r>
          </w:p>
        </w:tc>
        <w:tc>
          <w:tcPr>
            <w:tcW w:w="1184" w:type="dxa"/>
            <w:shd w:val="clear" w:color="000000" w:fill="FFFFFF"/>
            <w:noWrap/>
            <w:vAlign w:val="center"/>
            <w:tcPrChange w:id="6432" w:author="Gary Sullivan" w:date="2020-12-12T13:34:00Z">
              <w:tcPr>
                <w:tcW w:w="1184" w:type="dxa"/>
                <w:shd w:val="clear" w:color="000000" w:fill="FFFFFF"/>
                <w:noWrap/>
                <w:vAlign w:val="center"/>
              </w:tcPr>
            </w:tcPrChange>
          </w:tcPr>
          <w:p w14:paraId="5C5FF745" w14:textId="77777777" w:rsidR="00906F15" w:rsidRPr="0096280A" w:rsidRDefault="00906F15" w:rsidP="00986600">
            <w:pPr>
              <w:keepNext/>
              <w:spacing w:before="0"/>
              <w:jc w:val="center"/>
              <w:pPrChange w:id="6433" w:author="Gary Sullivan" w:date="2020-12-12T13:35:00Z">
                <w:pPr/>
              </w:pPrChange>
            </w:pPr>
            <w:r w:rsidRPr="0096280A">
              <w:t>O</w:t>
            </w:r>
          </w:p>
        </w:tc>
        <w:tc>
          <w:tcPr>
            <w:tcW w:w="1183" w:type="dxa"/>
            <w:shd w:val="clear" w:color="000000" w:fill="FFFFFF"/>
            <w:noWrap/>
            <w:vAlign w:val="center"/>
            <w:tcPrChange w:id="6434" w:author="Gary Sullivan" w:date="2020-12-12T13:34:00Z">
              <w:tcPr>
                <w:tcW w:w="1183" w:type="dxa"/>
                <w:shd w:val="clear" w:color="000000" w:fill="FFFFFF"/>
                <w:noWrap/>
                <w:vAlign w:val="center"/>
              </w:tcPr>
            </w:tcPrChange>
          </w:tcPr>
          <w:p w14:paraId="689DEAB4" w14:textId="77777777" w:rsidR="00906F15" w:rsidRPr="0096280A" w:rsidRDefault="00906F15" w:rsidP="00986600">
            <w:pPr>
              <w:keepNext/>
              <w:spacing w:before="0"/>
              <w:jc w:val="center"/>
              <w:pPrChange w:id="6435" w:author="Gary Sullivan" w:date="2020-12-12T13:35:00Z">
                <w:pPr/>
              </w:pPrChange>
            </w:pPr>
            <w:r w:rsidRPr="0096280A">
              <w:t>O</w:t>
            </w:r>
          </w:p>
        </w:tc>
        <w:tc>
          <w:tcPr>
            <w:tcW w:w="1189" w:type="dxa"/>
            <w:shd w:val="clear" w:color="000000" w:fill="FFFFFF"/>
            <w:noWrap/>
            <w:vAlign w:val="center"/>
            <w:tcPrChange w:id="6436" w:author="Gary Sullivan" w:date="2020-12-12T13:34:00Z">
              <w:tcPr>
                <w:tcW w:w="1189" w:type="dxa"/>
                <w:shd w:val="clear" w:color="000000" w:fill="FFFFFF"/>
                <w:noWrap/>
                <w:vAlign w:val="center"/>
              </w:tcPr>
            </w:tcPrChange>
          </w:tcPr>
          <w:p w14:paraId="0D41F707" w14:textId="77777777" w:rsidR="00906F15" w:rsidRPr="0096280A" w:rsidRDefault="00906F15" w:rsidP="00986600">
            <w:pPr>
              <w:keepNext/>
              <w:spacing w:before="0"/>
              <w:jc w:val="center"/>
              <w:pPrChange w:id="6437" w:author="Gary Sullivan" w:date="2020-12-12T13:35:00Z">
                <w:pPr/>
              </w:pPrChange>
            </w:pPr>
            <w:r w:rsidRPr="0096280A">
              <w:t>O</w:t>
            </w:r>
          </w:p>
        </w:tc>
      </w:tr>
      <w:tr w:rsidR="00906F15" w:rsidRPr="0096280A" w14:paraId="21888ECF" w14:textId="77777777" w:rsidTr="00986600">
        <w:trPr>
          <w:trHeight w:val="144"/>
          <w:jc w:val="center"/>
          <w:trPrChange w:id="6438" w:author="Gary Sullivan" w:date="2020-12-12T13:34:00Z">
            <w:trPr>
              <w:trHeight w:val="315"/>
              <w:jc w:val="center"/>
            </w:trPr>
          </w:trPrChange>
        </w:trPr>
        <w:tc>
          <w:tcPr>
            <w:tcW w:w="1071" w:type="dxa"/>
            <w:shd w:val="clear" w:color="auto" w:fill="auto"/>
            <w:noWrap/>
            <w:vAlign w:val="center"/>
            <w:tcPrChange w:id="6439" w:author="Gary Sullivan" w:date="2020-12-12T13:34:00Z">
              <w:tcPr>
                <w:tcW w:w="1071" w:type="dxa"/>
                <w:shd w:val="clear" w:color="auto" w:fill="auto"/>
                <w:noWrap/>
                <w:vAlign w:val="center"/>
              </w:tcPr>
            </w:tcPrChange>
          </w:tcPr>
          <w:p w14:paraId="5D0313E3" w14:textId="77777777" w:rsidR="00906F15" w:rsidRPr="0096280A" w:rsidRDefault="00906F15" w:rsidP="00986600">
            <w:pPr>
              <w:keepNext/>
              <w:spacing w:before="0"/>
              <w:pPrChange w:id="6440" w:author="Gary Sullivan" w:date="2020-12-12T13:35:00Z">
                <w:pPr/>
              </w:pPrChange>
            </w:pPr>
            <w:r w:rsidRPr="0096280A">
              <w:t>Class B</w:t>
            </w:r>
          </w:p>
        </w:tc>
        <w:tc>
          <w:tcPr>
            <w:tcW w:w="1183" w:type="dxa"/>
            <w:shd w:val="clear" w:color="000000" w:fill="FFFFFF"/>
            <w:noWrap/>
            <w:vAlign w:val="center"/>
            <w:tcPrChange w:id="6441" w:author="Gary Sullivan" w:date="2020-12-12T13:34:00Z">
              <w:tcPr>
                <w:tcW w:w="1183" w:type="dxa"/>
                <w:shd w:val="clear" w:color="000000" w:fill="FFFFFF"/>
                <w:noWrap/>
                <w:vAlign w:val="center"/>
              </w:tcPr>
            </w:tcPrChange>
          </w:tcPr>
          <w:p w14:paraId="5A1EC933" w14:textId="33DA3FC9" w:rsidR="00906F15" w:rsidRPr="0096280A" w:rsidRDefault="00906F15" w:rsidP="00986600">
            <w:pPr>
              <w:keepNext/>
              <w:spacing w:before="0"/>
              <w:jc w:val="center"/>
              <w:pPrChange w:id="6442" w:author="Gary Sullivan" w:date="2020-12-12T13:35:00Z">
                <w:pPr/>
              </w:pPrChange>
            </w:pPr>
            <w:del w:id="6443" w:author="Gary Sullivan" w:date="2020-12-12T08:20:00Z">
              <w:r w:rsidRPr="0096280A" w:rsidDel="001D5DF2">
                <w:delText>-0</w:delText>
              </w:r>
            </w:del>
            <w:ins w:id="6444" w:author="Gary Sullivan" w:date="2020-12-12T08:20:00Z">
              <w:r w:rsidR="001D5DF2">
                <w:t>−0</w:t>
              </w:r>
            </w:ins>
            <w:r w:rsidRPr="0096280A">
              <w:t>.51%</w:t>
            </w:r>
          </w:p>
        </w:tc>
        <w:tc>
          <w:tcPr>
            <w:tcW w:w="1183" w:type="dxa"/>
            <w:shd w:val="clear" w:color="000000" w:fill="FFFFFF"/>
            <w:noWrap/>
            <w:vAlign w:val="center"/>
            <w:tcPrChange w:id="6445" w:author="Gary Sullivan" w:date="2020-12-12T13:34:00Z">
              <w:tcPr>
                <w:tcW w:w="1183" w:type="dxa"/>
                <w:shd w:val="clear" w:color="000000" w:fill="FFFFFF"/>
                <w:noWrap/>
                <w:vAlign w:val="center"/>
              </w:tcPr>
            </w:tcPrChange>
          </w:tcPr>
          <w:p w14:paraId="6A198C48" w14:textId="52F7B718" w:rsidR="00906F15" w:rsidRPr="0096280A" w:rsidRDefault="00906F15" w:rsidP="00986600">
            <w:pPr>
              <w:keepNext/>
              <w:spacing w:before="0"/>
              <w:jc w:val="center"/>
              <w:pPrChange w:id="6446" w:author="Gary Sullivan" w:date="2020-12-12T13:35:00Z">
                <w:pPr/>
              </w:pPrChange>
            </w:pPr>
            <w:del w:id="6447" w:author="Gary Sullivan" w:date="2020-12-12T08:33:00Z">
              <w:r w:rsidRPr="0096280A" w:rsidDel="001D5DF2">
                <w:delText>-5</w:delText>
              </w:r>
            </w:del>
            <w:ins w:id="6448" w:author="Gary Sullivan" w:date="2020-12-12T08:33:00Z">
              <w:r w:rsidR="001D5DF2">
                <w:t>−5</w:t>
              </w:r>
            </w:ins>
            <w:r w:rsidRPr="0096280A">
              <w:t>.33%</w:t>
            </w:r>
          </w:p>
        </w:tc>
        <w:tc>
          <w:tcPr>
            <w:tcW w:w="1184" w:type="dxa"/>
            <w:shd w:val="clear" w:color="000000" w:fill="FFFFFF"/>
            <w:noWrap/>
            <w:vAlign w:val="center"/>
            <w:tcPrChange w:id="6449" w:author="Gary Sullivan" w:date="2020-12-12T13:34:00Z">
              <w:tcPr>
                <w:tcW w:w="1184" w:type="dxa"/>
                <w:shd w:val="clear" w:color="000000" w:fill="FFFFFF"/>
                <w:noWrap/>
                <w:vAlign w:val="center"/>
              </w:tcPr>
            </w:tcPrChange>
          </w:tcPr>
          <w:p w14:paraId="71278F6E" w14:textId="701C9CB3" w:rsidR="00906F15" w:rsidRPr="0096280A" w:rsidRDefault="00906F15" w:rsidP="00986600">
            <w:pPr>
              <w:keepNext/>
              <w:spacing w:before="0"/>
              <w:jc w:val="center"/>
              <w:pPrChange w:id="6450" w:author="Gary Sullivan" w:date="2020-12-12T13:35:00Z">
                <w:pPr/>
              </w:pPrChange>
            </w:pPr>
            <w:del w:id="6451" w:author="Gary Sullivan" w:date="2020-12-12T08:32:00Z">
              <w:r w:rsidRPr="0096280A" w:rsidDel="001D5DF2">
                <w:delText>-4</w:delText>
              </w:r>
            </w:del>
            <w:ins w:id="6452" w:author="Gary Sullivan" w:date="2020-12-12T08:32:00Z">
              <w:r w:rsidR="001D5DF2">
                <w:t>−4</w:t>
              </w:r>
            </w:ins>
            <w:r w:rsidRPr="0096280A">
              <w:t>.53%</w:t>
            </w:r>
          </w:p>
        </w:tc>
        <w:tc>
          <w:tcPr>
            <w:tcW w:w="1183" w:type="dxa"/>
            <w:shd w:val="clear" w:color="000000" w:fill="FFFFFF"/>
            <w:noWrap/>
            <w:vAlign w:val="center"/>
            <w:tcPrChange w:id="6453" w:author="Gary Sullivan" w:date="2020-12-12T13:34:00Z">
              <w:tcPr>
                <w:tcW w:w="1183" w:type="dxa"/>
                <w:shd w:val="clear" w:color="000000" w:fill="FFFFFF"/>
                <w:noWrap/>
                <w:vAlign w:val="center"/>
              </w:tcPr>
            </w:tcPrChange>
          </w:tcPr>
          <w:p w14:paraId="15B650AC" w14:textId="77777777" w:rsidR="00906F15" w:rsidRPr="0096280A" w:rsidRDefault="00906F15" w:rsidP="00986600">
            <w:pPr>
              <w:keepNext/>
              <w:spacing w:before="0"/>
              <w:jc w:val="center"/>
              <w:pPrChange w:id="6454" w:author="Gary Sullivan" w:date="2020-12-12T13:35:00Z">
                <w:pPr/>
              </w:pPrChange>
            </w:pPr>
            <w:r w:rsidRPr="0096280A">
              <w:t>106%</w:t>
            </w:r>
          </w:p>
        </w:tc>
        <w:tc>
          <w:tcPr>
            <w:tcW w:w="1184" w:type="dxa"/>
            <w:shd w:val="clear" w:color="000000" w:fill="FFFFFF"/>
            <w:noWrap/>
            <w:vAlign w:val="center"/>
            <w:tcPrChange w:id="6455" w:author="Gary Sullivan" w:date="2020-12-12T13:34:00Z">
              <w:tcPr>
                <w:tcW w:w="1184" w:type="dxa"/>
                <w:shd w:val="clear" w:color="000000" w:fill="FFFFFF"/>
                <w:noWrap/>
                <w:vAlign w:val="center"/>
              </w:tcPr>
            </w:tcPrChange>
          </w:tcPr>
          <w:p w14:paraId="0E418492" w14:textId="77777777" w:rsidR="00906F15" w:rsidRPr="0096280A" w:rsidRDefault="00906F15" w:rsidP="00986600">
            <w:pPr>
              <w:keepNext/>
              <w:spacing w:before="0"/>
              <w:jc w:val="center"/>
              <w:pPrChange w:id="6456" w:author="Gary Sullivan" w:date="2020-12-12T13:35:00Z">
                <w:pPr/>
              </w:pPrChange>
            </w:pPr>
            <w:r w:rsidRPr="0096280A">
              <w:t>4346%</w:t>
            </w:r>
          </w:p>
        </w:tc>
        <w:tc>
          <w:tcPr>
            <w:tcW w:w="1183" w:type="dxa"/>
            <w:shd w:val="clear" w:color="000000" w:fill="FFFFFF"/>
            <w:noWrap/>
            <w:vAlign w:val="center"/>
            <w:tcPrChange w:id="6457" w:author="Gary Sullivan" w:date="2020-12-12T13:34:00Z">
              <w:tcPr>
                <w:tcW w:w="1183" w:type="dxa"/>
                <w:shd w:val="clear" w:color="000000" w:fill="FFFFFF"/>
                <w:noWrap/>
                <w:vAlign w:val="center"/>
              </w:tcPr>
            </w:tcPrChange>
          </w:tcPr>
          <w:p w14:paraId="02877D5B" w14:textId="77777777" w:rsidR="00906F15" w:rsidRPr="0096280A" w:rsidRDefault="00906F15" w:rsidP="00986600">
            <w:pPr>
              <w:keepNext/>
              <w:spacing w:before="0"/>
              <w:jc w:val="center"/>
              <w:pPrChange w:id="6458" w:author="Gary Sullivan" w:date="2020-12-12T13:35:00Z">
                <w:pPr/>
              </w:pPrChange>
            </w:pPr>
          </w:p>
        </w:tc>
        <w:tc>
          <w:tcPr>
            <w:tcW w:w="1189" w:type="dxa"/>
            <w:shd w:val="clear" w:color="000000" w:fill="FFFFFF"/>
            <w:noWrap/>
            <w:vAlign w:val="center"/>
            <w:tcPrChange w:id="6459" w:author="Gary Sullivan" w:date="2020-12-12T13:34:00Z">
              <w:tcPr>
                <w:tcW w:w="1189" w:type="dxa"/>
                <w:shd w:val="clear" w:color="000000" w:fill="FFFFFF"/>
                <w:noWrap/>
                <w:vAlign w:val="center"/>
              </w:tcPr>
            </w:tcPrChange>
          </w:tcPr>
          <w:p w14:paraId="22E0B4E6" w14:textId="77777777" w:rsidR="00906F15" w:rsidRPr="0096280A" w:rsidRDefault="00906F15" w:rsidP="00986600">
            <w:pPr>
              <w:keepNext/>
              <w:spacing w:before="0"/>
              <w:jc w:val="center"/>
              <w:pPrChange w:id="6460" w:author="Gary Sullivan" w:date="2020-12-12T13:35:00Z">
                <w:pPr/>
              </w:pPrChange>
            </w:pPr>
          </w:p>
        </w:tc>
      </w:tr>
      <w:tr w:rsidR="00906F15" w:rsidRPr="0096280A" w14:paraId="28837A3D" w14:textId="77777777" w:rsidTr="00986600">
        <w:trPr>
          <w:trHeight w:val="144"/>
          <w:jc w:val="center"/>
          <w:trPrChange w:id="6461" w:author="Gary Sullivan" w:date="2020-12-12T13:34:00Z">
            <w:trPr>
              <w:trHeight w:val="315"/>
              <w:jc w:val="center"/>
            </w:trPr>
          </w:trPrChange>
        </w:trPr>
        <w:tc>
          <w:tcPr>
            <w:tcW w:w="1071" w:type="dxa"/>
            <w:shd w:val="clear" w:color="auto" w:fill="auto"/>
            <w:noWrap/>
            <w:vAlign w:val="center"/>
            <w:tcPrChange w:id="6462" w:author="Gary Sullivan" w:date="2020-12-12T13:34:00Z">
              <w:tcPr>
                <w:tcW w:w="1071" w:type="dxa"/>
                <w:shd w:val="clear" w:color="auto" w:fill="auto"/>
                <w:noWrap/>
                <w:vAlign w:val="center"/>
              </w:tcPr>
            </w:tcPrChange>
          </w:tcPr>
          <w:p w14:paraId="0EDB6EF9" w14:textId="77777777" w:rsidR="00906F15" w:rsidRPr="0096280A" w:rsidRDefault="00906F15" w:rsidP="00986600">
            <w:pPr>
              <w:keepNext/>
              <w:spacing w:before="0"/>
              <w:pPrChange w:id="6463" w:author="Gary Sullivan" w:date="2020-12-12T13:35:00Z">
                <w:pPr/>
              </w:pPrChange>
            </w:pPr>
            <w:r w:rsidRPr="0096280A">
              <w:t>Class C</w:t>
            </w:r>
          </w:p>
        </w:tc>
        <w:tc>
          <w:tcPr>
            <w:tcW w:w="1183" w:type="dxa"/>
            <w:shd w:val="clear" w:color="000000" w:fill="FFFFFF"/>
            <w:noWrap/>
            <w:vAlign w:val="center"/>
            <w:tcPrChange w:id="6464" w:author="Gary Sullivan" w:date="2020-12-12T13:34:00Z">
              <w:tcPr>
                <w:tcW w:w="1183" w:type="dxa"/>
                <w:shd w:val="clear" w:color="000000" w:fill="FFFFFF"/>
                <w:noWrap/>
                <w:vAlign w:val="center"/>
              </w:tcPr>
            </w:tcPrChange>
          </w:tcPr>
          <w:p w14:paraId="133CFCC8" w14:textId="3297F72C" w:rsidR="00906F15" w:rsidRPr="0096280A" w:rsidRDefault="00906F15" w:rsidP="00986600">
            <w:pPr>
              <w:keepNext/>
              <w:spacing w:before="0"/>
              <w:jc w:val="center"/>
              <w:pPrChange w:id="6465" w:author="Gary Sullivan" w:date="2020-12-12T13:35:00Z">
                <w:pPr/>
              </w:pPrChange>
            </w:pPr>
            <w:del w:id="6466" w:author="Gary Sullivan" w:date="2020-12-12T08:20:00Z">
              <w:r w:rsidRPr="0096280A" w:rsidDel="001D5DF2">
                <w:delText>-0</w:delText>
              </w:r>
            </w:del>
            <w:ins w:id="6467" w:author="Gary Sullivan" w:date="2020-12-12T08:20:00Z">
              <w:r w:rsidR="001D5DF2">
                <w:t>−0</w:t>
              </w:r>
            </w:ins>
            <w:r w:rsidRPr="0096280A">
              <w:t>.58%</w:t>
            </w:r>
          </w:p>
        </w:tc>
        <w:tc>
          <w:tcPr>
            <w:tcW w:w="1183" w:type="dxa"/>
            <w:shd w:val="clear" w:color="000000" w:fill="FFFFFF"/>
            <w:noWrap/>
            <w:vAlign w:val="center"/>
            <w:tcPrChange w:id="6468" w:author="Gary Sullivan" w:date="2020-12-12T13:34:00Z">
              <w:tcPr>
                <w:tcW w:w="1183" w:type="dxa"/>
                <w:shd w:val="clear" w:color="000000" w:fill="FFFFFF"/>
                <w:noWrap/>
                <w:vAlign w:val="center"/>
              </w:tcPr>
            </w:tcPrChange>
          </w:tcPr>
          <w:p w14:paraId="25BA5295" w14:textId="54074B5D" w:rsidR="00906F15" w:rsidRPr="0096280A" w:rsidRDefault="00906F15" w:rsidP="00986600">
            <w:pPr>
              <w:keepNext/>
              <w:spacing w:before="0"/>
              <w:jc w:val="center"/>
              <w:pPrChange w:id="6469" w:author="Gary Sullivan" w:date="2020-12-12T13:35:00Z">
                <w:pPr/>
              </w:pPrChange>
            </w:pPr>
            <w:del w:id="6470" w:author="Gary Sullivan" w:date="2020-12-12T08:34:00Z">
              <w:r w:rsidRPr="0096280A" w:rsidDel="001D5DF2">
                <w:delText>-6</w:delText>
              </w:r>
            </w:del>
            <w:ins w:id="6471" w:author="Gary Sullivan" w:date="2020-12-12T08:34:00Z">
              <w:r w:rsidR="001D5DF2">
                <w:t>−6</w:t>
              </w:r>
            </w:ins>
            <w:r w:rsidRPr="0096280A">
              <w:t>.43%</w:t>
            </w:r>
          </w:p>
        </w:tc>
        <w:tc>
          <w:tcPr>
            <w:tcW w:w="1184" w:type="dxa"/>
            <w:shd w:val="clear" w:color="000000" w:fill="FFFFFF"/>
            <w:noWrap/>
            <w:vAlign w:val="center"/>
            <w:tcPrChange w:id="6472" w:author="Gary Sullivan" w:date="2020-12-12T13:34:00Z">
              <w:tcPr>
                <w:tcW w:w="1184" w:type="dxa"/>
                <w:shd w:val="clear" w:color="000000" w:fill="FFFFFF"/>
                <w:noWrap/>
                <w:vAlign w:val="center"/>
              </w:tcPr>
            </w:tcPrChange>
          </w:tcPr>
          <w:p w14:paraId="77FEF45E" w14:textId="4021E489" w:rsidR="00906F15" w:rsidRPr="0096280A" w:rsidRDefault="00906F15" w:rsidP="00986600">
            <w:pPr>
              <w:keepNext/>
              <w:spacing w:before="0"/>
              <w:jc w:val="center"/>
              <w:pPrChange w:id="6473" w:author="Gary Sullivan" w:date="2020-12-12T13:35:00Z">
                <w:pPr/>
              </w:pPrChange>
            </w:pPr>
            <w:del w:id="6474" w:author="Gary Sullivan" w:date="2020-12-12T08:34:00Z">
              <w:r w:rsidRPr="0096280A" w:rsidDel="001D5DF2">
                <w:delText>-6</w:delText>
              </w:r>
            </w:del>
            <w:ins w:id="6475" w:author="Gary Sullivan" w:date="2020-12-12T08:34:00Z">
              <w:r w:rsidR="001D5DF2">
                <w:t>−6</w:t>
              </w:r>
            </w:ins>
            <w:r w:rsidRPr="0096280A">
              <w:t>.70%</w:t>
            </w:r>
          </w:p>
        </w:tc>
        <w:tc>
          <w:tcPr>
            <w:tcW w:w="1183" w:type="dxa"/>
            <w:shd w:val="clear" w:color="000000" w:fill="FFFFFF"/>
            <w:noWrap/>
            <w:vAlign w:val="center"/>
            <w:tcPrChange w:id="6476" w:author="Gary Sullivan" w:date="2020-12-12T13:34:00Z">
              <w:tcPr>
                <w:tcW w:w="1183" w:type="dxa"/>
                <w:shd w:val="clear" w:color="000000" w:fill="FFFFFF"/>
                <w:noWrap/>
                <w:vAlign w:val="center"/>
              </w:tcPr>
            </w:tcPrChange>
          </w:tcPr>
          <w:p w14:paraId="0AF1BCFA" w14:textId="77777777" w:rsidR="00906F15" w:rsidRPr="0096280A" w:rsidRDefault="00906F15" w:rsidP="00986600">
            <w:pPr>
              <w:keepNext/>
              <w:spacing w:before="0"/>
              <w:jc w:val="center"/>
              <w:pPrChange w:id="6477" w:author="Gary Sullivan" w:date="2020-12-12T13:35:00Z">
                <w:pPr/>
              </w:pPrChange>
            </w:pPr>
            <w:r w:rsidRPr="0096280A">
              <w:t>103%</w:t>
            </w:r>
          </w:p>
        </w:tc>
        <w:tc>
          <w:tcPr>
            <w:tcW w:w="1184" w:type="dxa"/>
            <w:shd w:val="clear" w:color="000000" w:fill="FFFFFF"/>
            <w:noWrap/>
            <w:vAlign w:val="center"/>
            <w:tcPrChange w:id="6478" w:author="Gary Sullivan" w:date="2020-12-12T13:34:00Z">
              <w:tcPr>
                <w:tcW w:w="1184" w:type="dxa"/>
                <w:shd w:val="clear" w:color="000000" w:fill="FFFFFF"/>
                <w:noWrap/>
                <w:vAlign w:val="center"/>
              </w:tcPr>
            </w:tcPrChange>
          </w:tcPr>
          <w:p w14:paraId="76EB7BFD" w14:textId="77777777" w:rsidR="00906F15" w:rsidRPr="0096280A" w:rsidRDefault="00906F15" w:rsidP="00986600">
            <w:pPr>
              <w:keepNext/>
              <w:spacing w:before="0"/>
              <w:jc w:val="center"/>
              <w:pPrChange w:id="6479" w:author="Gary Sullivan" w:date="2020-12-12T13:35:00Z">
                <w:pPr/>
              </w:pPrChange>
            </w:pPr>
            <w:r w:rsidRPr="0096280A">
              <w:t>4978%</w:t>
            </w:r>
          </w:p>
        </w:tc>
        <w:tc>
          <w:tcPr>
            <w:tcW w:w="1183" w:type="dxa"/>
            <w:shd w:val="clear" w:color="000000" w:fill="FFFFFF"/>
            <w:noWrap/>
            <w:vAlign w:val="center"/>
            <w:tcPrChange w:id="6480" w:author="Gary Sullivan" w:date="2020-12-12T13:34:00Z">
              <w:tcPr>
                <w:tcW w:w="1183" w:type="dxa"/>
                <w:shd w:val="clear" w:color="000000" w:fill="FFFFFF"/>
                <w:noWrap/>
                <w:vAlign w:val="center"/>
              </w:tcPr>
            </w:tcPrChange>
          </w:tcPr>
          <w:p w14:paraId="43008974" w14:textId="77777777" w:rsidR="00906F15" w:rsidRPr="0096280A" w:rsidRDefault="00906F15" w:rsidP="00986600">
            <w:pPr>
              <w:keepNext/>
              <w:spacing w:before="0"/>
              <w:jc w:val="center"/>
              <w:pPrChange w:id="6481" w:author="Gary Sullivan" w:date="2020-12-12T13:35:00Z">
                <w:pPr/>
              </w:pPrChange>
            </w:pPr>
          </w:p>
        </w:tc>
        <w:tc>
          <w:tcPr>
            <w:tcW w:w="1189" w:type="dxa"/>
            <w:shd w:val="clear" w:color="000000" w:fill="FFFFFF"/>
            <w:noWrap/>
            <w:vAlign w:val="center"/>
            <w:tcPrChange w:id="6482" w:author="Gary Sullivan" w:date="2020-12-12T13:34:00Z">
              <w:tcPr>
                <w:tcW w:w="1189" w:type="dxa"/>
                <w:shd w:val="clear" w:color="000000" w:fill="FFFFFF"/>
                <w:noWrap/>
                <w:vAlign w:val="center"/>
              </w:tcPr>
            </w:tcPrChange>
          </w:tcPr>
          <w:p w14:paraId="06A5FA64" w14:textId="77777777" w:rsidR="00906F15" w:rsidRPr="0096280A" w:rsidRDefault="00906F15" w:rsidP="00986600">
            <w:pPr>
              <w:keepNext/>
              <w:spacing w:before="0"/>
              <w:jc w:val="center"/>
              <w:pPrChange w:id="6483" w:author="Gary Sullivan" w:date="2020-12-12T13:35:00Z">
                <w:pPr/>
              </w:pPrChange>
            </w:pPr>
          </w:p>
        </w:tc>
      </w:tr>
      <w:tr w:rsidR="00906F15" w:rsidRPr="0096280A" w14:paraId="3555C171" w14:textId="77777777" w:rsidTr="00986600">
        <w:trPr>
          <w:trHeight w:val="144"/>
          <w:jc w:val="center"/>
          <w:trPrChange w:id="6484" w:author="Gary Sullivan" w:date="2020-12-12T13:34:00Z">
            <w:trPr>
              <w:trHeight w:val="315"/>
              <w:jc w:val="center"/>
            </w:trPr>
          </w:trPrChange>
        </w:trPr>
        <w:tc>
          <w:tcPr>
            <w:tcW w:w="1071" w:type="dxa"/>
            <w:shd w:val="clear" w:color="auto" w:fill="auto"/>
            <w:noWrap/>
            <w:vAlign w:val="center"/>
            <w:tcPrChange w:id="6485" w:author="Gary Sullivan" w:date="2020-12-12T13:34:00Z">
              <w:tcPr>
                <w:tcW w:w="1071" w:type="dxa"/>
                <w:shd w:val="clear" w:color="auto" w:fill="auto"/>
                <w:noWrap/>
                <w:vAlign w:val="center"/>
              </w:tcPr>
            </w:tcPrChange>
          </w:tcPr>
          <w:p w14:paraId="56F53A92" w14:textId="77777777" w:rsidR="00906F15" w:rsidRPr="0096280A" w:rsidRDefault="00906F15" w:rsidP="00986600">
            <w:pPr>
              <w:keepNext/>
              <w:spacing w:before="0"/>
              <w:pPrChange w:id="6486" w:author="Gary Sullivan" w:date="2020-12-12T13:35:00Z">
                <w:pPr/>
              </w:pPrChange>
            </w:pPr>
            <w:r w:rsidRPr="0096280A">
              <w:t>Class E</w:t>
            </w:r>
          </w:p>
        </w:tc>
        <w:tc>
          <w:tcPr>
            <w:tcW w:w="1183" w:type="dxa"/>
            <w:shd w:val="clear" w:color="000000" w:fill="FFFFFF"/>
            <w:noWrap/>
            <w:vAlign w:val="center"/>
            <w:tcPrChange w:id="6487" w:author="Gary Sullivan" w:date="2020-12-12T13:34:00Z">
              <w:tcPr>
                <w:tcW w:w="1183" w:type="dxa"/>
                <w:shd w:val="clear" w:color="000000" w:fill="FFFFFF"/>
                <w:noWrap/>
                <w:vAlign w:val="center"/>
              </w:tcPr>
            </w:tcPrChange>
          </w:tcPr>
          <w:p w14:paraId="18D4C6A9" w14:textId="09EDAEDA" w:rsidR="00906F15" w:rsidRPr="0096280A" w:rsidRDefault="00906F15" w:rsidP="00986600">
            <w:pPr>
              <w:keepNext/>
              <w:spacing w:before="0"/>
              <w:jc w:val="center"/>
              <w:pPrChange w:id="6488" w:author="Gary Sullivan" w:date="2020-12-12T13:35:00Z">
                <w:pPr/>
              </w:pPrChange>
            </w:pPr>
            <w:del w:id="6489" w:author="Gary Sullivan" w:date="2020-12-12T08:25:00Z">
              <w:r w:rsidRPr="0096280A" w:rsidDel="001D5DF2">
                <w:delText>-1</w:delText>
              </w:r>
            </w:del>
            <w:ins w:id="6490" w:author="Gary Sullivan" w:date="2020-12-12T08:25:00Z">
              <w:r w:rsidR="001D5DF2">
                <w:t>−1</w:t>
              </w:r>
            </w:ins>
            <w:r w:rsidRPr="0096280A">
              <w:t>.44%</w:t>
            </w:r>
          </w:p>
        </w:tc>
        <w:tc>
          <w:tcPr>
            <w:tcW w:w="1183" w:type="dxa"/>
            <w:shd w:val="clear" w:color="000000" w:fill="FFFFFF"/>
            <w:noWrap/>
            <w:vAlign w:val="center"/>
            <w:tcPrChange w:id="6491" w:author="Gary Sullivan" w:date="2020-12-12T13:34:00Z">
              <w:tcPr>
                <w:tcW w:w="1183" w:type="dxa"/>
                <w:shd w:val="clear" w:color="000000" w:fill="FFFFFF"/>
                <w:noWrap/>
                <w:vAlign w:val="center"/>
              </w:tcPr>
            </w:tcPrChange>
          </w:tcPr>
          <w:p w14:paraId="35D61025" w14:textId="1026386D" w:rsidR="00906F15" w:rsidRPr="0096280A" w:rsidRDefault="00906F15" w:rsidP="00986600">
            <w:pPr>
              <w:keepNext/>
              <w:spacing w:before="0"/>
              <w:jc w:val="center"/>
              <w:pPrChange w:id="6492" w:author="Gary Sullivan" w:date="2020-12-12T13:35:00Z">
                <w:pPr/>
              </w:pPrChange>
            </w:pPr>
            <w:del w:id="6493" w:author="Gary Sullivan" w:date="2020-12-12T08:29:00Z">
              <w:r w:rsidRPr="0096280A" w:rsidDel="001D5DF2">
                <w:delText>-2</w:delText>
              </w:r>
            </w:del>
            <w:ins w:id="6494" w:author="Gary Sullivan" w:date="2020-12-12T08:29:00Z">
              <w:r w:rsidR="001D5DF2">
                <w:t>−2</w:t>
              </w:r>
            </w:ins>
            <w:r w:rsidRPr="0096280A">
              <w:t>.06%</w:t>
            </w:r>
          </w:p>
        </w:tc>
        <w:tc>
          <w:tcPr>
            <w:tcW w:w="1184" w:type="dxa"/>
            <w:shd w:val="clear" w:color="000000" w:fill="FFFFFF"/>
            <w:noWrap/>
            <w:vAlign w:val="center"/>
            <w:tcPrChange w:id="6495" w:author="Gary Sullivan" w:date="2020-12-12T13:34:00Z">
              <w:tcPr>
                <w:tcW w:w="1184" w:type="dxa"/>
                <w:shd w:val="clear" w:color="000000" w:fill="FFFFFF"/>
                <w:noWrap/>
                <w:vAlign w:val="center"/>
              </w:tcPr>
            </w:tcPrChange>
          </w:tcPr>
          <w:p w14:paraId="7036319B" w14:textId="6FBC598C" w:rsidR="00906F15" w:rsidRPr="0096280A" w:rsidRDefault="00906F15" w:rsidP="00986600">
            <w:pPr>
              <w:keepNext/>
              <w:spacing w:before="0"/>
              <w:jc w:val="center"/>
              <w:pPrChange w:id="6496" w:author="Gary Sullivan" w:date="2020-12-12T13:35:00Z">
                <w:pPr/>
              </w:pPrChange>
            </w:pPr>
            <w:del w:id="6497" w:author="Gary Sullivan" w:date="2020-12-12T08:29:00Z">
              <w:r w:rsidRPr="0096280A" w:rsidDel="001D5DF2">
                <w:delText>-2</w:delText>
              </w:r>
            </w:del>
            <w:ins w:id="6498" w:author="Gary Sullivan" w:date="2020-12-12T08:29:00Z">
              <w:r w:rsidR="001D5DF2">
                <w:t>−2</w:t>
              </w:r>
            </w:ins>
            <w:r w:rsidRPr="0096280A">
              <w:t>.05%</w:t>
            </w:r>
          </w:p>
        </w:tc>
        <w:tc>
          <w:tcPr>
            <w:tcW w:w="1183" w:type="dxa"/>
            <w:shd w:val="clear" w:color="000000" w:fill="FFFFFF"/>
            <w:noWrap/>
            <w:vAlign w:val="center"/>
            <w:tcPrChange w:id="6499" w:author="Gary Sullivan" w:date="2020-12-12T13:34:00Z">
              <w:tcPr>
                <w:tcW w:w="1183" w:type="dxa"/>
                <w:shd w:val="clear" w:color="000000" w:fill="FFFFFF"/>
                <w:noWrap/>
                <w:vAlign w:val="center"/>
              </w:tcPr>
            </w:tcPrChange>
          </w:tcPr>
          <w:p w14:paraId="6A1A032A" w14:textId="77777777" w:rsidR="00906F15" w:rsidRPr="0096280A" w:rsidRDefault="00906F15" w:rsidP="00986600">
            <w:pPr>
              <w:keepNext/>
              <w:spacing w:before="0"/>
              <w:jc w:val="center"/>
              <w:pPrChange w:id="6500" w:author="Gary Sullivan" w:date="2020-12-12T13:35:00Z">
                <w:pPr/>
              </w:pPrChange>
            </w:pPr>
            <w:r w:rsidRPr="0096280A">
              <w:t>114%</w:t>
            </w:r>
          </w:p>
        </w:tc>
        <w:tc>
          <w:tcPr>
            <w:tcW w:w="1184" w:type="dxa"/>
            <w:shd w:val="clear" w:color="000000" w:fill="FFFFFF"/>
            <w:noWrap/>
            <w:vAlign w:val="center"/>
            <w:tcPrChange w:id="6501" w:author="Gary Sullivan" w:date="2020-12-12T13:34:00Z">
              <w:tcPr>
                <w:tcW w:w="1184" w:type="dxa"/>
                <w:shd w:val="clear" w:color="000000" w:fill="FFFFFF"/>
                <w:noWrap/>
                <w:vAlign w:val="center"/>
              </w:tcPr>
            </w:tcPrChange>
          </w:tcPr>
          <w:p w14:paraId="02F845D7" w14:textId="77777777" w:rsidR="00906F15" w:rsidRPr="0096280A" w:rsidRDefault="00906F15" w:rsidP="00986600">
            <w:pPr>
              <w:keepNext/>
              <w:spacing w:before="0"/>
              <w:jc w:val="center"/>
              <w:pPrChange w:id="6502" w:author="Gary Sullivan" w:date="2020-12-12T13:35:00Z">
                <w:pPr/>
              </w:pPrChange>
            </w:pPr>
            <w:r w:rsidRPr="0096280A">
              <w:t>2361%</w:t>
            </w:r>
          </w:p>
        </w:tc>
        <w:tc>
          <w:tcPr>
            <w:tcW w:w="1183" w:type="dxa"/>
            <w:shd w:val="clear" w:color="000000" w:fill="FFFFFF"/>
            <w:noWrap/>
            <w:vAlign w:val="center"/>
            <w:tcPrChange w:id="6503" w:author="Gary Sullivan" w:date="2020-12-12T13:34:00Z">
              <w:tcPr>
                <w:tcW w:w="1183" w:type="dxa"/>
                <w:shd w:val="clear" w:color="000000" w:fill="FFFFFF"/>
                <w:noWrap/>
                <w:vAlign w:val="center"/>
              </w:tcPr>
            </w:tcPrChange>
          </w:tcPr>
          <w:p w14:paraId="099C0BF2" w14:textId="77777777" w:rsidR="00906F15" w:rsidRPr="0096280A" w:rsidRDefault="00906F15" w:rsidP="00986600">
            <w:pPr>
              <w:keepNext/>
              <w:spacing w:before="0"/>
              <w:jc w:val="center"/>
              <w:pPrChange w:id="6504" w:author="Gary Sullivan" w:date="2020-12-12T13:35:00Z">
                <w:pPr/>
              </w:pPrChange>
            </w:pPr>
          </w:p>
        </w:tc>
        <w:tc>
          <w:tcPr>
            <w:tcW w:w="1189" w:type="dxa"/>
            <w:shd w:val="clear" w:color="000000" w:fill="FFFFFF"/>
            <w:noWrap/>
            <w:vAlign w:val="center"/>
            <w:tcPrChange w:id="6505" w:author="Gary Sullivan" w:date="2020-12-12T13:34:00Z">
              <w:tcPr>
                <w:tcW w:w="1189" w:type="dxa"/>
                <w:shd w:val="clear" w:color="000000" w:fill="FFFFFF"/>
                <w:noWrap/>
                <w:vAlign w:val="center"/>
              </w:tcPr>
            </w:tcPrChange>
          </w:tcPr>
          <w:p w14:paraId="4282F74B" w14:textId="77777777" w:rsidR="00906F15" w:rsidRPr="0096280A" w:rsidRDefault="00906F15" w:rsidP="00986600">
            <w:pPr>
              <w:keepNext/>
              <w:spacing w:before="0"/>
              <w:jc w:val="center"/>
              <w:pPrChange w:id="6506" w:author="Gary Sullivan" w:date="2020-12-12T13:35:00Z">
                <w:pPr/>
              </w:pPrChange>
            </w:pPr>
          </w:p>
        </w:tc>
      </w:tr>
      <w:tr w:rsidR="00906F15" w:rsidRPr="0096280A" w14:paraId="34FB5825" w14:textId="77777777" w:rsidTr="00986600">
        <w:trPr>
          <w:trHeight w:val="144"/>
          <w:jc w:val="center"/>
          <w:trPrChange w:id="6507" w:author="Gary Sullivan" w:date="2020-12-12T13:34:00Z">
            <w:trPr>
              <w:trHeight w:val="315"/>
              <w:jc w:val="center"/>
            </w:trPr>
          </w:trPrChange>
        </w:trPr>
        <w:tc>
          <w:tcPr>
            <w:tcW w:w="1071" w:type="dxa"/>
            <w:shd w:val="clear" w:color="auto" w:fill="auto"/>
            <w:noWrap/>
            <w:vAlign w:val="center"/>
            <w:tcPrChange w:id="6508" w:author="Gary Sullivan" w:date="2020-12-12T13:34:00Z">
              <w:tcPr>
                <w:tcW w:w="1071" w:type="dxa"/>
                <w:shd w:val="clear" w:color="auto" w:fill="auto"/>
                <w:noWrap/>
                <w:vAlign w:val="center"/>
              </w:tcPr>
            </w:tcPrChange>
          </w:tcPr>
          <w:p w14:paraId="35EAE85D" w14:textId="77777777" w:rsidR="00906F15" w:rsidRPr="0096280A" w:rsidRDefault="00906F15" w:rsidP="00986600">
            <w:pPr>
              <w:keepNext/>
              <w:spacing w:before="0"/>
              <w:rPr>
                <w:b/>
                <w:bCs/>
              </w:rPr>
              <w:pPrChange w:id="6509" w:author="Gary Sullivan" w:date="2020-12-12T13:35:00Z">
                <w:pPr/>
              </w:pPrChange>
            </w:pPr>
            <w:r w:rsidRPr="0096280A">
              <w:rPr>
                <w:b/>
                <w:bCs/>
              </w:rPr>
              <w:t>Overall</w:t>
            </w:r>
          </w:p>
        </w:tc>
        <w:tc>
          <w:tcPr>
            <w:tcW w:w="1183" w:type="dxa"/>
            <w:shd w:val="clear" w:color="000000" w:fill="FFFFFF"/>
            <w:noWrap/>
            <w:vAlign w:val="center"/>
            <w:tcPrChange w:id="6510" w:author="Gary Sullivan" w:date="2020-12-12T13:34:00Z">
              <w:tcPr>
                <w:tcW w:w="1183" w:type="dxa"/>
                <w:shd w:val="clear" w:color="000000" w:fill="FFFFFF"/>
                <w:noWrap/>
                <w:vAlign w:val="center"/>
              </w:tcPr>
            </w:tcPrChange>
          </w:tcPr>
          <w:p w14:paraId="0FE1093C" w14:textId="0691D922" w:rsidR="00906F15" w:rsidRPr="0096280A" w:rsidRDefault="00906F15" w:rsidP="00986600">
            <w:pPr>
              <w:keepNext/>
              <w:spacing w:before="0"/>
              <w:jc w:val="center"/>
              <w:pPrChange w:id="6511" w:author="Gary Sullivan" w:date="2020-12-12T13:35:00Z">
                <w:pPr/>
              </w:pPrChange>
            </w:pPr>
            <w:del w:id="6512" w:author="Gary Sullivan" w:date="2020-12-12T08:20:00Z">
              <w:r w:rsidRPr="0096280A" w:rsidDel="001D5DF2">
                <w:delText>-0</w:delText>
              </w:r>
            </w:del>
            <w:ins w:id="6513" w:author="Gary Sullivan" w:date="2020-12-12T08:20:00Z">
              <w:r w:rsidR="001D5DF2">
                <w:t>−0</w:t>
              </w:r>
            </w:ins>
            <w:r w:rsidRPr="0096280A">
              <w:t>.77%</w:t>
            </w:r>
          </w:p>
        </w:tc>
        <w:tc>
          <w:tcPr>
            <w:tcW w:w="1183" w:type="dxa"/>
            <w:shd w:val="clear" w:color="000000" w:fill="FFFFFF"/>
            <w:noWrap/>
            <w:vAlign w:val="center"/>
            <w:tcPrChange w:id="6514" w:author="Gary Sullivan" w:date="2020-12-12T13:34:00Z">
              <w:tcPr>
                <w:tcW w:w="1183" w:type="dxa"/>
                <w:shd w:val="clear" w:color="000000" w:fill="FFFFFF"/>
                <w:noWrap/>
                <w:vAlign w:val="center"/>
              </w:tcPr>
            </w:tcPrChange>
          </w:tcPr>
          <w:p w14:paraId="472C0748" w14:textId="693D264D" w:rsidR="00906F15" w:rsidRPr="0096280A" w:rsidRDefault="00906F15" w:rsidP="00986600">
            <w:pPr>
              <w:keepNext/>
              <w:spacing w:before="0"/>
              <w:jc w:val="center"/>
              <w:pPrChange w:id="6515" w:author="Gary Sullivan" w:date="2020-12-12T13:35:00Z">
                <w:pPr/>
              </w:pPrChange>
            </w:pPr>
            <w:del w:id="6516" w:author="Gary Sullivan" w:date="2020-12-12T08:32:00Z">
              <w:r w:rsidRPr="0096280A" w:rsidDel="001D5DF2">
                <w:delText>-4</w:delText>
              </w:r>
            </w:del>
            <w:ins w:id="6517" w:author="Gary Sullivan" w:date="2020-12-12T08:32:00Z">
              <w:r w:rsidR="001D5DF2">
                <w:t>−4</w:t>
              </w:r>
            </w:ins>
            <w:r w:rsidRPr="0096280A">
              <w:t>.88%</w:t>
            </w:r>
          </w:p>
        </w:tc>
        <w:tc>
          <w:tcPr>
            <w:tcW w:w="1184" w:type="dxa"/>
            <w:shd w:val="clear" w:color="000000" w:fill="FFFFFF"/>
            <w:noWrap/>
            <w:vAlign w:val="center"/>
            <w:tcPrChange w:id="6518" w:author="Gary Sullivan" w:date="2020-12-12T13:34:00Z">
              <w:tcPr>
                <w:tcW w:w="1184" w:type="dxa"/>
                <w:shd w:val="clear" w:color="000000" w:fill="FFFFFF"/>
                <w:noWrap/>
                <w:vAlign w:val="center"/>
              </w:tcPr>
            </w:tcPrChange>
          </w:tcPr>
          <w:p w14:paraId="7F202FBE" w14:textId="36C9F0AF" w:rsidR="00906F15" w:rsidRPr="0096280A" w:rsidRDefault="00906F15" w:rsidP="00986600">
            <w:pPr>
              <w:keepNext/>
              <w:spacing w:before="0"/>
              <w:jc w:val="center"/>
              <w:pPrChange w:id="6519" w:author="Gary Sullivan" w:date="2020-12-12T13:35:00Z">
                <w:pPr/>
              </w:pPrChange>
            </w:pPr>
            <w:del w:id="6520" w:author="Gary Sullivan" w:date="2020-12-12T08:32:00Z">
              <w:r w:rsidRPr="0096280A" w:rsidDel="001D5DF2">
                <w:delText>-4</w:delText>
              </w:r>
            </w:del>
            <w:ins w:id="6521" w:author="Gary Sullivan" w:date="2020-12-12T08:32:00Z">
              <w:r w:rsidR="001D5DF2">
                <w:t>−4</w:t>
              </w:r>
            </w:ins>
            <w:r w:rsidRPr="0096280A">
              <w:t>.64%</w:t>
            </w:r>
          </w:p>
        </w:tc>
        <w:tc>
          <w:tcPr>
            <w:tcW w:w="1183" w:type="dxa"/>
            <w:shd w:val="clear" w:color="000000" w:fill="FFFFFF"/>
            <w:noWrap/>
            <w:vAlign w:val="center"/>
            <w:tcPrChange w:id="6522" w:author="Gary Sullivan" w:date="2020-12-12T13:34:00Z">
              <w:tcPr>
                <w:tcW w:w="1183" w:type="dxa"/>
                <w:shd w:val="clear" w:color="000000" w:fill="FFFFFF"/>
                <w:noWrap/>
                <w:vAlign w:val="center"/>
              </w:tcPr>
            </w:tcPrChange>
          </w:tcPr>
          <w:p w14:paraId="10D47D05" w14:textId="77777777" w:rsidR="00906F15" w:rsidRPr="0096280A" w:rsidRDefault="00906F15" w:rsidP="00986600">
            <w:pPr>
              <w:keepNext/>
              <w:spacing w:before="0"/>
              <w:jc w:val="center"/>
              <w:pPrChange w:id="6523" w:author="Gary Sullivan" w:date="2020-12-12T13:35:00Z">
                <w:pPr/>
              </w:pPrChange>
            </w:pPr>
            <w:r w:rsidRPr="0096280A">
              <w:t>107%</w:t>
            </w:r>
          </w:p>
        </w:tc>
        <w:tc>
          <w:tcPr>
            <w:tcW w:w="1184" w:type="dxa"/>
            <w:shd w:val="clear" w:color="000000" w:fill="FFFFFF"/>
            <w:noWrap/>
            <w:vAlign w:val="center"/>
            <w:tcPrChange w:id="6524" w:author="Gary Sullivan" w:date="2020-12-12T13:34:00Z">
              <w:tcPr>
                <w:tcW w:w="1184" w:type="dxa"/>
                <w:shd w:val="clear" w:color="000000" w:fill="FFFFFF"/>
                <w:noWrap/>
                <w:vAlign w:val="center"/>
              </w:tcPr>
            </w:tcPrChange>
          </w:tcPr>
          <w:p w14:paraId="42CCD8FF" w14:textId="77777777" w:rsidR="00906F15" w:rsidRPr="0096280A" w:rsidRDefault="00906F15" w:rsidP="00986600">
            <w:pPr>
              <w:keepNext/>
              <w:spacing w:before="0"/>
              <w:jc w:val="center"/>
              <w:pPrChange w:id="6525" w:author="Gary Sullivan" w:date="2020-12-12T13:35:00Z">
                <w:pPr/>
              </w:pPrChange>
            </w:pPr>
            <w:r w:rsidRPr="0096280A">
              <w:t>3904%</w:t>
            </w:r>
          </w:p>
        </w:tc>
        <w:tc>
          <w:tcPr>
            <w:tcW w:w="1183" w:type="dxa"/>
            <w:shd w:val="clear" w:color="000000" w:fill="FFFFFF"/>
            <w:noWrap/>
            <w:vAlign w:val="center"/>
            <w:tcPrChange w:id="6526" w:author="Gary Sullivan" w:date="2020-12-12T13:34:00Z">
              <w:tcPr>
                <w:tcW w:w="1183" w:type="dxa"/>
                <w:shd w:val="clear" w:color="000000" w:fill="FFFFFF"/>
                <w:noWrap/>
                <w:vAlign w:val="center"/>
              </w:tcPr>
            </w:tcPrChange>
          </w:tcPr>
          <w:p w14:paraId="47AD809C" w14:textId="77777777" w:rsidR="00906F15" w:rsidRPr="0096280A" w:rsidRDefault="00906F15" w:rsidP="00986600">
            <w:pPr>
              <w:keepNext/>
              <w:spacing w:before="0"/>
              <w:jc w:val="center"/>
              <w:pPrChange w:id="6527" w:author="Gary Sullivan" w:date="2020-12-12T13:35:00Z">
                <w:pPr/>
              </w:pPrChange>
            </w:pPr>
          </w:p>
        </w:tc>
        <w:tc>
          <w:tcPr>
            <w:tcW w:w="1189" w:type="dxa"/>
            <w:shd w:val="clear" w:color="000000" w:fill="FFFFFF"/>
            <w:noWrap/>
            <w:vAlign w:val="center"/>
            <w:tcPrChange w:id="6528" w:author="Gary Sullivan" w:date="2020-12-12T13:34:00Z">
              <w:tcPr>
                <w:tcW w:w="1189" w:type="dxa"/>
                <w:shd w:val="clear" w:color="000000" w:fill="FFFFFF"/>
                <w:noWrap/>
                <w:vAlign w:val="center"/>
              </w:tcPr>
            </w:tcPrChange>
          </w:tcPr>
          <w:p w14:paraId="662BAF92" w14:textId="77777777" w:rsidR="00906F15" w:rsidRPr="0096280A" w:rsidRDefault="00906F15" w:rsidP="00986600">
            <w:pPr>
              <w:keepNext/>
              <w:spacing w:before="0"/>
              <w:jc w:val="center"/>
              <w:pPrChange w:id="6529" w:author="Gary Sullivan" w:date="2020-12-12T13:35:00Z">
                <w:pPr/>
              </w:pPrChange>
            </w:pPr>
          </w:p>
        </w:tc>
      </w:tr>
      <w:tr w:rsidR="00906F15" w:rsidRPr="0096280A" w14:paraId="1682A394" w14:textId="77777777" w:rsidTr="00986600">
        <w:trPr>
          <w:trHeight w:val="144"/>
          <w:jc w:val="center"/>
          <w:trPrChange w:id="6530" w:author="Gary Sullivan" w:date="2020-12-12T13:34:00Z">
            <w:trPr>
              <w:trHeight w:val="315"/>
              <w:jc w:val="center"/>
            </w:trPr>
          </w:trPrChange>
        </w:trPr>
        <w:tc>
          <w:tcPr>
            <w:tcW w:w="1071" w:type="dxa"/>
            <w:shd w:val="clear" w:color="auto" w:fill="auto"/>
            <w:noWrap/>
            <w:vAlign w:val="center"/>
            <w:tcPrChange w:id="6531" w:author="Gary Sullivan" w:date="2020-12-12T13:34:00Z">
              <w:tcPr>
                <w:tcW w:w="1071" w:type="dxa"/>
                <w:shd w:val="clear" w:color="auto" w:fill="auto"/>
                <w:noWrap/>
                <w:vAlign w:val="center"/>
              </w:tcPr>
            </w:tcPrChange>
          </w:tcPr>
          <w:p w14:paraId="297150B2" w14:textId="77777777" w:rsidR="00906F15" w:rsidRPr="0096280A" w:rsidRDefault="00906F15" w:rsidP="00986600">
            <w:pPr>
              <w:keepNext/>
              <w:spacing w:before="0"/>
              <w:pPrChange w:id="6532" w:author="Gary Sullivan" w:date="2020-12-12T13:35:00Z">
                <w:pPr/>
              </w:pPrChange>
            </w:pPr>
            <w:r w:rsidRPr="0096280A">
              <w:t>Class D</w:t>
            </w:r>
          </w:p>
        </w:tc>
        <w:tc>
          <w:tcPr>
            <w:tcW w:w="1183" w:type="dxa"/>
            <w:shd w:val="clear" w:color="000000" w:fill="FFFFFF"/>
            <w:noWrap/>
            <w:vAlign w:val="center"/>
            <w:tcPrChange w:id="6533" w:author="Gary Sullivan" w:date="2020-12-12T13:34:00Z">
              <w:tcPr>
                <w:tcW w:w="1183" w:type="dxa"/>
                <w:shd w:val="clear" w:color="000000" w:fill="FFFFFF"/>
                <w:noWrap/>
                <w:vAlign w:val="center"/>
              </w:tcPr>
            </w:tcPrChange>
          </w:tcPr>
          <w:p w14:paraId="7B317A8D" w14:textId="4F52EFA6" w:rsidR="00906F15" w:rsidRPr="0096280A" w:rsidRDefault="00906F15" w:rsidP="00986600">
            <w:pPr>
              <w:keepNext/>
              <w:spacing w:before="0"/>
              <w:jc w:val="center"/>
              <w:pPrChange w:id="6534" w:author="Gary Sullivan" w:date="2020-12-12T13:35:00Z">
                <w:pPr/>
              </w:pPrChange>
            </w:pPr>
            <w:del w:id="6535" w:author="Gary Sullivan" w:date="2020-12-12T08:20:00Z">
              <w:r w:rsidRPr="0096280A" w:rsidDel="001D5DF2">
                <w:delText>-0</w:delText>
              </w:r>
            </w:del>
            <w:ins w:id="6536" w:author="Gary Sullivan" w:date="2020-12-12T08:20:00Z">
              <w:r w:rsidR="001D5DF2">
                <w:t>−0</w:t>
              </w:r>
            </w:ins>
            <w:r w:rsidRPr="0096280A">
              <w:t>.91%</w:t>
            </w:r>
          </w:p>
        </w:tc>
        <w:tc>
          <w:tcPr>
            <w:tcW w:w="1183" w:type="dxa"/>
            <w:shd w:val="clear" w:color="000000" w:fill="FFFFFF"/>
            <w:noWrap/>
            <w:vAlign w:val="center"/>
            <w:tcPrChange w:id="6537" w:author="Gary Sullivan" w:date="2020-12-12T13:34:00Z">
              <w:tcPr>
                <w:tcW w:w="1183" w:type="dxa"/>
                <w:shd w:val="clear" w:color="000000" w:fill="FFFFFF"/>
                <w:noWrap/>
                <w:vAlign w:val="center"/>
              </w:tcPr>
            </w:tcPrChange>
          </w:tcPr>
          <w:p w14:paraId="343774C6" w14:textId="54FE38D4" w:rsidR="00906F15" w:rsidRPr="0096280A" w:rsidRDefault="00906F15" w:rsidP="00986600">
            <w:pPr>
              <w:keepNext/>
              <w:spacing w:before="0"/>
              <w:jc w:val="center"/>
              <w:pPrChange w:id="6538" w:author="Gary Sullivan" w:date="2020-12-12T13:35:00Z">
                <w:pPr/>
              </w:pPrChange>
            </w:pPr>
            <w:del w:id="6539" w:author="Gary Sullivan" w:date="2020-12-12T08:31:00Z">
              <w:r w:rsidRPr="0096280A" w:rsidDel="001D5DF2">
                <w:delText>-3</w:delText>
              </w:r>
            </w:del>
            <w:ins w:id="6540" w:author="Gary Sullivan" w:date="2020-12-12T08:31:00Z">
              <w:r w:rsidR="001D5DF2">
                <w:t>−3</w:t>
              </w:r>
            </w:ins>
            <w:r w:rsidRPr="0096280A">
              <w:t>.85%</w:t>
            </w:r>
          </w:p>
        </w:tc>
        <w:tc>
          <w:tcPr>
            <w:tcW w:w="1184" w:type="dxa"/>
            <w:shd w:val="clear" w:color="000000" w:fill="FFFFFF"/>
            <w:noWrap/>
            <w:vAlign w:val="center"/>
            <w:tcPrChange w:id="6541" w:author="Gary Sullivan" w:date="2020-12-12T13:34:00Z">
              <w:tcPr>
                <w:tcW w:w="1184" w:type="dxa"/>
                <w:shd w:val="clear" w:color="000000" w:fill="FFFFFF"/>
                <w:noWrap/>
                <w:vAlign w:val="center"/>
              </w:tcPr>
            </w:tcPrChange>
          </w:tcPr>
          <w:p w14:paraId="4E87AC04" w14:textId="70EF1EE4" w:rsidR="00906F15" w:rsidRPr="0096280A" w:rsidRDefault="00906F15" w:rsidP="00986600">
            <w:pPr>
              <w:keepNext/>
              <w:spacing w:before="0"/>
              <w:jc w:val="center"/>
              <w:pPrChange w:id="6542" w:author="Gary Sullivan" w:date="2020-12-12T13:35:00Z">
                <w:pPr/>
              </w:pPrChange>
            </w:pPr>
            <w:del w:id="6543" w:author="Gary Sullivan" w:date="2020-12-12T08:32:00Z">
              <w:r w:rsidRPr="0096280A" w:rsidDel="001D5DF2">
                <w:delText>-4</w:delText>
              </w:r>
            </w:del>
            <w:ins w:id="6544" w:author="Gary Sullivan" w:date="2020-12-12T08:32:00Z">
              <w:r w:rsidR="001D5DF2">
                <w:t>−4</w:t>
              </w:r>
            </w:ins>
            <w:r w:rsidRPr="0096280A">
              <w:t>.63%</w:t>
            </w:r>
          </w:p>
        </w:tc>
        <w:tc>
          <w:tcPr>
            <w:tcW w:w="1183" w:type="dxa"/>
            <w:shd w:val="clear" w:color="000000" w:fill="FFFFFF"/>
            <w:noWrap/>
            <w:vAlign w:val="center"/>
            <w:tcPrChange w:id="6545" w:author="Gary Sullivan" w:date="2020-12-12T13:34:00Z">
              <w:tcPr>
                <w:tcW w:w="1183" w:type="dxa"/>
                <w:shd w:val="clear" w:color="000000" w:fill="FFFFFF"/>
                <w:noWrap/>
                <w:vAlign w:val="center"/>
              </w:tcPr>
            </w:tcPrChange>
          </w:tcPr>
          <w:p w14:paraId="45DEF85C" w14:textId="77777777" w:rsidR="00906F15" w:rsidRPr="0096280A" w:rsidRDefault="00906F15" w:rsidP="00986600">
            <w:pPr>
              <w:keepNext/>
              <w:spacing w:before="0"/>
              <w:jc w:val="center"/>
              <w:pPrChange w:id="6546" w:author="Gary Sullivan" w:date="2020-12-12T13:35:00Z">
                <w:pPr/>
              </w:pPrChange>
            </w:pPr>
            <w:r w:rsidRPr="0096280A">
              <w:t>103%</w:t>
            </w:r>
          </w:p>
        </w:tc>
        <w:tc>
          <w:tcPr>
            <w:tcW w:w="1184" w:type="dxa"/>
            <w:shd w:val="clear" w:color="000000" w:fill="FFFFFF"/>
            <w:noWrap/>
            <w:vAlign w:val="center"/>
            <w:tcPrChange w:id="6547" w:author="Gary Sullivan" w:date="2020-12-12T13:34:00Z">
              <w:tcPr>
                <w:tcW w:w="1184" w:type="dxa"/>
                <w:shd w:val="clear" w:color="000000" w:fill="FFFFFF"/>
                <w:noWrap/>
                <w:vAlign w:val="center"/>
              </w:tcPr>
            </w:tcPrChange>
          </w:tcPr>
          <w:p w14:paraId="15EAB246" w14:textId="77777777" w:rsidR="00906F15" w:rsidRPr="0096280A" w:rsidRDefault="00906F15" w:rsidP="00986600">
            <w:pPr>
              <w:keepNext/>
              <w:spacing w:before="0"/>
              <w:jc w:val="center"/>
              <w:pPrChange w:id="6548" w:author="Gary Sullivan" w:date="2020-12-12T13:35:00Z">
                <w:pPr/>
              </w:pPrChange>
            </w:pPr>
            <w:r w:rsidRPr="0096280A">
              <w:t>2783%</w:t>
            </w:r>
          </w:p>
        </w:tc>
        <w:tc>
          <w:tcPr>
            <w:tcW w:w="1183" w:type="dxa"/>
            <w:shd w:val="clear" w:color="000000" w:fill="FFFFFF"/>
            <w:noWrap/>
            <w:vAlign w:val="center"/>
            <w:tcPrChange w:id="6549" w:author="Gary Sullivan" w:date="2020-12-12T13:34:00Z">
              <w:tcPr>
                <w:tcW w:w="1183" w:type="dxa"/>
                <w:shd w:val="clear" w:color="000000" w:fill="FFFFFF"/>
                <w:noWrap/>
                <w:vAlign w:val="center"/>
              </w:tcPr>
            </w:tcPrChange>
          </w:tcPr>
          <w:p w14:paraId="67C5DA87" w14:textId="77777777" w:rsidR="00906F15" w:rsidRPr="0096280A" w:rsidRDefault="00906F15" w:rsidP="00986600">
            <w:pPr>
              <w:keepNext/>
              <w:spacing w:before="0"/>
              <w:jc w:val="center"/>
              <w:pPrChange w:id="6550" w:author="Gary Sullivan" w:date="2020-12-12T13:35:00Z">
                <w:pPr/>
              </w:pPrChange>
            </w:pPr>
          </w:p>
        </w:tc>
        <w:tc>
          <w:tcPr>
            <w:tcW w:w="1189" w:type="dxa"/>
            <w:shd w:val="clear" w:color="000000" w:fill="FFFFFF"/>
            <w:noWrap/>
            <w:vAlign w:val="center"/>
            <w:tcPrChange w:id="6551" w:author="Gary Sullivan" w:date="2020-12-12T13:34:00Z">
              <w:tcPr>
                <w:tcW w:w="1189" w:type="dxa"/>
                <w:shd w:val="clear" w:color="000000" w:fill="FFFFFF"/>
                <w:noWrap/>
                <w:vAlign w:val="center"/>
              </w:tcPr>
            </w:tcPrChange>
          </w:tcPr>
          <w:p w14:paraId="2C5D689A" w14:textId="77777777" w:rsidR="00906F15" w:rsidRPr="0096280A" w:rsidRDefault="00906F15" w:rsidP="00986600">
            <w:pPr>
              <w:keepNext/>
              <w:spacing w:before="0"/>
              <w:jc w:val="center"/>
              <w:pPrChange w:id="6552" w:author="Gary Sullivan" w:date="2020-12-12T13:35:00Z">
                <w:pPr/>
              </w:pPrChange>
            </w:pPr>
          </w:p>
        </w:tc>
      </w:tr>
      <w:tr w:rsidR="00906F15" w:rsidRPr="0096280A" w14:paraId="25A0584C" w14:textId="77777777" w:rsidTr="00986600">
        <w:trPr>
          <w:trHeight w:val="144"/>
          <w:jc w:val="center"/>
          <w:trPrChange w:id="6553" w:author="Gary Sullivan" w:date="2020-12-12T13:34:00Z">
            <w:trPr>
              <w:trHeight w:val="315"/>
              <w:jc w:val="center"/>
            </w:trPr>
          </w:trPrChange>
        </w:trPr>
        <w:tc>
          <w:tcPr>
            <w:tcW w:w="1071" w:type="dxa"/>
            <w:shd w:val="clear" w:color="auto" w:fill="auto"/>
            <w:noWrap/>
            <w:vAlign w:val="center"/>
            <w:tcPrChange w:id="6554" w:author="Gary Sullivan" w:date="2020-12-12T13:34:00Z">
              <w:tcPr>
                <w:tcW w:w="1071" w:type="dxa"/>
                <w:shd w:val="clear" w:color="auto" w:fill="auto"/>
                <w:noWrap/>
                <w:vAlign w:val="center"/>
              </w:tcPr>
            </w:tcPrChange>
          </w:tcPr>
          <w:p w14:paraId="2CCA311E" w14:textId="77777777" w:rsidR="00906F15" w:rsidRPr="0096280A" w:rsidRDefault="00906F15" w:rsidP="00986600">
            <w:pPr>
              <w:spacing w:before="0"/>
              <w:pPrChange w:id="6555" w:author="Gary Sullivan" w:date="2020-12-12T13:33:00Z">
                <w:pPr/>
              </w:pPrChange>
            </w:pPr>
            <w:r w:rsidRPr="0096280A">
              <w:t>Class F</w:t>
            </w:r>
          </w:p>
        </w:tc>
        <w:tc>
          <w:tcPr>
            <w:tcW w:w="1183" w:type="dxa"/>
            <w:shd w:val="clear" w:color="000000" w:fill="FFFFFF"/>
            <w:noWrap/>
            <w:vAlign w:val="center"/>
            <w:tcPrChange w:id="6556" w:author="Gary Sullivan" w:date="2020-12-12T13:34:00Z">
              <w:tcPr>
                <w:tcW w:w="1183" w:type="dxa"/>
                <w:shd w:val="clear" w:color="000000" w:fill="FFFFFF"/>
                <w:noWrap/>
                <w:vAlign w:val="center"/>
              </w:tcPr>
            </w:tcPrChange>
          </w:tcPr>
          <w:p w14:paraId="63CB2942" w14:textId="6358889B" w:rsidR="00906F15" w:rsidRPr="0096280A" w:rsidRDefault="00906F15" w:rsidP="00986600">
            <w:pPr>
              <w:spacing w:before="0"/>
              <w:jc w:val="center"/>
              <w:pPrChange w:id="6557" w:author="Gary Sullivan" w:date="2020-12-12T13:33:00Z">
                <w:pPr/>
              </w:pPrChange>
            </w:pPr>
            <w:del w:id="6558" w:author="Gary Sullivan" w:date="2020-12-12T08:20:00Z">
              <w:r w:rsidRPr="0096280A" w:rsidDel="001D5DF2">
                <w:delText>-0</w:delText>
              </w:r>
            </w:del>
            <w:ins w:id="6559" w:author="Gary Sullivan" w:date="2020-12-12T08:20:00Z">
              <w:r w:rsidR="001D5DF2">
                <w:t>−0</w:t>
              </w:r>
            </w:ins>
            <w:r w:rsidRPr="0096280A">
              <w:t>.33%</w:t>
            </w:r>
          </w:p>
        </w:tc>
        <w:tc>
          <w:tcPr>
            <w:tcW w:w="1183" w:type="dxa"/>
            <w:shd w:val="clear" w:color="000000" w:fill="FFFFFF"/>
            <w:noWrap/>
            <w:vAlign w:val="center"/>
            <w:tcPrChange w:id="6560" w:author="Gary Sullivan" w:date="2020-12-12T13:34:00Z">
              <w:tcPr>
                <w:tcW w:w="1183" w:type="dxa"/>
                <w:shd w:val="clear" w:color="000000" w:fill="FFFFFF"/>
                <w:noWrap/>
                <w:vAlign w:val="center"/>
              </w:tcPr>
            </w:tcPrChange>
          </w:tcPr>
          <w:p w14:paraId="03FAAF42" w14:textId="4B9E0EAE" w:rsidR="00906F15" w:rsidRPr="0096280A" w:rsidRDefault="00906F15" w:rsidP="00986600">
            <w:pPr>
              <w:spacing w:before="0"/>
              <w:jc w:val="center"/>
              <w:pPrChange w:id="6561" w:author="Gary Sullivan" w:date="2020-12-12T13:33:00Z">
                <w:pPr/>
              </w:pPrChange>
            </w:pPr>
            <w:del w:id="6562" w:author="Gary Sullivan" w:date="2020-12-12T08:31:00Z">
              <w:r w:rsidRPr="0096280A" w:rsidDel="001D5DF2">
                <w:delText>-3</w:delText>
              </w:r>
            </w:del>
            <w:ins w:id="6563" w:author="Gary Sullivan" w:date="2020-12-12T08:31:00Z">
              <w:r w:rsidR="001D5DF2">
                <w:t>−3</w:t>
              </w:r>
            </w:ins>
            <w:r w:rsidRPr="0096280A">
              <w:t>.29%</w:t>
            </w:r>
          </w:p>
        </w:tc>
        <w:tc>
          <w:tcPr>
            <w:tcW w:w="1184" w:type="dxa"/>
            <w:shd w:val="clear" w:color="000000" w:fill="FFFFFF"/>
            <w:noWrap/>
            <w:vAlign w:val="center"/>
            <w:tcPrChange w:id="6564" w:author="Gary Sullivan" w:date="2020-12-12T13:34:00Z">
              <w:tcPr>
                <w:tcW w:w="1184" w:type="dxa"/>
                <w:shd w:val="clear" w:color="000000" w:fill="FFFFFF"/>
                <w:noWrap/>
                <w:vAlign w:val="center"/>
              </w:tcPr>
            </w:tcPrChange>
          </w:tcPr>
          <w:p w14:paraId="43222821" w14:textId="30CA6CF0" w:rsidR="00906F15" w:rsidRPr="0096280A" w:rsidRDefault="00906F15" w:rsidP="00986600">
            <w:pPr>
              <w:spacing w:before="0"/>
              <w:jc w:val="center"/>
              <w:pPrChange w:id="6565" w:author="Gary Sullivan" w:date="2020-12-12T13:33:00Z">
                <w:pPr/>
              </w:pPrChange>
            </w:pPr>
            <w:del w:id="6566" w:author="Gary Sullivan" w:date="2020-12-12T08:29:00Z">
              <w:r w:rsidRPr="0096280A" w:rsidDel="001D5DF2">
                <w:delText>-2</w:delText>
              </w:r>
            </w:del>
            <w:ins w:id="6567" w:author="Gary Sullivan" w:date="2020-12-12T08:29:00Z">
              <w:r w:rsidR="001D5DF2">
                <w:t>−2</w:t>
              </w:r>
            </w:ins>
            <w:r w:rsidRPr="0096280A">
              <w:t>.35%</w:t>
            </w:r>
          </w:p>
        </w:tc>
        <w:tc>
          <w:tcPr>
            <w:tcW w:w="1183" w:type="dxa"/>
            <w:shd w:val="clear" w:color="000000" w:fill="FFFFFF"/>
            <w:noWrap/>
            <w:vAlign w:val="center"/>
            <w:tcPrChange w:id="6568" w:author="Gary Sullivan" w:date="2020-12-12T13:34:00Z">
              <w:tcPr>
                <w:tcW w:w="1183" w:type="dxa"/>
                <w:shd w:val="clear" w:color="000000" w:fill="FFFFFF"/>
                <w:noWrap/>
                <w:vAlign w:val="center"/>
              </w:tcPr>
            </w:tcPrChange>
          </w:tcPr>
          <w:p w14:paraId="106A59D3" w14:textId="77777777" w:rsidR="00906F15" w:rsidRPr="0096280A" w:rsidRDefault="00906F15" w:rsidP="00986600">
            <w:pPr>
              <w:spacing w:before="0"/>
              <w:jc w:val="center"/>
              <w:pPrChange w:id="6569" w:author="Gary Sullivan" w:date="2020-12-12T13:33:00Z">
                <w:pPr/>
              </w:pPrChange>
            </w:pPr>
            <w:r w:rsidRPr="0096280A">
              <w:t>111%</w:t>
            </w:r>
          </w:p>
        </w:tc>
        <w:tc>
          <w:tcPr>
            <w:tcW w:w="1184" w:type="dxa"/>
            <w:shd w:val="clear" w:color="000000" w:fill="FFFFFF"/>
            <w:noWrap/>
            <w:vAlign w:val="center"/>
            <w:tcPrChange w:id="6570" w:author="Gary Sullivan" w:date="2020-12-12T13:34:00Z">
              <w:tcPr>
                <w:tcW w:w="1184" w:type="dxa"/>
                <w:shd w:val="clear" w:color="000000" w:fill="FFFFFF"/>
                <w:noWrap/>
                <w:vAlign w:val="center"/>
              </w:tcPr>
            </w:tcPrChange>
          </w:tcPr>
          <w:p w14:paraId="5B04B357" w14:textId="77777777" w:rsidR="00906F15" w:rsidRPr="0096280A" w:rsidRDefault="00906F15" w:rsidP="00986600">
            <w:pPr>
              <w:spacing w:before="0"/>
              <w:jc w:val="center"/>
              <w:pPrChange w:id="6571" w:author="Gary Sullivan" w:date="2020-12-12T13:33:00Z">
                <w:pPr/>
              </w:pPrChange>
            </w:pPr>
            <w:r w:rsidRPr="0096280A">
              <w:t>2247%</w:t>
            </w:r>
          </w:p>
        </w:tc>
        <w:tc>
          <w:tcPr>
            <w:tcW w:w="1183" w:type="dxa"/>
            <w:shd w:val="clear" w:color="000000" w:fill="FFFFFF"/>
            <w:noWrap/>
            <w:vAlign w:val="center"/>
            <w:tcPrChange w:id="6572" w:author="Gary Sullivan" w:date="2020-12-12T13:34:00Z">
              <w:tcPr>
                <w:tcW w:w="1183" w:type="dxa"/>
                <w:shd w:val="clear" w:color="000000" w:fill="FFFFFF"/>
                <w:noWrap/>
                <w:vAlign w:val="center"/>
              </w:tcPr>
            </w:tcPrChange>
          </w:tcPr>
          <w:p w14:paraId="5E60F994" w14:textId="77777777" w:rsidR="00906F15" w:rsidRPr="0096280A" w:rsidRDefault="00906F15" w:rsidP="00986600">
            <w:pPr>
              <w:spacing w:before="0"/>
              <w:jc w:val="center"/>
              <w:pPrChange w:id="6573" w:author="Gary Sullivan" w:date="2020-12-12T13:33:00Z">
                <w:pPr/>
              </w:pPrChange>
            </w:pPr>
          </w:p>
        </w:tc>
        <w:tc>
          <w:tcPr>
            <w:tcW w:w="1189" w:type="dxa"/>
            <w:shd w:val="clear" w:color="000000" w:fill="FFFFFF"/>
            <w:noWrap/>
            <w:vAlign w:val="center"/>
            <w:tcPrChange w:id="6574" w:author="Gary Sullivan" w:date="2020-12-12T13:34:00Z">
              <w:tcPr>
                <w:tcW w:w="1189" w:type="dxa"/>
                <w:shd w:val="clear" w:color="000000" w:fill="FFFFFF"/>
                <w:noWrap/>
                <w:vAlign w:val="center"/>
              </w:tcPr>
            </w:tcPrChange>
          </w:tcPr>
          <w:p w14:paraId="49538EF6" w14:textId="77777777" w:rsidR="00906F15" w:rsidRPr="0096280A" w:rsidRDefault="00906F15" w:rsidP="00986600">
            <w:pPr>
              <w:spacing w:before="0"/>
              <w:jc w:val="center"/>
              <w:pPrChange w:id="6575" w:author="Gary Sullivan" w:date="2020-12-12T13:33:00Z">
                <w:pPr/>
              </w:pPrChange>
            </w:pPr>
          </w:p>
        </w:tc>
      </w:tr>
      <w:tr w:rsidR="00906F15" w:rsidRPr="0096280A" w14:paraId="556D83A5" w14:textId="77777777" w:rsidTr="00986600">
        <w:trPr>
          <w:trHeight w:val="144"/>
          <w:jc w:val="center"/>
          <w:trPrChange w:id="6576" w:author="Gary Sullivan" w:date="2020-12-12T13:34:00Z">
            <w:trPr>
              <w:trHeight w:val="315"/>
              <w:jc w:val="center"/>
            </w:trPr>
          </w:trPrChange>
        </w:trPr>
        <w:tc>
          <w:tcPr>
            <w:tcW w:w="1071" w:type="dxa"/>
            <w:vMerge w:val="restart"/>
            <w:shd w:val="clear" w:color="auto" w:fill="auto"/>
            <w:noWrap/>
            <w:vAlign w:val="bottom"/>
            <w:hideMark/>
            <w:tcPrChange w:id="6577" w:author="Gary Sullivan" w:date="2020-12-12T13:34:00Z">
              <w:tcPr>
                <w:tcW w:w="1071" w:type="dxa"/>
                <w:vMerge w:val="restart"/>
                <w:shd w:val="clear" w:color="auto" w:fill="auto"/>
                <w:noWrap/>
                <w:vAlign w:val="bottom"/>
                <w:hideMark/>
              </w:tcPr>
            </w:tcPrChange>
          </w:tcPr>
          <w:p w14:paraId="136828CA" w14:textId="77777777" w:rsidR="00906F15" w:rsidRPr="0096280A" w:rsidRDefault="00906F15" w:rsidP="00986600">
            <w:pPr>
              <w:keepNext/>
              <w:spacing w:before="0"/>
              <w:pPrChange w:id="6578" w:author="Gary Sullivan" w:date="2020-12-12T13:35:00Z">
                <w:pPr/>
              </w:pPrChange>
            </w:pPr>
            <w:del w:id="6579" w:author="Gary Sullivan" w:date="2020-12-12T13:35:00Z">
              <w:r w:rsidRPr="0096280A" w:rsidDel="00986600">
                <w:rPr>
                  <w:rFonts w:ascii="MS Gothic" w:eastAsia="MS Gothic" w:hAnsi="MS Gothic" w:cs="MS Gothic"/>
                </w:rPr>
                <w:lastRenderedPageBreak/>
                <w:delText xml:space="preserve">　</w:delText>
              </w:r>
            </w:del>
          </w:p>
        </w:tc>
        <w:tc>
          <w:tcPr>
            <w:tcW w:w="8289" w:type="dxa"/>
            <w:gridSpan w:val="7"/>
            <w:shd w:val="clear" w:color="auto" w:fill="auto"/>
            <w:noWrap/>
            <w:vAlign w:val="center"/>
            <w:hideMark/>
            <w:tcPrChange w:id="6580" w:author="Gary Sullivan" w:date="2020-12-12T13:34:00Z">
              <w:tcPr>
                <w:tcW w:w="8289" w:type="dxa"/>
                <w:gridSpan w:val="7"/>
                <w:shd w:val="clear" w:color="auto" w:fill="auto"/>
                <w:noWrap/>
                <w:vAlign w:val="center"/>
                <w:hideMark/>
              </w:tcPr>
            </w:tcPrChange>
          </w:tcPr>
          <w:p w14:paraId="1DF1844F" w14:textId="77777777" w:rsidR="00906F15" w:rsidRPr="0096280A" w:rsidRDefault="00906F15" w:rsidP="00986600">
            <w:pPr>
              <w:keepNext/>
              <w:spacing w:before="0"/>
              <w:jc w:val="center"/>
              <w:rPr>
                <w:b/>
              </w:rPr>
              <w:pPrChange w:id="6581" w:author="Gary Sullivan" w:date="2020-12-12T13:35:00Z">
                <w:pPr/>
              </w:pPrChange>
            </w:pPr>
            <w:r w:rsidRPr="0096280A">
              <w:rPr>
                <w:b/>
                <w:bCs/>
              </w:rPr>
              <w:t>Low delay P Over VTM-10.0</w:t>
            </w:r>
          </w:p>
        </w:tc>
      </w:tr>
      <w:tr w:rsidR="00906F15" w:rsidRPr="0096280A" w14:paraId="33DED73A" w14:textId="77777777" w:rsidTr="00986600">
        <w:trPr>
          <w:trHeight w:val="144"/>
          <w:jc w:val="center"/>
          <w:trPrChange w:id="6582" w:author="Gary Sullivan" w:date="2020-12-12T13:34:00Z">
            <w:trPr>
              <w:trHeight w:val="315"/>
              <w:jc w:val="center"/>
            </w:trPr>
          </w:trPrChange>
        </w:trPr>
        <w:tc>
          <w:tcPr>
            <w:tcW w:w="1071" w:type="dxa"/>
            <w:vMerge/>
            <w:vAlign w:val="center"/>
            <w:hideMark/>
            <w:tcPrChange w:id="6583" w:author="Gary Sullivan" w:date="2020-12-12T13:34:00Z">
              <w:tcPr>
                <w:tcW w:w="1071" w:type="dxa"/>
                <w:vMerge/>
                <w:vAlign w:val="center"/>
                <w:hideMark/>
              </w:tcPr>
            </w:tcPrChange>
          </w:tcPr>
          <w:p w14:paraId="65602C94" w14:textId="77777777" w:rsidR="00906F15" w:rsidRPr="0096280A" w:rsidRDefault="00906F15" w:rsidP="00986600">
            <w:pPr>
              <w:keepNext/>
              <w:spacing w:before="0"/>
              <w:pPrChange w:id="6584" w:author="Gary Sullivan" w:date="2020-12-12T13:35:00Z">
                <w:pPr/>
              </w:pPrChange>
            </w:pPr>
          </w:p>
        </w:tc>
        <w:tc>
          <w:tcPr>
            <w:tcW w:w="1183" w:type="dxa"/>
            <w:shd w:val="clear" w:color="auto" w:fill="auto"/>
            <w:noWrap/>
            <w:vAlign w:val="center"/>
            <w:hideMark/>
            <w:tcPrChange w:id="6585" w:author="Gary Sullivan" w:date="2020-12-12T13:34:00Z">
              <w:tcPr>
                <w:tcW w:w="1183" w:type="dxa"/>
                <w:shd w:val="clear" w:color="auto" w:fill="auto"/>
                <w:noWrap/>
                <w:vAlign w:val="center"/>
                <w:hideMark/>
              </w:tcPr>
            </w:tcPrChange>
          </w:tcPr>
          <w:p w14:paraId="359B093A" w14:textId="77777777" w:rsidR="00906F15" w:rsidRPr="0096280A" w:rsidRDefault="00906F15" w:rsidP="00986600">
            <w:pPr>
              <w:keepNext/>
              <w:spacing w:before="0"/>
              <w:jc w:val="center"/>
              <w:rPr>
                <w:bCs/>
              </w:rPr>
              <w:pPrChange w:id="6586" w:author="Gary Sullivan" w:date="2020-12-12T13:35:00Z">
                <w:pPr/>
              </w:pPrChange>
            </w:pPr>
            <w:r w:rsidRPr="0096280A">
              <w:rPr>
                <w:bCs/>
              </w:rPr>
              <w:t>BD-rate (Y)</w:t>
            </w:r>
          </w:p>
        </w:tc>
        <w:tc>
          <w:tcPr>
            <w:tcW w:w="1183" w:type="dxa"/>
            <w:shd w:val="clear" w:color="auto" w:fill="auto"/>
            <w:noWrap/>
            <w:vAlign w:val="center"/>
            <w:hideMark/>
            <w:tcPrChange w:id="6587" w:author="Gary Sullivan" w:date="2020-12-12T13:34:00Z">
              <w:tcPr>
                <w:tcW w:w="1183" w:type="dxa"/>
                <w:shd w:val="clear" w:color="auto" w:fill="auto"/>
                <w:noWrap/>
                <w:vAlign w:val="center"/>
                <w:hideMark/>
              </w:tcPr>
            </w:tcPrChange>
          </w:tcPr>
          <w:p w14:paraId="17BDB949" w14:textId="77777777" w:rsidR="00906F15" w:rsidRPr="0096280A" w:rsidRDefault="00906F15" w:rsidP="00986600">
            <w:pPr>
              <w:keepNext/>
              <w:spacing w:before="0"/>
              <w:jc w:val="center"/>
              <w:rPr>
                <w:bCs/>
              </w:rPr>
              <w:pPrChange w:id="6588" w:author="Gary Sullivan" w:date="2020-12-12T13:35:00Z">
                <w:pPr/>
              </w:pPrChange>
            </w:pPr>
            <w:r w:rsidRPr="0096280A">
              <w:rPr>
                <w:bCs/>
              </w:rPr>
              <w:t>BD-rate (U)</w:t>
            </w:r>
          </w:p>
        </w:tc>
        <w:tc>
          <w:tcPr>
            <w:tcW w:w="1184" w:type="dxa"/>
            <w:shd w:val="clear" w:color="auto" w:fill="auto"/>
            <w:noWrap/>
            <w:vAlign w:val="center"/>
            <w:hideMark/>
            <w:tcPrChange w:id="6589" w:author="Gary Sullivan" w:date="2020-12-12T13:34:00Z">
              <w:tcPr>
                <w:tcW w:w="1184" w:type="dxa"/>
                <w:shd w:val="clear" w:color="auto" w:fill="auto"/>
                <w:noWrap/>
                <w:vAlign w:val="center"/>
                <w:hideMark/>
              </w:tcPr>
            </w:tcPrChange>
          </w:tcPr>
          <w:p w14:paraId="6479D65F" w14:textId="77777777" w:rsidR="00906F15" w:rsidRPr="0096280A" w:rsidRDefault="00906F15" w:rsidP="00986600">
            <w:pPr>
              <w:keepNext/>
              <w:spacing w:before="0"/>
              <w:jc w:val="center"/>
              <w:rPr>
                <w:bCs/>
              </w:rPr>
              <w:pPrChange w:id="6590" w:author="Gary Sullivan" w:date="2020-12-12T13:35:00Z">
                <w:pPr/>
              </w:pPrChange>
            </w:pPr>
            <w:r w:rsidRPr="0096280A">
              <w:rPr>
                <w:bCs/>
              </w:rPr>
              <w:t>BD-rate (V)</w:t>
            </w:r>
          </w:p>
        </w:tc>
        <w:tc>
          <w:tcPr>
            <w:tcW w:w="1183" w:type="dxa"/>
            <w:shd w:val="clear" w:color="auto" w:fill="auto"/>
            <w:noWrap/>
            <w:vAlign w:val="center"/>
            <w:hideMark/>
            <w:tcPrChange w:id="6591" w:author="Gary Sullivan" w:date="2020-12-12T13:34:00Z">
              <w:tcPr>
                <w:tcW w:w="1183" w:type="dxa"/>
                <w:shd w:val="clear" w:color="auto" w:fill="auto"/>
                <w:noWrap/>
                <w:vAlign w:val="center"/>
                <w:hideMark/>
              </w:tcPr>
            </w:tcPrChange>
          </w:tcPr>
          <w:p w14:paraId="3121E4D6" w14:textId="77777777" w:rsidR="00906F15" w:rsidRPr="0096280A" w:rsidRDefault="00906F15" w:rsidP="00986600">
            <w:pPr>
              <w:keepNext/>
              <w:spacing w:before="0"/>
              <w:jc w:val="center"/>
              <w:rPr>
                <w:bCs/>
              </w:rPr>
              <w:pPrChange w:id="6592" w:author="Gary Sullivan" w:date="2020-12-12T13:35:00Z">
                <w:pPr/>
              </w:pPrChange>
            </w:pPr>
            <w:r w:rsidRPr="0096280A">
              <w:rPr>
                <w:bCs/>
              </w:rPr>
              <w:t>Encoding Time (CPU)</w:t>
            </w:r>
          </w:p>
        </w:tc>
        <w:tc>
          <w:tcPr>
            <w:tcW w:w="1184" w:type="dxa"/>
            <w:shd w:val="clear" w:color="auto" w:fill="auto"/>
            <w:noWrap/>
            <w:vAlign w:val="center"/>
            <w:hideMark/>
            <w:tcPrChange w:id="6593" w:author="Gary Sullivan" w:date="2020-12-12T13:34:00Z">
              <w:tcPr>
                <w:tcW w:w="1184" w:type="dxa"/>
                <w:shd w:val="clear" w:color="auto" w:fill="auto"/>
                <w:noWrap/>
                <w:vAlign w:val="center"/>
                <w:hideMark/>
              </w:tcPr>
            </w:tcPrChange>
          </w:tcPr>
          <w:p w14:paraId="7C54B5E9" w14:textId="77777777" w:rsidR="00906F15" w:rsidRPr="0096280A" w:rsidRDefault="00906F15" w:rsidP="00986600">
            <w:pPr>
              <w:keepNext/>
              <w:spacing w:before="0"/>
              <w:jc w:val="center"/>
              <w:rPr>
                <w:bCs/>
              </w:rPr>
              <w:pPrChange w:id="6594" w:author="Gary Sullivan" w:date="2020-12-12T13:35:00Z">
                <w:pPr/>
              </w:pPrChange>
            </w:pPr>
            <w:r w:rsidRPr="0096280A">
              <w:rPr>
                <w:bCs/>
              </w:rPr>
              <w:t>Decoding Time (CPU)</w:t>
            </w:r>
          </w:p>
        </w:tc>
        <w:tc>
          <w:tcPr>
            <w:tcW w:w="1183" w:type="dxa"/>
            <w:shd w:val="clear" w:color="auto" w:fill="auto"/>
            <w:noWrap/>
            <w:vAlign w:val="center"/>
            <w:hideMark/>
            <w:tcPrChange w:id="6595" w:author="Gary Sullivan" w:date="2020-12-12T13:34:00Z">
              <w:tcPr>
                <w:tcW w:w="1183" w:type="dxa"/>
                <w:shd w:val="clear" w:color="auto" w:fill="auto"/>
                <w:noWrap/>
                <w:vAlign w:val="center"/>
                <w:hideMark/>
              </w:tcPr>
            </w:tcPrChange>
          </w:tcPr>
          <w:p w14:paraId="58D3B97C" w14:textId="77777777" w:rsidR="00906F15" w:rsidRPr="0096280A" w:rsidRDefault="00906F15" w:rsidP="00986600">
            <w:pPr>
              <w:keepNext/>
              <w:spacing w:before="0"/>
              <w:jc w:val="center"/>
              <w:rPr>
                <w:bCs/>
              </w:rPr>
              <w:pPrChange w:id="6596" w:author="Gary Sullivan" w:date="2020-12-12T13:35:00Z">
                <w:pPr/>
              </w:pPrChange>
            </w:pPr>
            <w:r w:rsidRPr="0096280A">
              <w:rPr>
                <w:bCs/>
              </w:rPr>
              <w:t>Encoding Time (GPU)</w:t>
            </w:r>
          </w:p>
        </w:tc>
        <w:tc>
          <w:tcPr>
            <w:tcW w:w="1189" w:type="dxa"/>
            <w:shd w:val="clear" w:color="auto" w:fill="auto"/>
            <w:noWrap/>
            <w:vAlign w:val="center"/>
            <w:hideMark/>
            <w:tcPrChange w:id="6597" w:author="Gary Sullivan" w:date="2020-12-12T13:34:00Z">
              <w:tcPr>
                <w:tcW w:w="1189" w:type="dxa"/>
                <w:shd w:val="clear" w:color="auto" w:fill="auto"/>
                <w:noWrap/>
                <w:vAlign w:val="center"/>
                <w:hideMark/>
              </w:tcPr>
            </w:tcPrChange>
          </w:tcPr>
          <w:p w14:paraId="4D7F9E0A" w14:textId="77777777" w:rsidR="00906F15" w:rsidRPr="0096280A" w:rsidRDefault="00906F15" w:rsidP="00986600">
            <w:pPr>
              <w:keepNext/>
              <w:spacing w:before="0"/>
              <w:jc w:val="center"/>
              <w:rPr>
                <w:bCs/>
              </w:rPr>
              <w:pPrChange w:id="6598" w:author="Gary Sullivan" w:date="2020-12-12T13:35:00Z">
                <w:pPr/>
              </w:pPrChange>
            </w:pPr>
            <w:r w:rsidRPr="0096280A">
              <w:rPr>
                <w:bCs/>
              </w:rPr>
              <w:t>Decoding Time (GPU)</w:t>
            </w:r>
          </w:p>
        </w:tc>
      </w:tr>
      <w:tr w:rsidR="00906F15" w:rsidRPr="0096280A" w14:paraId="4D3DB13E" w14:textId="77777777" w:rsidTr="00986600">
        <w:trPr>
          <w:trHeight w:val="144"/>
          <w:jc w:val="center"/>
          <w:trPrChange w:id="6599" w:author="Gary Sullivan" w:date="2020-12-12T13:34:00Z">
            <w:trPr>
              <w:trHeight w:val="315"/>
              <w:jc w:val="center"/>
            </w:trPr>
          </w:trPrChange>
        </w:trPr>
        <w:tc>
          <w:tcPr>
            <w:tcW w:w="1071" w:type="dxa"/>
            <w:shd w:val="clear" w:color="auto" w:fill="auto"/>
            <w:noWrap/>
            <w:vAlign w:val="center"/>
            <w:hideMark/>
            <w:tcPrChange w:id="6600" w:author="Gary Sullivan" w:date="2020-12-12T13:34:00Z">
              <w:tcPr>
                <w:tcW w:w="1071" w:type="dxa"/>
                <w:shd w:val="clear" w:color="auto" w:fill="auto"/>
                <w:noWrap/>
                <w:vAlign w:val="center"/>
                <w:hideMark/>
              </w:tcPr>
            </w:tcPrChange>
          </w:tcPr>
          <w:p w14:paraId="06F38DA3" w14:textId="77777777" w:rsidR="00906F15" w:rsidRPr="0096280A" w:rsidRDefault="00906F15" w:rsidP="00986600">
            <w:pPr>
              <w:keepNext/>
              <w:spacing w:before="0"/>
              <w:pPrChange w:id="6601" w:author="Gary Sullivan" w:date="2020-12-12T13:35:00Z">
                <w:pPr/>
              </w:pPrChange>
            </w:pPr>
            <w:r w:rsidRPr="0096280A">
              <w:t>Class A1</w:t>
            </w:r>
          </w:p>
        </w:tc>
        <w:tc>
          <w:tcPr>
            <w:tcW w:w="1183" w:type="dxa"/>
            <w:shd w:val="clear" w:color="000000" w:fill="FFFFFF"/>
            <w:noWrap/>
            <w:tcPrChange w:id="6602" w:author="Gary Sullivan" w:date="2020-12-12T13:34:00Z">
              <w:tcPr>
                <w:tcW w:w="1183" w:type="dxa"/>
                <w:shd w:val="clear" w:color="000000" w:fill="FFFFFF"/>
                <w:noWrap/>
              </w:tcPr>
            </w:tcPrChange>
          </w:tcPr>
          <w:p w14:paraId="488D5738" w14:textId="77777777" w:rsidR="00906F15" w:rsidRPr="0096280A" w:rsidRDefault="00906F15" w:rsidP="00986600">
            <w:pPr>
              <w:keepNext/>
              <w:spacing w:before="0"/>
              <w:jc w:val="center"/>
              <w:pPrChange w:id="6603" w:author="Gary Sullivan" w:date="2020-12-12T13:35:00Z">
                <w:pPr/>
              </w:pPrChange>
            </w:pPr>
            <w:r w:rsidRPr="0096280A">
              <w:t>O</w:t>
            </w:r>
          </w:p>
        </w:tc>
        <w:tc>
          <w:tcPr>
            <w:tcW w:w="1183" w:type="dxa"/>
            <w:shd w:val="clear" w:color="000000" w:fill="FFFFFF"/>
            <w:noWrap/>
            <w:tcPrChange w:id="6604" w:author="Gary Sullivan" w:date="2020-12-12T13:34:00Z">
              <w:tcPr>
                <w:tcW w:w="1183" w:type="dxa"/>
                <w:shd w:val="clear" w:color="000000" w:fill="FFFFFF"/>
                <w:noWrap/>
              </w:tcPr>
            </w:tcPrChange>
          </w:tcPr>
          <w:p w14:paraId="7157D13D" w14:textId="77777777" w:rsidR="00906F15" w:rsidRPr="0096280A" w:rsidRDefault="00906F15" w:rsidP="00986600">
            <w:pPr>
              <w:keepNext/>
              <w:spacing w:before="0"/>
              <w:jc w:val="center"/>
              <w:pPrChange w:id="6605" w:author="Gary Sullivan" w:date="2020-12-12T13:35:00Z">
                <w:pPr/>
              </w:pPrChange>
            </w:pPr>
            <w:r w:rsidRPr="0096280A">
              <w:t>O</w:t>
            </w:r>
          </w:p>
        </w:tc>
        <w:tc>
          <w:tcPr>
            <w:tcW w:w="1184" w:type="dxa"/>
            <w:shd w:val="clear" w:color="000000" w:fill="FFFFFF"/>
            <w:noWrap/>
            <w:tcPrChange w:id="6606" w:author="Gary Sullivan" w:date="2020-12-12T13:34:00Z">
              <w:tcPr>
                <w:tcW w:w="1184" w:type="dxa"/>
                <w:shd w:val="clear" w:color="000000" w:fill="FFFFFF"/>
                <w:noWrap/>
              </w:tcPr>
            </w:tcPrChange>
          </w:tcPr>
          <w:p w14:paraId="5102FF74" w14:textId="77777777" w:rsidR="00906F15" w:rsidRPr="0096280A" w:rsidRDefault="00906F15" w:rsidP="00986600">
            <w:pPr>
              <w:keepNext/>
              <w:spacing w:before="0"/>
              <w:jc w:val="center"/>
              <w:pPrChange w:id="6607" w:author="Gary Sullivan" w:date="2020-12-12T13:35:00Z">
                <w:pPr/>
              </w:pPrChange>
            </w:pPr>
            <w:r w:rsidRPr="0096280A">
              <w:t>O</w:t>
            </w:r>
          </w:p>
        </w:tc>
        <w:tc>
          <w:tcPr>
            <w:tcW w:w="1183" w:type="dxa"/>
            <w:shd w:val="clear" w:color="000000" w:fill="FFFFFF"/>
            <w:noWrap/>
            <w:tcPrChange w:id="6608" w:author="Gary Sullivan" w:date="2020-12-12T13:34:00Z">
              <w:tcPr>
                <w:tcW w:w="1183" w:type="dxa"/>
                <w:shd w:val="clear" w:color="000000" w:fill="FFFFFF"/>
                <w:noWrap/>
              </w:tcPr>
            </w:tcPrChange>
          </w:tcPr>
          <w:p w14:paraId="7B0EED5D" w14:textId="77777777" w:rsidR="00906F15" w:rsidRPr="0096280A" w:rsidRDefault="00906F15" w:rsidP="00986600">
            <w:pPr>
              <w:keepNext/>
              <w:spacing w:before="0"/>
              <w:jc w:val="center"/>
              <w:pPrChange w:id="6609" w:author="Gary Sullivan" w:date="2020-12-12T13:35:00Z">
                <w:pPr/>
              </w:pPrChange>
            </w:pPr>
            <w:r w:rsidRPr="0096280A">
              <w:t>O</w:t>
            </w:r>
          </w:p>
        </w:tc>
        <w:tc>
          <w:tcPr>
            <w:tcW w:w="1184" w:type="dxa"/>
            <w:shd w:val="clear" w:color="000000" w:fill="FFFFFF"/>
            <w:noWrap/>
            <w:tcPrChange w:id="6610" w:author="Gary Sullivan" w:date="2020-12-12T13:34:00Z">
              <w:tcPr>
                <w:tcW w:w="1184" w:type="dxa"/>
                <w:shd w:val="clear" w:color="000000" w:fill="FFFFFF"/>
                <w:noWrap/>
              </w:tcPr>
            </w:tcPrChange>
          </w:tcPr>
          <w:p w14:paraId="06B4FC07" w14:textId="77777777" w:rsidR="00906F15" w:rsidRPr="0096280A" w:rsidRDefault="00906F15" w:rsidP="00986600">
            <w:pPr>
              <w:keepNext/>
              <w:spacing w:before="0"/>
              <w:jc w:val="center"/>
              <w:pPrChange w:id="6611" w:author="Gary Sullivan" w:date="2020-12-12T13:35:00Z">
                <w:pPr/>
              </w:pPrChange>
            </w:pPr>
            <w:r w:rsidRPr="0096280A">
              <w:t>O</w:t>
            </w:r>
          </w:p>
        </w:tc>
        <w:tc>
          <w:tcPr>
            <w:tcW w:w="1183" w:type="dxa"/>
            <w:shd w:val="clear" w:color="000000" w:fill="FFFFFF"/>
            <w:noWrap/>
            <w:tcPrChange w:id="6612" w:author="Gary Sullivan" w:date="2020-12-12T13:34:00Z">
              <w:tcPr>
                <w:tcW w:w="1183" w:type="dxa"/>
                <w:shd w:val="clear" w:color="000000" w:fill="FFFFFF"/>
                <w:noWrap/>
              </w:tcPr>
            </w:tcPrChange>
          </w:tcPr>
          <w:p w14:paraId="68355A1A" w14:textId="77777777" w:rsidR="00906F15" w:rsidRPr="0096280A" w:rsidRDefault="00906F15" w:rsidP="00986600">
            <w:pPr>
              <w:keepNext/>
              <w:spacing w:before="0"/>
              <w:jc w:val="center"/>
              <w:pPrChange w:id="6613" w:author="Gary Sullivan" w:date="2020-12-12T13:35:00Z">
                <w:pPr/>
              </w:pPrChange>
            </w:pPr>
            <w:r w:rsidRPr="0096280A">
              <w:t>O</w:t>
            </w:r>
          </w:p>
        </w:tc>
        <w:tc>
          <w:tcPr>
            <w:tcW w:w="1189" w:type="dxa"/>
            <w:shd w:val="clear" w:color="000000" w:fill="FFFFFF"/>
            <w:noWrap/>
            <w:tcPrChange w:id="6614" w:author="Gary Sullivan" w:date="2020-12-12T13:34:00Z">
              <w:tcPr>
                <w:tcW w:w="1189" w:type="dxa"/>
                <w:shd w:val="clear" w:color="000000" w:fill="FFFFFF"/>
                <w:noWrap/>
              </w:tcPr>
            </w:tcPrChange>
          </w:tcPr>
          <w:p w14:paraId="61CE952C" w14:textId="77777777" w:rsidR="00906F15" w:rsidRPr="0096280A" w:rsidRDefault="00906F15" w:rsidP="00986600">
            <w:pPr>
              <w:keepNext/>
              <w:spacing w:before="0"/>
              <w:jc w:val="center"/>
              <w:pPrChange w:id="6615" w:author="Gary Sullivan" w:date="2020-12-12T13:35:00Z">
                <w:pPr/>
              </w:pPrChange>
            </w:pPr>
            <w:r w:rsidRPr="0096280A">
              <w:t>O</w:t>
            </w:r>
          </w:p>
        </w:tc>
      </w:tr>
      <w:tr w:rsidR="00906F15" w:rsidRPr="0096280A" w14:paraId="4C101C9B" w14:textId="77777777" w:rsidTr="00986600">
        <w:trPr>
          <w:trHeight w:val="144"/>
          <w:jc w:val="center"/>
          <w:trPrChange w:id="6616" w:author="Gary Sullivan" w:date="2020-12-12T13:34:00Z">
            <w:trPr>
              <w:trHeight w:val="315"/>
              <w:jc w:val="center"/>
            </w:trPr>
          </w:trPrChange>
        </w:trPr>
        <w:tc>
          <w:tcPr>
            <w:tcW w:w="1071" w:type="dxa"/>
            <w:shd w:val="clear" w:color="auto" w:fill="auto"/>
            <w:noWrap/>
            <w:vAlign w:val="center"/>
            <w:hideMark/>
            <w:tcPrChange w:id="6617" w:author="Gary Sullivan" w:date="2020-12-12T13:34:00Z">
              <w:tcPr>
                <w:tcW w:w="1071" w:type="dxa"/>
                <w:shd w:val="clear" w:color="auto" w:fill="auto"/>
                <w:noWrap/>
                <w:vAlign w:val="center"/>
                <w:hideMark/>
              </w:tcPr>
            </w:tcPrChange>
          </w:tcPr>
          <w:p w14:paraId="52C585D1" w14:textId="77777777" w:rsidR="00906F15" w:rsidRPr="0096280A" w:rsidRDefault="00906F15" w:rsidP="00986600">
            <w:pPr>
              <w:keepNext/>
              <w:spacing w:before="0"/>
              <w:pPrChange w:id="6618" w:author="Gary Sullivan" w:date="2020-12-12T13:35:00Z">
                <w:pPr/>
              </w:pPrChange>
            </w:pPr>
            <w:r w:rsidRPr="0096280A">
              <w:t>Class A2</w:t>
            </w:r>
          </w:p>
        </w:tc>
        <w:tc>
          <w:tcPr>
            <w:tcW w:w="1183" w:type="dxa"/>
            <w:shd w:val="clear" w:color="000000" w:fill="FFFFFF"/>
            <w:noWrap/>
            <w:tcPrChange w:id="6619" w:author="Gary Sullivan" w:date="2020-12-12T13:34:00Z">
              <w:tcPr>
                <w:tcW w:w="1183" w:type="dxa"/>
                <w:shd w:val="clear" w:color="000000" w:fill="FFFFFF"/>
                <w:noWrap/>
              </w:tcPr>
            </w:tcPrChange>
          </w:tcPr>
          <w:p w14:paraId="7EAB8B26" w14:textId="77777777" w:rsidR="00906F15" w:rsidRPr="0096280A" w:rsidRDefault="00906F15" w:rsidP="00986600">
            <w:pPr>
              <w:keepNext/>
              <w:spacing w:before="0"/>
              <w:jc w:val="center"/>
              <w:pPrChange w:id="6620" w:author="Gary Sullivan" w:date="2020-12-12T13:35:00Z">
                <w:pPr/>
              </w:pPrChange>
            </w:pPr>
            <w:r w:rsidRPr="0096280A">
              <w:t>O</w:t>
            </w:r>
          </w:p>
        </w:tc>
        <w:tc>
          <w:tcPr>
            <w:tcW w:w="1183" w:type="dxa"/>
            <w:shd w:val="clear" w:color="000000" w:fill="FFFFFF"/>
            <w:noWrap/>
            <w:tcPrChange w:id="6621" w:author="Gary Sullivan" w:date="2020-12-12T13:34:00Z">
              <w:tcPr>
                <w:tcW w:w="1183" w:type="dxa"/>
                <w:shd w:val="clear" w:color="000000" w:fill="FFFFFF"/>
                <w:noWrap/>
              </w:tcPr>
            </w:tcPrChange>
          </w:tcPr>
          <w:p w14:paraId="1606240C" w14:textId="77777777" w:rsidR="00906F15" w:rsidRPr="0096280A" w:rsidRDefault="00906F15" w:rsidP="00986600">
            <w:pPr>
              <w:keepNext/>
              <w:spacing w:before="0"/>
              <w:jc w:val="center"/>
              <w:pPrChange w:id="6622" w:author="Gary Sullivan" w:date="2020-12-12T13:35:00Z">
                <w:pPr/>
              </w:pPrChange>
            </w:pPr>
            <w:r w:rsidRPr="0096280A">
              <w:t>O</w:t>
            </w:r>
          </w:p>
        </w:tc>
        <w:tc>
          <w:tcPr>
            <w:tcW w:w="1184" w:type="dxa"/>
            <w:shd w:val="clear" w:color="000000" w:fill="FFFFFF"/>
            <w:noWrap/>
            <w:tcPrChange w:id="6623" w:author="Gary Sullivan" w:date="2020-12-12T13:34:00Z">
              <w:tcPr>
                <w:tcW w:w="1184" w:type="dxa"/>
                <w:shd w:val="clear" w:color="000000" w:fill="FFFFFF"/>
                <w:noWrap/>
              </w:tcPr>
            </w:tcPrChange>
          </w:tcPr>
          <w:p w14:paraId="04A1A1ED" w14:textId="77777777" w:rsidR="00906F15" w:rsidRPr="0096280A" w:rsidRDefault="00906F15" w:rsidP="00986600">
            <w:pPr>
              <w:keepNext/>
              <w:spacing w:before="0"/>
              <w:jc w:val="center"/>
              <w:pPrChange w:id="6624" w:author="Gary Sullivan" w:date="2020-12-12T13:35:00Z">
                <w:pPr/>
              </w:pPrChange>
            </w:pPr>
            <w:r w:rsidRPr="0096280A">
              <w:t>O</w:t>
            </w:r>
          </w:p>
        </w:tc>
        <w:tc>
          <w:tcPr>
            <w:tcW w:w="1183" w:type="dxa"/>
            <w:shd w:val="clear" w:color="000000" w:fill="FFFFFF"/>
            <w:noWrap/>
            <w:tcPrChange w:id="6625" w:author="Gary Sullivan" w:date="2020-12-12T13:34:00Z">
              <w:tcPr>
                <w:tcW w:w="1183" w:type="dxa"/>
                <w:shd w:val="clear" w:color="000000" w:fill="FFFFFF"/>
                <w:noWrap/>
              </w:tcPr>
            </w:tcPrChange>
          </w:tcPr>
          <w:p w14:paraId="47CDB21A" w14:textId="77777777" w:rsidR="00906F15" w:rsidRPr="0096280A" w:rsidRDefault="00906F15" w:rsidP="00986600">
            <w:pPr>
              <w:keepNext/>
              <w:spacing w:before="0"/>
              <w:jc w:val="center"/>
              <w:pPrChange w:id="6626" w:author="Gary Sullivan" w:date="2020-12-12T13:35:00Z">
                <w:pPr/>
              </w:pPrChange>
            </w:pPr>
            <w:r w:rsidRPr="0096280A">
              <w:t>O</w:t>
            </w:r>
          </w:p>
        </w:tc>
        <w:tc>
          <w:tcPr>
            <w:tcW w:w="1184" w:type="dxa"/>
            <w:shd w:val="clear" w:color="000000" w:fill="FFFFFF"/>
            <w:noWrap/>
            <w:tcPrChange w:id="6627" w:author="Gary Sullivan" w:date="2020-12-12T13:34:00Z">
              <w:tcPr>
                <w:tcW w:w="1184" w:type="dxa"/>
                <w:shd w:val="clear" w:color="000000" w:fill="FFFFFF"/>
                <w:noWrap/>
              </w:tcPr>
            </w:tcPrChange>
          </w:tcPr>
          <w:p w14:paraId="39366158" w14:textId="77777777" w:rsidR="00906F15" w:rsidRPr="0096280A" w:rsidRDefault="00906F15" w:rsidP="00986600">
            <w:pPr>
              <w:keepNext/>
              <w:spacing w:before="0"/>
              <w:jc w:val="center"/>
              <w:pPrChange w:id="6628" w:author="Gary Sullivan" w:date="2020-12-12T13:35:00Z">
                <w:pPr/>
              </w:pPrChange>
            </w:pPr>
            <w:r w:rsidRPr="0096280A">
              <w:t>O</w:t>
            </w:r>
          </w:p>
        </w:tc>
        <w:tc>
          <w:tcPr>
            <w:tcW w:w="1183" w:type="dxa"/>
            <w:shd w:val="clear" w:color="000000" w:fill="FFFFFF"/>
            <w:noWrap/>
            <w:tcPrChange w:id="6629" w:author="Gary Sullivan" w:date="2020-12-12T13:34:00Z">
              <w:tcPr>
                <w:tcW w:w="1183" w:type="dxa"/>
                <w:shd w:val="clear" w:color="000000" w:fill="FFFFFF"/>
                <w:noWrap/>
              </w:tcPr>
            </w:tcPrChange>
          </w:tcPr>
          <w:p w14:paraId="764134E6" w14:textId="77777777" w:rsidR="00906F15" w:rsidRPr="0096280A" w:rsidRDefault="00906F15" w:rsidP="00986600">
            <w:pPr>
              <w:keepNext/>
              <w:spacing w:before="0"/>
              <w:jc w:val="center"/>
              <w:pPrChange w:id="6630" w:author="Gary Sullivan" w:date="2020-12-12T13:35:00Z">
                <w:pPr/>
              </w:pPrChange>
            </w:pPr>
            <w:r w:rsidRPr="0096280A">
              <w:t>O</w:t>
            </w:r>
          </w:p>
        </w:tc>
        <w:tc>
          <w:tcPr>
            <w:tcW w:w="1189" w:type="dxa"/>
            <w:shd w:val="clear" w:color="000000" w:fill="FFFFFF"/>
            <w:noWrap/>
            <w:tcPrChange w:id="6631" w:author="Gary Sullivan" w:date="2020-12-12T13:34:00Z">
              <w:tcPr>
                <w:tcW w:w="1189" w:type="dxa"/>
                <w:shd w:val="clear" w:color="000000" w:fill="FFFFFF"/>
                <w:noWrap/>
              </w:tcPr>
            </w:tcPrChange>
          </w:tcPr>
          <w:p w14:paraId="3E9743C8" w14:textId="77777777" w:rsidR="00906F15" w:rsidRPr="0096280A" w:rsidRDefault="00906F15" w:rsidP="00986600">
            <w:pPr>
              <w:keepNext/>
              <w:spacing w:before="0"/>
              <w:jc w:val="center"/>
              <w:pPrChange w:id="6632" w:author="Gary Sullivan" w:date="2020-12-12T13:35:00Z">
                <w:pPr/>
              </w:pPrChange>
            </w:pPr>
            <w:r w:rsidRPr="0096280A">
              <w:t>O</w:t>
            </w:r>
          </w:p>
        </w:tc>
      </w:tr>
      <w:tr w:rsidR="00906F15" w:rsidRPr="0096280A" w14:paraId="6FF407CE" w14:textId="77777777" w:rsidTr="00986600">
        <w:trPr>
          <w:trHeight w:val="144"/>
          <w:jc w:val="center"/>
          <w:trPrChange w:id="6633" w:author="Gary Sullivan" w:date="2020-12-12T13:34:00Z">
            <w:trPr>
              <w:trHeight w:val="315"/>
              <w:jc w:val="center"/>
            </w:trPr>
          </w:trPrChange>
        </w:trPr>
        <w:tc>
          <w:tcPr>
            <w:tcW w:w="1071" w:type="dxa"/>
            <w:shd w:val="clear" w:color="auto" w:fill="auto"/>
            <w:noWrap/>
            <w:vAlign w:val="center"/>
            <w:tcPrChange w:id="6634" w:author="Gary Sullivan" w:date="2020-12-12T13:34:00Z">
              <w:tcPr>
                <w:tcW w:w="1071" w:type="dxa"/>
                <w:shd w:val="clear" w:color="auto" w:fill="auto"/>
                <w:noWrap/>
                <w:vAlign w:val="center"/>
              </w:tcPr>
            </w:tcPrChange>
          </w:tcPr>
          <w:p w14:paraId="2126550E" w14:textId="77777777" w:rsidR="00906F15" w:rsidRPr="0096280A" w:rsidRDefault="00906F15" w:rsidP="00986600">
            <w:pPr>
              <w:keepNext/>
              <w:spacing w:before="0"/>
              <w:pPrChange w:id="6635" w:author="Gary Sullivan" w:date="2020-12-12T13:35:00Z">
                <w:pPr/>
              </w:pPrChange>
            </w:pPr>
            <w:r w:rsidRPr="0096280A">
              <w:t>Class B</w:t>
            </w:r>
          </w:p>
        </w:tc>
        <w:tc>
          <w:tcPr>
            <w:tcW w:w="1183" w:type="dxa"/>
            <w:shd w:val="clear" w:color="000000" w:fill="FFFFFF"/>
            <w:noWrap/>
            <w:vAlign w:val="center"/>
            <w:tcPrChange w:id="6636" w:author="Gary Sullivan" w:date="2020-12-12T13:34:00Z">
              <w:tcPr>
                <w:tcW w:w="1183" w:type="dxa"/>
                <w:shd w:val="clear" w:color="000000" w:fill="FFFFFF"/>
                <w:noWrap/>
                <w:vAlign w:val="center"/>
              </w:tcPr>
            </w:tcPrChange>
          </w:tcPr>
          <w:p w14:paraId="5699BF65" w14:textId="29131854" w:rsidR="00906F15" w:rsidRPr="0096280A" w:rsidRDefault="00906F15" w:rsidP="00986600">
            <w:pPr>
              <w:keepNext/>
              <w:spacing w:before="0"/>
              <w:jc w:val="center"/>
              <w:pPrChange w:id="6637" w:author="Gary Sullivan" w:date="2020-12-12T13:35:00Z">
                <w:pPr/>
              </w:pPrChange>
            </w:pPr>
            <w:del w:id="6638" w:author="Gary Sullivan" w:date="2020-12-12T08:20:00Z">
              <w:r w:rsidRPr="0096280A" w:rsidDel="001D5DF2">
                <w:delText>-0</w:delText>
              </w:r>
            </w:del>
            <w:ins w:id="6639" w:author="Gary Sullivan" w:date="2020-12-12T08:20:00Z">
              <w:r w:rsidR="001D5DF2">
                <w:t>−0</w:t>
              </w:r>
            </w:ins>
            <w:r w:rsidRPr="0096280A">
              <w:t>.53%</w:t>
            </w:r>
          </w:p>
        </w:tc>
        <w:tc>
          <w:tcPr>
            <w:tcW w:w="1183" w:type="dxa"/>
            <w:shd w:val="clear" w:color="000000" w:fill="FFFFFF"/>
            <w:noWrap/>
            <w:vAlign w:val="center"/>
            <w:tcPrChange w:id="6640" w:author="Gary Sullivan" w:date="2020-12-12T13:34:00Z">
              <w:tcPr>
                <w:tcW w:w="1183" w:type="dxa"/>
                <w:shd w:val="clear" w:color="000000" w:fill="FFFFFF"/>
                <w:noWrap/>
                <w:vAlign w:val="center"/>
              </w:tcPr>
            </w:tcPrChange>
          </w:tcPr>
          <w:p w14:paraId="63506034" w14:textId="72A6CFBA" w:rsidR="00906F15" w:rsidRPr="0096280A" w:rsidRDefault="00906F15" w:rsidP="00986600">
            <w:pPr>
              <w:keepNext/>
              <w:spacing w:before="0"/>
              <w:jc w:val="center"/>
              <w:pPrChange w:id="6641" w:author="Gary Sullivan" w:date="2020-12-12T13:35:00Z">
                <w:pPr/>
              </w:pPrChange>
            </w:pPr>
            <w:del w:id="6642" w:author="Gary Sullivan" w:date="2020-12-12T08:33:00Z">
              <w:r w:rsidRPr="0096280A" w:rsidDel="001D5DF2">
                <w:delText>-5</w:delText>
              </w:r>
            </w:del>
            <w:ins w:id="6643" w:author="Gary Sullivan" w:date="2020-12-12T08:33:00Z">
              <w:r w:rsidR="001D5DF2">
                <w:t>−5</w:t>
              </w:r>
            </w:ins>
            <w:r w:rsidRPr="0096280A">
              <w:t>.78%</w:t>
            </w:r>
          </w:p>
        </w:tc>
        <w:tc>
          <w:tcPr>
            <w:tcW w:w="1184" w:type="dxa"/>
            <w:shd w:val="clear" w:color="000000" w:fill="FFFFFF"/>
            <w:noWrap/>
            <w:vAlign w:val="center"/>
            <w:tcPrChange w:id="6644" w:author="Gary Sullivan" w:date="2020-12-12T13:34:00Z">
              <w:tcPr>
                <w:tcW w:w="1184" w:type="dxa"/>
                <w:shd w:val="clear" w:color="000000" w:fill="FFFFFF"/>
                <w:noWrap/>
                <w:vAlign w:val="center"/>
              </w:tcPr>
            </w:tcPrChange>
          </w:tcPr>
          <w:p w14:paraId="1D8794EB" w14:textId="243166FA" w:rsidR="00906F15" w:rsidRPr="0096280A" w:rsidRDefault="00906F15" w:rsidP="00986600">
            <w:pPr>
              <w:keepNext/>
              <w:spacing w:before="0"/>
              <w:jc w:val="center"/>
              <w:pPrChange w:id="6645" w:author="Gary Sullivan" w:date="2020-12-12T13:35:00Z">
                <w:pPr/>
              </w:pPrChange>
            </w:pPr>
            <w:del w:id="6646" w:author="Gary Sullivan" w:date="2020-12-12T08:33:00Z">
              <w:r w:rsidRPr="0096280A" w:rsidDel="001D5DF2">
                <w:delText>-5</w:delText>
              </w:r>
            </w:del>
            <w:ins w:id="6647" w:author="Gary Sullivan" w:date="2020-12-12T08:33:00Z">
              <w:r w:rsidR="001D5DF2">
                <w:t>−5</w:t>
              </w:r>
            </w:ins>
            <w:r w:rsidRPr="0096280A">
              <w:t>.15%</w:t>
            </w:r>
          </w:p>
        </w:tc>
        <w:tc>
          <w:tcPr>
            <w:tcW w:w="1183" w:type="dxa"/>
            <w:shd w:val="clear" w:color="000000" w:fill="FFFFFF"/>
            <w:noWrap/>
            <w:vAlign w:val="center"/>
            <w:tcPrChange w:id="6648" w:author="Gary Sullivan" w:date="2020-12-12T13:34:00Z">
              <w:tcPr>
                <w:tcW w:w="1183" w:type="dxa"/>
                <w:shd w:val="clear" w:color="000000" w:fill="FFFFFF"/>
                <w:noWrap/>
                <w:vAlign w:val="center"/>
              </w:tcPr>
            </w:tcPrChange>
          </w:tcPr>
          <w:p w14:paraId="7568AFAB" w14:textId="77777777" w:rsidR="00906F15" w:rsidRPr="0096280A" w:rsidRDefault="00906F15" w:rsidP="00986600">
            <w:pPr>
              <w:keepNext/>
              <w:spacing w:before="0"/>
              <w:jc w:val="center"/>
              <w:pPrChange w:id="6649" w:author="Gary Sullivan" w:date="2020-12-12T13:35:00Z">
                <w:pPr/>
              </w:pPrChange>
            </w:pPr>
            <w:r w:rsidRPr="0096280A">
              <w:t>108%</w:t>
            </w:r>
          </w:p>
        </w:tc>
        <w:tc>
          <w:tcPr>
            <w:tcW w:w="1184" w:type="dxa"/>
            <w:shd w:val="clear" w:color="000000" w:fill="FFFFFF"/>
            <w:noWrap/>
            <w:vAlign w:val="center"/>
            <w:tcPrChange w:id="6650" w:author="Gary Sullivan" w:date="2020-12-12T13:34:00Z">
              <w:tcPr>
                <w:tcW w:w="1184" w:type="dxa"/>
                <w:shd w:val="clear" w:color="000000" w:fill="FFFFFF"/>
                <w:noWrap/>
                <w:vAlign w:val="center"/>
              </w:tcPr>
            </w:tcPrChange>
          </w:tcPr>
          <w:p w14:paraId="4C282B15" w14:textId="77777777" w:rsidR="00906F15" w:rsidRPr="0096280A" w:rsidRDefault="00906F15" w:rsidP="00986600">
            <w:pPr>
              <w:keepNext/>
              <w:spacing w:before="0"/>
              <w:jc w:val="center"/>
              <w:pPrChange w:id="6651" w:author="Gary Sullivan" w:date="2020-12-12T13:35:00Z">
                <w:pPr/>
              </w:pPrChange>
            </w:pPr>
            <w:r w:rsidRPr="0096280A">
              <w:t>4951%</w:t>
            </w:r>
          </w:p>
        </w:tc>
        <w:tc>
          <w:tcPr>
            <w:tcW w:w="1183" w:type="dxa"/>
            <w:shd w:val="clear" w:color="000000" w:fill="FFFFFF"/>
            <w:noWrap/>
            <w:vAlign w:val="center"/>
            <w:tcPrChange w:id="6652" w:author="Gary Sullivan" w:date="2020-12-12T13:34:00Z">
              <w:tcPr>
                <w:tcW w:w="1183" w:type="dxa"/>
                <w:shd w:val="clear" w:color="000000" w:fill="FFFFFF"/>
                <w:noWrap/>
                <w:vAlign w:val="center"/>
              </w:tcPr>
            </w:tcPrChange>
          </w:tcPr>
          <w:p w14:paraId="3C099720" w14:textId="77777777" w:rsidR="00906F15" w:rsidRPr="0096280A" w:rsidRDefault="00906F15" w:rsidP="00986600">
            <w:pPr>
              <w:keepNext/>
              <w:spacing w:before="0"/>
              <w:jc w:val="center"/>
              <w:pPrChange w:id="6653" w:author="Gary Sullivan" w:date="2020-12-12T13:35:00Z">
                <w:pPr/>
              </w:pPrChange>
            </w:pPr>
          </w:p>
        </w:tc>
        <w:tc>
          <w:tcPr>
            <w:tcW w:w="1189" w:type="dxa"/>
            <w:shd w:val="clear" w:color="000000" w:fill="FFFFFF"/>
            <w:noWrap/>
            <w:vAlign w:val="center"/>
            <w:tcPrChange w:id="6654" w:author="Gary Sullivan" w:date="2020-12-12T13:34:00Z">
              <w:tcPr>
                <w:tcW w:w="1189" w:type="dxa"/>
                <w:shd w:val="clear" w:color="000000" w:fill="FFFFFF"/>
                <w:noWrap/>
                <w:vAlign w:val="center"/>
              </w:tcPr>
            </w:tcPrChange>
          </w:tcPr>
          <w:p w14:paraId="56F77FF0" w14:textId="77777777" w:rsidR="00906F15" w:rsidRPr="0096280A" w:rsidRDefault="00906F15" w:rsidP="00986600">
            <w:pPr>
              <w:keepNext/>
              <w:spacing w:before="0"/>
              <w:jc w:val="center"/>
              <w:pPrChange w:id="6655" w:author="Gary Sullivan" w:date="2020-12-12T13:35:00Z">
                <w:pPr/>
              </w:pPrChange>
            </w:pPr>
          </w:p>
        </w:tc>
      </w:tr>
      <w:tr w:rsidR="00906F15" w:rsidRPr="0096280A" w14:paraId="375B1E1F" w14:textId="77777777" w:rsidTr="00986600">
        <w:trPr>
          <w:trHeight w:val="144"/>
          <w:jc w:val="center"/>
          <w:trPrChange w:id="6656" w:author="Gary Sullivan" w:date="2020-12-12T13:34:00Z">
            <w:trPr>
              <w:trHeight w:val="315"/>
              <w:jc w:val="center"/>
            </w:trPr>
          </w:trPrChange>
        </w:trPr>
        <w:tc>
          <w:tcPr>
            <w:tcW w:w="1071" w:type="dxa"/>
            <w:shd w:val="clear" w:color="auto" w:fill="auto"/>
            <w:noWrap/>
            <w:vAlign w:val="center"/>
            <w:tcPrChange w:id="6657" w:author="Gary Sullivan" w:date="2020-12-12T13:34:00Z">
              <w:tcPr>
                <w:tcW w:w="1071" w:type="dxa"/>
                <w:shd w:val="clear" w:color="auto" w:fill="auto"/>
                <w:noWrap/>
                <w:vAlign w:val="center"/>
              </w:tcPr>
            </w:tcPrChange>
          </w:tcPr>
          <w:p w14:paraId="7FDC6012" w14:textId="77777777" w:rsidR="00906F15" w:rsidRPr="0096280A" w:rsidRDefault="00906F15" w:rsidP="00986600">
            <w:pPr>
              <w:keepNext/>
              <w:spacing w:before="0"/>
              <w:pPrChange w:id="6658" w:author="Gary Sullivan" w:date="2020-12-12T13:35:00Z">
                <w:pPr/>
              </w:pPrChange>
            </w:pPr>
            <w:r w:rsidRPr="0096280A">
              <w:t>Class C</w:t>
            </w:r>
          </w:p>
        </w:tc>
        <w:tc>
          <w:tcPr>
            <w:tcW w:w="1183" w:type="dxa"/>
            <w:shd w:val="clear" w:color="000000" w:fill="FFFFFF"/>
            <w:noWrap/>
            <w:vAlign w:val="center"/>
            <w:tcPrChange w:id="6659" w:author="Gary Sullivan" w:date="2020-12-12T13:34:00Z">
              <w:tcPr>
                <w:tcW w:w="1183" w:type="dxa"/>
                <w:shd w:val="clear" w:color="000000" w:fill="FFFFFF"/>
                <w:noWrap/>
                <w:vAlign w:val="center"/>
              </w:tcPr>
            </w:tcPrChange>
          </w:tcPr>
          <w:p w14:paraId="445E84A8" w14:textId="794C6CA2" w:rsidR="00906F15" w:rsidRPr="0096280A" w:rsidRDefault="00906F15" w:rsidP="00986600">
            <w:pPr>
              <w:keepNext/>
              <w:spacing w:before="0"/>
              <w:jc w:val="center"/>
              <w:pPrChange w:id="6660" w:author="Gary Sullivan" w:date="2020-12-12T13:35:00Z">
                <w:pPr/>
              </w:pPrChange>
            </w:pPr>
            <w:del w:id="6661" w:author="Gary Sullivan" w:date="2020-12-12T08:20:00Z">
              <w:r w:rsidRPr="0096280A" w:rsidDel="001D5DF2">
                <w:delText>-0</w:delText>
              </w:r>
            </w:del>
            <w:ins w:id="6662" w:author="Gary Sullivan" w:date="2020-12-12T08:20:00Z">
              <w:r w:rsidR="001D5DF2">
                <w:t>−0</w:t>
              </w:r>
            </w:ins>
            <w:r w:rsidRPr="0096280A">
              <w:t>.59%</w:t>
            </w:r>
          </w:p>
        </w:tc>
        <w:tc>
          <w:tcPr>
            <w:tcW w:w="1183" w:type="dxa"/>
            <w:shd w:val="clear" w:color="000000" w:fill="FFFFFF"/>
            <w:noWrap/>
            <w:vAlign w:val="center"/>
            <w:tcPrChange w:id="6663" w:author="Gary Sullivan" w:date="2020-12-12T13:34:00Z">
              <w:tcPr>
                <w:tcW w:w="1183" w:type="dxa"/>
                <w:shd w:val="clear" w:color="000000" w:fill="FFFFFF"/>
                <w:noWrap/>
                <w:vAlign w:val="center"/>
              </w:tcPr>
            </w:tcPrChange>
          </w:tcPr>
          <w:p w14:paraId="7913ED15" w14:textId="68665EA6" w:rsidR="00906F15" w:rsidRPr="0096280A" w:rsidRDefault="00906F15" w:rsidP="00986600">
            <w:pPr>
              <w:keepNext/>
              <w:spacing w:before="0"/>
              <w:jc w:val="center"/>
              <w:pPrChange w:id="6664" w:author="Gary Sullivan" w:date="2020-12-12T13:35:00Z">
                <w:pPr/>
              </w:pPrChange>
            </w:pPr>
            <w:del w:id="6665" w:author="Gary Sullivan" w:date="2020-12-12T08:34:00Z">
              <w:r w:rsidRPr="0096280A" w:rsidDel="001D5DF2">
                <w:delText>-6</w:delText>
              </w:r>
            </w:del>
            <w:ins w:id="6666" w:author="Gary Sullivan" w:date="2020-12-12T08:34:00Z">
              <w:r w:rsidR="001D5DF2">
                <w:t>−6</w:t>
              </w:r>
            </w:ins>
            <w:r w:rsidRPr="0096280A">
              <w:t>.58%</w:t>
            </w:r>
          </w:p>
        </w:tc>
        <w:tc>
          <w:tcPr>
            <w:tcW w:w="1184" w:type="dxa"/>
            <w:shd w:val="clear" w:color="000000" w:fill="FFFFFF"/>
            <w:noWrap/>
            <w:vAlign w:val="center"/>
            <w:tcPrChange w:id="6667" w:author="Gary Sullivan" w:date="2020-12-12T13:34:00Z">
              <w:tcPr>
                <w:tcW w:w="1184" w:type="dxa"/>
                <w:shd w:val="clear" w:color="000000" w:fill="FFFFFF"/>
                <w:noWrap/>
                <w:vAlign w:val="center"/>
              </w:tcPr>
            </w:tcPrChange>
          </w:tcPr>
          <w:p w14:paraId="0C7B267C" w14:textId="43C907D5" w:rsidR="00906F15" w:rsidRPr="0096280A" w:rsidRDefault="00906F15" w:rsidP="00986600">
            <w:pPr>
              <w:keepNext/>
              <w:spacing w:before="0"/>
              <w:jc w:val="center"/>
              <w:pPrChange w:id="6668" w:author="Gary Sullivan" w:date="2020-12-12T13:35:00Z">
                <w:pPr/>
              </w:pPrChange>
            </w:pPr>
            <w:del w:id="6669" w:author="Gary Sullivan" w:date="2020-12-12T08:34:00Z">
              <w:r w:rsidRPr="0096280A" w:rsidDel="001D5DF2">
                <w:delText>-6</w:delText>
              </w:r>
            </w:del>
            <w:ins w:id="6670" w:author="Gary Sullivan" w:date="2020-12-12T08:34:00Z">
              <w:r w:rsidR="001D5DF2">
                <w:t>−6</w:t>
              </w:r>
            </w:ins>
            <w:r w:rsidRPr="0096280A">
              <w:t>.53%</w:t>
            </w:r>
          </w:p>
        </w:tc>
        <w:tc>
          <w:tcPr>
            <w:tcW w:w="1183" w:type="dxa"/>
            <w:shd w:val="clear" w:color="000000" w:fill="FFFFFF"/>
            <w:noWrap/>
            <w:vAlign w:val="center"/>
            <w:tcPrChange w:id="6671" w:author="Gary Sullivan" w:date="2020-12-12T13:34:00Z">
              <w:tcPr>
                <w:tcW w:w="1183" w:type="dxa"/>
                <w:shd w:val="clear" w:color="000000" w:fill="FFFFFF"/>
                <w:noWrap/>
                <w:vAlign w:val="center"/>
              </w:tcPr>
            </w:tcPrChange>
          </w:tcPr>
          <w:p w14:paraId="6B800D3B" w14:textId="77777777" w:rsidR="00906F15" w:rsidRPr="0096280A" w:rsidRDefault="00906F15" w:rsidP="00986600">
            <w:pPr>
              <w:keepNext/>
              <w:spacing w:before="0"/>
              <w:jc w:val="center"/>
              <w:pPrChange w:id="6672" w:author="Gary Sullivan" w:date="2020-12-12T13:35:00Z">
                <w:pPr/>
              </w:pPrChange>
            </w:pPr>
            <w:r w:rsidRPr="0096280A">
              <w:t>105%</w:t>
            </w:r>
          </w:p>
        </w:tc>
        <w:tc>
          <w:tcPr>
            <w:tcW w:w="1184" w:type="dxa"/>
            <w:shd w:val="clear" w:color="000000" w:fill="FFFFFF"/>
            <w:noWrap/>
            <w:vAlign w:val="center"/>
            <w:tcPrChange w:id="6673" w:author="Gary Sullivan" w:date="2020-12-12T13:34:00Z">
              <w:tcPr>
                <w:tcW w:w="1184" w:type="dxa"/>
                <w:shd w:val="clear" w:color="000000" w:fill="FFFFFF"/>
                <w:noWrap/>
                <w:vAlign w:val="center"/>
              </w:tcPr>
            </w:tcPrChange>
          </w:tcPr>
          <w:p w14:paraId="2A887464" w14:textId="77777777" w:rsidR="00906F15" w:rsidRPr="0096280A" w:rsidRDefault="00906F15" w:rsidP="00986600">
            <w:pPr>
              <w:keepNext/>
              <w:spacing w:before="0"/>
              <w:jc w:val="center"/>
              <w:pPrChange w:id="6674" w:author="Gary Sullivan" w:date="2020-12-12T13:35:00Z">
                <w:pPr/>
              </w:pPrChange>
            </w:pPr>
            <w:r w:rsidRPr="0096280A">
              <w:t>5279%</w:t>
            </w:r>
          </w:p>
        </w:tc>
        <w:tc>
          <w:tcPr>
            <w:tcW w:w="1183" w:type="dxa"/>
            <w:shd w:val="clear" w:color="000000" w:fill="FFFFFF"/>
            <w:noWrap/>
            <w:vAlign w:val="center"/>
            <w:tcPrChange w:id="6675" w:author="Gary Sullivan" w:date="2020-12-12T13:34:00Z">
              <w:tcPr>
                <w:tcW w:w="1183" w:type="dxa"/>
                <w:shd w:val="clear" w:color="000000" w:fill="FFFFFF"/>
                <w:noWrap/>
                <w:vAlign w:val="center"/>
              </w:tcPr>
            </w:tcPrChange>
          </w:tcPr>
          <w:p w14:paraId="4FE5DFCB" w14:textId="77777777" w:rsidR="00906F15" w:rsidRPr="0096280A" w:rsidRDefault="00906F15" w:rsidP="00986600">
            <w:pPr>
              <w:keepNext/>
              <w:spacing w:before="0"/>
              <w:jc w:val="center"/>
              <w:pPrChange w:id="6676" w:author="Gary Sullivan" w:date="2020-12-12T13:35:00Z">
                <w:pPr/>
              </w:pPrChange>
            </w:pPr>
          </w:p>
        </w:tc>
        <w:tc>
          <w:tcPr>
            <w:tcW w:w="1189" w:type="dxa"/>
            <w:shd w:val="clear" w:color="000000" w:fill="FFFFFF"/>
            <w:noWrap/>
            <w:vAlign w:val="center"/>
            <w:tcPrChange w:id="6677" w:author="Gary Sullivan" w:date="2020-12-12T13:34:00Z">
              <w:tcPr>
                <w:tcW w:w="1189" w:type="dxa"/>
                <w:shd w:val="clear" w:color="000000" w:fill="FFFFFF"/>
                <w:noWrap/>
                <w:vAlign w:val="center"/>
              </w:tcPr>
            </w:tcPrChange>
          </w:tcPr>
          <w:p w14:paraId="40C742D1" w14:textId="77777777" w:rsidR="00906F15" w:rsidRPr="0096280A" w:rsidRDefault="00906F15" w:rsidP="00986600">
            <w:pPr>
              <w:keepNext/>
              <w:spacing w:before="0"/>
              <w:jc w:val="center"/>
              <w:pPrChange w:id="6678" w:author="Gary Sullivan" w:date="2020-12-12T13:35:00Z">
                <w:pPr/>
              </w:pPrChange>
            </w:pPr>
          </w:p>
        </w:tc>
      </w:tr>
      <w:tr w:rsidR="00906F15" w:rsidRPr="0096280A" w14:paraId="20E4ACE4" w14:textId="77777777" w:rsidTr="00986600">
        <w:trPr>
          <w:trHeight w:val="144"/>
          <w:jc w:val="center"/>
          <w:trPrChange w:id="6679" w:author="Gary Sullivan" w:date="2020-12-12T13:34:00Z">
            <w:trPr>
              <w:trHeight w:val="315"/>
              <w:jc w:val="center"/>
            </w:trPr>
          </w:trPrChange>
        </w:trPr>
        <w:tc>
          <w:tcPr>
            <w:tcW w:w="1071" w:type="dxa"/>
            <w:shd w:val="clear" w:color="auto" w:fill="auto"/>
            <w:noWrap/>
            <w:vAlign w:val="center"/>
            <w:tcPrChange w:id="6680" w:author="Gary Sullivan" w:date="2020-12-12T13:34:00Z">
              <w:tcPr>
                <w:tcW w:w="1071" w:type="dxa"/>
                <w:shd w:val="clear" w:color="auto" w:fill="auto"/>
                <w:noWrap/>
                <w:vAlign w:val="center"/>
              </w:tcPr>
            </w:tcPrChange>
          </w:tcPr>
          <w:p w14:paraId="3D9F6F11" w14:textId="77777777" w:rsidR="00906F15" w:rsidRPr="0096280A" w:rsidRDefault="00906F15" w:rsidP="00986600">
            <w:pPr>
              <w:keepNext/>
              <w:spacing w:before="0"/>
              <w:pPrChange w:id="6681" w:author="Gary Sullivan" w:date="2020-12-12T13:35:00Z">
                <w:pPr/>
              </w:pPrChange>
            </w:pPr>
            <w:r w:rsidRPr="0096280A">
              <w:t>Class E</w:t>
            </w:r>
          </w:p>
        </w:tc>
        <w:tc>
          <w:tcPr>
            <w:tcW w:w="1183" w:type="dxa"/>
            <w:shd w:val="clear" w:color="000000" w:fill="FFFFFF"/>
            <w:noWrap/>
            <w:vAlign w:val="center"/>
            <w:tcPrChange w:id="6682" w:author="Gary Sullivan" w:date="2020-12-12T13:34:00Z">
              <w:tcPr>
                <w:tcW w:w="1183" w:type="dxa"/>
                <w:shd w:val="clear" w:color="000000" w:fill="FFFFFF"/>
                <w:noWrap/>
                <w:vAlign w:val="center"/>
              </w:tcPr>
            </w:tcPrChange>
          </w:tcPr>
          <w:p w14:paraId="2874B6EB" w14:textId="4FCE6374" w:rsidR="00906F15" w:rsidRPr="0096280A" w:rsidRDefault="00906F15" w:rsidP="00986600">
            <w:pPr>
              <w:keepNext/>
              <w:spacing w:before="0"/>
              <w:jc w:val="center"/>
              <w:pPrChange w:id="6683" w:author="Gary Sullivan" w:date="2020-12-12T13:35:00Z">
                <w:pPr/>
              </w:pPrChange>
            </w:pPr>
            <w:del w:id="6684" w:author="Gary Sullivan" w:date="2020-12-12T08:25:00Z">
              <w:r w:rsidRPr="0096280A" w:rsidDel="001D5DF2">
                <w:delText>-1</w:delText>
              </w:r>
            </w:del>
            <w:ins w:id="6685" w:author="Gary Sullivan" w:date="2020-12-12T08:25:00Z">
              <w:r w:rsidR="001D5DF2">
                <w:t>−1</w:t>
              </w:r>
            </w:ins>
            <w:r w:rsidRPr="0096280A">
              <w:t>.57%</w:t>
            </w:r>
          </w:p>
        </w:tc>
        <w:tc>
          <w:tcPr>
            <w:tcW w:w="1183" w:type="dxa"/>
            <w:shd w:val="clear" w:color="000000" w:fill="FFFFFF"/>
            <w:noWrap/>
            <w:vAlign w:val="center"/>
            <w:tcPrChange w:id="6686" w:author="Gary Sullivan" w:date="2020-12-12T13:34:00Z">
              <w:tcPr>
                <w:tcW w:w="1183" w:type="dxa"/>
                <w:shd w:val="clear" w:color="000000" w:fill="FFFFFF"/>
                <w:noWrap/>
                <w:vAlign w:val="center"/>
              </w:tcPr>
            </w:tcPrChange>
          </w:tcPr>
          <w:p w14:paraId="209A23C0" w14:textId="59CA398F" w:rsidR="00906F15" w:rsidRPr="0096280A" w:rsidRDefault="00906F15" w:rsidP="00986600">
            <w:pPr>
              <w:keepNext/>
              <w:spacing w:before="0"/>
              <w:jc w:val="center"/>
              <w:pPrChange w:id="6687" w:author="Gary Sullivan" w:date="2020-12-12T13:35:00Z">
                <w:pPr/>
              </w:pPrChange>
            </w:pPr>
            <w:del w:id="6688" w:author="Gary Sullivan" w:date="2020-12-12T08:26:00Z">
              <w:r w:rsidRPr="0096280A" w:rsidDel="001D5DF2">
                <w:delText>-1</w:delText>
              </w:r>
            </w:del>
            <w:ins w:id="6689" w:author="Gary Sullivan" w:date="2020-12-12T08:26:00Z">
              <w:r w:rsidR="001D5DF2">
                <w:t>−1</w:t>
              </w:r>
            </w:ins>
            <w:r w:rsidRPr="0096280A">
              <w:t>.83%</w:t>
            </w:r>
          </w:p>
        </w:tc>
        <w:tc>
          <w:tcPr>
            <w:tcW w:w="1184" w:type="dxa"/>
            <w:shd w:val="clear" w:color="000000" w:fill="FFFFFF"/>
            <w:noWrap/>
            <w:vAlign w:val="center"/>
            <w:tcPrChange w:id="6690" w:author="Gary Sullivan" w:date="2020-12-12T13:34:00Z">
              <w:tcPr>
                <w:tcW w:w="1184" w:type="dxa"/>
                <w:shd w:val="clear" w:color="000000" w:fill="FFFFFF"/>
                <w:noWrap/>
                <w:vAlign w:val="center"/>
              </w:tcPr>
            </w:tcPrChange>
          </w:tcPr>
          <w:p w14:paraId="545A3013" w14:textId="41BB90CA" w:rsidR="00906F15" w:rsidRPr="0096280A" w:rsidRDefault="00906F15" w:rsidP="00986600">
            <w:pPr>
              <w:keepNext/>
              <w:spacing w:before="0"/>
              <w:jc w:val="center"/>
              <w:pPrChange w:id="6691" w:author="Gary Sullivan" w:date="2020-12-12T13:35:00Z">
                <w:pPr/>
              </w:pPrChange>
            </w:pPr>
            <w:del w:id="6692" w:author="Gary Sullivan" w:date="2020-12-12T08:31:00Z">
              <w:r w:rsidRPr="0096280A" w:rsidDel="001D5DF2">
                <w:delText>-3</w:delText>
              </w:r>
            </w:del>
            <w:ins w:id="6693" w:author="Gary Sullivan" w:date="2020-12-12T08:31:00Z">
              <w:r w:rsidR="001D5DF2">
                <w:t>−3</w:t>
              </w:r>
            </w:ins>
            <w:r w:rsidRPr="0096280A">
              <w:t>.17%</w:t>
            </w:r>
          </w:p>
        </w:tc>
        <w:tc>
          <w:tcPr>
            <w:tcW w:w="1183" w:type="dxa"/>
            <w:shd w:val="clear" w:color="000000" w:fill="FFFFFF"/>
            <w:noWrap/>
            <w:vAlign w:val="center"/>
            <w:tcPrChange w:id="6694" w:author="Gary Sullivan" w:date="2020-12-12T13:34:00Z">
              <w:tcPr>
                <w:tcW w:w="1183" w:type="dxa"/>
                <w:shd w:val="clear" w:color="000000" w:fill="FFFFFF"/>
                <w:noWrap/>
                <w:vAlign w:val="center"/>
              </w:tcPr>
            </w:tcPrChange>
          </w:tcPr>
          <w:p w14:paraId="22F33301" w14:textId="77777777" w:rsidR="00906F15" w:rsidRPr="0096280A" w:rsidRDefault="00906F15" w:rsidP="00986600">
            <w:pPr>
              <w:keepNext/>
              <w:spacing w:before="0"/>
              <w:jc w:val="center"/>
              <w:pPrChange w:id="6695" w:author="Gary Sullivan" w:date="2020-12-12T13:35:00Z">
                <w:pPr/>
              </w:pPrChange>
            </w:pPr>
            <w:r w:rsidRPr="0096280A">
              <w:t>120%</w:t>
            </w:r>
          </w:p>
        </w:tc>
        <w:tc>
          <w:tcPr>
            <w:tcW w:w="1184" w:type="dxa"/>
            <w:shd w:val="clear" w:color="000000" w:fill="FFFFFF"/>
            <w:noWrap/>
            <w:vAlign w:val="center"/>
            <w:tcPrChange w:id="6696" w:author="Gary Sullivan" w:date="2020-12-12T13:34:00Z">
              <w:tcPr>
                <w:tcW w:w="1184" w:type="dxa"/>
                <w:shd w:val="clear" w:color="000000" w:fill="FFFFFF"/>
                <w:noWrap/>
                <w:vAlign w:val="center"/>
              </w:tcPr>
            </w:tcPrChange>
          </w:tcPr>
          <w:p w14:paraId="66F868A1" w14:textId="77777777" w:rsidR="00906F15" w:rsidRPr="0096280A" w:rsidRDefault="00906F15" w:rsidP="00986600">
            <w:pPr>
              <w:keepNext/>
              <w:spacing w:before="0"/>
              <w:jc w:val="center"/>
              <w:pPrChange w:id="6697" w:author="Gary Sullivan" w:date="2020-12-12T13:35:00Z">
                <w:pPr/>
              </w:pPrChange>
            </w:pPr>
            <w:r w:rsidRPr="0096280A">
              <w:t>2759%</w:t>
            </w:r>
          </w:p>
        </w:tc>
        <w:tc>
          <w:tcPr>
            <w:tcW w:w="1183" w:type="dxa"/>
            <w:shd w:val="clear" w:color="000000" w:fill="FFFFFF"/>
            <w:noWrap/>
            <w:vAlign w:val="center"/>
            <w:tcPrChange w:id="6698" w:author="Gary Sullivan" w:date="2020-12-12T13:34:00Z">
              <w:tcPr>
                <w:tcW w:w="1183" w:type="dxa"/>
                <w:shd w:val="clear" w:color="000000" w:fill="FFFFFF"/>
                <w:noWrap/>
                <w:vAlign w:val="center"/>
              </w:tcPr>
            </w:tcPrChange>
          </w:tcPr>
          <w:p w14:paraId="62D2DC53" w14:textId="77777777" w:rsidR="00906F15" w:rsidRPr="0096280A" w:rsidRDefault="00906F15" w:rsidP="00986600">
            <w:pPr>
              <w:keepNext/>
              <w:spacing w:before="0"/>
              <w:jc w:val="center"/>
              <w:pPrChange w:id="6699" w:author="Gary Sullivan" w:date="2020-12-12T13:35:00Z">
                <w:pPr/>
              </w:pPrChange>
            </w:pPr>
          </w:p>
        </w:tc>
        <w:tc>
          <w:tcPr>
            <w:tcW w:w="1189" w:type="dxa"/>
            <w:shd w:val="clear" w:color="000000" w:fill="FFFFFF"/>
            <w:noWrap/>
            <w:vAlign w:val="center"/>
            <w:tcPrChange w:id="6700" w:author="Gary Sullivan" w:date="2020-12-12T13:34:00Z">
              <w:tcPr>
                <w:tcW w:w="1189" w:type="dxa"/>
                <w:shd w:val="clear" w:color="000000" w:fill="FFFFFF"/>
                <w:noWrap/>
                <w:vAlign w:val="center"/>
              </w:tcPr>
            </w:tcPrChange>
          </w:tcPr>
          <w:p w14:paraId="4E5B5550" w14:textId="77777777" w:rsidR="00906F15" w:rsidRPr="0096280A" w:rsidRDefault="00906F15" w:rsidP="00986600">
            <w:pPr>
              <w:keepNext/>
              <w:spacing w:before="0"/>
              <w:jc w:val="center"/>
              <w:pPrChange w:id="6701" w:author="Gary Sullivan" w:date="2020-12-12T13:35:00Z">
                <w:pPr/>
              </w:pPrChange>
            </w:pPr>
          </w:p>
        </w:tc>
      </w:tr>
      <w:tr w:rsidR="00906F15" w:rsidRPr="0096280A" w14:paraId="7583A1CC" w14:textId="77777777" w:rsidTr="00986600">
        <w:trPr>
          <w:trHeight w:val="144"/>
          <w:jc w:val="center"/>
          <w:trPrChange w:id="6702" w:author="Gary Sullivan" w:date="2020-12-12T13:34:00Z">
            <w:trPr>
              <w:trHeight w:val="315"/>
              <w:jc w:val="center"/>
            </w:trPr>
          </w:trPrChange>
        </w:trPr>
        <w:tc>
          <w:tcPr>
            <w:tcW w:w="1071" w:type="dxa"/>
            <w:shd w:val="clear" w:color="auto" w:fill="auto"/>
            <w:noWrap/>
            <w:vAlign w:val="center"/>
            <w:tcPrChange w:id="6703" w:author="Gary Sullivan" w:date="2020-12-12T13:34:00Z">
              <w:tcPr>
                <w:tcW w:w="1071" w:type="dxa"/>
                <w:shd w:val="clear" w:color="auto" w:fill="auto"/>
                <w:noWrap/>
                <w:vAlign w:val="center"/>
              </w:tcPr>
            </w:tcPrChange>
          </w:tcPr>
          <w:p w14:paraId="7FC95D99" w14:textId="77777777" w:rsidR="00906F15" w:rsidRPr="0096280A" w:rsidRDefault="00906F15" w:rsidP="00986600">
            <w:pPr>
              <w:keepNext/>
              <w:spacing w:before="0"/>
              <w:rPr>
                <w:b/>
                <w:bCs/>
              </w:rPr>
              <w:pPrChange w:id="6704" w:author="Gary Sullivan" w:date="2020-12-12T13:35:00Z">
                <w:pPr/>
              </w:pPrChange>
            </w:pPr>
            <w:r w:rsidRPr="0096280A">
              <w:rPr>
                <w:b/>
                <w:bCs/>
              </w:rPr>
              <w:t>Overall</w:t>
            </w:r>
          </w:p>
        </w:tc>
        <w:tc>
          <w:tcPr>
            <w:tcW w:w="1183" w:type="dxa"/>
            <w:shd w:val="clear" w:color="000000" w:fill="FFFFFF"/>
            <w:noWrap/>
            <w:vAlign w:val="center"/>
            <w:tcPrChange w:id="6705" w:author="Gary Sullivan" w:date="2020-12-12T13:34:00Z">
              <w:tcPr>
                <w:tcW w:w="1183" w:type="dxa"/>
                <w:shd w:val="clear" w:color="000000" w:fill="FFFFFF"/>
                <w:noWrap/>
                <w:vAlign w:val="center"/>
              </w:tcPr>
            </w:tcPrChange>
          </w:tcPr>
          <w:p w14:paraId="6B18AE51" w14:textId="3E089496" w:rsidR="00906F15" w:rsidRPr="0096280A" w:rsidRDefault="00906F15" w:rsidP="00986600">
            <w:pPr>
              <w:keepNext/>
              <w:spacing w:before="0"/>
              <w:jc w:val="center"/>
              <w:pPrChange w:id="6706" w:author="Gary Sullivan" w:date="2020-12-12T13:35:00Z">
                <w:pPr/>
              </w:pPrChange>
            </w:pPr>
            <w:del w:id="6707" w:author="Gary Sullivan" w:date="2020-12-12T08:20:00Z">
              <w:r w:rsidRPr="0096280A" w:rsidDel="001D5DF2">
                <w:delText>-0</w:delText>
              </w:r>
            </w:del>
            <w:ins w:id="6708" w:author="Gary Sullivan" w:date="2020-12-12T08:20:00Z">
              <w:r w:rsidR="001D5DF2">
                <w:t>−0</w:t>
              </w:r>
            </w:ins>
            <w:r w:rsidRPr="0096280A">
              <w:t>.81%</w:t>
            </w:r>
          </w:p>
        </w:tc>
        <w:tc>
          <w:tcPr>
            <w:tcW w:w="1183" w:type="dxa"/>
            <w:shd w:val="clear" w:color="000000" w:fill="FFFFFF"/>
            <w:noWrap/>
            <w:vAlign w:val="center"/>
            <w:tcPrChange w:id="6709" w:author="Gary Sullivan" w:date="2020-12-12T13:34:00Z">
              <w:tcPr>
                <w:tcW w:w="1183" w:type="dxa"/>
                <w:shd w:val="clear" w:color="000000" w:fill="FFFFFF"/>
                <w:noWrap/>
                <w:vAlign w:val="center"/>
              </w:tcPr>
            </w:tcPrChange>
          </w:tcPr>
          <w:p w14:paraId="2CE43D75" w14:textId="6C98E249" w:rsidR="00906F15" w:rsidRPr="0096280A" w:rsidRDefault="00906F15" w:rsidP="00986600">
            <w:pPr>
              <w:keepNext/>
              <w:spacing w:before="0"/>
              <w:jc w:val="center"/>
              <w:pPrChange w:id="6710" w:author="Gary Sullivan" w:date="2020-12-12T13:35:00Z">
                <w:pPr/>
              </w:pPrChange>
            </w:pPr>
            <w:del w:id="6711" w:author="Gary Sullivan" w:date="2020-12-12T08:33:00Z">
              <w:r w:rsidRPr="0096280A" w:rsidDel="001D5DF2">
                <w:delText>-5</w:delText>
              </w:r>
            </w:del>
            <w:ins w:id="6712" w:author="Gary Sullivan" w:date="2020-12-12T08:33:00Z">
              <w:r w:rsidR="001D5DF2">
                <w:t>−5</w:t>
              </w:r>
            </w:ins>
            <w:r w:rsidRPr="0096280A">
              <w:t>.06%</w:t>
            </w:r>
          </w:p>
        </w:tc>
        <w:tc>
          <w:tcPr>
            <w:tcW w:w="1184" w:type="dxa"/>
            <w:shd w:val="clear" w:color="000000" w:fill="FFFFFF"/>
            <w:noWrap/>
            <w:vAlign w:val="center"/>
            <w:tcPrChange w:id="6713" w:author="Gary Sullivan" w:date="2020-12-12T13:34:00Z">
              <w:tcPr>
                <w:tcW w:w="1184" w:type="dxa"/>
                <w:shd w:val="clear" w:color="000000" w:fill="FFFFFF"/>
                <w:noWrap/>
                <w:vAlign w:val="center"/>
              </w:tcPr>
            </w:tcPrChange>
          </w:tcPr>
          <w:p w14:paraId="4B1677DC" w14:textId="408C5678" w:rsidR="00906F15" w:rsidRPr="0096280A" w:rsidRDefault="00906F15" w:rsidP="00986600">
            <w:pPr>
              <w:keepNext/>
              <w:spacing w:before="0"/>
              <w:jc w:val="center"/>
              <w:pPrChange w:id="6714" w:author="Gary Sullivan" w:date="2020-12-12T13:35:00Z">
                <w:pPr/>
              </w:pPrChange>
            </w:pPr>
            <w:del w:id="6715" w:author="Gary Sullivan" w:date="2020-12-12T08:33:00Z">
              <w:r w:rsidRPr="0096280A" w:rsidDel="001D5DF2">
                <w:delText>-5</w:delText>
              </w:r>
            </w:del>
            <w:ins w:id="6716" w:author="Gary Sullivan" w:date="2020-12-12T08:33:00Z">
              <w:r w:rsidR="001D5DF2">
                <w:t>−5</w:t>
              </w:r>
            </w:ins>
            <w:r w:rsidRPr="0096280A">
              <w:t>.12%</w:t>
            </w:r>
          </w:p>
        </w:tc>
        <w:tc>
          <w:tcPr>
            <w:tcW w:w="1183" w:type="dxa"/>
            <w:shd w:val="clear" w:color="000000" w:fill="FFFFFF"/>
            <w:noWrap/>
            <w:vAlign w:val="center"/>
            <w:tcPrChange w:id="6717" w:author="Gary Sullivan" w:date="2020-12-12T13:34:00Z">
              <w:tcPr>
                <w:tcW w:w="1183" w:type="dxa"/>
                <w:shd w:val="clear" w:color="000000" w:fill="FFFFFF"/>
                <w:noWrap/>
                <w:vAlign w:val="center"/>
              </w:tcPr>
            </w:tcPrChange>
          </w:tcPr>
          <w:p w14:paraId="38012244" w14:textId="77777777" w:rsidR="00906F15" w:rsidRPr="0096280A" w:rsidRDefault="00906F15" w:rsidP="00986600">
            <w:pPr>
              <w:keepNext/>
              <w:spacing w:before="0"/>
              <w:jc w:val="center"/>
              <w:pPrChange w:id="6718" w:author="Gary Sullivan" w:date="2020-12-12T13:35:00Z">
                <w:pPr/>
              </w:pPrChange>
            </w:pPr>
            <w:r w:rsidRPr="0096280A">
              <w:t>110%</w:t>
            </w:r>
          </w:p>
        </w:tc>
        <w:tc>
          <w:tcPr>
            <w:tcW w:w="1184" w:type="dxa"/>
            <w:shd w:val="clear" w:color="000000" w:fill="FFFFFF"/>
            <w:noWrap/>
            <w:vAlign w:val="center"/>
            <w:tcPrChange w:id="6719" w:author="Gary Sullivan" w:date="2020-12-12T13:34:00Z">
              <w:tcPr>
                <w:tcW w:w="1184" w:type="dxa"/>
                <w:shd w:val="clear" w:color="000000" w:fill="FFFFFF"/>
                <w:noWrap/>
                <w:vAlign w:val="center"/>
              </w:tcPr>
            </w:tcPrChange>
          </w:tcPr>
          <w:p w14:paraId="1E8C6166" w14:textId="77777777" w:rsidR="00906F15" w:rsidRPr="0096280A" w:rsidRDefault="00906F15" w:rsidP="00986600">
            <w:pPr>
              <w:keepNext/>
              <w:spacing w:before="0"/>
              <w:jc w:val="center"/>
              <w:pPrChange w:id="6720" w:author="Gary Sullivan" w:date="2020-12-12T13:35:00Z">
                <w:pPr/>
              </w:pPrChange>
            </w:pPr>
            <w:r w:rsidRPr="0096280A">
              <w:t>4370%</w:t>
            </w:r>
          </w:p>
        </w:tc>
        <w:tc>
          <w:tcPr>
            <w:tcW w:w="1183" w:type="dxa"/>
            <w:shd w:val="clear" w:color="000000" w:fill="FFFFFF"/>
            <w:noWrap/>
            <w:vAlign w:val="center"/>
            <w:tcPrChange w:id="6721" w:author="Gary Sullivan" w:date="2020-12-12T13:34:00Z">
              <w:tcPr>
                <w:tcW w:w="1183" w:type="dxa"/>
                <w:shd w:val="clear" w:color="000000" w:fill="FFFFFF"/>
                <w:noWrap/>
                <w:vAlign w:val="center"/>
              </w:tcPr>
            </w:tcPrChange>
          </w:tcPr>
          <w:p w14:paraId="0A813F9A" w14:textId="77777777" w:rsidR="00906F15" w:rsidRPr="0096280A" w:rsidRDefault="00906F15" w:rsidP="00986600">
            <w:pPr>
              <w:keepNext/>
              <w:spacing w:before="0"/>
              <w:jc w:val="center"/>
              <w:pPrChange w:id="6722" w:author="Gary Sullivan" w:date="2020-12-12T13:35:00Z">
                <w:pPr/>
              </w:pPrChange>
            </w:pPr>
          </w:p>
        </w:tc>
        <w:tc>
          <w:tcPr>
            <w:tcW w:w="1189" w:type="dxa"/>
            <w:shd w:val="clear" w:color="000000" w:fill="FFFFFF"/>
            <w:noWrap/>
            <w:vAlign w:val="center"/>
            <w:tcPrChange w:id="6723" w:author="Gary Sullivan" w:date="2020-12-12T13:34:00Z">
              <w:tcPr>
                <w:tcW w:w="1189" w:type="dxa"/>
                <w:shd w:val="clear" w:color="000000" w:fill="FFFFFF"/>
                <w:noWrap/>
                <w:vAlign w:val="center"/>
              </w:tcPr>
            </w:tcPrChange>
          </w:tcPr>
          <w:p w14:paraId="1B71BD9B" w14:textId="77777777" w:rsidR="00906F15" w:rsidRPr="0096280A" w:rsidRDefault="00906F15" w:rsidP="00986600">
            <w:pPr>
              <w:keepNext/>
              <w:spacing w:before="0"/>
              <w:jc w:val="center"/>
              <w:pPrChange w:id="6724" w:author="Gary Sullivan" w:date="2020-12-12T13:35:00Z">
                <w:pPr/>
              </w:pPrChange>
            </w:pPr>
          </w:p>
        </w:tc>
      </w:tr>
      <w:tr w:rsidR="00906F15" w:rsidRPr="0096280A" w14:paraId="658F63A0" w14:textId="77777777" w:rsidTr="00986600">
        <w:trPr>
          <w:trHeight w:val="144"/>
          <w:jc w:val="center"/>
          <w:trPrChange w:id="6725" w:author="Gary Sullivan" w:date="2020-12-12T13:34:00Z">
            <w:trPr>
              <w:trHeight w:val="315"/>
              <w:jc w:val="center"/>
            </w:trPr>
          </w:trPrChange>
        </w:trPr>
        <w:tc>
          <w:tcPr>
            <w:tcW w:w="1071" w:type="dxa"/>
            <w:shd w:val="clear" w:color="auto" w:fill="auto"/>
            <w:noWrap/>
            <w:vAlign w:val="center"/>
            <w:tcPrChange w:id="6726" w:author="Gary Sullivan" w:date="2020-12-12T13:34:00Z">
              <w:tcPr>
                <w:tcW w:w="1071" w:type="dxa"/>
                <w:shd w:val="clear" w:color="auto" w:fill="auto"/>
                <w:noWrap/>
                <w:vAlign w:val="center"/>
              </w:tcPr>
            </w:tcPrChange>
          </w:tcPr>
          <w:p w14:paraId="55E2FBAE" w14:textId="77777777" w:rsidR="00906F15" w:rsidRPr="0096280A" w:rsidRDefault="00906F15" w:rsidP="00986600">
            <w:pPr>
              <w:keepNext/>
              <w:spacing w:before="0"/>
              <w:pPrChange w:id="6727" w:author="Gary Sullivan" w:date="2020-12-12T13:35:00Z">
                <w:pPr/>
              </w:pPrChange>
            </w:pPr>
            <w:r w:rsidRPr="0096280A">
              <w:t>Class D</w:t>
            </w:r>
          </w:p>
        </w:tc>
        <w:tc>
          <w:tcPr>
            <w:tcW w:w="1183" w:type="dxa"/>
            <w:shd w:val="clear" w:color="000000" w:fill="FFFFFF"/>
            <w:noWrap/>
            <w:vAlign w:val="center"/>
            <w:tcPrChange w:id="6728" w:author="Gary Sullivan" w:date="2020-12-12T13:34:00Z">
              <w:tcPr>
                <w:tcW w:w="1183" w:type="dxa"/>
                <w:shd w:val="clear" w:color="000000" w:fill="FFFFFF"/>
                <w:noWrap/>
                <w:vAlign w:val="center"/>
              </w:tcPr>
            </w:tcPrChange>
          </w:tcPr>
          <w:p w14:paraId="7FDE23B0" w14:textId="2D0DD38B" w:rsidR="00906F15" w:rsidRPr="0096280A" w:rsidRDefault="00906F15" w:rsidP="00986600">
            <w:pPr>
              <w:keepNext/>
              <w:spacing w:before="0"/>
              <w:jc w:val="center"/>
              <w:pPrChange w:id="6729" w:author="Gary Sullivan" w:date="2020-12-12T13:35:00Z">
                <w:pPr/>
              </w:pPrChange>
            </w:pPr>
            <w:del w:id="6730" w:author="Gary Sullivan" w:date="2020-12-12T08:20:00Z">
              <w:r w:rsidRPr="0096280A" w:rsidDel="001D5DF2">
                <w:delText>-0</w:delText>
              </w:r>
            </w:del>
            <w:ins w:id="6731" w:author="Gary Sullivan" w:date="2020-12-12T08:20:00Z">
              <w:r w:rsidR="001D5DF2">
                <w:t>−0</w:t>
              </w:r>
            </w:ins>
            <w:r w:rsidRPr="0096280A">
              <w:t>.98%</w:t>
            </w:r>
          </w:p>
        </w:tc>
        <w:tc>
          <w:tcPr>
            <w:tcW w:w="1183" w:type="dxa"/>
            <w:shd w:val="clear" w:color="000000" w:fill="FFFFFF"/>
            <w:noWrap/>
            <w:vAlign w:val="center"/>
            <w:tcPrChange w:id="6732" w:author="Gary Sullivan" w:date="2020-12-12T13:34:00Z">
              <w:tcPr>
                <w:tcW w:w="1183" w:type="dxa"/>
                <w:shd w:val="clear" w:color="000000" w:fill="FFFFFF"/>
                <w:noWrap/>
                <w:vAlign w:val="center"/>
              </w:tcPr>
            </w:tcPrChange>
          </w:tcPr>
          <w:p w14:paraId="080C2335" w14:textId="113AFFE2" w:rsidR="00906F15" w:rsidRPr="0096280A" w:rsidRDefault="00906F15" w:rsidP="00986600">
            <w:pPr>
              <w:keepNext/>
              <w:spacing w:before="0"/>
              <w:jc w:val="center"/>
              <w:pPrChange w:id="6733" w:author="Gary Sullivan" w:date="2020-12-12T13:35:00Z">
                <w:pPr/>
              </w:pPrChange>
            </w:pPr>
            <w:del w:id="6734" w:author="Gary Sullivan" w:date="2020-12-12T08:32:00Z">
              <w:r w:rsidRPr="0096280A" w:rsidDel="001D5DF2">
                <w:delText>-4</w:delText>
              </w:r>
            </w:del>
            <w:ins w:id="6735" w:author="Gary Sullivan" w:date="2020-12-12T08:32:00Z">
              <w:r w:rsidR="001D5DF2">
                <w:t>−4</w:t>
              </w:r>
            </w:ins>
            <w:r w:rsidRPr="0096280A">
              <w:t>.43%</w:t>
            </w:r>
          </w:p>
        </w:tc>
        <w:tc>
          <w:tcPr>
            <w:tcW w:w="1184" w:type="dxa"/>
            <w:shd w:val="clear" w:color="000000" w:fill="FFFFFF"/>
            <w:noWrap/>
            <w:vAlign w:val="center"/>
            <w:tcPrChange w:id="6736" w:author="Gary Sullivan" w:date="2020-12-12T13:34:00Z">
              <w:tcPr>
                <w:tcW w:w="1184" w:type="dxa"/>
                <w:shd w:val="clear" w:color="000000" w:fill="FFFFFF"/>
                <w:noWrap/>
                <w:vAlign w:val="center"/>
              </w:tcPr>
            </w:tcPrChange>
          </w:tcPr>
          <w:p w14:paraId="54AF5CED" w14:textId="3B14C458" w:rsidR="00906F15" w:rsidRPr="0096280A" w:rsidRDefault="00906F15" w:rsidP="00986600">
            <w:pPr>
              <w:keepNext/>
              <w:spacing w:before="0"/>
              <w:jc w:val="center"/>
              <w:pPrChange w:id="6737" w:author="Gary Sullivan" w:date="2020-12-12T13:35:00Z">
                <w:pPr/>
              </w:pPrChange>
            </w:pPr>
            <w:del w:id="6738" w:author="Gary Sullivan" w:date="2020-12-12T08:32:00Z">
              <w:r w:rsidRPr="0096280A" w:rsidDel="001D5DF2">
                <w:delText>-4</w:delText>
              </w:r>
            </w:del>
            <w:ins w:id="6739" w:author="Gary Sullivan" w:date="2020-12-12T08:32:00Z">
              <w:r w:rsidR="001D5DF2">
                <w:t>−4</w:t>
              </w:r>
            </w:ins>
            <w:r w:rsidRPr="0096280A">
              <w:t>.12%</w:t>
            </w:r>
          </w:p>
        </w:tc>
        <w:tc>
          <w:tcPr>
            <w:tcW w:w="1183" w:type="dxa"/>
            <w:shd w:val="clear" w:color="000000" w:fill="FFFFFF"/>
            <w:noWrap/>
            <w:vAlign w:val="center"/>
            <w:tcPrChange w:id="6740" w:author="Gary Sullivan" w:date="2020-12-12T13:34:00Z">
              <w:tcPr>
                <w:tcW w:w="1183" w:type="dxa"/>
                <w:shd w:val="clear" w:color="000000" w:fill="FFFFFF"/>
                <w:noWrap/>
                <w:vAlign w:val="center"/>
              </w:tcPr>
            </w:tcPrChange>
          </w:tcPr>
          <w:p w14:paraId="668CE489" w14:textId="77777777" w:rsidR="00906F15" w:rsidRPr="0096280A" w:rsidRDefault="00906F15" w:rsidP="00986600">
            <w:pPr>
              <w:keepNext/>
              <w:spacing w:before="0"/>
              <w:jc w:val="center"/>
              <w:pPrChange w:id="6741" w:author="Gary Sullivan" w:date="2020-12-12T13:35:00Z">
                <w:pPr/>
              </w:pPrChange>
            </w:pPr>
            <w:r w:rsidRPr="0096280A">
              <w:t>105%</w:t>
            </w:r>
          </w:p>
        </w:tc>
        <w:tc>
          <w:tcPr>
            <w:tcW w:w="1184" w:type="dxa"/>
            <w:shd w:val="clear" w:color="000000" w:fill="FFFFFF"/>
            <w:noWrap/>
            <w:vAlign w:val="center"/>
            <w:tcPrChange w:id="6742" w:author="Gary Sullivan" w:date="2020-12-12T13:34:00Z">
              <w:tcPr>
                <w:tcW w:w="1184" w:type="dxa"/>
                <w:shd w:val="clear" w:color="000000" w:fill="FFFFFF"/>
                <w:noWrap/>
                <w:vAlign w:val="center"/>
              </w:tcPr>
            </w:tcPrChange>
          </w:tcPr>
          <w:p w14:paraId="46283FF3" w14:textId="77777777" w:rsidR="00906F15" w:rsidRPr="0096280A" w:rsidRDefault="00906F15" w:rsidP="00986600">
            <w:pPr>
              <w:keepNext/>
              <w:spacing w:before="0"/>
              <w:jc w:val="center"/>
              <w:pPrChange w:id="6743" w:author="Gary Sullivan" w:date="2020-12-12T13:35:00Z">
                <w:pPr/>
              </w:pPrChange>
            </w:pPr>
            <w:r w:rsidRPr="0096280A">
              <w:t>3552%</w:t>
            </w:r>
          </w:p>
        </w:tc>
        <w:tc>
          <w:tcPr>
            <w:tcW w:w="1183" w:type="dxa"/>
            <w:shd w:val="clear" w:color="000000" w:fill="FFFFFF"/>
            <w:noWrap/>
            <w:vAlign w:val="center"/>
            <w:tcPrChange w:id="6744" w:author="Gary Sullivan" w:date="2020-12-12T13:34:00Z">
              <w:tcPr>
                <w:tcW w:w="1183" w:type="dxa"/>
                <w:shd w:val="clear" w:color="000000" w:fill="FFFFFF"/>
                <w:noWrap/>
                <w:vAlign w:val="center"/>
              </w:tcPr>
            </w:tcPrChange>
          </w:tcPr>
          <w:p w14:paraId="112A2180" w14:textId="77777777" w:rsidR="00906F15" w:rsidRPr="0096280A" w:rsidRDefault="00906F15" w:rsidP="00986600">
            <w:pPr>
              <w:keepNext/>
              <w:spacing w:before="0"/>
              <w:jc w:val="center"/>
              <w:pPrChange w:id="6745" w:author="Gary Sullivan" w:date="2020-12-12T13:35:00Z">
                <w:pPr/>
              </w:pPrChange>
            </w:pPr>
          </w:p>
        </w:tc>
        <w:tc>
          <w:tcPr>
            <w:tcW w:w="1189" w:type="dxa"/>
            <w:shd w:val="clear" w:color="000000" w:fill="FFFFFF"/>
            <w:noWrap/>
            <w:vAlign w:val="center"/>
            <w:tcPrChange w:id="6746" w:author="Gary Sullivan" w:date="2020-12-12T13:34:00Z">
              <w:tcPr>
                <w:tcW w:w="1189" w:type="dxa"/>
                <w:shd w:val="clear" w:color="000000" w:fill="FFFFFF"/>
                <w:noWrap/>
                <w:vAlign w:val="center"/>
              </w:tcPr>
            </w:tcPrChange>
          </w:tcPr>
          <w:p w14:paraId="1853E546" w14:textId="77777777" w:rsidR="00906F15" w:rsidRPr="0096280A" w:rsidRDefault="00906F15" w:rsidP="00986600">
            <w:pPr>
              <w:keepNext/>
              <w:spacing w:before="0"/>
              <w:jc w:val="center"/>
              <w:pPrChange w:id="6747" w:author="Gary Sullivan" w:date="2020-12-12T13:35:00Z">
                <w:pPr/>
              </w:pPrChange>
            </w:pPr>
          </w:p>
        </w:tc>
      </w:tr>
      <w:tr w:rsidR="00906F15" w:rsidRPr="0096280A" w14:paraId="336084CD" w14:textId="77777777" w:rsidTr="00986600">
        <w:trPr>
          <w:trHeight w:val="144"/>
          <w:jc w:val="center"/>
          <w:trPrChange w:id="6748" w:author="Gary Sullivan" w:date="2020-12-12T13:34:00Z">
            <w:trPr>
              <w:trHeight w:val="315"/>
              <w:jc w:val="center"/>
            </w:trPr>
          </w:trPrChange>
        </w:trPr>
        <w:tc>
          <w:tcPr>
            <w:tcW w:w="1071" w:type="dxa"/>
            <w:shd w:val="clear" w:color="auto" w:fill="auto"/>
            <w:noWrap/>
            <w:vAlign w:val="center"/>
            <w:tcPrChange w:id="6749" w:author="Gary Sullivan" w:date="2020-12-12T13:34:00Z">
              <w:tcPr>
                <w:tcW w:w="1071" w:type="dxa"/>
                <w:shd w:val="clear" w:color="auto" w:fill="auto"/>
                <w:noWrap/>
                <w:vAlign w:val="center"/>
              </w:tcPr>
            </w:tcPrChange>
          </w:tcPr>
          <w:p w14:paraId="48EDEFFA" w14:textId="77777777" w:rsidR="00906F15" w:rsidRPr="0096280A" w:rsidRDefault="00906F15" w:rsidP="00986600">
            <w:pPr>
              <w:spacing w:before="0"/>
              <w:pPrChange w:id="6750" w:author="Gary Sullivan" w:date="2020-12-12T13:33:00Z">
                <w:pPr/>
              </w:pPrChange>
            </w:pPr>
            <w:r w:rsidRPr="0096280A">
              <w:t>Class F</w:t>
            </w:r>
          </w:p>
        </w:tc>
        <w:tc>
          <w:tcPr>
            <w:tcW w:w="1183" w:type="dxa"/>
            <w:shd w:val="clear" w:color="000000" w:fill="FFFFFF"/>
            <w:noWrap/>
            <w:vAlign w:val="center"/>
            <w:tcPrChange w:id="6751" w:author="Gary Sullivan" w:date="2020-12-12T13:34:00Z">
              <w:tcPr>
                <w:tcW w:w="1183" w:type="dxa"/>
                <w:shd w:val="clear" w:color="000000" w:fill="FFFFFF"/>
                <w:noWrap/>
                <w:vAlign w:val="center"/>
              </w:tcPr>
            </w:tcPrChange>
          </w:tcPr>
          <w:p w14:paraId="6B1C3783" w14:textId="732E2B10" w:rsidR="00906F15" w:rsidRPr="0096280A" w:rsidRDefault="00906F15" w:rsidP="00986600">
            <w:pPr>
              <w:spacing w:before="0"/>
              <w:jc w:val="center"/>
              <w:pPrChange w:id="6752" w:author="Gary Sullivan" w:date="2020-12-12T13:33:00Z">
                <w:pPr/>
              </w:pPrChange>
            </w:pPr>
            <w:del w:id="6753" w:author="Gary Sullivan" w:date="2020-12-12T08:20:00Z">
              <w:r w:rsidRPr="0096280A" w:rsidDel="001D5DF2">
                <w:delText>-0</w:delText>
              </w:r>
            </w:del>
            <w:ins w:id="6754" w:author="Gary Sullivan" w:date="2020-12-12T08:20:00Z">
              <w:r w:rsidR="001D5DF2">
                <w:t>−0</w:t>
              </w:r>
            </w:ins>
            <w:r w:rsidRPr="0096280A">
              <w:t>.37%</w:t>
            </w:r>
          </w:p>
        </w:tc>
        <w:tc>
          <w:tcPr>
            <w:tcW w:w="1183" w:type="dxa"/>
            <w:shd w:val="clear" w:color="000000" w:fill="FFFFFF"/>
            <w:noWrap/>
            <w:vAlign w:val="center"/>
            <w:tcPrChange w:id="6755" w:author="Gary Sullivan" w:date="2020-12-12T13:34:00Z">
              <w:tcPr>
                <w:tcW w:w="1183" w:type="dxa"/>
                <w:shd w:val="clear" w:color="000000" w:fill="FFFFFF"/>
                <w:noWrap/>
                <w:vAlign w:val="center"/>
              </w:tcPr>
            </w:tcPrChange>
          </w:tcPr>
          <w:p w14:paraId="348A99CC" w14:textId="66F6237B" w:rsidR="00906F15" w:rsidRPr="0096280A" w:rsidRDefault="00906F15" w:rsidP="00986600">
            <w:pPr>
              <w:spacing w:before="0"/>
              <w:jc w:val="center"/>
              <w:pPrChange w:id="6756" w:author="Gary Sullivan" w:date="2020-12-12T13:33:00Z">
                <w:pPr/>
              </w:pPrChange>
            </w:pPr>
            <w:del w:id="6757" w:author="Gary Sullivan" w:date="2020-12-12T08:31:00Z">
              <w:r w:rsidRPr="0096280A" w:rsidDel="001D5DF2">
                <w:delText>-3</w:delText>
              </w:r>
            </w:del>
            <w:ins w:id="6758" w:author="Gary Sullivan" w:date="2020-12-12T08:31:00Z">
              <w:r w:rsidR="001D5DF2">
                <w:t>−3</w:t>
              </w:r>
            </w:ins>
            <w:r w:rsidRPr="0096280A">
              <w:t>.64%</w:t>
            </w:r>
          </w:p>
        </w:tc>
        <w:tc>
          <w:tcPr>
            <w:tcW w:w="1184" w:type="dxa"/>
            <w:shd w:val="clear" w:color="000000" w:fill="FFFFFF"/>
            <w:noWrap/>
            <w:vAlign w:val="center"/>
            <w:tcPrChange w:id="6759" w:author="Gary Sullivan" w:date="2020-12-12T13:34:00Z">
              <w:tcPr>
                <w:tcW w:w="1184" w:type="dxa"/>
                <w:shd w:val="clear" w:color="000000" w:fill="FFFFFF"/>
                <w:noWrap/>
                <w:vAlign w:val="center"/>
              </w:tcPr>
            </w:tcPrChange>
          </w:tcPr>
          <w:p w14:paraId="443AEEAA" w14:textId="46E1C25E" w:rsidR="00906F15" w:rsidRPr="0096280A" w:rsidRDefault="00906F15" w:rsidP="00986600">
            <w:pPr>
              <w:spacing w:before="0"/>
              <w:jc w:val="center"/>
              <w:pPrChange w:id="6760" w:author="Gary Sullivan" w:date="2020-12-12T13:33:00Z">
                <w:pPr/>
              </w:pPrChange>
            </w:pPr>
            <w:del w:id="6761" w:author="Gary Sullivan" w:date="2020-12-12T08:31:00Z">
              <w:r w:rsidRPr="0096280A" w:rsidDel="001D5DF2">
                <w:delText>-3</w:delText>
              </w:r>
            </w:del>
            <w:ins w:id="6762" w:author="Gary Sullivan" w:date="2020-12-12T08:31:00Z">
              <w:r w:rsidR="001D5DF2">
                <w:t>−3</w:t>
              </w:r>
            </w:ins>
            <w:r w:rsidRPr="0096280A">
              <w:t>.49%</w:t>
            </w:r>
          </w:p>
        </w:tc>
        <w:tc>
          <w:tcPr>
            <w:tcW w:w="1183" w:type="dxa"/>
            <w:shd w:val="clear" w:color="000000" w:fill="FFFFFF"/>
            <w:noWrap/>
            <w:vAlign w:val="center"/>
            <w:tcPrChange w:id="6763" w:author="Gary Sullivan" w:date="2020-12-12T13:34:00Z">
              <w:tcPr>
                <w:tcW w:w="1183" w:type="dxa"/>
                <w:shd w:val="clear" w:color="000000" w:fill="FFFFFF"/>
                <w:noWrap/>
                <w:vAlign w:val="center"/>
              </w:tcPr>
            </w:tcPrChange>
          </w:tcPr>
          <w:p w14:paraId="23E2DB82" w14:textId="77777777" w:rsidR="00906F15" w:rsidRPr="0096280A" w:rsidRDefault="00906F15" w:rsidP="00986600">
            <w:pPr>
              <w:spacing w:before="0"/>
              <w:jc w:val="center"/>
              <w:pPrChange w:id="6764" w:author="Gary Sullivan" w:date="2020-12-12T13:33:00Z">
                <w:pPr/>
              </w:pPrChange>
            </w:pPr>
            <w:r w:rsidRPr="0096280A">
              <w:t>112%</w:t>
            </w:r>
          </w:p>
        </w:tc>
        <w:tc>
          <w:tcPr>
            <w:tcW w:w="1184" w:type="dxa"/>
            <w:shd w:val="clear" w:color="000000" w:fill="FFFFFF"/>
            <w:noWrap/>
            <w:vAlign w:val="center"/>
            <w:tcPrChange w:id="6765" w:author="Gary Sullivan" w:date="2020-12-12T13:34:00Z">
              <w:tcPr>
                <w:tcW w:w="1184" w:type="dxa"/>
                <w:shd w:val="clear" w:color="000000" w:fill="FFFFFF"/>
                <w:noWrap/>
                <w:vAlign w:val="center"/>
              </w:tcPr>
            </w:tcPrChange>
          </w:tcPr>
          <w:p w14:paraId="510BC558" w14:textId="77777777" w:rsidR="00906F15" w:rsidRPr="0096280A" w:rsidRDefault="00906F15" w:rsidP="00986600">
            <w:pPr>
              <w:spacing w:before="0"/>
              <w:jc w:val="center"/>
              <w:pPrChange w:id="6766" w:author="Gary Sullivan" w:date="2020-12-12T13:33:00Z">
                <w:pPr/>
              </w:pPrChange>
            </w:pPr>
            <w:r w:rsidRPr="0096280A">
              <w:t>2216%</w:t>
            </w:r>
          </w:p>
        </w:tc>
        <w:tc>
          <w:tcPr>
            <w:tcW w:w="1183" w:type="dxa"/>
            <w:shd w:val="clear" w:color="000000" w:fill="FFFFFF"/>
            <w:noWrap/>
            <w:vAlign w:val="center"/>
            <w:tcPrChange w:id="6767" w:author="Gary Sullivan" w:date="2020-12-12T13:34:00Z">
              <w:tcPr>
                <w:tcW w:w="1183" w:type="dxa"/>
                <w:shd w:val="clear" w:color="000000" w:fill="FFFFFF"/>
                <w:noWrap/>
                <w:vAlign w:val="center"/>
              </w:tcPr>
            </w:tcPrChange>
          </w:tcPr>
          <w:p w14:paraId="4B9EA6DF" w14:textId="77777777" w:rsidR="00906F15" w:rsidRPr="0096280A" w:rsidRDefault="00906F15" w:rsidP="00986600">
            <w:pPr>
              <w:spacing w:before="0"/>
              <w:jc w:val="center"/>
              <w:pPrChange w:id="6768" w:author="Gary Sullivan" w:date="2020-12-12T13:33:00Z">
                <w:pPr/>
              </w:pPrChange>
            </w:pPr>
          </w:p>
        </w:tc>
        <w:tc>
          <w:tcPr>
            <w:tcW w:w="1189" w:type="dxa"/>
            <w:shd w:val="clear" w:color="000000" w:fill="FFFFFF"/>
            <w:noWrap/>
            <w:vAlign w:val="center"/>
            <w:tcPrChange w:id="6769" w:author="Gary Sullivan" w:date="2020-12-12T13:34:00Z">
              <w:tcPr>
                <w:tcW w:w="1189" w:type="dxa"/>
                <w:shd w:val="clear" w:color="000000" w:fill="FFFFFF"/>
                <w:noWrap/>
                <w:vAlign w:val="center"/>
              </w:tcPr>
            </w:tcPrChange>
          </w:tcPr>
          <w:p w14:paraId="2074940D" w14:textId="77777777" w:rsidR="00906F15" w:rsidRPr="0096280A" w:rsidRDefault="00906F15" w:rsidP="00986600">
            <w:pPr>
              <w:spacing w:before="0"/>
              <w:jc w:val="center"/>
              <w:pPrChange w:id="6770" w:author="Gary Sullivan" w:date="2020-12-12T13:33:00Z">
                <w:pPr/>
              </w:pPrChange>
            </w:pPr>
          </w:p>
        </w:tc>
      </w:tr>
      <w:tr w:rsidR="00906F15" w:rsidRPr="0096280A" w14:paraId="28E35E94" w14:textId="77777777" w:rsidTr="00986600">
        <w:trPr>
          <w:trHeight w:val="144"/>
          <w:jc w:val="center"/>
          <w:trPrChange w:id="6771" w:author="Gary Sullivan" w:date="2020-12-12T13:34:00Z">
            <w:trPr>
              <w:trHeight w:val="315"/>
              <w:jc w:val="center"/>
            </w:trPr>
          </w:trPrChange>
        </w:trPr>
        <w:tc>
          <w:tcPr>
            <w:tcW w:w="1071" w:type="dxa"/>
            <w:vMerge w:val="restart"/>
            <w:shd w:val="clear" w:color="auto" w:fill="auto"/>
            <w:noWrap/>
            <w:vAlign w:val="bottom"/>
            <w:hideMark/>
            <w:tcPrChange w:id="6772" w:author="Gary Sullivan" w:date="2020-12-12T13:34:00Z">
              <w:tcPr>
                <w:tcW w:w="1071" w:type="dxa"/>
                <w:vMerge w:val="restart"/>
                <w:shd w:val="clear" w:color="auto" w:fill="auto"/>
                <w:noWrap/>
                <w:vAlign w:val="bottom"/>
                <w:hideMark/>
              </w:tcPr>
            </w:tcPrChange>
          </w:tcPr>
          <w:p w14:paraId="18D36A4B" w14:textId="77777777" w:rsidR="00906F15" w:rsidRPr="0096280A" w:rsidRDefault="00906F15" w:rsidP="00986600">
            <w:pPr>
              <w:keepNext/>
              <w:spacing w:before="0"/>
              <w:pPrChange w:id="6773" w:author="Gary Sullivan" w:date="2020-12-12T13:35:00Z">
                <w:pPr/>
              </w:pPrChange>
            </w:pPr>
            <w:del w:id="6774" w:author="Gary Sullivan" w:date="2020-12-12T13:34:00Z">
              <w:r w:rsidRPr="0096280A" w:rsidDel="00986600">
                <w:rPr>
                  <w:rFonts w:ascii="MS Gothic" w:eastAsia="MS Gothic" w:hAnsi="MS Gothic" w:cs="MS Gothic"/>
                </w:rPr>
                <w:delText xml:space="preserve">　</w:delText>
              </w:r>
            </w:del>
            <w:r w:rsidRPr="0096280A">
              <w:t>(Optional)</w:t>
            </w:r>
          </w:p>
        </w:tc>
        <w:tc>
          <w:tcPr>
            <w:tcW w:w="8289" w:type="dxa"/>
            <w:gridSpan w:val="7"/>
            <w:shd w:val="clear" w:color="auto" w:fill="auto"/>
            <w:noWrap/>
            <w:vAlign w:val="center"/>
            <w:hideMark/>
            <w:tcPrChange w:id="6775" w:author="Gary Sullivan" w:date="2020-12-12T13:34:00Z">
              <w:tcPr>
                <w:tcW w:w="8289" w:type="dxa"/>
                <w:gridSpan w:val="7"/>
                <w:shd w:val="clear" w:color="auto" w:fill="auto"/>
                <w:noWrap/>
                <w:vAlign w:val="center"/>
                <w:hideMark/>
              </w:tcPr>
            </w:tcPrChange>
          </w:tcPr>
          <w:p w14:paraId="01A16D1B" w14:textId="77777777" w:rsidR="00906F15" w:rsidRPr="0096280A" w:rsidRDefault="00906F15" w:rsidP="00986600">
            <w:pPr>
              <w:keepNext/>
              <w:spacing w:before="0"/>
              <w:jc w:val="center"/>
              <w:rPr>
                <w:b/>
              </w:rPr>
              <w:pPrChange w:id="6776" w:author="Gary Sullivan" w:date="2020-12-12T13:35:00Z">
                <w:pPr/>
              </w:pPrChange>
            </w:pPr>
            <w:r w:rsidRPr="0096280A">
              <w:rPr>
                <w:b/>
                <w:bCs/>
              </w:rPr>
              <w:t>All Intra Over VTM-10.0</w:t>
            </w:r>
          </w:p>
        </w:tc>
      </w:tr>
      <w:tr w:rsidR="00906F15" w:rsidRPr="0096280A" w14:paraId="27FE7008" w14:textId="77777777" w:rsidTr="00986600">
        <w:trPr>
          <w:trHeight w:val="144"/>
          <w:jc w:val="center"/>
          <w:trPrChange w:id="6777" w:author="Gary Sullivan" w:date="2020-12-12T13:34:00Z">
            <w:trPr>
              <w:trHeight w:val="315"/>
              <w:jc w:val="center"/>
            </w:trPr>
          </w:trPrChange>
        </w:trPr>
        <w:tc>
          <w:tcPr>
            <w:tcW w:w="1071" w:type="dxa"/>
            <w:vMerge/>
            <w:vAlign w:val="center"/>
            <w:hideMark/>
            <w:tcPrChange w:id="6778" w:author="Gary Sullivan" w:date="2020-12-12T13:34:00Z">
              <w:tcPr>
                <w:tcW w:w="1071" w:type="dxa"/>
                <w:vMerge/>
                <w:vAlign w:val="center"/>
                <w:hideMark/>
              </w:tcPr>
            </w:tcPrChange>
          </w:tcPr>
          <w:p w14:paraId="35B02F55" w14:textId="77777777" w:rsidR="00906F15" w:rsidRPr="0096280A" w:rsidRDefault="00906F15" w:rsidP="00986600">
            <w:pPr>
              <w:keepNext/>
              <w:spacing w:before="0"/>
              <w:pPrChange w:id="6779" w:author="Gary Sullivan" w:date="2020-12-12T13:35:00Z">
                <w:pPr/>
              </w:pPrChange>
            </w:pPr>
          </w:p>
        </w:tc>
        <w:tc>
          <w:tcPr>
            <w:tcW w:w="1183" w:type="dxa"/>
            <w:shd w:val="clear" w:color="auto" w:fill="auto"/>
            <w:noWrap/>
            <w:vAlign w:val="center"/>
            <w:hideMark/>
            <w:tcPrChange w:id="6780" w:author="Gary Sullivan" w:date="2020-12-12T13:34:00Z">
              <w:tcPr>
                <w:tcW w:w="1183" w:type="dxa"/>
                <w:shd w:val="clear" w:color="auto" w:fill="auto"/>
                <w:noWrap/>
                <w:vAlign w:val="center"/>
                <w:hideMark/>
              </w:tcPr>
            </w:tcPrChange>
          </w:tcPr>
          <w:p w14:paraId="43148D82" w14:textId="77777777" w:rsidR="00906F15" w:rsidRPr="0096280A" w:rsidRDefault="00906F15" w:rsidP="00986600">
            <w:pPr>
              <w:keepNext/>
              <w:spacing w:before="0"/>
              <w:jc w:val="center"/>
              <w:rPr>
                <w:bCs/>
              </w:rPr>
              <w:pPrChange w:id="6781" w:author="Gary Sullivan" w:date="2020-12-12T13:35:00Z">
                <w:pPr/>
              </w:pPrChange>
            </w:pPr>
            <w:r w:rsidRPr="0096280A">
              <w:rPr>
                <w:bCs/>
              </w:rPr>
              <w:t>BD-rate (Y)</w:t>
            </w:r>
          </w:p>
        </w:tc>
        <w:tc>
          <w:tcPr>
            <w:tcW w:w="1183" w:type="dxa"/>
            <w:shd w:val="clear" w:color="auto" w:fill="auto"/>
            <w:noWrap/>
            <w:vAlign w:val="center"/>
            <w:hideMark/>
            <w:tcPrChange w:id="6782" w:author="Gary Sullivan" w:date="2020-12-12T13:34:00Z">
              <w:tcPr>
                <w:tcW w:w="1183" w:type="dxa"/>
                <w:shd w:val="clear" w:color="auto" w:fill="auto"/>
                <w:noWrap/>
                <w:vAlign w:val="center"/>
                <w:hideMark/>
              </w:tcPr>
            </w:tcPrChange>
          </w:tcPr>
          <w:p w14:paraId="06858A40" w14:textId="77777777" w:rsidR="00906F15" w:rsidRPr="0096280A" w:rsidRDefault="00906F15" w:rsidP="00986600">
            <w:pPr>
              <w:keepNext/>
              <w:spacing w:before="0"/>
              <w:jc w:val="center"/>
              <w:rPr>
                <w:bCs/>
              </w:rPr>
              <w:pPrChange w:id="6783" w:author="Gary Sullivan" w:date="2020-12-12T13:35:00Z">
                <w:pPr/>
              </w:pPrChange>
            </w:pPr>
            <w:r w:rsidRPr="0096280A">
              <w:rPr>
                <w:bCs/>
              </w:rPr>
              <w:t>BD-rate (U)</w:t>
            </w:r>
          </w:p>
        </w:tc>
        <w:tc>
          <w:tcPr>
            <w:tcW w:w="1184" w:type="dxa"/>
            <w:shd w:val="clear" w:color="auto" w:fill="auto"/>
            <w:noWrap/>
            <w:vAlign w:val="center"/>
            <w:hideMark/>
            <w:tcPrChange w:id="6784" w:author="Gary Sullivan" w:date="2020-12-12T13:34:00Z">
              <w:tcPr>
                <w:tcW w:w="1184" w:type="dxa"/>
                <w:shd w:val="clear" w:color="auto" w:fill="auto"/>
                <w:noWrap/>
                <w:vAlign w:val="center"/>
                <w:hideMark/>
              </w:tcPr>
            </w:tcPrChange>
          </w:tcPr>
          <w:p w14:paraId="4C155A71" w14:textId="77777777" w:rsidR="00906F15" w:rsidRPr="0096280A" w:rsidRDefault="00906F15" w:rsidP="00986600">
            <w:pPr>
              <w:keepNext/>
              <w:spacing w:before="0"/>
              <w:jc w:val="center"/>
              <w:rPr>
                <w:bCs/>
              </w:rPr>
              <w:pPrChange w:id="6785" w:author="Gary Sullivan" w:date="2020-12-12T13:35:00Z">
                <w:pPr/>
              </w:pPrChange>
            </w:pPr>
            <w:r w:rsidRPr="0096280A">
              <w:rPr>
                <w:bCs/>
              </w:rPr>
              <w:t>BD-rate (V)</w:t>
            </w:r>
          </w:p>
        </w:tc>
        <w:tc>
          <w:tcPr>
            <w:tcW w:w="1183" w:type="dxa"/>
            <w:shd w:val="clear" w:color="auto" w:fill="auto"/>
            <w:noWrap/>
            <w:vAlign w:val="center"/>
            <w:hideMark/>
            <w:tcPrChange w:id="6786" w:author="Gary Sullivan" w:date="2020-12-12T13:34:00Z">
              <w:tcPr>
                <w:tcW w:w="1183" w:type="dxa"/>
                <w:shd w:val="clear" w:color="auto" w:fill="auto"/>
                <w:noWrap/>
                <w:vAlign w:val="center"/>
                <w:hideMark/>
              </w:tcPr>
            </w:tcPrChange>
          </w:tcPr>
          <w:p w14:paraId="6A3B8CCC" w14:textId="77777777" w:rsidR="00906F15" w:rsidRPr="0096280A" w:rsidRDefault="00906F15" w:rsidP="00986600">
            <w:pPr>
              <w:keepNext/>
              <w:spacing w:before="0"/>
              <w:jc w:val="center"/>
              <w:rPr>
                <w:bCs/>
              </w:rPr>
              <w:pPrChange w:id="6787" w:author="Gary Sullivan" w:date="2020-12-12T13:35:00Z">
                <w:pPr/>
              </w:pPrChange>
            </w:pPr>
            <w:r w:rsidRPr="0096280A">
              <w:rPr>
                <w:bCs/>
              </w:rPr>
              <w:t>Encoding Time (CPU)</w:t>
            </w:r>
          </w:p>
        </w:tc>
        <w:tc>
          <w:tcPr>
            <w:tcW w:w="1184" w:type="dxa"/>
            <w:shd w:val="clear" w:color="auto" w:fill="auto"/>
            <w:noWrap/>
            <w:vAlign w:val="center"/>
            <w:hideMark/>
            <w:tcPrChange w:id="6788" w:author="Gary Sullivan" w:date="2020-12-12T13:34:00Z">
              <w:tcPr>
                <w:tcW w:w="1184" w:type="dxa"/>
                <w:shd w:val="clear" w:color="auto" w:fill="auto"/>
                <w:noWrap/>
                <w:vAlign w:val="center"/>
                <w:hideMark/>
              </w:tcPr>
            </w:tcPrChange>
          </w:tcPr>
          <w:p w14:paraId="09954F98" w14:textId="77777777" w:rsidR="00906F15" w:rsidRPr="0096280A" w:rsidRDefault="00906F15" w:rsidP="00986600">
            <w:pPr>
              <w:keepNext/>
              <w:spacing w:before="0"/>
              <w:jc w:val="center"/>
              <w:rPr>
                <w:bCs/>
              </w:rPr>
              <w:pPrChange w:id="6789" w:author="Gary Sullivan" w:date="2020-12-12T13:35:00Z">
                <w:pPr/>
              </w:pPrChange>
            </w:pPr>
            <w:r w:rsidRPr="0096280A">
              <w:rPr>
                <w:bCs/>
              </w:rPr>
              <w:t>Decoding Time (CPU)</w:t>
            </w:r>
          </w:p>
        </w:tc>
        <w:tc>
          <w:tcPr>
            <w:tcW w:w="1183" w:type="dxa"/>
            <w:shd w:val="clear" w:color="auto" w:fill="auto"/>
            <w:noWrap/>
            <w:vAlign w:val="center"/>
            <w:hideMark/>
            <w:tcPrChange w:id="6790" w:author="Gary Sullivan" w:date="2020-12-12T13:34:00Z">
              <w:tcPr>
                <w:tcW w:w="1183" w:type="dxa"/>
                <w:shd w:val="clear" w:color="auto" w:fill="auto"/>
                <w:noWrap/>
                <w:vAlign w:val="center"/>
                <w:hideMark/>
              </w:tcPr>
            </w:tcPrChange>
          </w:tcPr>
          <w:p w14:paraId="401B39C2" w14:textId="77777777" w:rsidR="00906F15" w:rsidRPr="0096280A" w:rsidRDefault="00906F15" w:rsidP="00986600">
            <w:pPr>
              <w:keepNext/>
              <w:spacing w:before="0"/>
              <w:jc w:val="center"/>
              <w:rPr>
                <w:bCs/>
              </w:rPr>
              <w:pPrChange w:id="6791" w:author="Gary Sullivan" w:date="2020-12-12T13:35:00Z">
                <w:pPr/>
              </w:pPrChange>
            </w:pPr>
            <w:r w:rsidRPr="0096280A">
              <w:rPr>
                <w:bCs/>
              </w:rPr>
              <w:t>Encoding Time (GPU)</w:t>
            </w:r>
          </w:p>
        </w:tc>
        <w:tc>
          <w:tcPr>
            <w:tcW w:w="1189" w:type="dxa"/>
            <w:shd w:val="clear" w:color="auto" w:fill="auto"/>
            <w:noWrap/>
            <w:vAlign w:val="center"/>
            <w:hideMark/>
            <w:tcPrChange w:id="6792" w:author="Gary Sullivan" w:date="2020-12-12T13:34:00Z">
              <w:tcPr>
                <w:tcW w:w="1189" w:type="dxa"/>
                <w:shd w:val="clear" w:color="auto" w:fill="auto"/>
                <w:noWrap/>
                <w:vAlign w:val="center"/>
                <w:hideMark/>
              </w:tcPr>
            </w:tcPrChange>
          </w:tcPr>
          <w:p w14:paraId="6F83A283" w14:textId="77777777" w:rsidR="00906F15" w:rsidRPr="0096280A" w:rsidRDefault="00906F15" w:rsidP="00986600">
            <w:pPr>
              <w:keepNext/>
              <w:spacing w:before="0"/>
              <w:jc w:val="center"/>
              <w:rPr>
                <w:bCs/>
              </w:rPr>
              <w:pPrChange w:id="6793" w:author="Gary Sullivan" w:date="2020-12-12T13:35:00Z">
                <w:pPr/>
              </w:pPrChange>
            </w:pPr>
            <w:r w:rsidRPr="0096280A">
              <w:rPr>
                <w:bCs/>
              </w:rPr>
              <w:t>Decoding Time (GPU)</w:t>
            </w:r>
          </w:p>
        </w:tc>
      </w:tr>
      <w:tr w:rsidR="00906F15" w:rsidRPr="0096280A" w14:paraId="5EC7CAC0" w14:textId="77777777" w:rsidTr="00986600">
        <w:trPr>
          <w:trHeight w:val="144"/>
          <w:jc w:val="center"/>
          <w:trPrChange w:id="6794" w:author="Gary Sullivan" w:date="2020-12-12T13:34:00Z">
            <w:trPr>
              <w:trHeight w:val="315"/>
              <w:jc w:val="center"/>
            </w:trPr>
          </w:trPrChange>
        </w:trPr>
        <w:tc>
          <w:tcPr>
            <w:tcW w:w="1071" w:type="dxa"/>
            <w:shd w:val="clear" w:color="auto" w:fill="auto"/>
            <w:noWrap/>
            <w:vAlign w:val="center"/>
            <w:hideMark/>
            <w:tcPrChange w:id="6795" w:author="Gary Sullivan" w:date="2020-12-12T13:34:00Z">
              <w:tcPr>
                <w:tcW w:w="1071" w:type="dxa"/>
                <w:shd w:val="clear" w:color="auto" w:fill="auto"/>
                <w:noWrap/>
                <w:vAlign w:val="center"/>
                <w:hideMark/>
              </w:tcPr>
            </w:tcPrChange>
          </w:tcPr>
          <w:p w14:paraId="671CA0DF" w14:textId="77777777" w:rsidR="00906F15" w:rsidRPr="0096280A" w:rsidRDefault="00906F15" w:rsidP="00986600">
            <w:pPr>
              <w:keepNext/>
              <w:spacing w:before="0"/>
              <w:pPrChange w:id="6796" w:author="Gary Sullivan" w:date="2020-12-12T13:35:00Z">
                <w:pPr/>
              </w:pPrChange>
            </w:pPr>
            <w:r w:rsidRPr="0096280A">
              <w:t>Class A1</w:t>
            </w:r>
          </w:p>
        </w:tc>
        <w:tc>
          <w:tcPr>
            <w:tcW w:w="1183" w:type="dxa"/>
            <w:shd w:val="clear" w:color="000000" w:fill="FFFFFF"/>
            <w:noWrap/>
            <w:vAlign w:val="center"/>
            <w:tcPrChange w:id="6797" w:author="Gary Sullivan" w:date="2020-12-12T13:34:00Z">
              <w:tcPr>
                <w:tcW w:w="1183" w:type="dxa"/>
                <w:shd w:val="clear" w:color="000000" w:fill="FFFFFF"/>
                <w:noWrap/>
                <w:vAlign w:val="center"/>
              </w:tcPr>
            </w:tcPrChange>
          </w:tcPr>
          <w:p w14:paraId="50546D2B" w14:textId="53945318" w:rsidR="00906F15" w:rsidRPr="0096280A" w:rsidRDefault="00906F15" w:rsidP="00986600">
            <w:pPr>
              <w:keepNext/>
              <w:spacing w:before="0"/>
              <w:jc w:val="center"/>
              <w:pPrChange w:id="6798" w:author="Gary Sullivan" w:date="2020-12-12T13:35:00Z">
                <w:pPr/>
              </w:pPrChange>
            </w:pPr>
            <w:del w:id="6799" w:author="Gary Sullivan" w:date="2020-12-12T08:20:00Z">
              <w:r w:rsidRPr="0096280A" w:rsidDel="001D5DF2">
                <w:delText>-0</w:delText>
              </w:r>
            </w:del>
            <w:ins w:id="6800" w:author="Gary Sullivan" w:date="2020-12-12T08:20:00Z">
              <w:r w:rsidR="001D5DF2">
                <w:t>−0</w:t>
              </w:r>
            </w:ins>
            <w:r w:rsidRPr="0096280A">
              <w:t>.96%</w:t>
            </w:r>
          </w:p>
        </w:tc>
        <w:tc>
          <w:tcPr>
            <w:tcW w:w="1183" w:type="dxa"/>
            <w:shd w:val="clear" w:color="000000" w:fill="FFFFFF"/>
            <w:noWrap/>
            <w:vAlign w:val="center"/>
            <w:tcPrChange w:id="6801" w:author="Gary Sullivan" w:date="2020-12-12T13:34:00Z">
              <w:tcPr>
                <w:tcW w:w="1183" w:type="dxa"/>
                <w:shd w:val="clear" w:color="000000" w:fill="FFFFFF"/>
                <w:noWrap/>
                <w:vAlign w:val="center"/>
              </w:tcPr>
            </w:tcPrChange>
          </w:tcPr>
          <w:p w14:paraId="51ECE283" w14:textId="0E134762" w:rsidR="00906F15" w:rsidRPr="0096280A" w:rsidRDefault="00906F15" w:rsidP="00986600">
            <w:pPr>
              <w:keepNext/>
              <w:spacing w:before="0"/>
              <w:jc w:val="center"/>
              <w:pPrChange w:id="6802" w:author="Gary Sullivan" w:date="2020-12-12T13:35:00Z">
                <w:pPr/>
              </w:pPrChange>
            </w:pPr>
            <w:del w:id="6803" w:author="Gary Sullivan" w:date="2020-12-12T08:29:00Z">
              <w:r w:rsidRPr="0096280A" w:rsidDel="001D5DF2">
                <w:delText>-2</w:delText>
              </w:r>
            </w:del>
            <w:ins w:id="6804" w:author="Gary Sullivan" w:date="2020-12-12T08:29:00Z">
              <w:r w:rsidR="001D5DF2">
                <w:t>−2</w:t>
              </w:r>
            </w:ins>
            <w:r w:rsidRPr="0096280A">
              <w:t>.05%</w:t>
            </w:r>
          </w:p>
        </w:tc>
        <w:tc>
          <w:tcPr>
            <w:tcW w:w="1184" w:type="dxa"/>
            <w:shd w:val="clear" w:color="000000" w:fill="FFFFFF"/>
            <w:noWrap/>
            <w:vAlign w:val="center"/>
            <w:tcPrChange w:id="6805" w:author="Gary Sullivan" w:date="2020-12-12T13:34:00Z">
              <w:tcPr>
                <w:tcW w:w="1184" w:type="dxa"/>
                <w:shd w:val="clear" w:color="000000" w:fill="FFFFFF"/>
                <w:noWrap/>
                <w:vAlign w:val="center"/>
              </w:tcPr>
            </w:tcPrChange>
          </w:tcPr>
          <w:p w14:paraId="07BA97E8" w14:textId="437AB112" w:rsidR="00906F15" w:rsidRPr="0096280A" w:rsidRDefault="00906F15" w:rsidP="00986600">
            <w:pPr>
              <w:keepNext/>
              <w:spacing w:before="0"/>
              <w:jc w:val="center"/>
              <w:pPrChange w:id="6806" w:author="Gary Sullivan" w:date="2020-12-12T13:35:00Z">
                <w:pPr/>
              </w:pPrChange>
            </w:pPr>
            <w:del w:id="6807" w:author="Gary Sullivan" w:date="2020-12-12T08:32:00Z">
              <w:r w:rsidRPr="0096280A" w:rsidDel="001D5DF2">
                <w:delText>-4</w:delText>
              </w:r>
            </w:del>
            <w:ins w:id="6808" w:author="Gary Sullivan" w:date="2020-12-12T08:32:00Z">
              <w:r w:rsidR="001D5DF2">
                <w:t>−4</w:t>
              </w:r>
            </w:ins>
            <w:r w:rsidRPr="0096280A">
              <w:t>.46%</w:t>
            </w:r>
          </w:p>
        </w:tc>
        <w:tc>
          <w:tcPr>
            <w:tcW w:w="1183" w:type="dxa"/>
            <w:shd w:val="clear" w:color="000000" w:fill="FFFFFF"/>
            <w:noWrap/>
            <w:vAlign w:val="center"/>
            <w:tcPrChange w:id="6809" w:author="Gary Sullivan" w:date="2020-12-12T13:34:00Z">
              <w:tcPr>
                <w:tcW w:w="1183" w:type="dxa"/>
                <w:shd w:val="clear" w:color="000000" w:fill="FFFFFF"/>
                <w:noWrap/>
                <w:vAlign w:val="center"/>
              </w:tcPr>
            </w:tcPrChange>
          </w:tcPr>
          <w:p w14:paraId="1C624A5E" w14:textId="77777777" w:rsidR="00906F15" w:rsidRPr="0096280A" w:rsidRDefault="00906F15" w:rsidP="00986600">
            <w:pPr>
              <w:keepNext/>
              <w:spacing w:before="0"/>
              <w:jc w:val="center"/>
              <w:pPrChange w:id="6810" w:author="Gary Sullivan" w:date="2020-12-12T13:35:00Z">
                <w:pPr/>
              </w:pPrChange>
            </w:pPr>
            <w:r w:rsidRPr="0096280A">
              <w:t>114%</w:t>
            </w:r>
          </w:p>
        </w:tc>
        <w:tc>
          <w:tcPr>
            <w:tcW w:w="1184" w:type="dxa"/>
            <w:shd w:val="clear" w:color="000000" w:fill="FFFFFF"/>
            <w:noWrap/>
            <w:vAlign w:val="center"/>
            <w:tcPrChange w:id="6811" w:author="Gary Sullivan" w:date="2020-12-12T13:34:00Z">
              <w:tcPr>
                <w:tcW w:w="1184" w:type="dxa"/>
                <w:shd w:val="clear" w:color="000000" w:fill="FFFFFF"/>
                <w:noWrap/>
                <w:vAlign w:val="center"/>
              </w:tcPr>
            </w:tcPrChange>
          </w:tcPr>
          <w:p w14:paraId="01CBBCA3" w14:textId="77777777" w:rsidR="00906F15" w:rsidRPr="0096280A" w:rsidRDefault="00906F15" w:rsidP="00986600">
            <w:pPr>
              <w:keepNext/>
              <w:spacing w:before="0"/>
              <w:jc w:val="center"/>
              <w:pPrChange w:id="6812" w:author="Gary Sullivan" w:date="2020-12-12T13:35:00Z">
                <w:pPr/>
              </w:pPrChange>
            </w:pPr>
            <w:r w:rsidRPr="0096280A">
              <w:t>3405%</w:t>
            </w:r>
          </w:p>
        </w:tc>
        <w:tc>
          <w:tcPr>
            <w:tcW w:w="1183" w:type="dxa"/>
            <w:shd w:val="clear" w:color="000000" w:fill="FFFFFF"/>
            <w:noWrap/>
            <w:tcPrChange w:id="6813" w:author="Gary Sullivan" w:date="2020-12-12T13:34:00Z">
              <w:tcPr>
                <w:tcW w:w="1183" w:type="dxa"/>
                <w:shd w:val="clear" w:color="000000" w:fill="FFFFFF"/>
                <w:noWrap/>
              </w:tcPr>
            </w:tcPrChange>
          </w:tcPr>
          <w:p w14:paraId="00106D72" w14:textId="77777777" w:rsidR="00906F15" w:rsidRPr="0096280A" w:rsidRDefault="00906F15" w:rsidP="00986600">
            <w:pPr>
              <w:keepNext/>
              <w:spacing w:before="0"/>
              <w:jc w:val="center"/>
              <w:pPrChange w:id="6814" w:author="Gary Sullivan" w:date="2020-12-12T13:35:00Z">
                <w:pPr/>
              </w:pPrChange>
            </w:pPr>
          </w:p>
        </w:tc>
        <w:tc>
          <w:tcPr>
            <w:tcW w:w="1189" w:type="dxa"/>
            <w:shd w:val="clear" w:color="000000" w:fill="FFFFFF"/>
            <w:noWrap/>
            <w:tcPrChange w:id="6815" w:author="Gary Sullivan" w:date="2020-12-12T13:34:00Z">
              <w:tcPr>
                <w:tcW w:w="1189" w:type="dxa"/>
                <w:shd w:val="clear" w:color="000000" w:fill="FFFFFF"/>
                <w:noWrap/>
              </w:tcPr>
            </w:tcPrChange>
          </w:tcPr>
          <w:p w14:paraId="114352AF" w14:textId="77777777" w:rsidR="00906F15" w:rsidRPr="0096280A" w:rsidRDefault="00906F15" w:rsidP="00986600">
            <w:pPr>
              <w:keepNext/>
              <w:spacing w:before="0"/>
              <w:jc w:val="center"/>
              <w:pPrChange w:id="6816" w:author="Gary Sullivan" w:date="2020-12-12T13:35:00Z">
                <w:pPr/>
              </w:pPrChange>
            </w:pPr>
          </w:p>
        </w:tc>
      </w:tr>
      <w:tr w:rsidR="00906F15" w:rsidRPr="0096280A" w14:paraId="1BAF92EF" w14:textId="77777777" w:rsidTr="00986600">
        <w:trPr>
          <w:trHeight w:val="144"/>
          <w:jc w:val="center"/>
          <w:trPrChange w:id="6817" w:author="Gary Sullivan" w:date="2020-12-12T13:34:00Z">
            <w:trPr>
              <w:trHeight w:val="315"/>
              <w:jc w:val="center"/>
            </w:trPr>
          </w:trPrChange>
        </w:trPr>
        <w:tc>
          <w:tcPr>
            <w:tcW w:w="1071" w:type="dxa"/>
            <w:shd w:val="clear" w:color="auto" w:fill="auto"/>
            <w:noWrap/>
            <w:vAlign w:val="center"/>
            <w:hideMark/>
            <w:tcPrChange w:id="6818" w:author="Gary Sullivan" w:date="2020-12-12T13:34:00Z">
              <w:tcPr>
                <w:tcW w:w="1071" w:type="dxa"/>
                <w:shd w:val="clear" w:color="auto" w:fill="auto"/>
                <w:noWrap/>
                <w:vAlign w:val="center"/>
                <w:hideMark/>
              </w:tcPr>
            </w:tcPrChange>
          </w:tcPr>
          <w:p w14:paraId="31BA060C" w14:textId="77777777" w:rsidR="00906F15" w:rsidRPr="0096280A" w:rsidRDefault="00906F15" w:rsidP="00986600">
            <w:pPr>
              <w:keepNext/>
              <w:spacing w:before="0"/>
              <w:pPrChange w:id="6819" w:author="Gary Sullivan" w:date="2020-12-12T13:35:00Z">
                <w:pPr/>
              </w:pPrChange>
            </w:pPr>
            <w:r w:rsidRPr="0096280A">
              <w:t>Class A2</w:t>
            </w:r>
          </w:p>
        </w:tc>
        <w:tc>
          <w:tcPr>
            <w:tcW w:w="1183" w:type="dxa"/>
            <w:shd w:val="clear" w:color="000000" w:fill="FFFFFF"/>
            <w:noWrap/>
            <w:vAlign w:val="center"/>
            <w:tcPrChange w:id="6820" w:author="Gary Sullivan" w:date="2020-12-12T13:34:00Z">
              <w:tcPr>
                <w:tcW w:w="1183" w:type="dxa"/>
                <w:shd w:val="clear" w:color="000000" w:fill="FFFFFF"/>
                <w:noWrap/>
                <w:vAlign w:val="center"/>
              </w:tcPr>
            </w:tcPrChange>
          </w:tcPr>
          <w:p w14:paraId="4886D7DF" w14:textId="5FF92392" w:rsidR="00906F15" w:rsidRPr="0096280A" w:rsidRDefault="00906F15" w:rsidP="00986600">
            <w:pPr>
              <w:keepNext/>
              <w:spacing w:before="0"/>
              <w:jc w:val="center"/>
              <w:pPrChange w:id="6821" w:author="Gary Sullivan" w:date="2020-12-12T13:35:00Z">
                <w:pPr/>
              </w:pPrChange>
            </w:pPr>
            <w:del w:id="6822" w:author="Gary Sullivan" w:date="2020-12-12T08:26:00Z">
              <w:r w:rsidRPr="0096280A" w:rsidDel="001D5DF2">
                <w:delText>-1</w:delText>
              </w:r>
            </w:del>
            <w:ins w:id="6823" w:author="Gary Sullivan" w:date="2020-12-12T08:26:00Z">
              <w:r w:rsidR="001D5DF2">
                <w:t>−1</w:t>
              </w:r>
            </w:ins>
            <w:r w:rsidRPr="0096280A">
              <w:t>.22%</w:t>
            </w:r>
          </w:p>
        </w:tc>
        <w:tc>
          <w:tcPr>
            <w:tcW w:w="1183" w:type="dxa"/>
            <w:shd w:val="clear" w:color="000000" w:fill="FFFFFF"/>
            <w:noWrap/>
            <w:vAlign w:val="center"/>
            <w:tcPrChange w:id="6824" w:author="Gary Sullivan" w:date="2020-12-12T13:34:00Z">
              <w:tcPr>
                <w:tcW w:w="1183" w:type="dxa"/>
                <w:shd w:val="clear" w:color="000000" w:fill="FFFFFF"/>
                <w:noWrap/>
                <w:vAlign w:val="center"/>
              </w:tcPr>
            </w:tcPrChange>
          </w:tcPr>
          <w:p w14:paraId="781453DC" w14:textId="48A6CB64" w:rsidR="00906F15" w:rsidRPr="0096280A" w:rsidRDefault="00906F15" w:rsidP="00986600">
            <w:pPr>
              <w:keepNext/>
              <w:spacing w:before="0"/>
              <w:jc w:val="center"/>
              <w:pPrChange w:id="6825" w:author="Gary Sullivan" w:date="2020-12-12T13:35:00Z">
                <w:pPr/>
              </w:pPrChange>
            </w:pPr>
            <w:del w:id="6826" w:author="Gary Sullivan" w:date="2020-12-12T08:29:00Z">
              <w:r w:rsidRPr="0096280A" w:rsidDel="001D5DF2">
                <w:delText>-2</w:delText>
              </w:r>
            </w:del>
            <w:ins w:id="6827" w:author="Gary Sullivan" w:date="2020-12-12T08:29:00Z">
              <w:r w:rsidR="001D5DF2">
                <w:t>−2</w:t>
              </w:r>
            </w:ins>
            <w:r w:rsidRPr="0096280A">
              <w:t>.70%</w:t>
            </w:r>
          </w:p>
        </w:tc>
        <w:tc>
          <w:tcPr>
            <w:tcW w:w="1184" w:type="dxa"/>
            <w:shd w:val="clear" w:color="000000" w:fill="FFFFFF"/>
            <w:noWrap/>
            <w:vAlign w:val="center"/>
            <w:tcPrChange w:id="6828" w:author="Gary Sullivan" w:date="2020-12-12T13:34:00Z">
              <w:tcPr>
                <w:tcW w:w="1184" w:type="dxa"/>
                <w:shd w:val="clear" w:color="000000" w:fill="FFFFFF"/>
                <w:noWrap/>
                <w:vAlign w:val="center"/>
              </w:tcPr>
            </w:tcPrChange>
          </w:tcPr>
          <w:p w14:paraId="3EE2148F" w14:textId="0742BABD" w:rsidR="00906F15" w:rsidRPr="0096280A" w:rsidRDefault="00906F15" w:rsidP="00986600">
            <w:pPr>
              <w:keepNext/>
              <w:spacing w:before="0"/>
              <w:jc w:val="center"/>
              <w:pPrChange w:id="6829" w:author="Gary Sullivan" w:date="2020-12-12T13:35:00Z">
                <w:pPr/>
              </w:pPrChange>
            </w:pPr>
            <w:del w:id="6830" w:author="Gary Sullivan" w:date="2020-12-12T08:26:00Z">
              <w:r w:rsidRPr="0096280A" w:rsidDel="001D5DF2">
                <w:delText>-1</w:delText>
              </w:r>
            </w:del>
            <w:ins w:id="6831" w:author="Gary Sullivan" w:date="2020-12-12T08:26:00Z">
              <w:r w:rsidR="001D5DF2">
                <w:t>−1</w:t>
              </w:r>
            </w:ins>
            <w:r w:rsidRPr="0096280A">
              <w:t>.95%</w:t>
            </w:r>
          </w:p>
        </w:tc>
        <w:tc>
          <w:tcPr>
            <w:tcW w:w="1183" w:type="dxa"/>
            <w:shd w:val="clear" w:color="000000" w:fill="FFFFFF"/>
            <w:noWrap/>
            <w:vAlign w:val="center"/>
            <w:tcPrChange w:id="6832" w:author="Gary Sullivan" w:date="2020-12-12T13:34:00Z">
              <w:tcPr>
                <w:tcW w:w="1183" w:type="dxa"/>
                <w:shd w:val="clear" w:color="000000" w:fill="FFFFFF"/>
                <w:noWrap/>
                <w:vAlign w:val="center"/>
              </w:tcPr>
            </w:tcPrChange>
          </w:tcPr>
          <w:p w14:paraId="023B92B0" w14:textId="77777777" w:rsidR="00906F15" w:rsidRPr="0096280A" w:rsidRDefault="00906F15" w:rsidP="00986600">
            <w:pPr>
              <w:keepNext/>
              <w:spacing w:before="0"/>
              <w:jc w:val="center"/>
              <w:pPrChange w:id="6833" w:author="Gary Sullivan" w:date="2020-12-12T13:35:00Z">
                <w:pPr/>
              </w:pPrChange>
            </w:pPr>
            <w:r w:rsidRPr="0096280A">
              <w:t>108%</w:t>
            </w:r>
          </w:p>
        </w:tc>
        <w:tc>
          <w:tcPr>
            <w:tcW w:w="1184" w:type="dxa"/>
            <w:shd w:val="clear" w:color="000000" w:fill="FFFFFF"/>
            <w:noWrap/>
            <w:vAlign w:val="center"/>
            <w:tcPrChange w:id="6834" w:author="Gary Sullivan" w:date="2020-12-12T13:34:00Z">
              <w:tcPr>
                <w:tcW w:w="1184" w:type="dxa"/>
                <w:shd w:val="clear" w:color="000000" w:fill="FFFFFF"/>
                <w:noWrap/>
                <w:vAlign w:val="center"/>
              </w:tcPr>
            </w:tcPrChange>
          </w:tcPr>
          <w:p w14:paraId="42770A28" w14:textId="77777777" w:rsidR="00906F15" w:rsidRPr="0096280A" w:rsidRDefault="00906F15" w:rsidP="00986600">
            <w:pPr>
              <w:keepNext/>
              <w:spacing w:before="0"/>
              <w:jc w:val="center"/>
              <w:pPrChange w:id="6835" w:author="Gary Sullivan" w:date="2020-12-12T13:35:00Z">
                <w:pPr/>
              </w:pPrChange>
            </w:pPr>
            <w:r w:rsidRPr="0096280A">
              <w:t>2886%</w:t>
            </w:r>
          </w:p>
        </w:tc>
        <w:tc>
          <w:tcPr>
            <w:tcW w:w="1183" w:type="dxa"/>
            <w:shd w:val="clear" w:color="000000" w:fill="FFFFFF"/>
            <w:noWrap/>
            <w:tcPrChange w:id="6836" w:author="Gary Sullivan" w:date="2020-12-12T13:34:00Z">
              <w:tcPr>
                <w:tcW w:w="1183" w:type="dxa"/>
                <w:shd w:val="clear" w:color="000000" w:fill="FFFFFF"/>
                <w:noWrap/>
              </w:tcPr>
            </w:tcPrChange>
          </w:tcPr>
          <w:p w14:paraId="6BCD7E6B" w14:textId="77777777" w:rsidR="00906F15" w:rsidRPr="0096280A" w:rsidRDefault="00906F15" w:rsidP="00986600">
            <w:pPr>
              <w:keepNext/>
              <w:spacing w:before="0"/>
              <w:jc w:val="center"/>
              <w:pPrChange w:id="6837" w:author="Gary Sullivan" w:date="2020-12-12T13:35:00Z">
                <w:pPr/>
              </w:pPrChange>
            </w:pPr>
          </w:p>
        </w:tc>
        <w:tc>
          <w:tcPr>
            <w:tcW w:w="1189" w:type="dxa"/>
            <w:shd w:val="clear" w:color="000000" w:fill="FFFFFF"/>
            <w:noWrap/>
            <w:tcPrChange w:id="6838" w:author="Gary Sullivan" w:date="2020-12-12T13:34:00Z">
              <w:tcPr>
                <w:tcW w:w="1189" w:type="dxa"/>
                <w:shd w:val="clear" w:color="000000" w:fill="FFFFFF"/>
                <w:noWrap/>
              </w:tcPr>
            </w:tcPrChange>
          </w:tcPr>
          <w:p w14:paraId="4577B034" w14:textId="77777777" w:rsidR="00906F15" w:rsidRPr="0096280A" w:rsidRDefault="00906F15" w:rsidP="00986600">
            <w:pPr>
              <w:keepNext/>
              <w:spacing w:before="0"/>
              <w:jc w:val="center"/>
              <w:pPrChange w:id="6839" w:author="Gary Sullivan" w:date="2020-12-12T13:35:00Z">
                <w:pPr/>
              </w:pPrChange>
            </w:pPr>
          </w:p>
        </w:tc>
      </w:tr>
      <w:tr w:rsidR="00906F15" w:rsidRPr="0096280A" w14:paraId="29D6D094" w14:textId="77777777" w:rsidTr="00986600">
        <w:trPr>
          <w:trHeight w:val="144"/>
          <w:jc w:val="center"/>
          <w:trPrChange w:id="6840" w:author="Gary Sullivan" w:date="2020-12-12T13:34:00Z">
            <w:trPr>
              <w:trHeight w:val="315"/>
              <w:jc w:val="center"/>
            </w:trPr>
          </w:trPrChange>
        </w:trPr>
        <w:tc>
          <w:tcPr>
            <w:tcW w:w="1071" w:type="dxa"/>
            <w:shd w:val="clear" w:color="auto" w:fill="auto"/>
            <w:noWrap/>
            <w:vAlign w:val="center"/>
            <w:tcPrChange w:id="6841" w:author="Gary Sullivan" w:date="2020-12-12T13:34:00Z">
              <w:tcPr>
                <w:tcW w:w="1071" w:type="dxa"/>
                <w:shd w:val="clear" w:color="auto" w:fill="auto"/>
                <w:noWrap/>
                <w:vAlign w:val="center"/>
              </w:tcPr>
            </w:tcPrChange>
          </w:tcPr>
          <w:p w14:paraId="39A49EB6" w14:textId="77777777" w:rsidR="00906F15" w:rsidRPr="0096280A" w:rsidRDefault="00906F15" w:rsidP="00986600">
            <w:pPr>
              <w:keepNext/>
              <w:spacing w:before="0"/>
              <w:pPrChange w:id="6842" w:author="Gary Sullivan" w:date="2020-12-12T13:35:00Z">
                <w:pPr/>
              </w:pPrChange>
            </w:pPr>
            <w:r w:rsidRPr="0096280A">
              <w:t>Class B</w:t>
            </w:r>
          </w:p>
        </w:tc>
        <w:tc>
          <w:tcPr>
            <w:tcW w:w="1183" w:type="dxa"/>
            <w:shd w:val="clear" w:color="000000" w:fill="FFFFFF"/>
            <w:noWrap/>
            <w:vAlign w:val="center"/>
            <w:tcPrChange w:id="6843" w:author="Gary Sullivan" w:date="2020-12-12T13:34:00Z">
              <w:tcPr>
                <w:tcW w:w="1183" w:type="dxa"/>
                <w:shd w:val="clear" w:color="000000" w:fill="FFFFFF"/>
                <w:noWrap/>
                <w:vAlign w:val="center"/>
              </w:tcPr>
            </w:tcPrChange>
          </w:tcPr>
          <w:p w14:paraId="7B697552" w14:textId="6D2E86DB" w:rsidR="00906F15" w:rsidRPr="0096280A" w:rsidRDefault="00906F15" w:rsidP="00986600">
            <w:pPr>
              <w:keepNext/>
              <w:spacing w:before="0"/>
              <w:jc w:val="center"/>
              <w:pPrChange w:id="6844" w:author="Gary Sullivan" w:date="2020-12-12T13:35:00Z">
                <w:pPr/>
              </w:pPrChange>
            </w:pPr>
            <w:del w:id="6845" w:author="Gary Sullivan" w:date="2020-12-12T08:20:00Z">
              <w:r w:rsidRPr="0096280A" w:rsidDel="001D5DF2">
                <w:delText>-0</w:delText>
              </w:r>
            </w:del>
            <w:ins w:id="6846" w:author="Gary Sullivan" w:date="2020-12-12T08:20:00Z">
              <w:r w:rsidR="001D5DF2">
                <w:t>−0</w:t>
              </w:r>
            </w:ins>
            <w:r w:rsidRPr="0096280A">
              <w:t>.89%</w:t>
            </w:r>
          </w:p>
        </w:tc>
        <w:tc>
          <w:tcPr>
            <w:tcW w:w="1183" w:type="dxa"/>
            <w:shd w:val="clear" w:color="000000" w:fill="FFFFFF"/>
            <w:noWrap/>
            <w:vAlign w:val="center"/>
            <w:tcPrChange w:id="6847" w:author="Gary Sullivan" w:date="2020-12-12T13:34:00Z">
              <w:tcPr>
                <w:tcW w:w="1183" w:type="dxa"/>
                <w:shd w:val="clear" w:color="000000" w:fill="FFFFFF"/>
                <w:noWrap/>
                <w:vAlign w:val="center"/>
              </w:tcPr>
            </w:tcPrChange>
          </w:tcPr>
          <w:p w14:paraId="17C6B664" w14:textId="3A667D2E" w:rsidR="00906F15" w:rsidRPr="0096280A" w:rsidRDefault="00906F15" w:rsidP="00986600">
            <w:pPr>
              <w:keepNext/>
              <w:spacing w:before="0"/>
              <w:jc w:val="center"/>
              <w:pPrChange w:id="6848" w:author="Gary Sullivan" w:date="2020-12-12T13:35:00Z">
                <w:pPr/>
              </w:pPrChange>
            </w:pPr>
            <w:del w:id="6849" w:author="Gary Sullivan" w:date="2020-12-12T08:29:00Z">
              <w:r w:rsidRPr="0096280A" w:rsidDel="001D5DF2">
                <w:delText>-2</w:delText>
              </w:r>
            </w:del>
            <w:ins w:id="6850" w:author="Gary Sullivan" w:date="2020-12-12T08:29:00Z">
              <w:r w:rsidR="001D5DF2">
                <w:t>−2</w:t>
              </w:r>
            </w:ins>
            <w:r w:rsidRPr="0096280A">
              <w:t>.91%</w:t>
            </w:r>
          </w:p>
        </w:tc>
        <w:tc>
          <w:tcPr>
            <w:tcW w:w="1184" w:type="dxa"/>
            <w:shd w:val="clear" w:color="000000" w:fill="FFFFFF"/>
            <w:noWrap/>
            <w:vAlign w:val="center"/>
            <w:tcPrChange w:id="6851" w:author="Gary Sullivan" w:date="2020-12-12T13:34:00Z">
              <w:tcPr>
                <w:tcW w:w="1184" w:type="dxa"/>
                <w:shd w:val="clear" w:color="000000" w:fill="FFFFFF"/>
                <w:noWrap/>
                <w:vAlign w:val="center"/>
              </w:tcPr>
            </w:tcPrChange>
          </w:tcPr>
          <w:p w14:paraId="3D4FC783" w14:textId="0604D42C" w:rsidR="00906F15" w:rsidRPr="0096280A" w:rsidRDefault="00906F15" w:rsidP="00986600">
            <w:pPr>
              <w:keepNext/>
              <w:spacing w:before="0"/>
              <w:jc w:val="center"/>
              <w:pPrChange w:id="6852" w:author="Gary Sullivan" w:date="2020-12-12T13:35:00Z">
                <w:pPr/>
              </w:pPrChange>
            </w:pPr>
            <w:del w:id="6853" w:author="Gary Sullivan" w:date="2020-12-12T08:31:00Z">
              <w:r w:rsidRPr="0096280A" w:rsidDel="001D5DF2">
                <w:delText>-3</w:delText>
              </w:r>
            </w:del>
            <w:ins w:id="6854" w:author="Gary Sullivan" w:date="2020-12-12T08:31:00Z">
              <w:r w:rsidR="001D5DF2">
                <w:t>−3</w:t>
              </w:r>
            </w:ins>
            <w:r w:rsidRPr="0096280A">
              <w:t>.50%</w:t>
            </w:r>
          </w:p>
        </w:tc>
        <w:tc>
          <w:tcPr>
            <w:tcW w:w="1183" w:type="dxa"/>
            <w:shd w:val="clear" w:color="000000" w:fill="FFFFFF"/>
            <w:noWrap/>
            <w:vAlign w:val="center"/>
            <w:tcPrChange w:id="6855" w:author="Gary Sullivan" w:date="2020-12-12T13:34:00Z">
              <w:tcPr>
                <w:tcW w:w="1183" w:type="dxa"/>
                <w:shd w:val="clear" w:color="000000" w:fill="FFFFFF"/>
                <w:noWrap/>
                <w:vAlign w:val="center"/>
              </w:tcPr>
            </w:tcPrChange>
          </w:tcPr>
          <w:p w14:paraId="38A5B45F" w14:textId="77777777" w:rsidR="00906F15" w:rsidRPr="0096280A" w:rsidRDefault="00906F15" w:rsidP="00986600">
            <w:pPr>
              <w:keepNext/>
              <w:spacing w:before="0"/>
              <w:jc w:val="center"/>
              <w:pPrChange w:id="6856" w:author="Gary Sullivan" w:date="2020-12-12T13:35:00Z">
                <w:pPr/>
              </w:pPrChange>
            </w:pPr>
            <w:r w:rsidRPr="0096280A">
              <w:t>106%</w:t>
            </w:r>
          </w:p>
        </w:tc>
        <w:tc>
          <w:tcPr>
            <w:tcW w:w="1184" w:type="dxa"/>
            <w:shd w:val="clear" w:color="000000" w:fill="FFFFFF"/>
            <w:noWrap/>
            <w:vAlign w:val="center"/>
            <w:tcPrChange w:id="6857" w:author="Gary Sullivan" w:date="2020-12-12T13:34:00Z">
              <w:tcPr>
                <w:tcW w:w="1184" w:type="dxa"/>
                <w:shd w:val="clear" w:color="000000" w:fill="FFFFFF"/>
                <w:noWrap/>
                <w:vAlign w:val="center"/>
              </w:tcPr>
            </w:tcPrChange>
          </w:tcPr>
          <w:p w14:paraId="48057ACD" w14:textId="77777777" w:rsidR="00906F15" w:rsidRPr="0096280A" w:rsidRDefault="00906F15" w:rsidP="00986600">
            <w:pPr>
              <w:keepNext/>
              <w:spacing w:before="0"/>
              <w:jc w:val="center"/>
              <w:pPrChange w:id="6858" w:author="Gary Sullivan" w:date="2020-12-12T13:35:00Z">
                <w:pPr/>
              </w:pPrChange>
            </w:pPr>
            <w:r w:rsidRPr="0096280A">
              <w:t>3037%</w:t>
            </w:r>
          </w:p>
        </w:tc>
        <w:tc>
          <w:tcPr>
            <w:tcW w:w="1183" w:type="dxa"/>
            <w:shd w:val="clear" w:color="000000" w:fill="FFFFFF"/>
            <w:noWrap/>
            <w:vAlign w:val="center"/>
            <w:tcPrChange w:id="6859" w:author="Gary Sullivan" w:date="2020-12-12T13:34:00Z">
              <w:tcPr>
                <w:tcW w:w="1183" w:type="dxa"/>
                <w:shd w:val="clear" w:color="000000" w:fill="FFFFFF"/>
                <w:noWrap/>
                <w:vAlign w:val="center"/>
              </w:tcPr>
            </w:tcPrChange>
          </w:tcPr>
          <w:p w14:paraId="1544DF98" w14:textId="77777777" w:rsidR="00906F15" w:rsidRPr="0096280A" w:rsidRDefault="00906F15" w:rsidP="00986600">
            <w:pPr>
              <w:keepNext/>
              <w:spacing w:before="0"/>
              <w:jc w:val="center"/>
              <w:pPrChange w:id="6860" w:author="Gary Sullivan" w:date="2020-12-12T13:35:00Z">
                <w:pPr/>
              </w:pPrChange>
            </w:pPr>
          </w:p>
        </w:tc>
        <w:tc>
          <w:tcPr>
            <w:tcW w:w="1189" w:type="dxa"/>
            <w:shd w:val="clear" w:color="000000" w:fill="FFFFFF"/>
            <w:noWrap/>
            <w:vAlign w:val="center"/>
            <w:tcPrChange w:id="6861" w:author="Gary Sullivan" w:date="2020-12-12T13:34:00Z">
              <w:tcPr>
                <w:tcW w:w="1189" w:type="dxa"/>
                <w:shd w:val="clear" w:color="000000" w:fill="FFFFFF"/>
                <w:noWrap/>
                <w:vAlign w:val="center"/>
              </w:tcPr>
            </w:tcPrChange>
          </w:tcPr>
          <w:p w14:paraId="0E428AE3" w14:textId="77777777" w:rsidR="00906F15" w:rsidRPr="0096280A" w:rsidRDefault="00906F15" w:rsidP="00986600">
            <w:pPr>
              <w:keepNext/>
              <w:spacing w:before="0"/>
              <w:jc w:val="center"/>
              <w:pPrChange w:id="6862" w:author="Gary Sullivan" w:date="2020-12-12T13:35:00Z">
                <w:pPr/>
              </w:pPrChange>
            </w:pPr>
          </w:p>
        </w:tc>
      </w:tr>
      <w:tr w:rsidR="00906F15" w:rsidRPr="0096280A" w14:paraId="2638DFCD" w14:textId="77777777" w:rsidTr="00986600">
        <w:trPr>
          <w:trHeight w:val="144"/>
          <w:jc w:val="center"/>
          <w:trPrChange w:id="6863" w:author="Gary Sullivan" w:date="2020-12-12T13:34:00Z">
            <w:trPr>
              <w:trHeight w:val="315"/>
              <w:jc w:val="center"/>
            </w:trPr>
          </w:trPrChange>
        </w:trPr>
        <w:tc>
          <w:tcPr>
            <w:tcW w:w="1071" w:type="dxa"/>
            <w:shd w:val="clear" w:color="auto" w:fill="auto"/>
            <w:noWrap/>
            <w:vAlign w:val="center"/>
            <w:tcPrChange w:id="6864" w:author="Gary Sullivan" w:date="2020-12-12T13:34:00Z">
              <w:tcPr>
                <w:tcW w:w="1071" w:type="dxa"/>
                <w:shd w:val="clear" w:color="auto" w:fill="auto"/>
                <w:noWrap/>
                <w:vAlign w:val="center"/>
              </w:tcPr>
            </w:tcPrChange>
          </w:tcPr>
          <w:p w14:paraId="310C7464" w14:textId="77777777" w:rsidR="00906F15" w:rsidRPr="0096280A" w:rsidRDefault="00906F15" w:rsidP="00986600">
            <w:pPr>
              <w:keepNext/>
              <w:spacing w:before="0"/>
              <w:pPrChange w:id="6865" w:author="Gary Sullivan" w:date="2020-12-12T13:35:00Z">
                <w:pPr/>
              </w:pPrChange>
            </w:pPr>
            <w:r w:rsidRPr="0096280A">
              <w:t>Class C</w:t>
            </w:r>
          </w:p>
        </w:tc>
        <w:tc>
          <w:tcPr>
            <w:tcW w:w="1183" w:type="dxa"/>
            <w:shd w:val="clear" w:color="000000" w:fill="FFFFFF"/>
            <w:noWrap/>
            <w:vAlign w:val="center"/>
            <w:tcPrChange w:id="6866" w:author="Gary Sullivan" w:date="2020-12-12T13:34:00Z">
              <w:tcPr>
                <w:tcW w:w="1183" w:type="dxa"/>
                <w:shd w:val="clear" w:color="000000" w:fill="FFFFFF"/>
                <w:noWrap/>
                <w:vAlign w:val="center"/>
              </w:tcPr>
            </w:tcPrChange>
          </w:tcPr>
          <w:p w14:paraId="45D9E3C3" w14:textId="4C934863" w:rsidR="00906F15" w:rsidRPr="0096280A" w:rsidRDefault="00906F15" w:rsidP="00986600">
            <w:pPr>
              <w:keepNext/>
              <w:spacing w:before="0"/>
              <w:jc w:val="center"/>
              <w:pPrChange w:id="6867" w:author="Gary Sullivan" w:date="2020-12-12T13:35:00Z">
                <w:pPr/>
              </w:pPrChange>
            </w:pPr>
            <w:del w:id="6868" w:author="Gary Sullivan" w:date="2020-12-12T08:27:00Z">
              <w:r w:rsidRPr="0096280A" w:rsidDel="001D5DF2">
                <w:delText>-1</w:delText>
              </w:r>
            </w:del>
            <w:ins w:id="6869" w:author="Gary Sullivan" w:date="2020-12-12T08:27:00Z">
              <w:r w:rsidR="001D5DF2">
                <w:t>−1</w:t>
              </w:r>
            </w:ins>
            <w:r w:rsidRPr="0096280A">
              <w:t>.58%</w:t>
            </w:r>
          </w:p>
        </w:tc>
        <w:tc>
          <w:tcPr>
            <w:tcW w:w="1183" w:type="dxa"/>
            <w:shd w:val="clear" w:color="000000" w:fill="FFFFFF"/>
            <w:noWrap/>
            <w:vAlign w:val="center"/>
            <w:tcPrChange w:id="6870" w:author="Gary Sullivan" w:date="2020-12-12T13:34:00Z">
              <w:tcPr>
                <w:tcW w:w="1183" w:type="dxa"/>
                <w:shd w:val="clear" w:color="000000" w:fill="FFFFFF"/>
                <w:noWrap/>
                <w:vAlign w:val="center"/>
              </w:tcPr>
            </w:tcPrChange>
          </w:tcPr>
          <w:p w14:paraId="53039BF6" w14:textId="42B40902" w:rsidR="00906F15" w:rsidRPr="0096280A" w:rsidRDefault="00906F15" w:rsidP="00986600">
            <w:pPr>
              <w:keepNext/>
              <w:spacing w:before="0"/>
              <w:jc w:val="center"/>
              <w:pPrChange w:id="6871" w:author="Gary Sullivan" w:date="2020-12-12T13:35:00Z">
                <w:pPr/>
              </w:pPrChange>
            </w:pPr>
            <w:del w:id="6872" w:author="Gary Sullivan" w:date="2020-12-12T08:31:00Z">
              <w:r w:rsidRPr="0096280A" w:rsidDel="001D5DF2">
                <w:delText>-3</w:delText>
              </w:r>
            </w:del>
            <w:ins w:id="6873" w:author="Gary Sullivan" w:date="2020-12-12T08:31:00Z">
              <w:r w:rsidR="001D5DF2">
                <w:t>−3</w:t>
              </w:r>
            </w:ins>
            <w:r w:rsidRPr="0096280A">
              <w:t>.63%</w:t>
            </w:r>
          </w:p>
        </w:tc>
        <w:tc>
          <w:tcPr>
            <w:tcW w:w="1184" w:type="dxa"/>
            <w:shd w:val="clear" w:color="000000" w:fill="FFFFFF"/>
            <w:noWrap/>
            <w:vAlign w:val="center"/>
            <w:tcPrChange w:id="6874" w:author="Gary Sullivan" w:date="2020-12-12T13:34:00Z">
              <w:tcPr>
                <w:tcW w:w="1184" w:type="dxa"/>
                <w:shd w:val="clear" w:color="000000" w:fill="FFFFFF"/>
                <w:noWrap/>
                <w:vAlign w:val="center"/>
              </w:tcPr>
            </w:tcPrChange>
          </w:tcPr>
          <w:p w14:paraId="4C830A54" w14:textId="5F207DAC" w:rsidR="00906F15" w:rsidRPr="0096280A" w:rsidRDefault="00906F15" w:rsidP="00986600">
            <w:pPr>
              <w:keepNext/>
              <w:spacing w:before="0"/>
              <w:jc w:val="center"/>
              <w:pPrChange w:id="6875" w:author="Gary Sullivan" w:date="2020-12-12T13:35:00Z">
                <w:pPr/>
              </w:pPrChange>
            </w:pPr>
            <w:del w:id="6876" w:author="Gary Sullivan" w:date="2020-12-12T08:32:00Z">
              <w:r w:rsidRPr="0096280A" w:rsidDel="001D5DF2">
                <w:delText>-4</w:delText>
              </w:r>
            </w:del>
            <w:ins w:id="6877" w:author="Gary Sullivan" w:date="2020-12-12T08:32:00Z">
              <w:r w:rsidR="001D5DF2">
                <w:t>−4</w:t>
              </w:r>
            </w:ins>
            <w:r w:rsidRPr="0096280A">
              <w:t>.24%</w:t>
            </w:r>
          </w:p>
        </w:tc>
        <w:tc>
          <w:tcPr>
            <w:tcW w:w="1183" w:type="dxa"/>
            <w:shd w:val="clear" w:color="000000" w:fill="FFFFFF"/>
            <w:noWrap/>
            <w:vAlign w:val="center"/>
            <w:tcPrChange w:id="6878" w:author="Gary Sullivan" w:date="2020-12-12T13:34:00Z">
              <w:tcPr>
                <w:tcW w:w="1183" w:type="dxa"/>
                <w:shd w:val="clear" w:color="000000" w:fill="FFFFFF"/>
                <w:noWrap/>
                <w:vAlign w:val="center"/>
              </w:tcPr>
            </w:tcPrChange>
          </w:tcPr>
          <w:p w14:paraId="5A3009D0" w14:textId="77777777" w:rsidR="00906F15" w:rsidRPr="0096280A" w:rsidRDefault="00906F15" w:rsidP="00986600">
            <w:pPr>
              <w:keepNext/>
              <w:spacing w:before="0"/>
              <w:jc w:val="center"/>
              <w:pPrChange w:id="6879" w:author="Gary Sullivan" w:date="2020-12-12T13:35:00Z">
                <w:pPr/>
              </w:pPrChange>
            </w:pPr>
            <w:r w:rsidRPr="0096280A">
              <w:t>104%</w:t>
            </w:r>
          </w:p>
        </w:tc>
        <w:tc>
          <w:tcPr>
            <w:tcW w:w="1184" w:type="dxa"/>
            <w:shd w:val="clear" w:color="000000" w:fill="FFFFFF"/>
            <w:noWrap/>
            <w:vAlign w:val="center"/>
            <w:tcPrChange w:id="6880" w:author="Gary Sullivan" w:date="2020-12-12T13:34:00Z">
              <w:tcPr>
                <w:tcW w:w="1184" w:type="dxa"/>
                <w:shd w:val="clear" w:color="000000" w:fill="FFFFFF"/>
                <w:noWrap/>
                <w:vAlign w:val="center"/>
              </w:tcPr>
            </w:tcPrChange>
          </w:tcPr>
          <w:p w14:paraId="7FF54D78" w14:textId="77777777" w:rsidR="00906F15" w:rsidRPr="0096280A" w:rsidRDefault="00906F15" w:rsidP="00986600">
            <w:pPr>
              <w:keepNext/>
              <w:spacing w:before="0"/>
              <w:jc w:val="center"/>
              <w:pPrChange w:id="6881" w:author="Gary Sullivan" w:date="2020-12-12T13:35:00Z">
                <w:pPr/>
              </w:pPrChange>
            </w:pPr>
            <w:r w:rsidRPr="0096280A">
              <w:t>3353%</w:t>
            </w:r>
          </w:p>
        </w:tc>
        <w:tc>
          <w:tcPr>
            <w:tcW w:w="1183" w:type="dxa"/>
            <w:shd w:val="clear" w:color="000000" w:fill="FFFFFF"/>
            <w:noWrap/>
            <w:vAlign w:val="center"/>
            <w:tcPrChange w:id="6882" w:author="Gary Sullivan" w:date="2020-12-12T13:34:00Z">
              <w:tcPr>
                <w:tcW w:w="1183" w:type="dxa"/>
                <w:shd w:val="clear" w:color="000000" w:fill="FFFFFF"/>
                <w:noWrap/>
                <w:vAlign w:val="center"/>
              </w:tcPr>
            </w:tcPrChange>
          </w:tcPr>
          <w:p w14:paraId="00A9FDCB" w14:textId="77777777" w:rsidR="00906F15" w:rsidRPr="0096280A" w:rsidRDefault="00906F15" w:rsidP="00986600">
            <w:pPr>
              <w:keepNext/>
              <w:spacing w:before="0"/>
              <w:jc w:val="center"/>
              <w:pPrChange w:id="6883" w:author="Gary Sullivan" w:date="2020-12-12T13:35:00Z">
                <w:pPr/>
              </w:pPrChange>
            </w:pPr>
          </w:p>
        </w:tc>
        <w:tc>
          <w:tcPr>
            <w:tcW w:w="1189" w:type="dxa"/>
            <w:shd w:val="clear" w:color="000000" w:fill="FFFFFF"/>
            <w:noWrap/>
            <w:vAlign w:val="center"/>
            <w:tcPrChange w:id="6884" w:author="Gary Sullivan" w:date="2020-12-12T13:34:00Z">
              <w:tcPr>
                <w:tcW w:w="1189" w:type="dxa"/>
                <w:shd w:val="clear" w:color="000000" w:fill="FFFFFF"/>
                <w:noWrap/>
                <w:vAlign w:val="center"/>
              </w:tcPr>
            </w:tcPrChange>
          </w:tcPr>
          <w:p w14:paraId="1479F857" w14:textId="77777777" w:rsidR="00906F15" w:rsidRPr="0096280A" w:rsidRDefault="00906F15" w:rsidP="00986600">
            <w:pPr>
              <w:keepNext/>
              <w:spacing w:before="0"/>
              <w:jc w:val="center"/>
              <w:pPrChange w:id="6885" w:author="Gary Sullivan" w:date="2020-12-12T13:35:00Z">
                <w:pPr/>
              </w:pPrChange>
            </w:pPr>
          </w:p>
        </w:tc>
      </w:tr>
      <w:tr w:rsidR="00906F15" w:rsidRPr="0096280A" w14:paraId="1C1219D5" w14:textId="77777777" w:rsidTr="00986600">
        <w:trPr>
          <w:trHeight w:val="144"/>
          <w:jc w:val="center"/>
          <w:trPrChange w:id="6886" w:author="Gary Sullivan" w:date="2020-12-12T13:34:00Z">
            <w:trPr>
              <w:trHeight w:val="315"/>
              <w:jc w:val="center"/>
            </w:trPr>
          </w:trPrChange>
        </w:trPr>
        <w:tc>
          <w:tcPr>
            <w:tcW w:w="1071" w:type="dxa"/>
            <w:shd w:val="clear" w:color="auto" w:fill="auto"/>
            <w:noWrap/>
            <w:vAlign w:val="center"/>
            <w:tcPrChange w:id="6887" w:author="Gary Sullivan" w:date="2020-12-12T13:34:00Z">
              <w:tcPr>
                <w:tcW w:w="1071" w:type="dxa"/>
                <w:shd w:val="clear" w:color="auto" w:fill="auto"/>
                <w:noWrap/>
                <w:vAlign w:val="center"/>
              </w:tcPr>
            </w:tcPrChange>
          </w:tcPr>
          <w:p w14:paraId="6EEE714E" w14:textId="77777777" w:rsidR="00906F15" w:rsidRPr="0096280A" w:rsidRDefault="00906F15" w:rsidP="00986600">
            <w:pPr>
              <w:keepNext/>
              <w:spacing w:before="0"/>
              <w:pPrChange w:id="6888" w:author="Gary Sullivan" w:date="2020-12-12T13:35:00Z">
                <w:pPr/>
              </w:pPrChange>
            </w:pPr>
            <w:r w:rsidRPr="0096280A">
              <w:t>Class E</w:t>
            </w:r>
          </w:p>
        </w:tc>
        <w:tc>
          <w:tcPr>
            <w:tcW w:w="1183" w:type="dxa"/>
            <w:shd w:val="clear" w:color="000000" w:fill="FFFFFF"/>
            <w:noWrap/>
            <w:vAlign w:val="center"/>
            <w:tcPrChange w:id="6889" w:author="Gary Sullivan" w:date="2020-12-12T13:34:00Z">
              <w:tcPr>
                <w:tcW w:w="1183" w:type="dxa"/>
                <w:shd w:val="clear" w:color="000000" w:fill="FFFFFF"/>
                <w:noWrap/>
                <w:vAlign w:val="center"/>
              </w:tcPr>
            </w:tcPrChange>
          </w:tcPr>
          <w:p w14:paraId="4C7DBDE0" w14:textId="27B8F898" w:rsidR="00906F15" w:rsidRPr="0096280A" w:rsidRDefault="00906F15" w:rsidP="00986600">
            <w:pPr>
              <w:keepNext/>
              <w:spacing w:before="0"/>
              <w:jc w:val="center"/>
              <w:pPrChange w:id="6890" w:author="Gary Sullivan" w:date="2020-12-12T13:35:00Z">
                <w:pPr/>
              </w:pPrChange>
            </w:pPr>
            <w:del w:id="6891" w:author="Gary Sullivan" w:date="2020-12-12T08:29:00Z">
              <w:r w:rsidRPr="0096280A" w:rsidDel="001D5DF2">
                <w:delText>-2</w:delText>
              </w:r>
            </w:del>
            <w:ins w:id="6892" w:author="Gary Sullivan" w:date="2020-12-12T08:29:00Z">
              <w:r w:rsidR="001D5DF2">
                <w:t>−2</w:t>
              </w:r>
            </w:ins>
            <w:r w:rsidRPr="0096280A">
              <w:t>.11%</w:t>
            </w:r>
          </w:p>
        </w:tc>
        <w:tc>
          <w:tcPr>
            <w:tcW w:w="1183" w:type="dxa"/>
            <w:shd w:val="clear" w:color="000000" w:fill="FFFFFF"/>
            <w:noWrap/>
            <w:vAlign w:val="center"/>
            <w:tcPrChange w:id="6893" w:author="Gary Sullivan" w:date="2020-12-12T13:34:00Z">
              <w:tcPr>
                <w:tcW w:w="1183" w:type="dxa"/>
                <w:shd w:val="clear" w:color="000000" w:fill="FFFFFF"/>
                <w:noWrap/>
                <w:vAlign w:val="center"/>
              </w:tcPr>
            </w:tcPrChange>
          </w:tcPr>
          <w:p w14:paraId="0EEA1843" w14:textId="23EE8C49" w:rsidR="00906F15" w:rsidRPr="0096280A" w:rsidRDefault="00906F15" w:rsidP="00986600">
            <w:pPr>
              <w:keepNext/>
              <w:spacing w:before="0"/>
              <w:jc w:val="center"/>
              <w:pPrChange w:id="6894" w:author="Gary Sullivan" w:date="2020-12-12T13:35:00Z">
                <w:pPr/>
              </w:pPrChange>
            </w:pPr>
            <w:del w:id="6895" w:author="Gary Sullivan" w:date="2020-12-12T08:27:00Z">
              <w:r w:rsidRPr="0096280A" w:rsidDel="001D5DF2">
                <w:delText>-1</w:delText>
              </w:r>
            </w:del>
            <w:ins w:id="6896" w:author="Gary Sullivan" w:date="2020-12-12T08:27:00Z">
              <w:r w:rsidR="001D5DF2">
                <w:t>−1</w:t>
              </w:r>
            </w:ins>
            <w:r w:rsidRPr="0096280A">
              <w:t>.69%</w:t>
            </w:r>
          </w:p>
        </w:tc>
        <w:tc>
          <w:tcPr>
            <w:tcW w:w="1184" w:type="dxa"/>
            <w:shd w:val="clear" w:color="000000" w:fill="FFFFFF"/>
            <w:noWrap/>
            <w:vAlign w:val="center"/>
            <w:tcPrChange w:id="6897" w:author="Gary Sullivan" w:date="2020-12-12T13:34:00Z">
              <w:tcPr>
                <w:tcW w:w="1184" w:type="dxa"/>
                <w:shd w:val="clear" w:color="000000" w:fill="FFFFFF"/>
                <w:noWrap/>
                <w:vAlign w:val="center"/>
              </w:tcPr>
            </w:tcPrChange>
          </w:tcPr>
          <w:p w14:paraId="45B18CAB" w14:textId="05D501AC" w:rsidR="00906F15" w:rsidRPr="0096280A" w:rsidRDefault="00906F15" w:rsidP="00986600">
            <w:pPr>
              <w:keepNext/>
              <w:spacing w:before="0"/>
              <w:jc w:val="center"/>
              <w:pPrChange w:id="6898" w:author="Gary Sullivan" w:date="2020-12-12T13:35:00Z">
                <w:pPr/>
              </w:pPrChange>
            </w:pPr>
            <w:del w:id="6899" w:author="Gary Sullivan" w:date="2020-12-12T08:29:00Z">
              <w:r w:rsidRPr="0096280A" w:rsidDel="001D5DF2">
                <w:delText>-2</w:delText>
              </w:r>
            </w:del>
            <w:ins w:id="6900" w:author="Gary Sullivan" w:date="2020-12-12T08:29:00Z">
              <w:r w:rsidR="001D5DF2">
                <w:t>−2</w:t>
              </w:r>
            </w:ins>
            <w:r w:rsidRPr="0096280A">
              <w:t>.36%</w:t>
            </w:r>
          </w:p>
        </w:tc>
        <w:tc>
          <w:tcPr>
            <w:tcW w:w="1183" w:type="dxa"/>
            <w:shd w:val="clear" w:color="000000" w:fill="FFFFFF"/>
            <w:noWrap/>
            <w:vAlign w:val="center"/>
            <w:tcPrChange w:id="6901" w:author="Gary Sullivan" w:date="2020-12-12T13:34:00Z">
              <w:tcPr>
                <w:tcW w:w="1183" w:type="dxa"/>
                <w:shd w:val="clear" w:color="000000" w:fill="FFFFFF"/>
                <w:noWrap/>
                <w:vAlign w:val="center"/>
              </w:tcPr>
            </w:tcPrChange>
          </w:tcPr>
          <w:p w14:paraId="476E5D27" w14:textId="77777777" w:rsidR="00906F15" w:rsidRPr="0096280A" w:rsidRDefault="00906F15" w:rsidP="00986600">
            <w:pPr>
              <w:keepNext/>
              <w:spacing w:before="0"/>
              <w:jc w:val="center"/>
              <w:pPrChange w:id="6902" w:author="Gary Sullivan" w:date="2020-12-12T13:35:00Z">
                <w:pPr/>
              </w:pPrChange>
            </w:pPr>
            <w:r w:rsidRPr="0096280A">
              <w:t>108%</w:t>
            </w:r>
          </w:p>
        </w:tc>
        <w:tc>
          <w:tcPr>
            <w:tcW w:w="1184" w:type="dxa"/>
            <w:shd w:val="clear" w:color="000000" w:fill="FFFFFF"/>
            <w:noWrap/>
            <w:vAlign w:val="center"/>
            <w:tcPrChange w:id="6903" w:author="Gary Sullivan" w:date="2020-12-12T13:34:00Z">
              <w:tcPr>
                <w:tcW w:w="1184" w:type="dxa"/>
                <w:shd w:val="clear" w:color="000000" w:fill="FFFFFF"/>
                <w:noWrap/>
                <w:vAlign w:val="center"/>
              </w:tcPr>
            </w:tcPrChange>
          </w:tcPr>
          <w:p w14:paraId="6FF8839F" w14:textId="77777777" w:rsidR="00906F15" w:rsidRPr="0096280A" w:rsidRDefault="00906F15" w:rsidP="00986600">
            <w:pPr>
              <w:keepNext/>
              <w:spacing w:before="0"/>
              <w:jc w:val="center"/>
              <w:pPrChange w:id="6904" w:author="Gary Sullivan" w:date="2020-12-12T13:35:00Z">
                <w:pPr/>
              </w:pPrChange>
            </w:pPr>
            <w:r w:rsidRPr="0096280A">
              <w:t>5192%</w:t>
            </w:r>
          </w:p>
        </w:tc>
        <w:tc>
          <w:tcPr>
            <w:tcW w:w="1183" w:type="dxa"/>
            <w:shd w:val="clear" w:color="000000" w:fill="FFFFFF"/>
            <w:noWrap/>
            <w:vAlign w:val="center"/>
            <w:tcPrChange w:id="6905" w:author="Gary Sullivan" w:date="2020-12-12T13:34:00Z">
              <w:tcPr>
                <w:tcW w:w="1183" w:type="dxa"/>
                <w:shd w:val="clear" w:color="000000" w:fill="FFFFFF"/>
                <w:noWrap/>
                <w:vAlign w:val="center"/>
              </w:tcPr>
            </w:tcPrChange>
          </w:tcPr>
          <w:p w14:paraId="2BDE5E87" w14:textId="77777777" w:rsidR="00906F15" w:rsidRPr="0096280A" w:rsidRDefault="00906F15" w:rsidP="00986600">
            <w:pPr>
              <w:keepNext/>
              <w:spacing w:before="0"/>
              <w:jc w:val="center"/>
              <w:pPrChange w:id="6906" w:author="Gary Sullivan" w:date="2020-12-12T13:35:00Z">
                <w:pPr/>
              </w:pPrChange>
            </w:pPr>
          </w:p>
        </w:tc>
        <w:tc>
          <w:tcPr>
            <w:tcW w:w="1189" w:type="dxa"/>
            <w:shd w:val="clear" w:color="000000" w:fill="FFFFFF"/>
            <w:noWrap/>
            <w:vAlign w:val="center"/>
            <w:tcPrChange w:id="6907" w:author="Gary Sullivan" w:date="2020-12-12T13:34:00Z">
              <w:tcPr>
                <w:tcW w:w="1189" w:type="dxa"/>
                <w:shd w:val="clear" w:color="000000" w:fill="FFFFFF"/>
                <w:noWrap/>
                <w:vAlign w:val="center"/>
              </w:tcPr>
            </w:tcPrChange>
          </w:tcPr>
          <w:p w14:paraId="0CDD2CF3" w14:textId="77777777" w:rsidR="00906F15" w:rsidRPr="0096280A" w:rsidRDefault="00906F15" w:rsidP="00986600">
            <w:pPr>
              <w:keepNext/>
              <w:spacing w:before="0"/>
              <w:jc w:val="center"/>
              <w:pPrChange w:id="6908" w:author="Gary Sullivan" w:date="2020-12-12T13:35:00Z">
                <w:pPr/>
              </w:pPrChange>
            </w:pPr>
          </w:p>
        </w:tc>
      </w:tr>
      <w:tr w:rsidR="00906F15" w:rsidRPr="0096280A" w14:paraId="214FCCB3" w14:textId="77777777" w:rsidTr="00986600">
        <w:trPr>
          <w:trHeight w:val="144"/>
          <w:jc w:val="center"/>
          <w:trPrChange w:id="6909" w:author="Gary Sullivan" w:date="2020-12-12T13:34:00Z">
            <w:trPr>
              <w:trHeight w:val="315"/>
              <w:jc w:val="center"/>
            </w:trPr>
          </w:trPrChange>
        </w:trPr>
        <w:tc>
          <w:tcPr>
            <w:tcW w:w="1071" w:type="dxa"/>
            <w:shd w:val="clear" w:color="auto" w:fill="auto"/>
            <w:noWrap/>
            <w:vAlign w:val="center"/>
            <w:tcPrChange w:id="6910" w:author="Gary Sullivan" w:date="2020-12-12T13:34:00Z">
              <w:tcPr>
                <w:tcW w:w="1071" w:type="dxa"/>
                <w:shd w:val="clear" w:color="auto" w:fill="auto"/>
                <w:noWrap/>
                <w:vAlign w:val="center"/>
              </w:tcPr>
            </w:tcPrChange>
          </w:tcPr>
          <w:p w14:paraId="7D75B2A7" w14:textId="77777777" w:rsidR="00906F15" w:rsidRPr="0096280A" w:rsidRDefault="00906F15" w:rsidP="00986600">
            <w:pPr>
              <w:keepNext/>
              <w:spacing w:before="0"/>
              <w:rPr>
                <w:b/>
                <w:bCs/>
              </w:rPr>
              <w:pPrChange w:id="6911" w:author="Gary Sullivan" w:date="2020-12-12T13:35:00Z">
                <w:pPr/>
              </w:pPrChange>
            </w:pPr>
            <w:r w:rsidRPr="0096280A">
              <w:rPr>
                <w:b/>
                <w:bCs/>
              </w:rPr>
              <w:t>Overall</w:t>
            </w:r>
          </w:p>
        </w:tc>
        <w:tc>
          <w:tcPr>
            <w:tcW w:w="1183" w:type="dxa"/>
            <w:shd w:val="clear" w:color="000000" w:fill="FFFFFF"/>
            <w:noWrap/>
            <w:vAlign w:val="center"/>
            <w:tcPrChange w:id="6912" w:author="Gary Sullivan" w:date="2020-12-12T13:34:00Z">
              <w:tcPr>
                <w:tcW w:w="1183" w:type="dxa"/>
                <w:shd w:val="clear" w:color="000000" w:fill="FFFFFF"/>
                <w:noWrap/>
                <w:vAlign w:val="center"/>
              </w:tcPr>
            </w:tcPrChange>
          </w:tcPr>
          <w:p w14:paraId="2753AC4D" w14:textId="40468168" w:rsidR="00906F15" w:rsidRPr="0096280A" w:rsidRDefault="00906F15" w:rsidP="00986600">
            <w:pPr>
              <w:keepNext/>
              <w:spacing w:before="0"/>
              <w:jc w:val="center"/>
              <w:pPrChange w:id="6913" w:author="Gary Sullivan" w:date="2020-12-12T13:35:00Z">
                <w:pPr/>
              </w:pPrChange>
            </w:pPr>
            <w:del w:id="6914" w:author="Gary Sullivan" w:date="2020-12-12T08:27:00Z">
              <w:r w:rsidRPr="0096280A" w:rsidDel="001D5DF2">
                <w:delText>-1</w:delText>
              </w:r>
            </w:del>
            <w:ins w:id="6915" w:author="Gary Sullivan" w:date="2020-12-12T08:27:00Z">
              <w:r w:rsidR="001D5DF2">
                <w:t>−1</w:t>
              </w:r>
            </w:ins>
            <w:r w:rsidRPr="0096280A">
              <w:t>.31%</w:t>
            </w:r>
          </w:p>
        </w:tc>
        <w:tc>
          <w:tcPr>
            <w:tcW w:w="1183" w:type="dxa"/>
            <w:shd w:val="clear" w:color="000000" w:fill="FFFFFF"/>
            <w:noWrap/>
            <w:vAlign w:val="center"/>
            <w:tcPrChange w:id="6916" w:author="Gary Sullivan" w:date="2020-12-12T13:34:00Z">
              <w:tcPr>
                <w:tcW w:w="1183" w:type="dxa"/>
                <w:shd w:val="clear" w:color="000000" w:fill="FFFFFF"/>
                <w:noWrap/>
                <w:vAlign w:val="center"/>
              </w:tcPr>
            </w:tcPrChange>
          </w:tcPr>
          <w:p w14:paraId="5005D4B9" w14:textId="425EB593" w:rsidR="00906F15" w:rsidRPr="0096280A" w:rsidRDefault="00906F15" w:rsidP="00986600">
            <w:pPr>
              <w:keepNext/>
              <w:spacing w:before="0"/>
              <w:jc w:val="center"/>
              <w:pPrChange w:id="6917" w:author="Gary Sullivan" w:date="2020-12-12T13:35:00Z">
                <w:pPr/>
              </w:pPrChange>
            </w:pPr>
            <w:del w:id="6918" w:author="Gary Sullivan" w:date="2020-12-12T08:29:00Z">
              <w:r w:rsidRPr="0096280A" w:rsidDel="001D5DF2">
                <w:delText>-2</w:delText>
              </w:r>
            </w:del>
            <w:ins w:id="6919" w:author="Gary Sullivan" w:date="2020-12-12T08:29:00Z">
              <w:r w:rsidR="001D5DF2">
                <w:t>−2</w:t>
              </w:r>
            </w:ins>
            <w:r w:rsidRPr="0096280A">
              <w:t>.69%</w:t>
            </w:r>
          </w:p>
        </w:tc>
        <w:tc>
          <w:tcPr>
            <w:tcW w:w="1184" w:type="dxa"/>
            <w:shd w:val="clear" w:color="000000" w:fill="FFFFFF"/>
            <w:noWrap/>
            <w:vAlign w:val="center"/>
            <w:tcPrChange w:id="6920" w:author="Gary Sullivan" w:date="2020-12-12T13:34:00Z">
              <w:tcPr>
                <w:tcW w:w="1184" w:type="dxa"/>
                <w:shd w:val="clear" w:color="000000" w:fill="FFFFFF"/>
                <w:noWrap/>
                <w:vAlign w:val="center"/>
              </w:tcPr>
            </w:tcPrChange>
          </w:tcPr>
          <w:p w14:paraId="0ABE9361" w14:textId="62850E3F" w:rsidR="00906F15" w:rsidRPr="0096280A" w:rsidRDefault="00906F15" w:rsidP="00986600">
            <w:pPr>
              <w:keepNext/>
              <w:spacing w:before="0"/>
              <w:jc w:val="center"/>
              <w:pPrChange w:id="6921" w:author="Gary Sullivan" w:date="2020-12-12T13:35:00Z">
                <w:pPr/>
              </w:pPrChange>
            </w:pPr>
            <w:del w:id="6922" w:author="Gary Sullivan" w:date="2020-12-12T08:31:00Z">
              <w:r w:rsidRPr="0096280A" w:rsidDel="001D5DF2">
                <w:delText>-3</w:delText>
              </w:r>
            </w:del>
            <w:ins w:id="6923" w:author="Gary Sullivan" w:date="2020-12-12T08:31:00Z">
              <w:r w:rsidR="001D5DF2">
                <w:t>−3</w:t>
              </w:r>
            </w:ins>
            <w:r w:rsidRPr="0096280A">
              <w:t>.38%</w:t>
            </w:r>
          </w:p>
        </w:tc>
        <w:tc>
          <w:tcPr>
            <w:tcW w:w="1183" w:type="dxa"/>
            <w:shd w:val="clear" w:color="000000" w:fill="FFFFFF"/>
            <w:noWrap/>
            <w:vAlign w:val="center"/>
            <w:tcPrChange w:id="6924" w:author="Gary Sullivan" w:date="2020-12-12T13:34:00Z">
              <w:tcPr>
                <w:tcW w:w="1183" w:type="dxa"/>
                <w:shd w:val="clear" w:color="000000" w:fill="FFFFFF"/>
                <w:noWrap/>
                <w:vAlign w:val="center"/>
              </w:tcPr>
            </w:tcPrChange>
          </w:tcPr>
          <w:p w14:paraId="4C289F5E" w14:textId="77777777" w:rsidR="00906F15" w:rsidRPr="0096280A" w:rsidRDefault="00906F15" w:rsidP="00986600">
            <w:pPr>
              <w:keepNext/>
              <w:spacing w:before="0"/>
              <w:jc w:val="center"/>
              <w:pPrChange w:id="6925" w:author="Gary Sullivan" w:date="2020-12-12T13:35:00Z">
                <w:pPr/>
              </w:pPrChange>
            </w:pPr>
            <w:r w:rsidRPr="0096280A">
              <w:t>108%</w:t>
            </w:r>
          </w:p>
        </w:tc>
        <w:tc>
          <w:tcPr>
            <w:tcW w:w="1184" w:type="dxa"/>
            <w:shd w:val="clear" w:color="000000" w:fill="FFFFFF"/>
            <w:noWrap/>
            <w:vAlign w:val="center"/>
            <w:tcPrChange w:id="6926" w:author="Gary Sullivan" w:date="2020-12-12T13:34:00Z">
              <w:tcPr>
                <w:tcW w:w="1184" w:type="dxa"/>
                <w:shd w:val="clear" w:color="000000" w:fill="FFFFFF"/>
                <w:noWrap/>
                <w:vAlign w:val="center"/>
              </w:tcPr>
            </w:tcPrChange>
          </w:tcPr>
          <w:p w14:paraId="4D76BCA7" w14:textId="77777777" w:rsidR="00906F15" w:rsidRPr="0096280A" w:rsidRDefault="00906F15" w:rsidP="00986600">
            <w:pPr>
              <w:keepNext/>
              <w:spacing w:before="0"/>
              <w:jc w:val="center"/>
              <w:pPrChange w:id="6927" w:author="Gary Sullivan" w:date="2020-12-12T13:35:00Z">
                <w:pPr/>
              </w:pPrChange>
            </w:pPr>
            <w:r w:rsidRPr="0096280A">
              <w:t>3431%</w:t>
            </w:r>
          </w:p>
        </w:tc>
        <w:tc>
          <w:tcPr>
            <w:tcW w:w="1183" w:type="dxa"/>
            <w:shd w:val="clear" w:color="000000" w:fill="FFFFFF"/>
            <w:noWrap/>
            <w:vAlign w:val="center"/>
            <w:tcPrChange w:id="6928" w:author="Gary Sullivan" w:date="2020-12-12T13:34:00Z">
              <w:tcPr>
                <w:tcW w:w="1183" w:type="dxa"/>
                <w:shd w:val="clear" w:color="000000" w:fill="FFFFFF"/>
                <w:noWrap/>
                <w:vAlign w:val="center"/>
              </w:tcPr>
            </w:tcPrChange>
          </w:tcPr>
          <w:p w14:paraId="5F3034E6" w14:textId="77777777" w:rsidR="00906F15" w:rsidRPr="0096280A" w:rsidRDefault="00906F15" w:rsidP="00986600">
            <w:pPr>
              <w:keepNext/>
              <w:spacing w:before="0"/>
              <w:jc w:val="center"/>
              <w:pPrChange w:id="6929" w:author="Gary Sullivan" w:date="2020-12-12T13:35:00Z">
                <w:pPr/>
              </w:pPrChange>
            </w:pPr>
          </w:p>
        </w:tc>
        <w:tc>
          <w:tcPr>
            <w:tcW w:w="1189" w:type="dxa"/>
            <w:shd w:val="clear" w:color="000000" w:fill="FFFFFF"/>
            <w:noWrap/>
            <w:vAlign w:val="center"/>
            <w:tcPrChange w:id="6930" w:author="Gary Sullivan" w:date="2020-12-12T13:34:00Z">
              <w:tcPr>
                <w:tcW w:w="1189" w:type="dxa"/>
                <w:shd w:val="clear" w:color="000000" w:fill="FFFFFF"/>
                <w:noWrap/>
                <w:vAlign w:val="center"/>
              </w:tcPr>
            </w:tcPrChange>
          </w:tcPr>
          <w:p w14:paraId="576A3A6A" w14:textId="77777777" w:rsidR="00906F15" w:rsidRPr="0096280A" w:rsidRDefault="00906F15" w:rsidP="00986600">
            <w:pPr>
              <w:keepNext/>
              <w:spacing w:before="0"/>
              <w:jc w:val="center"/>
              <w:pPrChange w:id="6931" w:author="Gary Sullivan" w:date="2020-12-12T13:35:00Z">
                <w:pPr/>
              </w:pPrChange>
            </w:pPr>
          </w:p>
        </w:tc>
      </w:tr>
      <w:tr w:rsidR="00906F15" w:rsidRPr="0096280A" w14:paraId="1F90C591" w14:textId="77777777" w:rsidTr="00986600">
        <w:trPr>
          <w:trHeight w:val="144"/>
          <w:jc w:val="center"/>
          <w:trPrChange w:id="6932" w:author="Gary Sullivan" w:date="2020-12-12T13:34:00Z">
            <w:trPr>
              <w:trHeight w:val="315"/>
              <w:jc w:val="center"/>
            </w:trPr>
          </w:trPrChange>
        </w:trPr>
        <w:tc>
          <w:tcPr>
            <w:tcW w:w="1071" w:type="dxa"/>
            <w:shd w:val="clear" w:color="auto" w:fill="auto"/>
            <w:noWrap/>
            <w:vAlign w:val="center"/>
            <w:tcPrChange w:id="6933" w:author="Gary Sullivan" w:date="2020-12-12T13:34:00Z">
              <w:tcPr>
                <w:tcW w:w="1071" w:type="dxa"/>
                <w:shd w:val="clear" w:color="auto" w:fill="auto"/>
                <w:noWrap/>
                <w:vAlign w:val="center"/>
              </w:tcPr>
            </w:tcPrChange>
          </w:tcPr>
          <w:p w14:paraId="0D6CC0DA" w14:textId="77777777" w:rsidR="00906F15" w:rsidRPr="0096280A" w:rsidRDefault="00906F15" w:rsidP="00986600">
            <w:pPr>
              <w:keepNext/>
              <w:spacing w:before="0"/>
              <w:pPrChange w:id="6934" w:author="Gary Sullivan" w:date="2020-12-12T13:35:00Z">
                <w:pPr/>
              </w:pPrChange>
            </w:pPr>
            <w:r w:rsidRPr="0096280A">
              <w:t>Class D</w:t>
            </w:r>
          </w:p>
        </w:tc>
        <w:tc>
          <w:tcPr>
            <w:tcW w:w="1183" w:type="dxa"/>
            <w:shd w:val="clear" w:color="000000" w:fill="FFFFFF"/>
            <w:noWrap/>
            <w:vAlign w:val="center"/>
            <w:tcPrChange w:id="6935" w:author="Gary Sullivan" w:date="2020-12-12T13:34:00Z">
              <w:tcPr>
                <w:tcW w:w="1183" w:type="dxa"/>
                <w:shd w:val="clear" w:color="000000" w:fill="FFFFFF"/>
                <w:noWrap/>
                <w:vAlign w:val="center"/>
              </w:tcPr>
            </w:tcPrChange>
          </w:tcPr>
          <w:p w14:paraId="202F2C29" w14:textId="3797F106" w:rsidR="00906F15" w:rsidRPr="0096280A" w:rsidRDefault="00906F15" w:rsidP="00986600">
            <w:pPr>
              <w:keepNext/>
              <w:spacing w:before="0"/>
              <w:jc w:val="center"/>
              <w:pPrChange w:id="6936" w:author="Gary Sullivan" w:date="2020-12-12T13:35:00Z">
                <w:pPr/>
              </w:pPrChange>
            </w:pPr>
            <w:del w:id="6937" w:author="Gary Sullivan" w:date="2020-12-12T08:29:00Z">
              <w:r w:rsidRPr="0096280A" w:rsidDel="001D5DF2">
                <w:delText>-2</w:delText>
              </w:r>
            </w:del>
            <w:ins w:id="6938" w:author="Gary Sullivan" w:date="2020-12-12T08:29:00Z">
              <w:r w:rsidR="001D5DF2">
                <w:t>−2</w:t>
              </w:r>
            </w:ins>
            <w:r w:rsidRPr="0096280A">
              <w:t>.05%</w:t>
            </w:r>
          </w:p>
        </w:tc>
        <w:tc>
          <w:tcPr>
            <w:tcW w:w="1183" w:type="dxa"/>
            <w:shd w:val="clear" w:color="000000" w:fill="FFFFFF"/>
            <w:noWrap/>
            <w:vAlign w:val="center"/>
            <w:tcPrChange w:id="6939" w:author="Gary Sullivan" w:date="2020-12-12T13:34:00Z">
              <w:tcPr>
                <w:tcW w:w="1183" w:type="dxa"/>
                <w:shd w:val="clear" w:color="000000" w:fill="FFFFFF"/>
                <w:noWrap/>
                <w:vAlign w:val="center"/>
              </w:tcPr>
            </w:tcPrChange>
          </w:tcPr>
          <w:p w14:paraId="4CBDE6E1" w14:textId="19FF5EED" w:rsidR="00906F15" w:rsidRPr="0096280A" w:rsidRDefault="00906F15" w:rsidP="00986600">
            <w:pPr>
              <w:keepNext/>
              <w:spacing w:before="0"/>
              <w:jc w:val="center"/>
              <w:pPrChange w:id="6940" w:author="Gary Sullivan" w:date="2020-12-12T13:35:00Z">
                <w:pPr/>
              </w:pPrChange>
            </w:pPr>
            <w:del w:id="6941" w:author="Gary Sullivan" w:date="2020-12-12T08:29:00Z">
              <w:r w:rsidRPr="0096280A" w:rsidDel="001D5DF2">
                <w:delText>-2</w:delText>
              </w:r>
            </w:del>
            <w:ins w:id="6942" w:author="Gary Sullivan" w:date="2020-12-12T08:29:00Z">
              <w:r w:rsidR="001D5DF2">
                <w:t>−2</w:t>
              </w:r>
            </w:ins>
            <w:r w:rsidRPr="0096280A">
              <w:t>.09%</w:t>
            </w:r>
          </w:p>
        </w:tc>
        <w:tc>
          <w:tcPr>
            <w:tcW w:w="1184" w:type="dxa"/>
            <w:shd w:val="clear" w:color="000000" w:fill="FFFFFF"/>
            <w:noWrap/>
            <w:vAlign w:val="center"/>
            <w:tcPrChange w:id="6943" w:author="Gary Sullivan" w:date="2020-12-12T13:34:00Z">
              <w:tcPr>
                <w:tcW w:w="1184" w:type="dxa"/>
                <w:shd w:val="clear" w:color="000000" w:fill="FFFFFF"/>
                <w:noWrap/>
                <w:vAlign w:val="center"/>
              </w:tcPr>
            </w:tcPrChange>
          </w:tcPr>
          <w:p w14:paraId="2C4F123E" w14:textId="28836F16" w:rsidR="00906F15" w:rsidRPr="0096280A" w:rsidRDefault="00906F15" w:rsidP="00986600">
            <w:pPr>
              <w:keepNext/>
              <w:spacing w:before="0"/>
              <w:jc w:val="center"/>
              <w:pPrChange w:id="6944" w:author="Gary Sullivan" w:date="2020-12-12T13:35:00Z">
                <w:pPr/>
              </w:pPrChange>
            </w:pPr>
            <w:del w:id="6945" w:author="Gary Sullivan" w:date="2020-12-12T08:32:00Z">
              <w:r w:rsidRPr="0096280A" w:rsidDel="001D5DF2">
                <w:delText>-4</w:delText>
              </w:r>
            </w:del>
            <w:ins w:id="6946" w:author="Gary Sullivan" w:date="2020-12-12T08:32:00Z">
              <w:r w:rsidR="001D5DF2">
                <w:t>−4</w:t>
              </w:r>
            </w:ins>
            <w:r w:rsidRPr="0096280A">
              <w:t>.53%</w:t>
            </w:r>
          </w:p>
        </w:tc>
        <w:tc>
          <w:tcPr>
            <w:tcW w:w="1183" w:type="dxa"/>
            <w:shd w:val="clear" w:color="000000" w:fill="FFFFFF"/>
            <w:noWrap/>
            <w:vAlign w:val="center"/>
            <w:tcPrChange w:id="6947" w:author="Gary Sullivan" w:date="2020-12-12T13:34:00Z">
              <w:tcPr>
                <w:tcW w:w="1183" w:type="dxa"/>
                <w:shd w:val="clear" w:color="000000" w:fill="FFFFFF"/>
                <w:noWrap/>
                <w:vAlign w:val="center"/>
              </w:tcPr>
            </w:tcPrChange>
          </w:tcPr>
          <w:p w14:paraId="707B9974" w14:textId="77777777" w:rsidR="00906F15" w:rsidRPr="0096280A" w:rsidRDefault="00906F15" w:rsidP="00986600">
            <w:pPr>
              <w:keepNext/>
              <w:spacing w:before="0"/>
              <w:jc w:val="center"/>
              <w:pPrChange w:id="6948" w:author="Gary Sullivan" w:date="2020-12-12T13:35:00Z">
                <w:pPr/>
              </w:pPrChange>
            </w:pPr>
            <w:r w:rsidRPr="0096280A">
              <w:t>103%</w:t>
            </w:r>
          </w:p>
        </w:tc>
        <w:tc>
          <w:tcPr>
            <w:tcW w:w="1184" w:type="dxa"/>
            <w:shd w:val="clear" w:color="000000" w:fill="FFFFFF"/>
            <w:noWrap/>
            <w:vAlign w:val="center"/>
            <w:tcPrChange w:id="6949" w:author="Gary Sullivan" w:date="2020-12-12T13:34:00Z">
              <w:tcPr>
                <w:tcW w:w="1184" w:type="dxa"/>
                <w:shd w:val="clear" w:color="000000" w:fill="FFFFFF"/>
                <w:noWrap/>
                <w:vAlign w:val="center"/>
              </w:tcPr>
            </w:tcPrChange>
          </w:tcPr>
          <w:p w14:paraId="50BAFB8A" w14:textId="77777777" w:rsidR="00906F15" w:rsidRPr="0096280A" w:rsidRDefault="00906F15" w:rsidP="00986600">
            <w:pPr>
              <w:keepNext/>
              <w:spacing w:before="0"/>
              <w:jc w:val="center"/>
              <w:pPrChange w:id="6950" w:author="Gary Sullivan" w:date="2020-12-12T13:35:00Z">
                <w:pPr/>
              </w:pPrChange>
            </w:pPr>
            <w:r w:rsidRPr="0096280A">
              <w:t>2982%</w:t>
            </w:r>
          </w:p>
        </w:tc>
        <w:tc>
          <w:tcPr>
            <w:tcW w:w="1183" w:type="dxa"/>
            <w:shd w:val="clear" w:color="000000" w:fill="FFFFFF"/>
            <w:noWrap/>
            <w:vAlign w:val="center"/>
            <w:tcPrChange w:id="6951" w:author="Gary Sullivan" w:date="2020-12-12T13:34:00Z">
              <w:tcPr>
                <w:tcW w:w="1183" w:type="dxa"/>
                <w:shd w:val="clear" w:color="000000" w:fill="FFFFFF"/>
                <w:noWrap/>
                <w:vAlign w:val="center"/>
              </w:tcPr>
            </w:tcPrChange>
          </w:tcPr>
          <w:p w14:paraId="3050B579" w14:textId="77777777" w:rsidR="00906F15" w:rsidRPr="0096280A" w:rsidRDefault="00906F15" w:rsidP="00986600">
            <w:pPr>
              <w:keepNext/>
              <w:spacing w:before="0"/>
              <w:jc w:val="center"/>
              <w:pPrChange w:id="6952" w:author="Gary Sullivan" w:date="2020-12-12T13:35:00Z">
                <w:pPr/>
              </w:pPrChange>
            </w:pPr>
          </w:p>
        </w:tc>
        <w:tc>
          <w:tcPr>
            <w:tcW w:w="1189" w:type="dxa"/>
            <w:shd w:val="clear" w:color="000000" w:fill="FFFFFF"/>
            <w:noWrap/>
            <w:vAlign w:val="center"/>
            <w:tcPrChange w:id="6953" w:author="Gary Sullivan" w:date="2020-12-12T13:34:00Z">
              <w:tcPr>
                <w:tcW w:w="1189" w:type="dxa"/>
                <w:shd w:val="clear" w:color="000000" w:fill="FFFFFF"/>
                <w:noWrap/>
                <w:vAlign w:val="center"/>
              </w:tcPr>
            </w:tcPrChange>
          </w:tcPr>
          <w:p w14:paraId="234EC2B8" w14:textId="77777777" w:rsidR="00906F15" w:rsidRPr="0096280A" w:rsidRDefault="00906F15" w:rsidP="00986600">
            <w:pPr>
              <w:keepNext/>
              <w:spacing w:before="0"/>
              <w:jc w:val="center"/>
              <w:pPrChange w:id="6954" w:author="Gary Sullivan" w:date="2020-12-12T13:35:00Z">
                <w:pPr/>
              </w:pPrChange>
            </w:pPr>
          </w:p>
        </w:tc>
      </w:tr>
      <w:tr w:rsidR="00906F15" w:rsidRPr="0096280A" w14:paraId="1B1CD612" w14:textId="77777777" w:rsidTr="00986600">
        <w:trPr>
          <w:trHeight w:val="144"/>
          <w:jc w:val="center"/>
          <w:trPrChange w:id="6955" w:author="Gary Sullivan" w:date="2020-12-12T13:34:00Z">
            <w:trPr>
              <w:trHeight w:val="315"/>
              <w:jc w:val="center"/>
            </w:trPr>
          </w:trPrChange>
        </w:trPr>
        <w:tc>
          <w:tcPr>
            <w:tcW w:w="1071" w:type="dxa"/>
            <w:shd w:val="clear" w:color="auto" w:fill="auto"/>
            <w:noWrap/>
            <w:vAlign w:val="center"/>
            <w:tcPrChange w:id="6956" w:author="Gary Sullivan" w:date="2020-12-12T13:34:00Z">
              <w:tcPr>
                <w:tcW w:w="1071" w:type="dxa"/>
                <w:shd w:val="clear" w:color="auto" w:fill="auto"/>
                <w:noWrap/>
                <w:vAlign w:val="center"/>
              </w:tcPr>
            </w:tcPrChange>
          </w:tcPr>
          <w:p w14:paraId="0FF81269" w14:textId="77777777" w:rsidR="00906F15" w:rsidRPr="0096280A" w:rsidRDefault="00906F15" w:rsidP="00986600">
            <w:pPr>
              <w:spacing w:before="0"/>
              <w:pPrChange w:id="6957" w:author="Gary Sullivan" w:date="2020-12-12T13:33:00Z">
                <w:pPr/>
              </w:pPrChange>
            </w:pPr>
            <w:r w:rsidRPr="0096280A">
              <w:t>Class F</w:t>
            </w:r>
          </w:p>
        </w:tc>
        <w:tc>
          <w:tcPr>
            <w:tcW w:w="1183" w:type="dxa"/>
            <w:shd w:val="clear" w:color="000000" w:fill="FFFFFF"/>
            <w:noWrap/>
            <w:vAlign w:val="center"/>
            <w:tcPrChange w:id="6958" w:author="Gary Sullivan" w:date="2020-12-12T13:34:00Z">
              <w:tcPr>
                <w:tcW w:w="1183" w:type="dxa"/>
                <w:shd w:val="clear" w:color="000000" w:fill="FFFFFF"/>
                <w:noWrap/>
                <w:vAlign w:val="center"/>
              </w:tcPr>
            </w:tcPrChange>
          </w:tcPr>
          <w:p w14:paraId="3AE70B9B" w14:textId="4F53A6BF" w:rsidR="00906F15" w:rsidRPr="0096280A" w:rsidRDefault="00906F15" w:rsidP="00986600">
            <w:pPr>
              <w:spacing w:before="0"/>
              <w:jc w:val="center"/>
              <w:pPrChange w:id="6959" w:author="Gary Sullivan" w:date="2020-12-12T13:33:00Z">
                <w:pPr/>
              </w:pPrChange>
            </w:pPr>
            <w:del w:id="6960" w:author="Gary Sullivan" w:date="2020-12-12T08:20:00Z">
              <w:r w:rsidRPr="0096280A" w:rsidDel="001D5DF2">
                <w:delText>-0</w:delText>
              </w:r>
            </w:del>
            <w:ins w:id="6961" w:author="Gary Sullivan" w:date="2020-12-12T08:20:00Z">
              <w:r w:rsidR="001D5DF2">
                <w:t>−0</w:t>
              </w:r>
            </w:ins>
            <w:r w:rsidRPr="0096280A">
              <w:t>.67%</w:t>
            </w:r>
          </w:p>
        </w:tc>
        <w:tc>
          <w:tcPr>
            <w:tcW w:w="1183" w:type="dxa"/>
            <w:shd w:val="clear" w:color="000000" w:fill="FFFFFF"/>
            <w:noWrap/>
            <w:vAlign w:val="center"/>
            <w:tcPrChange w:id="6962" w:author="Gary Sullivan" w:date="2020-12-12T13:34:00Z">
              <w:tcPr>
                <w:tcW w:w="1183" w:type="dxa"/>
                <w:shd w:val="clear" w:color="000000" w:fill="FFFFFF"/>
                <w:noWrap/>
                <w:vAlign w:val="center"/>
              </w:tcPr>
            </w:tcPrChange>
          </w:tcPr>
          <w:p w14:paraId="4CB4FB65" w14:textId="377E24A9" w:rsidR="00906F15" w:rsidRPr="0096280A" w:rsidRDefault="00906F15" w:rsidP="00986600">
            <w:pPr>
              <w:spacing w:before="0"/>
              <w:jc w:val="center"/>
              <w:pPrChange w:id="6963" w:author="Gary Sullivan" w:date="2020-12-12T13:33:00Z">
                <w:pPr/>
              </w:pPrChange>
            </w:pPr>
            <w:del w:id="6964" w:author="Gary Sullivan" w:date="2020-12-12T08:29:00Z">
              <w:r w:rsidRPr="0096280A" w:rsidDel="001D5DF2">
                <w:delText>-2</w:delText>
              </w:r>
            </w:del>
            <w:ins w:id="6965" w:author="Gary Sullivan" w:date="2020-12-12T08:29:00Z">
              <w:r w:rsidR="001D5DF2">
                <w:t>−2</w:t>
              </w:r>
            </w:ins>
            <w:r w:rsidRPr="0096280A">
              <w:t>.16%</w:t>
            </w:r>
          </w:p>
        </w:tc>
        <w:tc>
          <w:tcPr>
            <w:tcW w:w="1184" w:type="dxa"/>
            <w:shd w:val="clear" w:color="000000" w:fill="FFFFFF"/>
            <w:noWrap/>
            <w:vAlign w:val="center"/>
            <w:tcPrChange w:id="6966" w:author="Gary Sullivan" w:date="2020-12-12T13:34:00Z">
              <w:tcPr>
                <w:tcW w:w="1184" w:type="dxa"/>
                <w:shd w:val="clear" w:color="000000" w:fill="FFFFFF"/>
                <w:noWrap/>
                <w:vAlign w:val="center"/>
              </w:tcPr>
            </w:tcPrChange>
          </w:tcPr>
          <w:p w14:paraId="561D3379" w14:textId="320F6329" w:rsidR="00906F15" w:rsidRPr="0096280A" w:rsidRDefault="00906F15" w:rsidP="00986600">
            <w:pPr>
              <w:spacing w:before="0"/>
              <w:jc w:val="center"/>
              <w:pPrChange w:id="6967" w:author="Gary Sullivan" w:date="2020-12-12T13:33:00Z">
                <w:pPr/>
              </w:pPrChange>
            </w:pPr>
            <w:del w:id="6968" w:author="Gary Sullivan" w:date="2020-12-12T08:29:00Z">
              <w:r w:rsidRPr="0096280A" w:rsidDel="001D5DF2">
                <w:delText>-2</w:delText>
              </w:r>
            </w:del>
            <w:ins w:id="6969" w:author="Gary Sullivan" w:date="2020-12-12T08:29:00Z">
              <w:r w:rsidR="001D5DF2">
                <w:t>−2</w:t>
              </w:r>
            </w:ins>
            <w:r w:rsidRPr="0096280A">
              <w:t>.07%</w:t>
            </w:r>
          </w:p>
        </w:tc>
        <w:tc>
          <w:tcPr>
            <w:tcW w:w="1183" w:type="dxa"/>
            <w:shd w:val="clear" w:color="000000" w:fill="FFFFFF"/>
            <w:noWrap/>
            <w:vAlign w:val="center"/>
            <w:tcPrChange w:id="6970" w:author="Gary Sullivan" w:date="2020-12-12T13:34:00Z">
              <w:tcPr>
                <w:tcW w:w="1183" w:type="dxa"/>
                <w:shd w:val="clear" w:color="000000" w:fill="FFFFFF"/>
                <w:noWrap/>
                <w:vAlign w:val="center"/>
              </w:tcPr>
            </w:tcPrChange>
          </w:tcPr>
          <w:p w14:paraId="394C845F" w14:textId="77777777" w:rsidR="00906F15" w:rsidRPr="0096280A" w:rsidRDefault="00906F15" w:rsidP="00986600">
            <w:pPr>
              <w:spacing w:before="0"/>
              <w:jc w:val="center"/>
              <w:pPrChange w:id="6971" w:author="Gary Sullivan" w:date="2020-12-12T13:33:00Z">
                <w:pPr/>
              </w:pPrChange>
            </w:pPr>
            <w:r w:rsidRPr="0096280A">
              <w:t>104%</w:t>
            </w:r>
          </w:p>
        </w:tc>
        <w:tc>
          <w:tcPr>
            <w:tcW w:w="1184" w:type="dxa"/>
            <w:shd w:val="clear" w:color="000000" w:fill="FFFFFF"/>
            <w:noWrap/>
            <w:vAlign w:val="center"/>
            <w:tcPrChange w:id="6972" w:author="Gary Sullivan" w:date="2020-12-12T13:34:00Z">
              <w:tcPr>
                <w:tcW w:w="1184" w:type="dxa"/>
                <w:shd w:val="clear" w:color="000000" w:fill="FFFFFF"/>
                <w:noWrap/>
                <w:vAlign w:val="center"/>
              </w:tcPr>
            </w:tcPrChange>
          </w:tcPr>
          <w:p w14:paraId="477EFB11" w14:textId="77777777" w:rsidR="00906F15" w:rsidRPr="0096280A" w:rsidRDefault="00906F15" w:rsidP="00986600">
            <w:pPr>
              <w:spacing w:before="0"/>
              <w:jc w:val="center"/>
              <w:pPrChange w:id="6973" w:author="Gary Sullivan" w:date="2020-12-12T13:33:00Z">
                <w:pPr/>
              </w:pPrChange>
            </w:pPr>
            <w:r w:rsidRPr="0096280A">
              <w:t>2180%</w:t>
            </w:r>
          </w:p>
        </w:tc>
        <w:tc>
          <w:tcPr>
            <w:tcW w:w="1183" w:type="dxa"/>
            <w:shd w:val="clear" w:color="000000" w:fill="FFFFFF"/>
            <w:noWrap/>
            <w:vAlign w:val="center"/>
            <w:tcPrChange w:id="6974" w:author="Gary Sullivan" w:date="2020-12-12T13:34:00Z">
              <w:tcPr>
                <w:tcW w:w="1183" w:type="dxa"/>
                <w:shd w:val="clear" w:color="000000" w:fill="FFFFFF"/>
                <w:noWrap/>
                <w:vAlign w:val="center"/>
              </w:tcPr>
            </w:tcPrChange>
          </w:tcPr>
          <w:p w14:paraId="6D728ABF" w14:textId="77777777" w:rsidR="00906F15" w:rsidRPr="0096280A" w:rsidRDefault="00906F15" w:rsidP="00986600">
            <w:pPr>
              <w:spacing w:before="0"/>
              <w:jc w:val="center"/>
              <w:pPrChange w:id="6975" w:author="Gary Sullivan" w:date="2020-12-12T13:33:00Z">
                <w:pPr/>
              </w:pPrChange>
            </w:pPr>
          </w:p>
        </w:tc>
        <w:tc>
          <w:tcPr>
            <w:tcW w:w="1189" w:type="dxa"/>
            <w:shd w:val="clear" w:color="000000" w:fill="FFFFFF"/>
            <w:noWrap/>
            <w:vAlign w:val="center"/>
            <w:tcPrChange w:id="6976" w:author="Gary Sullivan" w:date="2020-12-12T13:34:00Z">
              <w:tcPr>
                <w:tcW w:w="1189" w:type="dxa"/>
                <w:shd w:val="clear" w:color="000000" w:fill="FFFFFF"/>
                <w:noWrap/>
                <w:vAlign w:val="center"/>
              </w:tcPr>
            </w:tcPrChange>
          </w:tcPr>
          <w:p w14:paraId="5E41BDD7" w14:textId="77777777" w:rsidR="00906F15" w:rsidRPr="0096280A" w:rsidRDefault="00906F15" w:rsidP="00986600">
            <w:pPr>
              <w:spacing w:before="0"/>
              <w:jc w:val="center"/>
              <w:pPrChange w:id="6977" w:author="Gary Sullivan" w:date="2020-12-12T13:33:00Z">
                <w:pPr/>
              </w:pPrChange>
            </w:pPr>
          </w:p>
        </w:tc>
      </w:tr>
    </w:tbl>
    <w:p w14:paraId="260F7DCD" w14:textId="7948B306" w:rsidR="00906F15" w:rsidRPr="0096280A" w:rsidDel="00986600" w:rsidRDefault="00906F15" w:rsidP="004378A9">
      <w:pPr>
        <w:rPr>
          <w:del w:id="6978" w:author="Gary Sullivan" w:date="2020-12-12T13:35:00Z"/>
        </w:rPr>
      </w:pPr>
    </w:p>
    <w:p w14:paraId="7C7D7CE8" w14:textId="7508D481" w:rsidR="00906F15" w:rsidRPr="0096280A" w:rsidDel="00986600" w:rsidRDefault="00906F15" w:rsidP="004378A9">
      <w:pPr>
        <w:rPr>
          <w:del w:id="6979" w:author="Gary Sullivan" w:date="2020-12-12T13:35:00Z"/>
        </w:rPr>
      </w:pPr>
    </w:p>
    <w:p w14:paraId="79001E3D" w14:textId="77777777" w:rsidR="00906F15" w:rsidRPr="0096280A" w:rsidRDefault="00906F15" w:rsidP="004378A9"/>
    <w:p w14:paraId="09BBED2B" w14:textId="20995D23" w:rsidR="00906F15" w:rsidRPr="0096280A" w:rsidRDefault="00906F15" w:rsidP="004378A9">
      <w:r w:rsidRPr="0096280A">
        <w:t>The method was trained on intra only.</w:t>
      </w:r>
    </w:p>
    <w:p w14:paraId="6DB00F25" w14:textId="77777777" w:rsidR="007F44D0" w:rsidRPr="0096280A" w:rsidRDefault="007F44D0" w:rsidP="007F44D0">
      <w:r w:rsidRPr="0096280A">
        <w:t>Without pruning: Roughly 22,500 MAC per sample, pruning reduces by 25%. Pruning removes entire channels (filters). This also incurs some drop in performance</w:t>
      </w:r>
    </w:p>
    <w:p w14:paraId="3696BB0B" w14:textId="03E07999" w:rsidR="00906F15" w:rsidRPr="0096280A" w:rsidRDefault="00906F15" w:rsidP="004378A9">
      <w:r w:rsidRPr="0096280A">
        <w:t xml:space="preserve">It was commented that the number of MACs per sample was still quite high (~16k per sample). It was commented that the original </w:t>
      </w:r>
      <w:proofErr w:type="spellStart"/>
      <w:r w:rsidRPr="0096280A">
        <w:t>schem</w:t>
      </w:r>
      <w:proofErr w:type="spellEnd"/>
      <w:r w:rsidRPr="0096280A">
        <w:t xml:space="preserve"> was using about 100k MACs per sample for the smallest blocks.</w:t>
      </w:r>
    </w:p>
    <w:p w14:paraId="60B28DBA" w14:textId="6EC1828D" w:rsidR="007F44D0" w:rsidRPr="0096280A" w:rsidRDefault="007F44D0" w:rsidP="007F44D0">
      <w:r w:rsidRPr="0096280A">
        <w:t>It was commented that the memory size is one of the major concerns in hardware implementation. Unlike the more “random” pruning in fully connected networks, this approach would give benefit in memory size.</w:t>
      </w:r>
    </w:p>
    <w:p w14:paraId="55A58310" w14:textId="6AC77FFB" w:rsidR="00906F15" w:rsidRPr="0096280A" w:rsidRDefault="00906F15" w:rsidP="004378A9">
      <w:r w:rsidRPr="0096280A">
        <w:t>It was commented that memory size is quite important, and the pruning reduces the memory size as well as the number of operations.</w:t>
      </w:r>
    </w:p>
    <w:p w14:paraId="0285BA78" w14:textId="30702B03" w:rsidR="00906F15" w:rsidRPr="0096280A" w:rsidRDefault="00906F15" w:rsidP="004378A9">
      <w:r w:rsidRPr="0096280A">
        <w:t>The basic idea was to encourage work in the direction of considering pruning and other such methods of complexity reduction.</w:t>
      </w:r>
    </w:p>
    <w:p w14:paraId="5A2ECF3B" w14:textId="55AD32A1" w:rsidR="00906F15" w:rsidRPr="0096280A" w:rsidRDefault="00906F15" w:rsidP="004378A9">
      <w:r w:rsidRPr="0096280A">
        <w:t>It was asked whether precision control had also been considered. This was all done using floating point. Some other prior contributions had discussed that; this one focuses on structural pruning.</w:t>
      </w:r>
    </w:p>
    <w:p w14:paraId="10BA592E" w14:textId="559EA8B9" w:rsidR="007F44D0" w:rsidRPr="0096280A" w:rsidRDefault="007F44D0" w:rsidP="007F44D0">
      <w:r w:rsidRPr="0096280A">
        <w:t>It was commented that it would be desirable to investigate complexity/performance drops for more cases (more aggressive pruning).</w:t>
      </w:r>
    </w:p>
    <w:p w14:paraId="707C20F4" w14:textId="61A54500" w:rsidR="00906F15" w:rsidRPr="0096280A" w:rsidRDefault="00906F15" w:rsidP="004378A9">
      <w:r w:rsidRPr="0096280A">
        <w:t>Here the pruning is more helpful than in some other schemes, since it is done in a systematic way to remove entire filters rather than individual weights.</w:t>
      </w:r>
    </w:p>
    <w:p w14:paraId="1C54F1BC" w14:textId="159F94D6" w:rsidR="00906F15" w:rsidRPr="0096280A" w:rsidRDefault="00906F15" w:rsidP="004378A9">
      <w:r w:rsidRPr="0096280A">
        <w:t>Among the proposed schemes, this one was said to be simpler than most others.</w:t>
      </w:r>
    </w:p>
    <w:p w14:paraId="0A969FE1" w14:textId="6ECD4548" w:rsidR="00906F15" w:rsidRPr="0096280A" w:rsidDel="00986600" w:rsidRDefault="00906F15" w:rsidP="004378A9">
      <w:pPr>
        <w:rPr>
          <w:del w:id="6980" w:author="Gary Sullivan" w:date="2020-12-12T13:36:00Z"/>
        </w:rPr>
      </w:pPr>
      <w:r w:rsidRPr="0096280A">
        <w:t>Further study was encouraged.</w:t>
      </w:r>
    </w:p>
    <w:p w14:paraId="1047B266" w14:textId="77777777" w:rsidR="00906F15" w:rsidRPr="0096280A" w:rsidRDefault="00906F15" w:rsidP="004378A9"/>
    <w:p w14:paraId="0C66B186" w14:textId="706FBCB2" w:rsidR="005D1FAC" w:rsidRPr="0096280A" w:rsidRDefault="006F2179" w:rsidP="004378A9">
      <w:pPr>
        <w:pStyle w:val="Heading9"/>
        <w:rPr>
          <w:rFonts w:eastAsia="Times New Roman"/>
          <w:szCs w:val="24"/>
          <w:lang w:val="en-CA"/>
        </w:rPr>
      </w:pPr>
      <w:hyperlink r:id="rId189" w:history="1">
        <w:r w:rsidR="005D1FAC" w:rsidRPr="0096280A">
          <w:rPr>
            <w:rFonts w:eastAsia="Times New Roman"/>
            <w:color w:val="0000FF"/>
            <w:szCs w:val="24"/>
            <w:u w:val="single"/>
            <w:lang w:val="en-CA"/>
          </w:rPr>
          <w:t>JVET-T0069</w:t>
        </w:r>
      </w:hyperlink>
      <w:r w:rsidR="005D1FAC" w:rsidRPr="0096280A">
        <w:rPr>
          <w:rFonts w:eastAsia="Times New Roman"/>
          <w:szCs w:val="24"/>
          <w:lang w:val="en-CA"/>
        </w:rPr>
        <w:t xml:space="preserve"> AHG11: SSIM based CNN model for in-loop filtering [T</w:t>
      </w:r>
      <w:r w:rsidR="00E73626">
        <w:rPr>
          <w:rFonts w:eastAsia="Times New Roman"/>
          <w:szCs w:val="24"/>
          <w:lang w:val="en-CA"/>
        </w:rPr>
        <w:t>. </w:t>
      </w:r>
      <w:r w:rsidR="005D1FAC" w:rsidRPr="0096280A">
        <w:rPr>
          <w:rFonts w:eastAsia="Times New Roman"/>
          <w:szCs w:val="24"/>
          <w:lang w:val="en-CA"/>
        </w:rPr>
        <w:t>Ouyang, F</w:t>
      </w:r>
      <w:r w:rsidR="00E73626">
        <w:rPr>
          <w:rFonts w:eastAsia="Times New Roman"/>
          <w:szCs w:val="24"/>
          <w:lang w:val="en-CA"/>
        </w:rPr>
        <w:t>. </w:t>
      </w:r>
      <w:r w:rsidR="005D1FAC" w:rsidRPr="0096280A">
        <w:rPr>
          <w:rFonts w:eastAsia="Times New Roman"/>
          <w:szCs w:val="24"/>
          <w:lang w:val="en-CA"/>
        </w:rPr>
        <w:t>Liu, H</w:t>
      </w:r>
      <w:r w:rsidR="00E73626">
        <w:rPr>
          <w:rFonts w:eastAsia="Times New Roman"/>
          <w:szCs w:val="24"/>
          <w:lang w:val="en-CA"/>
        </w:rPr>
        <w:t>. </w:t>
      </w:r>
      <w:r w:rsidR="005D1FAC" w:rsidRPr="0096280A">
        <w:rPr>
          <w:rFonts w:eastAsia="Times New Roman"/>
          <w:szCs w:val="24"/>
          <w:lang w:val="en-CA"/>
        </w:rPr>
        <w:t>Zhu, Z</w:t>
      </w:r>
      <w:r w:rsidR="00E73626">
        <w:rPr>
          <w:rFonts w:eastAsia="Times New Roman"/>
          <w:szCs w:val="24"/>
          <w:lang w:val="en-CA"/>
        </w:rPr>
        <w:t>. </w:t>
      </w:r>
      <w:r w:rsidR="005D1FAC" w:rsidRPr="0096280A">
        <w:rPr>
          <w:rFonts w:eastAsia="Times New Roman"/>
          <w:szCs w:val="24"/>
          <w:lang w:val="en-CA"/>
        </w:rPr>
        <w:t>Chen (Wuhan Un</w:t>
      </w:r>
      <w:r w:rsidR="00F65DFC" w:rsidRPr="0096280A">
        <w:rPr>
          <w:rFonts w:eastAsia="Times New Roman"/>
          <w:szCs w:val="24"/>
          <w:lang w:val="en-CA"/>
        </w:rPr>
        <w:t>i</w:t>
      </w:r>
      <w:r w:rsidR="005D1FAC" w:rsidRPr="0096280A">
        <w:rPr>
          <w:rFonts w:eastAsia="Times New Roman"/>
          <w:szCs w:val="24"/>
          <w:lang w:val="en-CA"/>
        </w:rPr>
        <w:t>v.), X</w:t>
      </w:r>
      <w:r w:rsidR="00E73626">
        <w:rPr>
          <w:rFonts w:eastAsia="Times New Roman"/>
          <w:szCs w:val="24"/>
          <w:lang w:val="en-CA"/>
        </w:rPr>
        <w:t>. </w:t>
      </w:r>
      <w:r w:rsidR="005D1FAC" w:rsidRPr="0096280A">
        <w:rPr>
          <w:rFonts w:eastAsia="Times New Roman"/>
          <w:szCs w:val="24"/>
          <w:lang w:val="en-CA"/>
        </w:rPr>
        <w:t>Xu, S</w:t>
      </w:r>
      <w:r w:rsidR="00E73626">
        <w:rPr>
          <w:rFonts w:eastAsia="Times New Roman"/>
          <w:szCs w:val="24"/>
          <w:lang w:val="en-CA"/>
        </w:rPr>
        <w:t>. </w:t>
      </w:r>
      <w:r w:rsidR="005D1FAC" w:rsidRPr="0096280A">
        <w:rPr>
          <w:rFonts w:eastAsia="Times New Roman"/>
          <w:szCs w:val="24"/>
          <w:lang w:val="en-CA"/>
        </w:rPr>
        <w:t>Liu (Tencent)]</w:t>
      </w:r>
    </w:p>
    <w:p w14:paraId="6AECA567" w14:textId="5CEA2B6C" w:rsidR="000531AE" w:rsidRPr="0096280A" w:rsidRDefault="000531AE" w:rsidP="000531AE">
      <w:r w:rsidRPr="0096280A">
        <w:t>This contribution was discussed in session 9 at 2100 on Friday 9 October (chaired by GJS &amp; JRO).</w:t>
      </w:r>
    </w:p>
    <w:p w14:paraId="3348F5D5" w14:textId="0AC835B8" w:rsidR="00C54E2A" w:rsidRPr="0096280A" w:rsidRDefault="00C54E2A" w:rsidP="004378A9">
      <w:r w:rsidRPr="0096280A">
        <w:lastRenderedPageBreak/>
        <w:t>This contribution provides a CNNLF (convolutional neural network based in-loop filter) for VVC which focus on improving the subjective quality of encoded videos. The performance is evaluated using VMAF in the VTM-10.0. Simulation results report BD-rate savings for luma, and both chroma components compared with VTM-10.0 under AI, RA and LDB configuration.</w:t>
      </w:r>
    </w:p>
    <w:p w14:paraId="0BAC04ED" w14:textId="3D114497" w:rsidR="00C54E2A" w:rsidRPr="0096280A" w:rsidRDefault="00C54E2A" w:rsidP="004378A9">
      <w:r w:rsidRPr="0096280A">
        <w:t>The proposed CNNLF is introduced into VTM as an additional filter between deblocking filter (DF) and sample adaptive offset (SAO).</w:t>
      </w:r>
    </w:p>
    <w:p w14:paraId="5A812447" w14:textId="0F28C1FB" w:rsidR="00C54E2A" w:rsidRPr="0096280A" w:rsidRDefault="00C54E2A" w:rsidP="004378A9">
      <w:r w:rsidRPr="0096280A">
        <w:t>Simulation results report 7.50%, 6.01%, 2.30% BD-rate savings on VMAF under AI, RA and LDB configuration.</w:t>
      </w:r>
    </w:p>
    <w:p w14:paraId="681C98C4" w14:textId="3E167E02" w:rsidR="00C54E2A" w:rsidRPr="0096280A" w:rsidRDefault="00C54E2A" w:rsidP="004378A9">
      <w:r w:rsidRPr="0096280A">
        <w:t>The first set of tables below use Loss = 0.8× “SSIM”+0.2×MAD for training, then measured using “VMAF”</w:t>
      </w:r>
    </w:p>
    <w:p w14:paraId="248C337A" w14:textId="1C04AF82" w:rsidR="00C54E2A" w:rsidRPr="0096280A" w:rsidRDefault="00C54E2A" w:rsidP="004378A9">
      <w:r w:rsidRPr="0096280A">
        <w:t>“SSIM” = C * (1 − SSIM), with some unknown scaled factor C, not using the multiscale SSIM.</w:t>
      </w:r>
    </w:p>
    <w:p w14:paraId="7ACDD242" w14:textId="28DD6351" w:rsidR="00C54E2A" w:rsidRPr="0096280A" w:rsidRDefault="00C54E2A" w:rsidP="004378A9">
      <w:r w:rsidRPr="0096280A">
        <w:t>The Y, U, V columns are PSNR.</w:t>
      </w:r>
    </w:p>
    <w:p w14:paraId="596B95C9" w14:textId="062468A9" w:rsidR="00C54E2A" w:rsidRPr="0096280A" w:rsidRDefault="00C54E2A" w:rsidP="00C54E2A">
      <w:r w:rsidRPr="0096280A">
        <w:t>“VMAF” here means what is done in FFMPEG. There are several VMAFs, different versions and different picture resolutions. A particular VMAF “model” was chosen. The contribution does not say which VMAF was used. Version 0.6.1 was used. The “model” and the version are not the same thing.</w:t>
      </w:r>
    </w:p>
    <w:p w14:paraId="668C5B11" w14:textId="53E7D510" w:rsidR="00C54E2A" w:rsidRPr="0096280A" w:rsidDel="00986600" w:rsidRDefault="00C54E2A" w:rsidP="00C54E2A">
      <w:pPr>
        <w:rPr>
          <w:del w:id="6981" w:author="Gary Sullivan" w:date="2020-12-12T13:36:00Z"/>
        </w:rPr>
      </w:pPr>
      <w:r w:rsidRPr="0096280A">
        <w:t>It was commented that there is a default model in VMAF.</w:t>
      </w:r>
    </w:p>
    <w:p w14:paraId="77359195" w14:textId="77777777" w:rsidR="00763455" w:rsidRPr="0096280A" w:rsidRDefault="00763455" w:rsidP="00763455"/>
    <w:p w14:paraId="5D1EFBEF" w14:textId="77777777" w:rsidR="00763455" w:rsidRPr="0096280A" w:rsidRDefault="00763455" w:rsidP="00763455">
      <w:pPr>
        <w:keepNext/>
      </w:pPr>
      <w:r w:rsidRPr="0096280A">
        <w:t>Experimental results (All Intra)</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96280A" w14:paraId="135D55CE" w14:textId="77777777" w:rsidTr="00763455">
        <w:trPr>
          <w:trHeight w:val="255"/>
        </w:trPr>
        <w:tc>
          <w:tcPr>
            <w:tcW w:w="1152" w:type="dxa"/>
            <w:tcBorders>
              <w:top w:val="nil"/>
              <w:left w:val="nil"/>
              <w:bottom w:val="nil"/>
              <w:right w:val="nil"/>
            </w:tcBorders>
            <w:shd w:val="clear" w:color="auto" w:fill="auto"/>
            <w:noWrap/>
            <w:vAlign w:val="center"/>
            <w:hideMark/>
          </w:tcPr>
          <w:p w14:paraId="08B3F4F1" w14:textId="77777777" w:rsidR="00763455" w:rsidRPr="0096280A" w:rsidRDefault="00763455" w:rsidP="00E6741D">
            <w:pPr>
              <w:keepNext/>
              <w:spacing w:before="0"/>
              <w:contextualSpacing/>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C8715A" w14:textId="77777777" w:rsidR="00763455" w:rsidRPr="0096280A" w:rsidRDefault="00763455" w:rsidP="00E6741D">
            <w:pPr>
              <w:keepNext/>
              <w:spacing w:before="0"/>
              <w:contextualSpacing/>
              <w:jc w:val="center"/>
              <w:rPr>
                <w:b/>
                <w:bCs/>
              </w:rPr>
            </w:pPr>
            <w:r w:rsidRPr="0096280A">
              <w:rPr>
                <w:b/>
                <w:bCs/>
              </w:rPr>
              <w:t>All Intra Main 10</w:t>
            </w:r>
          </w:p>
        </w:tc>
        <w:tc>
          <w:tcPr>
            <w:tcW w:w="1201" w:type="dxa"/>
            <w:tcBorders>
              <w:top w:val="single" w:sz="8" w:space="0" w:color="auto"/>
              <w:left w:val="single" w:sz="8" w:space="0" w:color="auto"/>
              <w:bottom w:val="single" w:sz="8" w:space="0" w:color="auto"/>
              <w:right w:val="single" w:sz="8" w:space="0" w:color="auto"/>
            </w:tcBorders>
          </w:tcPr>
          <w:p w14:paraId="76B1858C" w14:textId="77777777" w:rsidR="00763455" w:rsidRPr="0096280A" w:rsidRDefault="00763455" w:rsidP="00E6741D">
            <w:pPr>
              <w:keepNext/>
              <w:spacing w:before="0"/>
              <w:contextualSpacing/>
              <w:jc w:val="center"/>
              <w:rPr>
                <w:b/>
                <w:bCs/>
              </w:rPr>
            </w:pPr>
          </w:p>
        </w:tc>
      </w:tr>
      <w:tr w:rsidR="00763455" w:rsidRPr="0096280A" w14:paraId="7EE6F711" w14:textId="77777777" w:rsidTr="00763455">
        <w:trPr>
          <w:trHeight w:val="255"/>
        </w:trPr>
        <w:tc>
          <w:tcPr>
            <w:tcW w:w="1152" w:type="dxa"/>
            <w:tcBorders>
              <w:top w:val="nil"/>
              <w:left w:val="nil"/>
              <w:bottom w:val="nil"/>
              <w:right w:val="nil"/>
            </w:tcBorders>
            <w:shd w:val="clear" w:color="auto" w:fill="auto"/>
            <w:noWrap/>
            <w:vAlign w:val="center"/>
            <w:hideMark/>
          </w:tcPr>
          <w:p w14:paraId="7EB182BE" w14:textId="77777777" w:rsidR="00763455" w:rsidRPr="0096280A" w:rsidRDefault="00763455" w:rsidP="00E6741D">
            <w:pPr>
              <w:keepNext/>
              <w:spacing w:before="0"/>
              <w:contextualSpacing/>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AF1BB17" w14:textId="77777777" w:rsidR="00763455" w:rsidRPr="0096280A" w:rsidRDefault="00763455" w:rsidP="00E6741D">
            <w:pPr>
              <w:keepNext/>
              <w:spacing w:before="0"/>
              <w:contextualSpacing/>
              <w:jc w:val="center"/>
            </w:pPr>
            <w:r w:rsidRPr="0096280A">
              <w:t>VMAF</w:t>
            </w:r>
          </w:p>
        </w:tc>
        <w:tc>
          <w:tcPr>
            <w:tcW w:w="1060" w:type="dxa"/>
            <w:tcBorders>
              <w:top w:val="nil"/>
              <w:left w:val="single" w:sz="8" w:space="0" w:color="auto"/>
              <w:bottom w:val="single" w:sz="8" w:space="0" w:color="auto"/>
              <w:right w:val="nil"/>
            </w:tcBorders>
            <w:shd w:val="clear" w:color="auto" w:fill="auto"/>
            <w:noWrap/>
            <w:vAlign w:val="center"/>
            <w:hideMark/>
          </w:tcPr>
          <w:p w14:paraId="26A35C2A" w14:textId="77777777" w:rsidR="00763455" w:rsidRPr="0096280A" w:rsidRDefault="00763455" w:rsidP="00E6741D">
            <w:pPr>
              <w:keepNext/>
              <w:spacing w:before="0"/>
              <w:contextualSpacing/>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64138601" w14:textId="77777777" w:rsidR="00763455" w:rsidRPr="0096280A" w:rsidRDefault="00763455" w:rsidP="00E6741D">
            <w:pPr>
              <w:keepNext/>
              <w:spacing w:before="0"/>
              <w:contextualSpacing/>
              <w:jc w:val="center"/>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5C08D0E5" w14:textId="77777777" w:rsidR="00763455" w:rsidRPr="0096280A" w:rsidRDefault="00763455" w:rsidP="00E6741D">
            <w:pPr>
              <w:keepNext/>
              <w:spacing w:before="0"/>
              <w:contextualSpacing/>
              <w:jc w:val="center"/>
            </w:pPr>
            <w:r w:rsidRPr="0096280A">
              <w:t>V</w:t>
            </w:r>
          </w:p>
        </w:tc>
        <w:tc>
          <w:tcPr>
            <w:tcW w:w="1081" w:type="dxa"/>
            <w:tcBorders>
              <w:top w:val="nil"/>
              <w:left w:val="nil"/>
              <w:bottom w:val="single" w:sz="8" w:space="0" w:color="auto"/>
            </w:tcBorders>
            <w:shd w:val="clear" w:color="auto" w:fill="auto"/>
            <w:noWrap/>
            <w:vAlign w:val="center"/>
            <w:hideMark/>
          </w:tcPr>
          <w:p w14:paraId="5942B6AF" w14:textId="77777777" w:rsidR="00763455" w:rsidRPr="0096280A" w:rsidRDefault="00763455" w:rsidP="00E6741D">
            <w:pPr>
              <w:keepNext/>
              <w:spacing w:before="0"/>
              <w:contextualSpacing/>
              <w:jc w:val="center"/>
            </w:pPr>
            <w:proofErr w:type="spellStart"/>
            <w:r w:rsidRPr="0096280A">
              <w:t>EncT</w:t>
            </w:r>
            <w:proofErr w:type="spellEnd"/>
            <w:r w:rsidRPr="0096280A">
              <w:t>-CPU</w:t>
            </w:r>
          </w:p>
        </w:tc>
        <w:tc>
          <w:tcPr>
            <w:tcW w:w="1135" w:type="dxa"/>
            <w:tcBorders>
              <w:top w:val="nil"/>
              <w:bottom w:val="single" w:sz="8" w:space="0" w:color="auto"/>
              <w:right w:val="single" w:sz="8" w:space="0" w:color="auto"/>
            </w:tcBorders>
            <w:shd w:val="clear" w:color="auto" w:fill="auto"/>
            <w:noWrap/>
            <w:vAlign w:val="center"/>
            <w:hideMark/>
          </w:tcPr>
          <w:p w14:paraId="6F673B14" w14:textId="77777777" w:rsidR="00763455" w:rsidRPr="0096280A" w:rsidRDefault="00763455" w:rsidP="00E6741D">
            <w:pPr>
              <w:keepNext/>
              <w:spacing w:before="0"/>
              <w:contextualSpacing/>
              <w:jc w:val="center"/>
            </w:pPr>
            <w:proofErr w:type="spellStart"/>
            <w:r w:rsidRPr="0096280A">
              <w:t>DecT</w:t>
            </w:r>
            <w:proofErr w:type="spellEnd"/>
            <w:r w:rsidRPr="0096280A">
              <w:t>-CPU</w:t>
            </w:r>
          </w:p>
        </w:tc>
        <w:tc>
          <w:tcPr>
            <w:tcW w:w="1201" w:type="dxa"/>
            <w:tcBorders>
              <w:top w:val="nil"/>
              <w:left w:val="nil"/>
              <w:bottom w:val="single" w:sz="8" w:space="0" w:color="auto"/>
              <w:right w:val="single" w:sz="8" w:space="0" w:color="auto"/>
            </w:tcBorders>
          </w:tcPr>
          <w:p w14:paraId="6652507F" w14:textId="77777777" w:rsidR="00763455" w:rsidRPr="0096280A" w:rsidRDefault="00763455" w:rsidP="00E6741D">
            <w:pPr>
              <w:keepNext/>
              <w:spacing w:before="0"/>
              <w:contextualSpacing/>
              <w:jc w:val="center"/>
            </w:pPr>
            <w:proofErr w:type="spellStart"/>
            <w:r w:rsidRPr="0096280A">
              <w:t>DecT</w:t>
            </w:r>
            <w:proofErr w:type="spellEnd"/>
            <w:r w:rsidRPr="0096280A">
              <w:t>-GPU</w:t>
            </w:r>
          </w:p>
        </w:tc>
      </w:tr>
      <w:tr w:rsidR="00763455" w:rsidRPr="0096280A" w14:paraId="6AAFA646" w14:textId="77777777" w:rsidTr="00763455">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DA14CB2" w14:textId="77777777" w:rsidR="00763455" w:rsidRPr="0096280A" w:rsidRDefault="00763455" w:rsidP="00E6741D">
            <w:pPr>
              <w:keepNext/>
              <w:spacing w:before="0"/>
              <w:contextualSpacing/>
            </w:pPr>
            <w:r w:rsidRPr="0096280A">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0083CE1" w14:textId="77777777" w:rsidR="00763455" w:rsidRPr="0096280A" w:rsidRDefault="00763455" w:rsidP="00E6741D">
            <w:pPr>
              <w:keepNext/>
              <w:spacing w:before="0"/>
              <w:contextualSpacing/>
              <w:jc w:val="center"/>
            </w:pPr>
            <w:r w:rsidRPr="0096280A">
              <w:t>−5.84%</w:t>
            </w:r>
          </w:p>
        </w:tc>
        <w:tc>
          <w:tcPr>
            <w:tcW w:w="1060" w:type="dxa"/>
            <w:tcBorders>
              <w:top w:val="nil"/>
              <w:left w:val="single" w:sz="8" w:space="0" w:color="auto"/>
              <w:bottom w:val="nil"/>
              <w:right w:val="nil"/>
            </w:tcBorders>
            <w:shd w:val="clear" w:color="auto" w:fill="auto"/>
            <w:noWrap/>
            <w:vAlign w:val="center"/>
            <w:hideMark/>
          </w:tcPr>
          <w:p w14:paraId="47145316" w14:textId="77777777" w:rsidR="00763455" w:rsidRPr="0096280A" w:rsidRDefault="00763455" w:rsidP="00E6741D">
            <w:pPr>
              <w:keepNext/>
              <w:spacing w:before="0"/>
              <w:contextualSpacing/>
              <w:jc w:val="center"/>
            </w:pPr>
            <w:r w:rsidRPr="0096280A">
              <w:t>−1.39%</w:t>
            </w:r>
          </w:p>
        </w:tc>
        <w:tc>
          <w:tcPr>
            <w:tcW w:w="1060" w:type="dxa"/>
            <w:tcBorders>
              <w:top w:val="single" w:sz="8" w:space="0" w:color="auto"/>
              <w:left w:val="nil"/>
              <w:bottom w:val="nil"/>
              <w:right w:val="nil"/>
            </w:tcBorders>
            <w:shd w:val="clear" w:color="000000" w:fill="CCFFCC"/>
            <w:noWrap/>
            <w:vAlign w:val="center"/>
            <w:hideMark/>
          </w:tcPr>
          <w:p w14:paraId="71C45A8A" w14:textId="77777777" w:rsidR="00763455" w:rsidRPr="0096280A" w:rsidRDefault="00763455" w:rsidP="00E6741D">
            <w:pPr>
              <w:keepNext/>
              <w:spacing w:before="0"/>
              <w:contextualSpacing/>
              <w:jc w:val="center"/>
            </w:pPr>
            <w:r w:rsidRPr="0096280A">
              <w:t>−3.72%</w:t>
            </w:r>
          </w:p>
        </w:tc>
        <w:tc>
          <w:tcPr>
            <w:tcW w:w="1281" w:type="dxa"/>
            <w:tcBorders>
              <w:top w:val="single" w:sz="8" w:space="0" w:color="auto"/>
              <w:left w:val="nil"/>
              <w:bottom w:val="nil"/>
              <w:right w:val="single" w:sz="4" w:space="0" w:color="auto"/>
            </w:tcBorders>
            <w:shd w:val="clear" w:color="000000" w:fill="CCFFCC"/>
            <w:noWrap/>
            <w:vAlign w:val="center"/>
            <w:hideMark/>
          </w:tcPr>
          <w:p w14:paraId="14D26163" w14:textId="77777777" w:rsidR="00763455" w:rsidRPr="0096280A" w:rsidRDefault="00763455" w:rsidP="00E6741D">
            <w:pPr>
              <w:keepNext/>
              <w:spacing w:before="0"/>
              <w:contextualSpacing/>
              <w:jc w:val="center"/>
            </w:pPr>
            <w:r w:rsidRPr="0096280A">
              <w:t>−4.11%</w:t>
            </w:r>
          </w:p>
        </w:tc>
        <w:tc>
          <w:tcPr>
            <w:tcW w:w="1081" w:type="dxa"/>
            <w:tcBorders>
              <w:top w:val="nil"/>
              <w:left w:val="nil"/>
              <w:bottom w:val="nil"/>
              <w:right w:val="nil"/>
            </w:tcBorders>
            <w:shd w:val="clear" w:color="auto" w:fill="auto"/>
            <w:noWrap/>
            <w:vAlign w:val="center"/>
            <w:hideMark/>
          </w:tcPr>
          <w:p w14:paraId="65EED32D" w14:textId="77777777" w:rsidR="00763455" w:rsidRPr="0096280A" w:rsidRDefault="00763455" w:rsidP="00E6741D">
            <w:pPr>
              <w:keepNext/>
              <w:spacing w:before="0"/>
              <w:contextualSpacing/>
              <w:jc w:val="center"/>
            </w:pPr>
            <w:r w:rsidRPr="0096280A">
              <w:t>170%</w:t>
            </w:r>
          </w:p>
        </w:tc>
        <w:tc>
          <w:tcPr>
            <w:tcW w:w="1135" w:type="dxa"/>
            <w:tcBorders>
              <w:top w:val="nil"/>
              <w:left w:val="nil"/>
              <w:bottom w:val="nil"/>
              <w:right w:val="single" w:sz="8" w:space="0" w:color="auto"/>
            </w:tcBorders>
            <w:shd w:val="clear" w:color="auto" w:fill="auto"/>
            <w:noWrap/>
            <w:vAlign w:val="center"/>
            <w:hideMark/>
          </w:tcPr>
          <w:p w14:paraId="162858BD" w14:textId="77777777" w:rsidR="00763455" w:rsidRPr="0096280A" w:rsidRDefault="00763455" w:rsidP="00E6741D">
            <w:pPr>
              <w:keepNext/>
              <w:spacing w:before="0"/>
              <w:contextualSpacing/>
              <w:jc w:val="center"/>
            </w:pPr>
            <w:r w:rsidRPr="0096280A">
              <w:t>41444%</w:t>
            </w:r>
          </w:p>
        </w:tc>
        <w:tc>
          <w:tcPr>
            <w:tcW w:w="1201" w:type="dxa"/>
            <w:tcBorders>
              <w:top w:val="nil"/>
              <w:left w:val="nil"/>
              <w:bottom w:val="nil"/>
              <w:right w:val="single" w:sz="8" w:space="0" w:color="auto"/>
            </w:tcBorders>
          </w:tcPr>
          <w:p w14:paraId="24E11A03" w14:textId="77777777" w:rsidR="00763455" w:rsidRPr="0096280A" w:rsidRDefault="00763455" w:rsidP="00E6741D">
            <w:pPr>
              <w:keepNext/>
              <w:spacing w:before="0"/>
              <w:contextualSpacing/>
              <w:jc w:val="center"/>
            </w:pPr>
            <w:r w:rsidRPr="0096280A">
              <w:t>3363%</w:t>
            </w:r>
          </w:p>
        </w:tc>
      </w:tr>
      <w:tr w:rsidR="00763455" w:rsidRPr="0096280A" w14:paraId="631044CD"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F8ACCAE" w14:textId="77777777" w:rsidR="00763455" w:rsidRPr="0096280A" w:rsidRDefault="00763455" w:rsidP="00E6741D">
            <w:pPr>
              <w:keepNext/>
              <w:spacing w:before="0"/>
              <w:contextualSpacing/>
            </w:pPr>
            <w:r w:rsidRPr="0096280A">
              <w:t>Class A2</w:t>
            </w:r>
          </w:p>
        </w:tc>
        <w:tc>
          <w:tcPr>
            <w:tcW w:w="1060" w:type="dxa"/>
            <w:tcBorders>
              <w:top w:val="nil"/>
              <w:left w:val="single" w:sz="8" w:space="0" w:color="auto"/>
              <w:bottom w:val="nil"/>
              <w:right w:val="nil"/>
            </w:tcBorders>
            <w:shd w:val="clear" w:color="auto" w:fill="CCFFCC"/>
            <w:noWrap/>
            <w:vAlign w:val="center"/>
            <w:hideMark/>
          </w:tcPr>
          <w:p w14:paraId="3ADB15B7" w14:textId="77777777" w:rsidR="00763455" w:rsidRPr="0096280A" w:rsidRDefault="00763455" w:rsidP="00E6741D">
            <w:pPr>
              <w:keepNext/>
              <w:spacing w:before="0"/>
              <w:contextualSpacing/>
              <w:jc w:val="center"/>
            </w:pPr>
            <w:r w:rsidRPr="0096280A">
              <w:t>−7.22%</w:t>
            </w:r>
          </w:p>
        </w:tc>
        <w:tc>
          <w:tcPr>
            <w:tcW w:w="1060" w:type="dxa"/>
            <w:tcBorders>
              <w:top w:val="nil"/>
              <w:left w:val="single" w:sz="8" w:space="0" w:color="auto"/>
              <w:bottom w:val="nil"/>
              <w:right w:val="nil"/>
            </w:tcBorders>
            <w:shd w:val="clear" w:color="auto" w:fill="auto"/>
            <w:noWrap/>
            <w:vAlign w:val="center"/>
            <w:hideMark/>
          </w:tcPr>
          <w:p w14:paraId="01DCD38B" w14:textId="77777777" w:rsidR="00763455" w:rsidRPr="0096280A" w:rsidRDefault="00763455" w:rsidP="00E6741D">
            <w:pPr>
              <w:keepNext/>
              <w:spacing w:before="0"/>
              <w:contextualSpacing/>
              <w:jc w:val="center"/>
            </w:pPr>
            <w:r w:rsidRPr="0096280A">
              <w:t>−1.56%</w:t>
            </w:r>
          </w:p>
        </w:tc>
        <w:tc>
          <w:tcPr>
            <w:tcW w:w="1060" w:type="dxa"/>
            <w:tcBorders>
              <w:top w:val="nil"/>
              <w:left w:val="nil"/>
              <w:bottom w:val="nil"/>
              <w:right w:val="nil"/>
            </w:tcBorders>
            <w:shd w:val="clear" w:color="000000" w:fill="CCFFCC"/>
            <w:noWrap/>
            <w:vAlign w:val="center"/>
            <w:hideMark/>
          </w:tcPr>
          <w:p w14:paraId="0FAC289B" w14:textId="77777777" w:rsidR="00763455" w:rsidRPr="0096280A" w:rsidRDefault="00763455" w:rsidP="00E6741D">
            <w:pPr>
              <w:keepNext/>
              <w:spacing w:before="0"/>
              <w:contextualSpacing/>
              <w:jc w:val="center"/>
            </w:pPr>
            <w:r w:rsidRPr="0096280A">
              <w:t>−7.54%</w:t>
            </w:r>
          </w:p>
        </w:tc>
        <w:tc>
          <w:tcPr>
            <w:tcW w:w="1281" w:type="dxa"/>
            <w:tcBorders>
              <w:top w:val="nil"/>
              <w:left w:val="nil"/>
              <w:bottom w:val="nil"/>
              <w:right w:val="single" w:sz="4" w:space="0" w:color="auto"/>
            </w:tcBorders>
            <w:shd w:val="clear" w:color="000000" w:fill="CCFFCC"/>
            <w:noWrap/>
            <w:vAlign w:val="center"/>
            <w:hideMark/>
          </w:tcPr>
          <w:p w14:paraId="5A9E831F" w14:textId="77777777" w:rsidR="00763455" w:rsidRPr="0096280A" w:rsidRDefault="00763455" w:rsidP="00E6741D">
            <w:pPr>
              <w:keepNext/>
              <w:spacing w:before="0"/>
              <w:contextualSpacing/>
              <w:jc w:val="center"/>
            </w:pPr>
            <w:r w:rsidRPr="0096280A">
              <w:t>−8.19%</w:t>
            </w:r>
          </w:p>
        </w:tc>
        <w:tc>
          <w:tcPr>
            <w:tcW w:w="1081" w:type="dxa"/>
            <w:tcBorders>
              <w:top w:val="nil"/>
              <w:left w:val="nil"/>
              <w:bottom w:val="nil"/>
              <w:right w:val="nil"/>
            </w:tcBorders>
            <w:shd w:val="clear" w:color="auto" w:fill="auto"/>
            <w:noWrap/>
            <w:vAlign w:val="center"/>
            <w:hideMark/>
          </w:tcPr>
          <w:p w14:paraId="0E1931AD" w14:textId="77777777" w:rsidR="00763455" w:rsidRPr="0096280A" w:rsidRDefault="00763455" w:rsidP="00E6741D">
            <w:pPr>
              <w:keepNext/>
              <w:spacing w:before="0"/>
              <w:contextualSpacing/>
              <w:jc w:val="center"/>
            </w:pPr>
            <w:r w:rsidRPr="0096280A">
              <w:t>137%</w:t>
            </w:r>
          </w:p>
        </w:tc>
        <w:tc>
          <w:tcPr>
            <w:tcW w:w="1135" w:type="dxa"/>
            <w:tcBorders>
              <w:top w:val="nil"/>
              <w:left w:val="nil"/>
              <w:bottom w:val="nil"/>
              <w:right w:val="single" w:sz="8" w:space="0" w:color="auto"/>
            </w:tcBorders>
            <w:shd w:val="clear" w:color="auto" w:fill="auto"/>
            <w:noWrap/>
            <w:vAlign w:val="center"/>
            <w:hideMark/>
          </w:tcPr>
          <w:p w14:paraId="77938586" w14:textId="77777777" w:rsidR="00763455" w:rsidRPr="0096280A" w:rsidRDefault="00763455" w:rsidP="00E6741D">
            <w:pPr>
              <w:keepNext/>
              <w:spacing w:before="0"/>
              <w:contextualSpacing/>
              <w:jc w:val="center"/>
            </w:pPr>
            <w:r w:rsidRPr="0096280A">
              <w:t>21508%</w:t>
            </w:r>
          </w:p>
        </w:tc>
        <w:tc>
          <w:tcPr>
            <w:tcW w:w="1201" w:type="dxa"/>
            <w:tcBorders>
              <w:top w:val="nil"/>
              <w:left w:val="nil"/>
              <w:bottom w:val="nil"/>
              <w:right w:val="single" w:sz="8" w:space="0" w:color="auto"/>
            </w:tcBorders>
          </w:tcPr>
          <w:p w14:paraId="7176510D" w14:textId="77777777" w:rsidR="00763455" w:rsidRPr="0096280A" w:rsidRDefault="00763455" w:rsidP="00E6741D">
            <w:pPr>
              <w:keepNext/>
              <w:spacing w:before="0"/>
              <w:contextualSpacing/>
              <w:jc w:val="center"/>
            </w:pPr>
            <w:r w:rsidRPr="0096280A">
              <w:t>2276%</w:t>
            </w:r>
          </w:p>
        </w:tc>
      </w:tr>
      <w:tr w:rsidR="00763455" w:rsidRPr="0096280A" w14:paraId="4ACCD066"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22C47AA" w14:textId="77777777" w:rsidR="00763455" w:rsidRPr="0096280A" w:rsidRDefault="00763455" w:rsidP="00E6741D">
            <w:pPr>
              <w:keepNext/>
              <w:spacing w:before="0"/>
              <w:contextualSpacing/>
            </w:pPr>
            <w:r w:rsidRPr="0096280A">
              <w:t>Class B</w:t>
            </w:r>
          </w:p>
        </w:tc>
        <w:tc>
          <w:tcPr>
            <w:tcW w:w="1060" w:type="dxa"/>
            <w:tcBorders>
              <w:top w:val="nil"/>
              <w:left w:val="single" w:sz="8" w:space="0" w:color="auto"/>
              <w:bottom w:val="nil"/>
              <w:right w:val="nil"/>
            </w:tcBorders>
            <w:shd w:val="clear" w:color="000000" w:fill="CCFFCC"/>
            <w:noWrap/>
            <w:vAlign w:val="center"/>
            <w:hideMark/>
          </w:tcPr>
          <w:p w14:paraId="77C5FA67" w14:textId="77777777" w:rsidR="00763455" w:rsidRPr="0096280A" w:rsidRDefault="00763455" w:rsidP="00E6741D">
            <w:pPr>
              <w:keepNext/>
              <w:spacing w:before="0"/>
              <w:contextualSpacing/>
              <w:jc w:val="center"/>
            </w:pPr>
            <w:r w:rsidRPr="0096280A">
              <w:t>−6.51%</w:t>
            </w:r>
          </w:p>
        </w:tc>
        <w:tc>
          <w:tcPr>
            <w:tcW w:w="1060" w:type="dxa"/>
            <w:tcBorders>
              <w:top w:val="nil"/>
              <w:left w:val="single" w:sz="8" w:space="0" w:color="auto"/>
              <w:bottom w:val="nil"/>
              <w:right w:val="nil"/>
            </w:tcBorders>
            <w:shd w:val="clear" w:color="auto" w:fill="auto"/>
            <w:noWrap/>
            <w:vAlign w:val="center"/>
            <w:hideMark/>
          </w:tcPr>
          <w:p w14:paraId="012443BA" w14:textId="77777777" w:rsidR="00763455" w:rsidRPr="0096280A" w:rsidRDefault="00763455" w:rsidP="00E6741D">
            <w:pPr>
              <w:keepNext/>
              <w:spacing w:before="0"/>
              <w:contextualSpacing/>
              <w:jc w:val="center"/>
            </w:pPr>
            <w:r w:rsidRPr="0096280A">
              <w:t>−0.67%</w:t>
            </w:r>
          </w:p>
        </w:tc>
        <w:tc>
          <w:tcPr>
            <w:tcW w:w="1060" w:type="dxa"/>
            <w:tcBorders>
              <w:top w:val="nil"/>
              <w:left w:val="nil"/>
              <w:bottom w:val="nil"/>
              <w:right w:val="nil"/>
            </w:tcBorders>
            <w:shd w:val="clear" w:color="000000" w:fill="CCFFCC"/>
            <w:noWrap/>
            <w:vAlign w:val="center"/>
            <w:hideMark/>
          </w:tcPr>
          <w:p w14:paraId="6746D5D0" w14:textId="77777777" w:rsidR="00763455" w:rsidRPr="0096280A" w:rsidRDefault="00763455" w:rsidP="00E6741D">
            <w:pPr>
              <w:keepNext/>
              <w:spacing w:before="0"/>
              <w:contextualSpacing/>
              <w:jc w:val="center"/>
            </w:pPr>
            <w:r w:rsidRPr="0096280A">
              <w:t>−7.97%</w:t>
            </w:r>
          </w:p>
        </w:tc>
        <w:tc>
          <w:tcPr>
            <w:tcW w:w="1281" w:type="dxa"/>
            <w:tcBorders>
              <w:top w:val="nil"/>
              <w:left w:val="nil"/>
              <w:bottom w:val="nil"/>
              <w:right w:val="single" w:sz="4" w:space="0" w:color="auto"/>
            </w:tcBorders>
            <w:shd w:val="clear" w:color="000000" w:fill="CCFFCC"/>
            <w:noWrap/>
            <w:vAlign w:val="center"/>
            <w:hideMark/>
          </w:tcPr>
          <w:p w14:paraId="238582F4" w14:textId="77777777" w:rsidR="00763455" w:rsidRPr="0096280A" w:rsidRDefault="00763455" w:rsidP="00E6741D">
            <w:pPr>
              <w:keepNext/>
              <w:spacing w:before="0"/>
              <w:contextualSpacing/>
              <w:jc w:val="center"/>
            </w:pPr>
            <w:r w:rsidRPr="0096280A">
              <w:t>−6.85%</w:t>
            </w:r>
          </w:p>
        </w:tc>
        <w:tc>
          <w:tcPr>
            <w:tcW w:w="1081" w:type="dxa"/>
            <w:tcBorders>
              <w:top w:val="nil"/>
              <w:left w:val="nil"/>
              <w:bottom w:val="nil"/>
              <w:right w:val="nil"/>
            </w:tcBorders>
            <w:shd w:val="clear" w:color="auto" w:fill="auto"/>
            <w:noWrap/>
            <w:vAlign w:val="center"/>
            <w:hideMark/>
          </w:tcPr>
          <w:p w14:paraId="53FD8948" w14:textId="77777777" w:rsidR="00763455" w:rsidRPr="0096280A" w:rsidRDefault="00763455" w:rsidP="00E6741D">
            <w:pPr>
              <w:keepNext/>
              <w:spacing w:before="0"/>
              <w:contextualSpacing/>
              <w:jc w:val="center"/>
            </w:pPr>
            <w:r w:rsidRPr="0096280A">
              <w:t>131%</w:t>
            </w:r>
          </w:p>
        </w:tc>
        <w:tc>
          <w:tcPr>
            <w:tcW w:w="1135" w:type="dxa"/>
            <w:tcBorders>
              <w:top w:val="nil"/>
              <w:left w:val="nil"/>
              <w:bottom w:val="nil"/>
              <w:right w:val="single" w:sz="8" w:space="0" w:color="auto"/>
            </w:tcBorders>
            <w:shd w:val="clear" w:color="auto" w:fill="auto"/>
            <w:noWrap/>
            <w:vAlign w:val="center"/>
            <w:hideMark/>
          </w:tcPr>
          <w:p w14:paraId="4088634D" w14:textId="77777777" w:rsidR="00763455" w:rsidRPr="0096280A" w:rsidRDefault="00763455" w:rsidP="00E6741D">
            <w:pPr>
              <w:keepNext/>
              <w:spacing w:before="0"/>
              <w:contextualSpacing/>
              <w:jc w:val="center"/>
            </w:pPr>
            <w:r w:rsidRPr="0096280A">
              <w:t>21345%</w:t>
            </w:r>
          </w:p>
        </w:tc>
        <w:tc>
          <w:tcPr>
            <w:tcW w:w="1201" w:type="dxa"/>
            <w:tcBorders>
              <w:top w:val="nil"/>
              <w:left w:val="nil"/>
              <w:bottom w:val="nil"/>
              <w:right w:val="single" w:sz="8" w:space="0" w:color="auto"/>
            </w:tcBorders>
          </w:tcPr>
          <w:p w14:paraId="4B565A23" w14:textId="77777777" w:rsidR="00763455" w:rsidRPr="0096280A" w:rsidRDefault="00763455" w:rsidP="00E6741D">
            <w:pPr>
              <w:keepNext/>
              <w:spacing w:before="0"/>
              <w:contextualSpacing/>
              <w:jc w:val="center"/>
            </w:pPr>
            <w:r w:rsidRPr="0096280A">
              <w:t>2043%</w:t>
            </w:r>
          </w:p>
        </w:tc>
      </w:tr>
      <w:tr w:rsidR="00763455" w:rsidRPr="0096280A" w14:paraId="75F3D917"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E63B12C" w14:textId="77777777" w:rsidR="00763455" w:rsidRPr="0096280A" w:rsidRDefault="00763455" w:rsidP="00E6741D">
            <w:pPr>
              <w:keepNext/>
              <w:spacing w:before="0"/>
              <w:contextualSpacing/>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4190AFD7" w14:textId="77777777" w:rsidR="00763455" w:rsidRPr="0096280A" w:rsidRDefault="00763455" w:rsidP="00E6741D">
            <w:pPr>
              <w:keepNext/>
              <w:spacing w:before="0"/>
              <w:contextualSpacing/>
              <w:jc w:val="center"/>
            </w:pPr>
            <w:r w:rsidRPr="0096280A">
              <w:t>−8.11%</w:t>
            </w:r>
          </w:p>
        </w:tc>
        <w:tc>
          <w:tcPr>
            <w:tcW w:w="1060" w:type="dxa"/>
            <w:tcBorders>
              <w:top w:val="nil"/>
              <w:left w:val="single" w:sz="8" w:space="0" w:color="auto"/>
              <w:bottom w:val="nil"/>
              <w:right w:val="nil"/>
            </w:tcBorders>
            <w:shd w:val="clear" w:color="auto" w:fill="auto"/>
            <w:noWrap/>
            <w:vAlign w:val="center"/>
            <w:hideMark/>
          </w:tcPr>
          <w:p w14:paraId="66B69030" w14:textId="77777777" w:rsidR="00763455" w:rsidRPr="0096280A" w:rsidRDefault="00763455" w:rsidP="00E6741D">
            <w:pPr>
              <w:keepNext/>
              <w:spacing w:before="0"/>
              <w:contextualSpacing/>
              <w:jc w:val="center"/>
            </w:pPr>
            <w:r w:rsidRPr="0096280A">
              <w:t>−2.03%</w:t>
            </w:r>
          </w:p>
        </w:tc>
        <w:tc>
          <w:tcPr>
            <w:tcW w:w="1060" w:type="dxa"/>
            <w:tcBorders>
              <w:top w:val="nil"/>
              <w:left w:val="nil"/>
              <w:bottom w:val="nil"/>
              <w:right w:val="nil"/>
            </w:tcBorders>
            <w:shd w:val="clear" w:color="000000" w:fill="CCFFCC"/>
            <w:noWrap/>
            <w:vAlign w:val="center"/>
            <w:hideMark/>
          </w:tcPr>
          <w:p w14:paraId="04C66D6A" w14:textId="77777777" w:rsidR="00763455" w:rsidRPr="0096280A" w:rsidRDefault="00763455" w:rsidP="00E6741D">
            <w:pPr>
              <w:keepNext/>
              <w:spacing w:before="0"/>
              <w:contextualSpacing/>
              <w:jc w:val="center"/>
            </w:pPr>
            <w:r w:rsidRPr="0096280A">
              <w:t>−8.53%</w:t>
            </w:r>
          </w:p>
        </w:tc>
        <w:tc>
          <w:tcPr>
            <w:tcW w:w="1281" w:type="dxa"/>
            <w:tcBorders>
              <w:top w:val="nil"/>
              <w:left w:val="nil"/>
              <w:bottom w:val="nil"/>
              <w:right w:val="single" w:sz="4" w:space="0" w:color="auto"/>
            </w:tcBorders>
            <w:shd w:val="clear" w:color="000000" w:fill="CCFFCC"/>
            <w:noWrap/>
            <w:vAlign w:val="center"/>
            <w:hideMark/>
          </w:tcPr>
          <w:p w14:paraId="4B60252B" w14:textId="77777777" w:rsidR="00763455" w:rsidRPr="0096280A" w:rsidRDefault="00763455" w:rsidP="00E6741D">
            <w:pPr>
              <w:keepNext/>
              <w:spacing w:before="0"/>
              <w:contextualSpacing/>
              <w:jc w:val="center"/>
            </w:pPr>
            <w:r w:rsidRPr="0096280A">
              <w:t>−7.34%</w:t>
            </w:r>
          </w:p>
        </w:tc>
        <w:tc>
          <w:tcPr>
            <w:tcW w:w="1081" w:type="dxa"/>
            <w:tcBorders>
              <w:top w:val="nil"/>
              <w:left w:val="nil"/>
              <w:bottom w:val="nil"/>
              <w:right w:val="nil"/>
            </w:tcBorders>
            <w:shd w:val="clear" w:color="auto" w:fill="auto"/>
            <w:noWrap/>
            <w:vAlign w:val="center"/>
            <w:hideMark/>
          </w:tcPr>
          <w:p w14:paraId="427EBC29" w14:textId="77777777" w:rsidR="00763455" w:rsidRPr="0096280A" w:rsidRDefault="00763455" w:rsidP="00E6741D">
            <w:pPr>
              <w:keepNext/>
              <w:spacing w:before="0"/>
              <w:contextualSpacing/>
              <w:jc w:val="center"/>
            </w:pPr>
            <w:r w:rsidRPr="0096280A">
              <w:t>117%</w:t>
            </w:r>
          </w:p>
        </w:tc>
        <w:tc>
          <w:tcPr>
            <w:tcW w:w="1135" w:type="dxa"/>
            <w:tcBorders>
              <w:top w:val="nil"/>
              <w:left w:val="nil"/>
              <w:bottom w:val="nil"/>
              <w:right w:val="single" w:sz="8" w:space="0" w:color="auto"/>
            </w:tcBorders>
            <w:shd w:val="clear" w:color="auto" w:fill="auto"/>
            <w:noWrap/>
            <w:vAlign w:val="center"/>
            <w:hideMark/>
          </w:tcPr>
          <w:p w14:paraId="13054D0F" w14:textId="77777777" w:rsidR="00763455" w:rsidRPr="0096280A" w:rsidRDefault="00763455" w:rsidP="00E6741D">
            <w:pPr>
              <w:keepNext/>
              <w:spacing w:before="0"/>
              <w:contextualSpacing/>
              <w:jc w:val="center"/>
            </w:pPr>
            <w:r w:rsidRPr="0096280A">
              <w:t>21533%</w:t>
            </w:r>
          </w:p>
        </w:tc>
        <w:tc>
          <w:tcPr>
            <w:tcW w:w="1201" w:type="dxa"/>
            <w:tcBorders>
              <w:top w:val="nil"/>
              <w:left w:val="nil"/>
              <w:bottom w:val="nil"/>
              <w:right w:val="single" w:sz="8" w:space="0" w:color="auto"/>
            </w:tcBorders>
          </w:tcPr>
          <w:p w14:paraId="4D69FBF6" w14:textId="77777777" w:rsidR="00763455" w:rsidRPr="0096280A" w:rsidRDefault="00763455" w:rsidP="00E6741D">
            <w:pPr>
              <w:keepNext/>
              <w:spacing w:before="0"/>
              <w:contextualSpacing/>
              <w:jc w:val="center"/>
            </w:pPr>
            <w:r w:rsidRPr="0096280A">
              <w:t>1852%</w:t>
            </w:r>
          </w:p>
        </w:tc>
      </w:tr>
      <w:tr w:rsidR="00763455" w:rsidRPr="0096280A" w14:paraId="4887A018" w14:textId="77777777" w:rsidTr="00763455">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6DC478F" w14:textId="77777777" w:rsidR="00763455" w:rsidRPr="0096280A" w:rsidRDefault="00763455" w:rsidP="00E6741D">
            <w:pPr>
              <w:keepNext/>
              <w:spacing w:before="0"/>
              <w:contextualSpacing/>
            </w:pPr>
            <w:r w:rsidRPr="0096280A">
              <w:t>Class E</w:t>
            </w:r>
          </w:p>
        </w:tc>
        <w:tc>
          <w:tcPr>
            <w:tcW w:w="1060" w:type="dxa"/>
            <w:tcBorders>
              <w:top w:val="nil"/>
              <w:left w:val="single" w:sz="8" w:space="0" w:color="auto"/>
              <w:bottom w:val="nil"/>
              <w:right w:val="nil"/>
            </w:tcBorders>
            <w:shd w:val="clear" w:color="000000" w:fill="CCFFCC"/>
            <w:noWrap/>
            <w:vAlign w:val="center"/>
            <w:hideMark/>
          </w:tcPr>
          <w:p w14:paraId="6BB20AB2" w14:textId="77777777" w:rsidR="00763455" w:rsidRPr="0096280A" w:rsidRDefault="00763455" w:rsidP="00E6741D">
            <w:pPr>
              <w:keepNext/>
              <w:spacing w:before="0"/>
              <w:contextualSpacing/>
              <w:jc w:val="center"/>
            </w:pPr>
            <w:r w:rsidRPr="0096280A">
              <w:t>−10.29%</w:t>
            </w:r>
          </w:p>
        </w:tc>
        <w:tc>
          <w:tcPr>
            <w:tcW w:w="1060" w:type="dxa"/>
            <w:tcBorders>
              <w:top w:val="nil"/>
              <w:left w:val="single" w:sz="8" w:space="0" w:color="auto"/>
              <w:bottom w:val="nil"/>
              <w:right w:val="nil"/>
            </w:tcBorders>
            <w:shd w:val="clear" w:color="auto" w:fill="auto"/>
            <w:noWrap/>
            <w:vAlign w:val="center"/>
            <w:hideMark/>
          </w:tcPr>
          <w:p w14:paraId="28512F06" w14:textId="77777777" w:rsidR="00763455" w:rsidRPr="0096280A" w:rsidRDefault="00763455" w:rsidP="00E6741D">
            <w:pPr>
              <w:keepNext/>
              <w:spacing w:before="0"/>
              <w:contextualSpacing/>
              <w:jc w:val="center"/>
            </w:pPr>
            <w:r w:rsidRPr="0096280A">
              <w:t>−2.86%</w:t>
            </w:r>
          </w:p>
        </w:tc>
        <w:tc>
          <w:tcPr>
            <w:tcW w:w="1060" w:type="dxa"/>
            <w:tcBorders>
              <w:top w:val="nil"/>
              <w:left w:val="nil"/>
              <w:bottom w:val="nil"/>
              <w:right w:val="nil"/>
            </w:tcBorders>
            <w:shd w:val="clear" w:color="000000" w:fill="CCFFCC"/>
            <w:noWrap/>
            <w:vAlign w:val="center"/>
            <w:hideMark/>
          </w:tcPr>
          <w:p w14:paraId="4D85C36F" w14:textId="77777777" w:rsidR="00763455" w:rsidRPr="0096280A" w:rsidRDefault="00763455" w:rsidP="00E6741D">
            <w:pPr>
              <w:keepNext/>
              <w:spacing w:before="0"/>
              <w:contextualSpacing/>
              <w:jc w:val="center"/>
            </w:pPr>
            <w:r w:rsidRPr="0096280A">
              <w:t>−4.65%</w:t>
            </w:r>
          </w:p>
        </w:tc>
        <w:tc>
          <w:tcPr>
            <w:tcW w:w="1281" w:type="dxa"/>
            <w:tcBorders>
              <w:top w:val="nil"/>
              <w:left w:val="nil"/>
              <w:bottom w:val="nil"/>
              <w:right w:val="single" w:sz="4" w:space="0" w:color="auto"/>
            </w:tcBorders>
            <w:shd w:val="clear" w:color="000000" w:fill="CCFFCC"/>
            <w:noWrap/>
            <w:vAlign w:val="center"/>
            <w:hideMark/>
          </w:tcPr>
          <w:p w14:paraId="1FA75364" w14:textId="77777777" w:rsidR="00763455" w:rsidRPr="0096280A" w:rsidRDefault="00763455" w:rsidP="00E6741D">
            <w:pPr>
              <w:keepNext/>
              <w:spacing w:before="0"/>
              <w:contextualSpacing/>
              <w:jc w:val="center"/>
            </w:pPr>
            <w:r w:rsidRPr="0096280A">
              <w:t>−5.29%</w:t>
            </w:r>
          </w:p>
        </w:tc>
        <w:tc>
          <w:tcPr>
            <w:tcW w:w="1081" w:type="dxa"/>
            <w:tcBorders>
              <w:top w:val="nil"/>
              <w:left w:val="nil"/>
              <w:bottom w:val="nil"/>
              <w:right w:val="nil"/>
            </w:tcBorders>
            <w:shd w:val="clear" w:color="auto" w:fill="auto"/>
            <w:noWrap/>
            <w:vAlign w:val="center"/>
            <w:hideMark/>
          </w:tcPr>
          <w:p w14:paraId="7136E38A" w14:textId="77777777" w:rsidR="00763455" w:rsidRPr="0096280A" w:rsidRDefault="00763455" w:rsidP="00E6741D">
            <w:pPr>
              <w:keepNext/>
              <w:spacing w:before="0"/>
              <w:contextualSpacing/>
              <w:jc w:val="center"/>
            </w:pPr>
            <w:r w:rsidRPr="0096280A">
              <w:t>139%</w:t>
            </w:r>
          </w:p>
        </w:tc>
        <w:tc>
          <w:tcPr>
            <w:tcW w:w="1135" w:type="dxa"/>
            <w:tcBorders>
              <w:top w:val="nil"/>
              <w:left w:val="nil"/>
              <w:bottom w:val="nil"/>
              <w:right w:val="single" w:sz="8" w:space="0" w:color="auto"/>
            </w:tcBorders>
            <w:shd w:val="clear" w:color="auto" w:fill="auto"/>
            <w:noWrap/>
            <w:vAlign w:val="center"/>
            <w:hideMark/>
          </w:tcPr>
          <w:p w14:paraId="61C41885" w14:textId="77777777" w:rsidR="00763455" w:rsidRPr="0096280A" w:rsidRDefault="00763455" w:rsidP="00E6741D">
            <w:pPr>
              <w:keepNext/>
              <w:spacing w:before="0"/>
              <w:contextualSpacing/>
              <w:jc w:val="center"/>
            </w:pPr>
            <w:r w:rsidRPr="0096280A">
              <w:t>37679%</w:t>
            </w:r>
          </w:p>
        </w:tc>
        <w:tc>
          <w:tcPr>
            <w:tcW w:w="1201" w:type="dxa"/>
            <w:tcBorders>
              <w:top w:val="nil"/>
              <w:left w:val="nil"/>
              <w:bottom w:val="nil"/>
              <w:right w:val="single" w:sz="8" w:space="0" w:color="auto"/>
            </w:tcBorders>
          </w:tcPr>
          <w:p w14:paraId="3AED9C08" w14:textId="77777777" w:rsidR="00763455" w:rsidRPr="0096280A" w:rsidRDefault="00763455" w:rsidP="00E6741D">
            <w:pPr>
              <w:keepNext/>
              <w:spacing w:before="0"/>
              <w:contextualSpacing/>
              <w:jc w:val="center"/>
            </w:pPr>
            <w:r w:rsidRPr="0096280A">
              <w:t>2804%</w:t>
            </w:r>
          </w:p>
        </w:tc>
      </w:tr>
      <w:tr w:rsidR="00763455" w:rsidRPr="0096280A" w14:paraId="1F102988" w14:textId="77777777" w:rsidTr="00763455">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615939C" w14:textId="77777777" w:rsidR="00763455" w:rsidRPr="0096280A" w:rsidRDefault="00763455" w:rsidP="00E6741D">
            <w:pPr>
              <w:keepNext/>
              <w:spacing w:before="0"/>
              <w:contextualSpacing/>
              <w:rPr>
                <w:b/>
                <w:bCs/>
              </w:rPr>
            </w:pPr>
            <w:r w:rsidRPr="0096280A">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4CC87CF" w14:textId="77777777" w:rsidR="00763455" w:rsidRPr="0096280A" w:rsidRDefault="00763455" w:rsidP="00E6741D">
            <w:pPr>
              <w:keepNext/>
              <w:spacing w:before="0"/>
              <w:contextualSpacing/>
              <w:jc w:val="center"/>
            </w:pPr>
            <w:r w:rsidRPr="0096280A">
              <w:t>−7.50%</w:t>
            </w:r>
          </w:p>
        </w:tc>
        <w:tc>
          <w:tcPr>
            <w:tcW w:w="1060" w:type="dxa"/>
            <w:tcBorders>
              <w:top w:val="single" w:sz="8" w:space="0" w:color="auto"/>
              <w:left w:val="single" w:sz="8" w:space="0" w:color="auto"/>
              <w:bottom w:val="nil"/>
              <w:right w:val="nil"/>
            </w:tcBorders>
            <w:shd w:val="clear" w:color="auto" w:fill="auto"/>
            <w:noWrap/>
            <w:vAlign w:val="center"/>
            <w:hideMark/>
          </w:tcPr>
          <w:p w14:paraId="4582FC9F" w14:textId="77777777" w:rsidR="00763455" w:rsidRPr="0096280A" w:rsidRDefault="00763455" w:rsidP="00E6741D">
            <w:pPr>
              <w:keepNext/>
              <w:spacing w:before="0"/>
              <w:contextualSpacing/>
              <w:jc w:val="center"/>
            </w:pPr>
            <w:r w:rsidRPr="0096280A">
              <w:t>−1.61%</w:t>
            </w:r>
          </w:p>
        </w:tc>
        <w:tc>
          <w:tcPr>
            <w:tcW w:w="1060" w:type="dxa"/>
            <w:tcBorders>
              <w:top w:val="single" w:sz="8" w:space="0" w:color="auto"/>
              <w:left w:val="nil"/>
              <w:bottom w:val="nil"/>
              <w:right w:val="nil"/>
            </w:tcBorders>
            <w:shd w:val="clear" w:color="000000" w:fill="CCFFCC"/>
            <w:noWrap/>
            <w:vAlign w:val="center"/>
            <w:hideMark/>
          </w:tcPr>
          <w:p w14:paraId="4D22333B" w14:textId="77777777" w:rsidR="00763455" w:rsidRPr="0096280A" w:rsidRDefault="00763455" w:rsidP="00E6741D">
            <w:pPr>
              <w:keepNext/>
              <w:spacing w:before="0"/>
              <w:contextualSpacing/>
              <w:jc w:val="center"/>
            </w:pPr>
            <w:r w:rsidRPr="0096280A">
              <w:t>−6.76%</w:t>
            </w:r>
          </w:p>
        </w:tc>
        <w:tc>
          <w:tcPr>
            <w:tcW w:w="1281" w:type="dxa"/>
            <w:tcBorders>
              <w:top w:val="single" w:sz="8" w:space="0" w:color="auto"/>
              <w:left w:val="nil"/>
              <w:bottom w:val="nil"/>
              <w:right w:val="single" w:sz="4" w:space="0" w:color="auto"/>
            </w:tcBorders>
            <w:shd w:val="clear" w:color="000000" w:fill="CCFFCC"/>
            <w:noWrap/>
            <w:vAlign w:val="center"/>
            <w:hideMark/>
          </w:tcPr>
          <w:p w14:paraId="3414459C" w14:textId="77777777" w:rsidR="00763455" w:rsidRPr="0096280A" w:rsidRDefault="00763455" w:rsidP="00E6741D">
            <w:pPr>
              <w:keepNext/>
              <w:spacing w:before="0"/>
              <w:contextualSpacing/>
              <w:jc w:val="center"/>
            </w:pPr>
            <w:r w:rsidRPr="0096280A">
              <w:t>−6.46%</w:t>
            </w:r>
          </w:p>
        </w:tc>
        <w:tc>
          <w:tcPr>
            <w:tcW w:w="1081" w:type="dxa"/>
            <w:tcBorders>
              <w:top w:val="single" w:sz="8" w:space="0" w:color="auto"/>
              <w:left w:val="nil"/>
              <w:bottom w:val="nil"/>
              <w:right w:val="nil"/>
            </w:tcBorders>
            <w:shd w:val="clear" w:color="auto" w:fill="auto"/>
            <w:noWrap/>
            <w:vAlign w:val="center"/>
            <w:hideMark/>
          </w:tcPr>
          <w:p w14:paraId="08BF5016" w14:textId="77777777" w:rsidR="00763455" w:rsidRPr="0096280A" w:rsidRDefault="00763455" w:rsidP="00E6741D">
            <w:pPr>
              <w:keepNext/>
              <w:spacing w:before="0"/>
              <w:contextualSpacing/>
              <w:jc w:val="center"/>
            </w:pPr>
            <w:r w:rsidRPr="0096280A">
              <w:t>136%</w:t>
            </w:r>
          </w:p>
        </w:tc>
        <w:tc>
          <w:tcPr>
            <w:tcW w:w="1135" w:type="dxa"/>
            <w:tcBorders>
              <w:top w:val="single" w:sz="8" w:space="0" w:color="auto"/>
              <w:left w:val="nil"/>
              <w:bottom w:val="nil"/>
              <w:right w:val="single" w:sz="8" w:space="0" w:color="auto"/>
            </w:tcBorders>
            <w:shd w:val="clear" w:color="auto" w:fill="auto"/>
            <w:noWrap/>
            <w:vAlign w:val="center"/>
            <w:hideMark/>
          </w:tcPr>
          <w:p w14:paraId="2E700A60" w14:textId="77777777" w:rsidR="00763455" w:rsidRPr="0096280A" w:rsidRDefault="00763455" w:rsidP="00E6741D">
            <w:pPr>
              <w:keepNext/>
              <w:spacing w:before="0"/>
              <w:contextualSpacing/>
              <w:jc w:val="center"/>
            </w:pPr>
            <w:r w:rsidRPr="0096280A">
              <w:t>26294%</w:t>
            </w:r>
          </w:p>
        </w:tc>
        <w:tc>
          <w:tcPr>
            <w:tcW w:w="1201" w:type="dxa"/>
            <w:tcBorders>
              <w:top w:val="single" w:sz="8" w:space="0" w:color="auto"/>
              <w:left w:val="nil"/>
              <w:bottom w:val="nil"/>
              <w:right w:val="single" w:sz="8" w:space="0" w:color="auto"/>
            </w:tcBorders>
          </w:tcPr>
          <w:p w14:paraId="1B4AC910" w14:textId="77777777" w:rsidR="00763455" w:rsidRPr="0096280A" w:rsidRDefault="00763455" w:rsidP="00E6741D">
            <w:pPr>
              <w:keepNext/>
              <w:spacing w:before="0"/>
              <w:contextualSpacing/>
              <w:jc w:val="center"/>
            </w:pPr>
            <w:r w:rsidRPr="0096280A">
              <w:t>2331%</w:t>
            </w:r>
          </w:p>
        </w:tc>
      </w:tr>
      <w:tr w:rsidR="00763455" w:rsidRPr="0096280A" w14:paraId="6C70DE1E" w14:textId="77777777" w:rsidTr="00763455">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4A15FB28" w14:textId="77777777" w:rsidR="00763455" w:rsidRPr="0096280A" w:rsidRDefault="00763455" w:rsidP="00E6741D">
            <w:pPr>
              <w:keepNext/>
              <w:spacing w:before="0"/>
              <w:contextualSpacing/>
            </w:pPr>
            <w:r w:rsidRPr="0096280A">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8510293" w14:textId="77777777" w:rsidR="00763455" w:rsidRPr="0096280A" w:rsidRDefault="00763455" w:rsidP="00E6741D">
            <w:pPr>
              <w:keepNext/>
              <w:spacing w:before="0"/>
              <w:contextualSpacing/>
              <w:jc w:val="center"/>
            </w:pPr>
            <w:r w:rsidRPr="0096280A">
              <w:t>−9.26%</w:t>
            </w:r>
          </w:p>
        </w:tc>
        <w:tc>
          <w:tcPr>
            <w:tcW w:w="1060" w:type="dxa"/>
            <w:tcBorders>
              <w:top w:val="single" w:sz="8" w:space="0" w:color="auto"/>
              <w:left w:val="single" w:sz="8" w:space="0" w:color="auto"/>
              <w:bottom w:val="nil"/>
              <w:right w:val="nil"/>
            </w:tcBorders>
            <w:shd w:val="clear" w:color="auto" w:fill="auto"/>
            <w:noWrap/>
            <w:vAlign w:val="center"/>
            <w:hideMark/>
          </w:tcPr>
          <w:p w14:paraId="66DCA175" w14:textId="77777777" w:rsidR="00763455" w:rsidRPr="0096280A" w:rsidRDefault="00763455" w:rsidP="00E6741D">
            <w:pPr>
              <w:keepNext/>
              <w:spacing w:before="0"/>
              <w:contextualSpacing/>
              <w:jc w:val="center"/>
            </w:pPr>
            <w:r w:rsidRPr="0096280A">
              <w:t>−2.70%</w:t>
            </w:r>
          </w:p>
        </w:tc>
        <w:tc>
          <w:tcPr>
            <w:tcW w:w="1060" w:type="dxa"/>
            <w:tcBorders>
              <w:top w:val="single" w:sz="8" w:space="0" w:color="auto"/>
              <w:left w:val="nil"/>
              <w:bottom w:val="nil"/>
              <w:right w:val="nil"/>
            </w:tcBorders>
            <w:shd w:val="clear" w:color="000000" w:fill="CCFFCC"/>
            <w:noWrap/>
            <w:vAlign w:val="center"/>
            <w:hideMark/>
          </w:tcPr>
          <w:p w14:paraId="392B0076" w14:textId="77777777" w:rsidR="00763455" w:rsidRPr="0096280A" w:rsidRDefault="00763455" w:rsidP="00E6741D">
            <w:pPr>
              <w:keepNext/>
              <w:spacing w:before="0"/>
              <w:contextualSpacing/>
              <w:jc w:val="center"/>
            </w:pPr>
            <w:r w:rsidRPr="0096280A">
              <w:t>−7.64%</w:t>
            </w:r>
          </w:p>
        </w:tc>
        <w:tc>
          <w:tcPr>
            <w:tcW w:w="1281" w:type="dxa"/>
            <w:tcBorders>
              <w:top w:val="single" w:sz="8" w:space="0" w:color="auto"/>
              <w:left w:val="nil"/>
              <w:bottom w:val="nil"/>
              <w:right w:val="single" w:sz="4" w:space="0" w:color="auto"/>
            </w:tcBorders>
            <w:shd w:val="clear" w:color="000000" w:fill="CCFFCC"/>
            <w:noWrap/>
            <w:vAlign w:val="center"/>
            <w:hideMark/>
          </w:tcPr>
          <w:p w14:paraId="41BD8B7B" w14:textId="77777777" w:rsidR="00763455" w:rsidRPr="0096280A" w:rsidRDefault="00763455" w:rsidP="00E6741D">
            <w:pPr>
              <w:keepNext/>
              <w:spacing w:before="0"/>
              <w:contextualSpacing/>
              <w:jc w:val="center"/>
            </w:pPr>
            <w:r w:rsidRPr="0096280A">
              <w:t>−8.16%</w:t>
            </w:r>
          </w:p>
        </w:tc>
        <w:tc>
          <w:tcPr>
            <w:tcW w:w="1081" w:type="dxa"/>
            <w:tcBorders>
              <w:top w:val="single" w:sz="8" w:space="0" w:color="auto"/>
              <w:left w:val="nil"/>
              <w:bottom w:val="nil"/>
              <w:right w:val="nil"/>
            </w:tcBorders>
            <w:shd w:val="clear" w:color="auto" w:fill="auto"/>
            <w:noWrap/>
            <w:vAlign w:val="center"/>
            <w:hideMark/>
          </w:tcPr>
          <w:p w14:paraId="1F9CB4A5" w14:textId="77777777" w:rsidR="00763455" w:rsidRPr="0096280A" w:rsidRDefault="00763455" w:rsidP="00E6741D">
            <w:pPr>
              <w:keepNext/>
              <w:spacing w:before="0"/>
              <w:contextualSpacing/>
              <w:jc w:val="center"/>
            </w:pPr>
            <w:r w:rsidRPr="0096280A">
              <w:t>115%</w:t>
            </w:r>
          </w:p>
        </w:tc>
        <w:tc>
          <w:tcPr>
            <w:tcW w:w="1135" w:type="dxa"/>
            <w:tcBorders>
              <w:top w:val="single" w:sz="8" w:space="0" w:color="auto"/>
              <w:left w:val="nil"/>
              <w:bottom w:val="nil"/>
              <w:right w:val="single" w:sz="8" w:space="0" w:color="auto"/>
            </w:tcBorders>
            <w:shd w:val="clear" w:color="auto" w:fill="auto"/>
            <w:noWrap/>
            <w:vAlign w:val="center"/>
            <w:hideMark/>
          </w:tcPr>
          <w:p w14:paraId="59CAD1F1" w14:textId="77777777" w:rsidR="00763455" w:rsidRPr="0096280A" w:rsidRDefault="00763455" w:rsidP="00E6741D">
            <w:pPr>
              <w:keepNext/>
              <w:spacing w:before="0"/>
              <w:contextualSpacing/>
              <w:jc w:val="center"/>
            </w:pPr>
            <w:r w:rsidRPr="0096280A">
              <w:t>19974%</w:t>
            </w:r>
          </w:p>
        </w:tc>
        <w:tc>
          <w:tcPr>
            <w:tcW w:w="1201" w:type="dxa"/>
            <w:tcBorders>
              <w:top w:val="single" w:sz="8" w:space="0" w:color="auto"/>
              <w:left w:val="nil"/>
              <w:bottom w:val="nil"/>
              <w:right w:val="single" w:sz="8" w:space="0" w:color="auto"/>
            </w:tcBorders>
          </w:tcPr>
          <w:p w14:paraId="54E4E6A3" w14:textId="77777777" w:rsidR="00763455" w:rsidRPr="0096280A" w:rsidRDefault="00763455" w:rsidP="00E6741D">
            <w:pPr>
              <w:keepNext/>
              <w:spacing w:before="0"/>
              <w:contextualSpacing/>
              <w:jc w:val="center"/>
            </w:pPr>
            <w:r w:rsidRPr="0096280A">
              <w:t>1984%</w:t>
            </w:r>
          </w:p>
        </w:tc>
      </w:tr>
      <w:tr w:rsidR="00763455" w:rsidRPr="0096280A" w14:paraId="7467B632" w14:textId="77777777" w:rsidTr="00447FA9">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41061C1C" w14:textId="77777777" w:rsidR="00763455" w:rsidRPr="0096280A" w:rsidRDefault="00763455" w:rsidP="00E6741D">
            <w:pPr>
              <w:spacing w:before="0"/>
              <w:contextualSpacing/>
            </w:pPr>
            <w:r w:rsidRPr="0096280A">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227137B7" w14:textId="77777777" w:rsidR="00763455" w:rsidRPr="0096280A" w:rsidRDefault="00763455" w:rsidP="00E6741D">
            <w:pPr>
              <w:spacing w:before="0"/>
              <w:contextualSpacing/>
              <w:jc w:val="center"/>
            </w:pPr>
            <w:r w:rsidRPr="0096280A">
              <w:t>−3.08%</w:t>
            </w:r>
          </w:p>
        </w:tc>
        <w:tc>
          <w:tcPr>
            <w:tcW w:w="1060" w:type="dxa"/>
            <w:tcBorders>
              <w:top w:val="nil"/>
              <w:left w:val="single" w:sz="8" w:space="0" w:color="auto"/>
              <w:bottom w:val="single" w:sz="8" w:space="0" w:color="auto"/>
              <w:right w:val="nil"/>
            </w:tcBorders>
            <w:shd w:val="clear" w:color="auto" w:fill="auto"/>
            <w:noWrap/>
            <w:vAlign w:val="center"/>
            <w:hideMark/>
          </w:tcPr>
          <w:p w14:paraId="6C731D47" w14:textId="77777777" w:rsidR="00763455" w:rsidRPr="0096280A" w:rsidRDefault="00763455" w:rsidP="00E6741D">
            <w:pPr>
              <w:spacing w:before="0"/>
              <w:contextualSpacing/>
              <w:jc w:val="center"/>
            </w:pPr>
            <w:r w:rsidRPr="0096280A">
              <w:t>−0.34%</w:t>
            </w:r>
          </w:p>
        </w:tc>
        <w:tc>
          <w:tcPr>
            <w:tcW w:w="1060" w:type="dxa"/>
            <w:tcBorders>
              <w:top w:val="nil"/>
              <w:left w:val="nil"/>
              <w:bottom w:val="single" w:sz="8" w:space="0" w:color="auto"/>
              <w:right w:val="nil"/>
            </w:tcBorders>
            <w:shd w:val="clear" w:color="000000" w:fill="CCFFCC"/>
            <w:noWrap/>
            <w:vAlign w:val="center"/>
            <w:hideMark/>
          </w:tcPr>
          <w:p w14:paraId="173716AB" w14:textId="77777777" w:rsidR="00763455" w:rsidRPr="0096280A" w:rsidRDefault="00763455" w:rsidP="00E6741D">
            <w:pPr>
              <w:spacing w:before="0"/>
              <w:contextualSpacing/>
              <w:jc w:val="center"/>
            </w:pPr>
            <w:r w:rsidRPr="0096280A">
              <w:t>−4.70%</w:t>
            </w:r>
          </w:p>
        </w:tc>
        <w:tc>
          <w:tcPr>
            <w:tcW w:w="1281" w:type="dxa"/>
            <w:tcBorders>
              <w:top w:val="nil"/>
              <w:left w:val="nil"/>
              <w:bottom w:val="single" w:sz="8" w:space="0" w:color="auto"/>
              <w:right w:val="single" w:sz="4" w:space="0" w:color="auto"/>
            </w:tcBorders>
            <w:shd w:val="clear" w:color="000000" w:fill="CCFFCC"/>
            <w:noWrap/>
            <w:vAlign w:val="center"/>
            <w:hideMark/>
          </w:tcPr>
          <w:p w14:paraId="376D6AEC" w14:textId="77777777" w:rsidR="00763455" w:rsidRPr="0096280A" w:rsidRDefault="00763455" w:rsidP="00E6741D">
            <w:pPr>
              <w:spacing w:before="0"/>
              <w:contextualSpacing/>
              <w:jc w:val="center"/>
            </w:pPr>
            <w:r w:rsidRPr="0096280A">
              <w:t>−3.50%</w:t>
            </w:r>
          </w:p>
        </w:tc>
        <w:tc>
          <w:tcPr>
            <w:tcW w:w="1081" w:type="dxa"/>
            <w:tcBorders>
              <w:top w:val="nil"/>
              <w:left w:val="nil"/>
              <w:bottom w:val="single" w:sz="8" w:space="0" w:color="auto"/>
              <w:right w:val="nil"/>
            </w:tcBorders>
            <w:shd w:val="clear" w:color="auto" w:fill="auto"/>
            <w:noWrap/>
            <w:vAlign w:val="center"/>
            <w:hideMark/>
          </w:tcPr>
          <w:p w14:paraId="7BABC08A" w14:textId="77777777" w:rsidR="00763455" w:rsidRPr="0096280A" w:rsidRDefault="00763455" w:rsidP="00E6741D">
            <w:pPr>
              <w:spacing w:before="0"/>
              <w:contextualSpacing/>
              <w:jc w:val="center"/>
            </w:pPr>
            <w:r w:rsidRPr="0096280A">
              <w:t>115%</w:t>
            </w:r>
          </w:p>
        </w:tc>
        <w:tc>
          <w:tcPr>
            <w:tcW w:w="1135" w:type="dxa"/>
            <w:tcBorders>
              <w:top w:val="nil"/>
              <w:left w:val="nil"/>
              <w:bottom w:val="single" w:sz="8" w:space="0" w:color="auto"/>
              <w:right w:val="single" w:sz="8" w:space="0" w:color="auto"/>
            </w:tcBorders>
            <w:shd w:val="clear" w:color="auto" w:fill="auto"/>
            <w:noWrap/>
            <w:vAlign w:val="center"/>
            <w:hideMark/>
          </w:tcPr>
          <w:p w14:paraId="0706620D" w14:textId="77777777" w:rsidR="00763455" w:rsidRPr="0096280A" w:rsidRDefault="00763455" w:rsidP="00E6741D">
            <w:pPr>
              <w:spacing w:before="0"/>
              <w:contextualSpacing/>
              <w:jc w:val="center"/>
            </w:pPr>
            <w:r w:rsidRPr="0096280A">
              <w:t>20602%</w:t>
            </w:r>
          </w:p>
        </w:tc>
        <w:tc>
          <w:tcPr>
            <w:tcW w:w="1201" w:type="dxa"/>
            <w:tcBorders>
              <w:top w:val="nil"/>
              <w:left w:val="nil"/>
              <w:bottom w:val="single" w:sz="8" w:space="0" w:color="auto"/>
              <w:right w:val="single" w:sz="8" w:space="0" w:color="auto"/>
            </w:tcBorders>
          </w:tcPr>
          <w:p w14:paraId="1AEC4033" w14:textId="77777777" w:rsidR="00763455" w:rsidRPr="0096280A" w:rsidRDefault="00763455" w:rsidP="00E6741D">
            <w:pPr>
              <w:spacing w:before="0"/>
              <w:contextualSpacing/>
              <w:jc w:val="center"/>
            </w:pPr>
            <w:r w:rsidRPr="0096280A">
              <w:t>1826%</w:t>
            </w:r>
          </w:p>
        </w:tc>
      </w:tr>
    </w:tbl>
    <w:p w14:paraId="49C59BEB" w14:textId="77777777" w:rsidR="00763455" w:rsidRPr="0096280A" w:rsidRDefault="00763455" w:rsidP="00763455">
      <w:pPr>
        <w:keepNext/>
      </w:pPr>
      <w:r w:rsidRPr="0096280A">
        <w:t>Experimental results (Random Access)</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96280A" w14:paraId="42DA0D6E" w14:textId="77777777" w:rsidTr="00447FA9">
        <w:trPr>
          <w:trHeight w:val="255"/>
        </w:trPr>
        <w:tc>
          <w:tcPr>
            <w:tcW w:w="1152" w:type="dxa"/>
            <w:tcBorders>
              <w:top w:val="nil"/>
              <w:left w:val="nil"/>
              <w:bottom w:val="nil"/>
              <w:right w:val="nil"/>
            </w:tcBorders>
            <w:shd w:val="clear" w:color="auto" w:fill="auto"/>
            <w:noWrap/>
            <w:vAlign w:val="center"/>
            <w:hideMark/>
          </w:tcPr>
          <w:p w14:paraId="3CFB54AC" w14:textId="77777777" w:rsidR="00763455" w:rsidRPr="0096280A" w:rsidRDefault="00763455" w:rsidP="00E6741D">
            <w:pPr>
              <w:keepNext/>
              <w:spacing w:before="0"/>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0EC1D35" w14:textId="77777777" w:rsidR="00763455" w:rsidRPr="0096280A" w:rsidRDefault="00763455" w:rsidP="00E6741D">
            <w:pPr>
              <w:keepNext/>
              <w:spacing w:before="0"/>
              <w:jc w:val="center"/>
              <w:rPr>
                <w:b/>
                <w:bCs/>
              </w:rPr>
            </w:pPr>
            <w:r w:rsidRPr="0096280A">
              <w:rPr>
                <w:b/>
                <w:bCs/>
              </w:rPr>
              <w:t>Random access Main 10</w:t>
            </w:r>
          </w:p>
        </w:tc>
        <w:tc>
          <w:tcPr>
            <w:tcW w:w="1201" w:type="dxa"/>
            <w:tcBorders>
              <w:top w:val="single" w:sz="8" w:space="0" w:color="auto"/>
              <w:left w:val="single" w:sz="8" w:space="0" w:color="auto"/>
              <w:bottom w:val="single" w:sz="8" w:space="0" w:color="auto"/>
              <w:right w:val="single" w:sz="8" w:space="0" w:color="auto"/>
            </w:tcBorders>
          </w:tcPr>
          <w:p w14:paraId="4D29421C" w14:textId="77777777" w:rsidR="00763455" w:rsidRPr="0096280A" w:rsidRDefault="00763455" w:rsidP="00E6741D">
            <w:pPr>
              <w:keepNext/>
              <w:spacing w:before="0"/>
              <w:jc w:val="center"/>
              <w:rPr>
                <w:b/>
                <w:bCs/>
              </w:rPr>
            </w:pPr>
          </w:p>
        </w:tc>
      </w:tr>
      <w:tr w:rsidR="00763455" w:rsidRPr="0096280A" w14:paraId="5BEC621D" w14:textId="77777777" w:rsidTr="00447FA9">
        <w:trPr>
          <w:trHeight w:val="255"/>
        </w:trPr>
        <w:tc>
          <w:tcPr>
            <w:tcW w:w="1152" w:type="dxa"/>
            <w:tcBorders>
              <w:top w:val="nil"/>
              <w:left w:val="nil"/>
              <w:bottom w:val="nil"/>
              <w:right w:val="nil"/>
            </w:tcBorders>
            <w:shd w:val="clear" w:color="auto" w:fill="auto"/>
            <w:noWrap/>
            <w:vAlign w:val="center"/>
            <w:hideMark/>
          </w:tcPr>
          <w:p w14:paraId="424205F5" w14:textId="77777777" w:rsidR="00763455" w:rsidRPr="0096280A" w:rsidRDefault="00763455" w:rsidP="00E6741D">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9EB6F67" w14:textId="77777777" w:rsidR="00763455" w:rsidRPr="0096280A" w:rsidRDefault="00763455" w:rsidP="00E6741D">
            <w:pPr>
              <w:keepNext/>
              <w:spacing w:before="0"/>
              <w:jc w:val="center"/>
            </w:pPr>
            <w:r w:rsidRPr="0096280A">
              <w:t>VMAF</w:t>
            </w:r>
          </w:p>
        </w:tc>
        <w:tc>
          <w:tcPr>
            <w:tcW w:w="1060" w:type="dxa"/>
            <w:tcBorders>
              <w:top w:val="nil"/>
              <w:left w:val="single" w:sz="8" w:space="0" w:color="auto"/>
              <w:bottom w:val="single" w:sz="8" w:space="0" w:color="auto"/>
              <w:right w:val="nil"/>
            </w:tcBorders>
            <w:shd w:val="clear" w:color="auto" w:fill="auto"/>
            <w:noWrap/>
            <w:vAlign w:val="center"/>
            <w:hideMark/>
          </w:tcPr>
          <w:p w14:paraId="581DB5BB" w14:textId="77777777" w:rsidR="00763455" w:rsidRPr="0096280A" w:rsidRDefault="00763455" w:rsidP="00E6741D">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06D1B5C2" w14:textId="77777777" w:rsidR="00763455" w:rsidRPr="0096280A" w:rsidRDefault="00763455" w:rsidP="00E6741D">
            <w:pPr>
              <w:keepNext/>
              <w:spacing w:before="0"/>
              <w:jc w:val="center"/>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36367964" w14:textId="77777777" w:rsidR="00763455" w:rsidRPr="0096280A" w:rsidRDefault="00763455" w:rsidP="00E6741D">
            <w:pPr>
              <w:keepNext/>
              <w:spacing w:before="0"/>
              <w:jc w:val="center"/>
            </w:pPr>
            <w:r w:rsidRPr="0096280A">
              <w:t>V</w:t>
            </w:r>
          </w:p>
        </w:tc>
        <w:tc>
          <w:tcPr>
            <w:tcW w:w="1081" w:type="dxa"/>
            <w:tcBorders>
              <w:top w:val="nil"/>
              <w:left w:val="nil"/>
              <w:bottom w:val="single" w:sz="8" w:space="0" w:color="auto"/>
              <w:right w:val="nil"/>
            </w:tcBorders>
            <w:shd w:val="clear" w:color="auto" w:fill="auto"/>
            <w:noWrap/>
            <w:vAlign w:val="center"/>
            <w:hideMark/>
          </w:tcPr>
          <w:p w14:paraId="62DBC7B8" w14:textId="77777777" w:rsidR="00763455" w:rsidRPr="0096280A" w:rsidRDefault="00763455" w:rsidP="00E6741D">
            <w:pPr>
              <w:keepNext/>
              <w:spacing w:before="0"/>
              <w:jc w:val="center"/>
            </w:pPr>
            <w:proofErr w:type="spellStart"/>
            <w:r w:rsidRPr="0096280A">
              <w:t>EncT</w:t>
            </w:r>
            <w:proofErr w:type="spellEnd"/>
            <w:r w:rsidRPr="0096280A">
              <w:t>-CPU</w:t>
            </w:r>
          </w:p>
        </w:tc>
        <w:tc>
          <w:tcPr>
            <w:tcW w:w="1135" w:type="dxa"/>
            <w:tcBorders>
              <w:top w:val="nil"/>
              <w:left w:val="nil"/>
              <w:bottom w:val="single" w:sz="8" w:space="0" w:color="auto"/>
              <w:right w:val="single" w:sz="8" w:space="0" w:color="auto"/>
            </w:tcBorders>
            <w:shd w:val="clear" w:color="auto" w:fill="auto"/>
            <w:noWrap/>
            <w:vAlign w:val="center"/>
            <w:hideMark/>
          </w:tcPr>
          <w:p w14:paraId="2489C83E" w14:textId="77777777" w:rsidR="00763455" w:rsidRPr="0096280A" w:rsidRDefault="00763455" w:rsidP="00E6741D">
            <w:pPr>
              <w:keepNext/>
              <w:spacing w:before="0"/>
              <w:jc w:val="center"/>
            </w:pPr>
            <w:proofErr w:type="spellStart"/>
            <w:r w:rsidRPr="0096280A">
              <w:t>DecT</w:t>
            </w:r>
            <w:proofErr w:type="spellEnd"/>
            <w:r w:rsidRPr="0096280A">
              <w:t>-CPU</w:t>
            </w:r>
          </w:p>
        </w:tc>
        <w:tc>
          <w:tcPr>
            <w:tcW w:w="1201" w:type="dxa"/>
            <w:tcBorders>
              <w:top w:val="nil"/>
              <w:left w:val="nil"/>
              <w:bottom w:val="single" w:sz="8" w:space="0" w:color="auto"/>
              <w:right w:val="single" w:sz="8" w:space="0" w:color="auto"/>
            </w:tcBorders>
          </w:tcPr>
          <w:p w14:paraId="54D3C9AA" w14:textId="77777777" w:rsidR="00763455" w:rsidRPr="0096280A" w:rsidRDefault="00763455" w:rsidP="00E6741D">
            <w:pPr>
              <w:keepNext/>
              <w:spacing w:before="0"/>
              <w:jc w:val="center"/>
            </w:pPr>
            <w:proofErr w:type="spellStart"/>
            <w:r w:rsidRPr="0096280A">
              <w:t>DecT</w:t>
            </w:r>
            <w:proofErr w:type="spellEnd"/>
            <w:r w:rsidRPr="0096280A">
              <w:t>-GPU</w:t>
            </w:r>
          </w:p>
        </w:tc>
      </w:tr>
      <w:tr w:rsidR="00763455" w:rsidRPr="0096280A" w14:paraId="017DDFC4"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67CC6D5" w14:textId="77777777" w:rsidR="00763455" w:rsidRPr="0096280A" w:rsidRDefault="00763455" w:rsidP="00E6741D">
            <w:pPr>
              <w:keepNext/>
              <w:spacing w:before="0"/>
            </w:pPr>
            <w:r w:rsidRPr="0096280A">
              <w:t>Class A1</w:t>
            </w:r>
          </w:p>
        </w:tc>
        <w:tc>
          <w:tcPr>
            <w:tcW w:w="1060" w:type="dxa"/>
            <w:tcBorders>
              <w:top w:val="nil"/>
              <w:left w:val="nil"/>
              <w:bottom w:val="nil"/>
              <w:right w:val="nil"/>
            </w:tcBorders>
            <w:shd w:val="clear" w:color="auto" w:fill="CCFFCC"/>
            <w:noWrap/>
            <w:vAlign w:val="center"/>
            <w:hideMark/>
          </w:tcPr>
          <w:p w14:paraId="4BE49A1E" w14:textId="77777777" w:rsidR="00763455" w:rsidRPr="0096280A" w:rsidRDefault="00763455" w:rsidP="00E6741D">
            <w:pPr>
              <w:keepNext/>
              <w:spacing w:before="0"/>
              <w:jc w:val="center"/>
            </w:pPr>
            <w:r w:rsidRPr="0096280A">
              <w:t>−4.66%</w:t>
            </w:r>
          </w:p>
        </w:tc>
        <w:tc>
          <w:tcPr>
            <w:tcW w:w="1060" w:type="dxa"/>
            <w:tcBorders>
              <w:top w:val="nil"/>
              <w:left w:val="single" w:sz="8" w:space="0" w:color="auto"/>
              <w:bottom w:val="nil"/>
              <w:right w:val="nil"/>
            </w:tcBorders>
            <w:shd w:val="clear" w:color="auto" w:fill="auto"/>
            <w:noWrap/>
            <w:vAlign w:val="center"/>
            <w:hideMark/>
          </w:tcPr>
          <w:p w14:paraId="1BF94858" w14:textId="77777777" w:rsidR="00763455" w:rsidRPr="0096280A" w:rsidRDefault="00763455" w:rsidP="00E6741D">
            <w:pPr>
              <w:keepNext/>
              <w:spacing w:before="0"/>
              <w:jc w:val="center"/>
            </w:pPr>
            <w:r w:rsidRPr="0096280A">
              <w:t>−0.67%</w:t>
            </w:r>
          </w:p>
        </w:tc>
        <w:tc>
          <w:tcPr>
            <w:tcW w:w="1060" w:type="dxa"/>
            <w:tcBorders>
              <w:top w:val="nil"/>
              <w:left w:val="nil"/>
              <w:bottom w:val="nil"/>
              <w:right w:val="nil"/>
            </w:tcBorders>
            <w:shd w:val="clear" w:color="auto" w:fill="FFCCCC"/>
            <w:noWrap/>
            <w:vAlign w:val="center"/>
            <w:hideMark/>
          </w:tcPr>
          <w:p w14:paraId="45590A78" w14:textId="77777777" w:rsidR="00763455" w:rsidRPr="0096280A" w:rsidRDefault="00763455" w:rsidP="00E6741D">
            <w:pPr>
              <w:keepNext/>
              <w:spacing w:before="0"/>
              <w:jc w:val="center"/>
            </w:pPr>
            <w:r w:rsidRPr="0096280A">
              <w:t>3.94%</w:t>
            </w:r>
          </w:p>
        </w:tc>
        <w:tc>
          <w:tcPr>
            <w:tcW w:w="1281" w:type="dxa"/>
            <w:tcBorders>
              <w:top w:val="nil"/>
              <w:left w:val="nil"/>
              <w:bottom w:val="nil"/>
              <w:right w:val="single" w:sz="4" w:space="0" w:color="auto"/>
            </w:tcBorders>
            <w:shd w:val="clear" w:color="auto" w:fill="FFCCCC"/>
            <w:noWrap/>
            <w:vAlign w:val="center"/>
            <w:hideMark/>
          </w:tcPr>
          <w:p w14:paraId="03F387C5" w14:textId="77777777" w:rsidR="00763455" w:rsidRPr="0096280A" w:rsidRDefault="00763455" w:rsidP="00E6741D">
            <w:pPr>
              <w:keepNext/>
              <w:spacing w:before="0"/>
              <w:jc w:val="center"/>
            </w:pPr>
            <w:r w:rsidRPr="0096280A">
              <w:t>4.45%</w:t>
            </w:r>
          </w:p>
        </w:tc>
        <w:tc>
          <w:tcPr>
            <w:tcW w:w="1081" w:type="dxa"/>
            <w:tcBorders>
              <w:top w:val="nil"/>
              <w:left w:val="nil"/>
              <w:bottom w:val="nil"/>
              <w:right w:val="nil"/>
            </w:tcBorders>
            <w:shd w:val="clear" w:color="auto" w:fill="auto"/>
            <w:noWrap/>
            <w:vAlign w:val="center"/>
            <w:hideMark/>
          </w:tcPr>
          <w:p w14:paraId="30AC52CE" w14:textId="77777777" w:rsidR="00763455" w:rsidRPr="0096280A" w:rsidRDefault="00763455" w:rsidP="00E6741D">
            <w:pPr>
              <w:keepNext/>
              <w:spacing w:before="0"/>
              <w:jc w:val="center"/>
            </w:pPr>
            <w:r w:rsidRPr="0096280A">
              <w:t>145%</w:t>
            </w:r>
          </w:p>
        </w:tc>
        <w:tc>
          <w:tcPr>
            <w:tcW w:w="1135" w:type="dxa"/>
            <w:tcBorders>
              <w:top w:val="nil"/>
              <w:left w:val="nil"/>
              <w:bottom w:val="nil"/>
              <w:right w:val="single" w:sz="8" w:space="0" w:color="auto"/>
            </w:tcBorders>
            <w:shd w:val="clear" w:color="auto" w:fill="auto"/>
            <w:noWrap/>
            <w:vAlign w:val="center"/>
            <w:hideMark/>
          </w:tcPr>
          <w:p w14:paraId="5DF17230" w14:textId="77777777" w:rsidR="00763455" w:rsidRPr="0096280A" w:rsidRDefault="00763455" w:rsidP="00E6741D">
            <w:pPr>
              <w:keepNext/>
              <w:spacing w:before="0"/>
              <w:jc w:val="center"/>
            </w:pPr>
            <w:r w:rsidRPr="0096280A">
              <w:t>51787%</w:t>
            </w:r>
          </w:p>
        </w:tc>
        <w:tc>
          <w:tcPr>
            <w:tcW w:w="1201" w:type="dxa"/>
            <w:tcBorders>
              <w:top w:val="nil"/>
              <w:left w:val="nil"/>
              <w:bottom w:val="nil"/>
              <w:right w:val="single" w:sz="8" w:space="0" w:color="auto"/>
            </w:tcBorders>
          </w:tcPr>
          <w:p w14:paraId="12B694F9" w14:textId="77777777" w:rsidR="00763455" w:rsidRPr="0096280A" w:rsidRDefault="00763455" w:rsidP="00E6741D">
            <w:pPr>
              <w:keepNext/>
              <w:spacing w:before="0"/>
              <w:jc w:val="center"/>
            </w:pPr>
            <w:r w:rsidRPr="0096280A">
              <w:t>4174%</w:t>
            </w:r>
          </w:p>
        </w:tc>
      </w:tr>
      <w:tr w:rsidR="00763455" w:rsidRPr="0096280A" w14:paraId="7332B32F"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4FE045F" w14:textId="77777777" w:rsidR="00763455" w:rsidRPr="0096280A" w:rsidRDefault="00763455" w:rsidP="00E6741D">
            <w:pPr>
              <w:keepNext/>
              <w:spacing w:before="0"/>
            </w:pPr>
            <w:r w:rsidRPr="0096280A">
              <w:t>Class A2</w:t>
            </w:r>
          </w:p>
        </w:tc>
        <w:tc>
          <w:tcPr>
            <w:tcW w:w="1060" w:type="dxa"/>
            <w:tcBorders>
              <w:top w:val="nil"/>
              <w:left w:val="nil"/>
              <w:bottom w:val="nil"/>
              <w:right w:val="nil"/>
            </w:tcBorders>
            <w:shd w:val="clear" w:color="auto" w:fill="CCFFCC"/>
            <w:noWrap/>
            <w:vAlign w:val="center"/>
            <w:hideMark/>
          </w:tcPr>
          <w:p w14:paraId="2FFA83C2" w14:textId="77777777" w:rsidR="00763455" w:rsidRPr="0096280A" w:rsidRDefault="00763455" w:rsidP="00E6741D">
            <w:pPr>
              <w:keepNext/>
              <w:spacing w:before="0"/>
              <w:jc w:val="center"/>
            </w:pPr>
            <w:r w:rsidRPr="0096280A">
              <w:t>−7.14%</w:t>
            </w:r>
          </w:p>
        </w:tc>
        <w:tc>
          <w:tcPr>
            <w:tcW w:w="1060" w:type="dxa"/>
            <w:tcBorders>
              <w:top w:val="nil"/>
              <w:left w:val="single" w:sz="8" w:space="0" w:color="auto"/>
              <w:bottom w:val="nil"/>
              <w:right w:val="nil"/>
            </w:tcBorders>
            <w:shd w:val="clear" w:color="auto" w:fill="auto"/>
            <w:noWrap/>
            <w:vAlign w:val="center"/>
            <w:hideMark/>
          </w:tcPr>
          <w:p w14:paraId="389D8736" w14:textId="77777777" w:rsidR="00763455" w:rsidRPr="0096280A" w:rsidRDefault="00763455" w:rsidP="00E6741D">
            <w:pPr>
              <w:keepNext/>
              <w:spacing w:before="0"/>
              <w:jc w:val="center"/>
            </w:pPr>
            <w:r w:rsidRPr="0096280A">
              <w:t>−1.06%</w:t>
            </w:r>
          </w:p>
        </w:tc>
        <w:tc>
          <w:tcPr>
            <w:tcW w:w="1060" w:type="dxa"/>
            <w:tcBorders>
              <w:top w:val="nil"/>
              <w:left w:val="nil"/>
              <w:bottom w:val="nil"/>
              <w:right w:val="nil"/>
            </w:tcBorders>
            <w:shd w:val="clear" w:color="auto" w:fill="CCFFCC"/>
            <w:noWrap/>
            <w:vAlign w:val="center"/>
            <w:hideMark/>
          </w:tcPr>
          <w:p w14:paraId="0E590560" w14:textId="77777777" w:rsidR="00763455" w:rsidRPr="0096280A" w:rsidRDefault="00763455" w:rsidP="00E6741D">
            <w:pPr>
              <w:keepNext/>
              <w:spacing w:before="0"/>
              <w:jc w:val="center"/>
            </w:pPr>
            <w:r w:rsidRPr="0096280A">
              <w:t>−8.02%</w:t>
            </w:r>
          </w:p>
        </w:tc>
        <w:tc>
          <w:tcPr>
            <w:tcW w:w="1281" w:type="dxa"/>
            <w:tcBorders>
              <w:top w:val="nil"/>
              <w:left w:val="nil"/>
              <w:bottom w:val="nil"/>
              <w:right w:val="single" w:sz="4" w:space="0" w:color="auto"/>
            </w:tcBorders>
            <w:shd w:val="clear" w:color="auto" w:fill="CCFFCC"/>
            <w:noWrap/>
            <w:vAlign w:val="center"/>
            <w:hideMark/>
          </w:tcPr>
          <w:p w14:paraId="082FF6CA" w14:textId="77777777" w:rsidR="00763455" w:rsidRPr="0096280A" w:rsidRDefault="00763455" w:rsidP="00E6741D">
            <w:pPr>
              <w:keepNext/>
              <w:spacing w:before="0"/>
              <w:jc w:val="center"/>
            </w:pPr>
            <w:r w:rsidRPr="0096280A">
              <w:t>−9.09%</w:t>
            </w:r>
          </w:p>
        </w:tc>
        <w:tc>
          <w:tcPr>
            <w:tcW w:w="1081" w:type="dxa"/>
            <w:tcBorders>
              <w:top w:val="nil"/>
              <w:left w:val="nil"/>
              <w:bottom w:val="nil"/>
              <w:right w:val="nil"/>
            </w:tcBorders>
            <w:shd w:val="clear" w:color="auto" w:fill="auto"/>
            <w:noWrap/>
            <w:vAlign w:val="center"/>
            <w:hideMark/>
          </w:tcPr>
          <w:p w14:paraId="331B5EBA" w14:textId="77777777" w:rsidR="00763455" w:rsidRPr="0096280A" w:rsidRDefault="00763455" w:rsidP="00E6741D">
            <w:pPr>
              <w:keepNext/>
              <w:spacing w:before="0"/>
              <w:jc w:val="center"/>
            </w:pPr>
          </w:p>
        </w:tc>
        <w:tc>
          <w:tcPr>
            <w:tcW w:w="1135" w:type="dxa"/>
            <w:tcBorders>
              <w:top w:val="nil"/>
              <w:left w:val="nil"/>
              <w:bottom w:val="nil"/>
              <w:right w:val="single" w:sz="8" w:space="0" w:color="auto"/>
            </w:tcBorders>
            <w:shd w:val="clear" w:color="auto" w:fill="auto"/>
            <w:noWrap/>
            <w:vAlign w:val="center"/>
            <w:hideMark/>
          </w:tcPr>
          <w:p w14:paraId="3C0DDA04" w14:textId="77777777" w:rsidR="00763455" w:rsidRPr="0096280A" w:rsidRDefault="00763455" w:rsidP="00E6741D">
            <w:pPr>
              <w:keepNext/>
              <w:spacing w:before="0"/>
              <w:jc w:val="center"/>
            </w:pPr>
            <w:r w:rsidRPr="0096280A">
              <w:t>27635%</w:t>
            </w:r>
          </w:p>
        </w:tc>
        <w:tc>
          <w:tcPr>
            <w:tcW w:w="1201" w:type="dxa"/>
            <w:tcBorders>
              <w:top w:val="nil"/>
              <w:left w:val="nil"/>
              <w:bottom w:val="nil"/>
              <w:right w:val="single" w:sz="8" w:space="0" w:color="auto"/>
            </w:tcBorders>
          </w:tcPr>
          <w:p w14:paraId="7A719A20" w14:textId="77777777" w:rsidR="00763455" w:rsidRPr="0096280A" w:rsidRDefault="00763455" w:rsidP="00E6741D">
            <w:pPr>
              <w:keepNext/>
              <w:spacing w:before="0"/>
              <w:jc w:val="center"/>
            </w:pPr>
            <w:r w:rsidRPr="0096280A">
              <w:t>2639%</w:t>
            </w:r>
          </w:p>
        </w:tc>
      </w:tr>
      <w:tr w:rsidR="00763455" w:rsidRPr="0096280A" w14:paraId="20D9A07E"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B111220" w14:textId="77777777" w:rsidR="00763455" w:rsidRPr="0096280A" w:rsidRDefault="00763455" w:rsidP="00E6741D">
            <w:pPr>
              <w:keepNext/>
              <w:spacing w:before="0"/>
            </w:pPr>
            <w:r w:rsidRPr="0096280A">
              <w:t>Class B</w:t>
            </w:r>
          </w:p>
        </w:tc>
        <w:tc>
          <w:tcPr>
            <w:tcW w:w="1060" w:type="dxa"/>
            <w:tcBorders>
              <w:top w:val="nil"/>
              <w:left w:val="single" w:sz="8" w:space="0" w:color="auto"/>
              <w:bottom w:val="nil"/>
              <w:right w:val="nil"/>
            </w:tcBorders>
            <w:shd w:val="clear" w:color="000000" w:fill="CCFFCC"/>
            <w:noWrap/>
            <w:vAlign w:val="center"/>
            <w:hideMark/>
          </w:tcPr>
          <w:p w14:paraId="58F13FCC" w14:textId="77777777" w:rsidR="00763455" w:rsidRPr="0096280A" w:rsidRDefault="00763455" w:rsidP="00E6741D">
            <w:pPr>
              <w:keepNext/>
              <w:spacing w:before="0"/>
              <w:jc w:val="center"/>
            </w:pPr>
            <w:r w:rsidRPr="0096280A">
              <w:t>−6.02%</w:t>
            </w:r>
          </w:p>
        </w:tc>
        <w:tc>
          <w:tcPr>
            <w:tcW w:w="1060" w:type="dxa"/>
            <w:tcBorders>
              <w:top w:val="nil"/>
              <w:left w:val="single" w:sz="8" w:space="0" w:color="auto"/>
              <w:bottom w:val="nil"/>
              <w:right w:val="nil"/>
            </w:tcBorders>
            <w:shd w:val="clear" w:color="auto" w:fill="auto"/>
            <w:noWrap/>
            <w:vAlign w:val="center"/>
            <w:hideMark/>
          </w:tcPr>
          <w:p w14:paraId="3A295DC9" w14:textId="77777777" w:rsidR="00763455" w:rsidRPr="0096280A" w:rsidRDefault="00763455" w:rsidP="00E6741D">
            <w:pPr>
              <w:keepNext/>
              <w:spacing w:before="0"/>
              <w:jc w:val="center"/>
            </w:pPr>
            <w:r w:rsidRPr="0096280A">
              <w:t>−0.47%</w:t>
            </w:r>
          </w:p>
        </w:tc>
        <w:tc>
          <w:tcPr>
            <w:tcW w:w="1060" w:type="dxa"/>
            <w:tcBorders>
              <w:top w:val="nil"/>
              <w:left w:val="nil"/>
              <w:bottom w:val="nil"/>
              <w:right w:val="nil"/>
            </w:tcBorders>
            <w:shd w:val="clear" w:color="000000" w:fill="CCFFCC"/>
            <w:noWrap/>
            <w:vAlign w:val="center"/>
            <w:hideMark/>
          </w:tcPr>
          <w:p w14:paraId="5FFFB857" w14:textId="77777777" w:rsidR="00763455" w:rsidRPr="0096280A" w:rsidRDefault="00763455" w:rsidP="00E6741D">
            <w:pPr>
              <w:keepNext/>
              <w:spacing w:before="0"/>
              <w:jc w:val="center"/>
            </w:pPr>
            <w:r w:rsidRPr="0096280A">
              <w:t>−7.98%</w:t>
            </w:r>
          </w:p>
        </w:tc>
        <w:tc>
          <w:tcPr>
            <w:tcW w:w="1281" w:type="dxa"/>
            <w:tcBorders>
              <w:top w:val="nil"/>
              <w:left w:val="nil"/>
              <w:bottom w:val="nil"/>
              <w:right w:val="single" w:sz="4" w:space="0" w:color="auto"/>
            </w:tcBorders>
            <w:shd w:val="clear" w:color="000000" w:fill="CCFFCC"/>
            <w:noWrap/>
            <w:vAlign w:val="center"/>
            <w:hideMark/>
          </w:tcPr>
          <w:p w14:paraId="704FD704" w14:textId="77777777" w:rsidR="00763455" w:rsidRPr="0096280A" w:rsidRDefault="00763455" w:rsidP="00E6741D">
            <w:pPr>
              <w:keepNext/>
              <w:spacing w:before="0"/>
              <w:jc w:val="center"/>
            </w:pPr>
            <w:r w:rsidRPr="0096280A">
              <w:t>−5.34%</w:t>
            </w:r>
          </w:p>
        </w:tc>
        <w:tc>
          <w:tcPr>
            <w:tcW w:w="1081" w:type="dxa"/>
            <w:tcBorders>
              <w:top w:val="nil"/>
              <w:left w:val="nil"/>
              <w:bottom w:val="nil"/>
              <w:right w:val="nil"/>
            </w:tcBorders>
            <w:shd w:val="clear" w:color="auto" w:fill="auto"/>
            <w:noWrap/>
            <w:vAlign w:val="center"/>
            <w:hideMark/>
          </w:tcPr>
          <w:p w14:paraId="41F8A67F" w14:textId="77777777" w:rsidR="00763455" w:rsidRPr="0096280A" w:rsidRDefault="00763455" w:rsidP="00E6741D">
            <w:pPr>
              <w:keepNext/>
              <w:spacing w:before="0"/>
              <w:jc w:val="center"/>
            </w:pPr>
            <w:r w:rsidRPr="0096280A">
              <w:t>141%</w:t>
            </w:r>
          </w:p>
        </w:tc>
        <w:tc>
          <w:tcPr>
            <w:tcW w:w="1135" w:type="dxa"/>
            <w:tcBorders>
              <w:top w:val="nil"/>
              <w:left w:val="nil"/>
              <w:bottom w:val="nil"/>
              <w:right w:val="single" w:sz="8" w:space="0" w:color="auto"/>
            </w:tcBorders>
            <w:shd w:val="clear" w:color="auto" w:fill="auto"/>
            <w:noWrap/>
            <w:vAlign w:val="center"/>
            <w:hideMark/>
          </w:tcPr>
          <w:p w14:paraId="7B181B4B" w14:textId="77777777" w:rsidR="00763455" w:rsidRPr="0096280A" w:rsidRDefault="00763455" w:rsidP="00E6741D">
            <w:pPr>
              <w:keepNext/>
              <w:spacing w:before="0"/>
              <w:jc w:val="center"/>
            </w:pPr>
            <w:r w:rsidRPr="0096280A">
              <w:t>12545%</w:t>
            </w:r>
          </w:p>
        </w:tc>
        <w:tc>
          <w:tcPr>
            <w:tcW w:w="1201" w:type="dxa"/>
            <w:tcBorders>
              <w:top w:val="nil"/>
              <w:left w:val="nil"/>
              <w:bottom w:val="nil"/>
              <w:right w:val="single" w:sz="8" w:space="0" w:color="auto"/>
            </w:tcBorders>
          </w:tcPr>
          <w:p w14:paraId="66DBFF2F" w14:textId="77777777" w:rsidR="00763455" w:rsidRPr="0096280A" w:rsidRDefault="00763455" w:rsidP="00E6741D">
            <w:pPr>
              <w:keepNext/>
              <w:spacing w:before="0"/>
              <w:jc w:val="center"/>
            </w:pPr>
            <w:r w:rsidRPr="0096280A">
              <w:t>1132%</w:t>
            </w:r>
          </w:p>
        </w:tc>
      </w:tr>
      <w:tr w:rsidR="00763455" w:rsidRPr="0096280A" w14:paraId="33349DDF"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7EEC342" w14:textId="77777777" w:rsidR="00763455" w:rsidRPr="0096280A" w:rsidRDefault="00763455" w:rsidP="00E6741D">
            <w:pPr>
              <w:keepNext/>
              <w:spacing w:before="0"/>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7DC5B1BC" w14:textId="77777777" w:rsidR="00763455" w:rsidRPr="0096280A" w:rsidRDefault="00763455" w:rsidP="00E6741D">
            <w:pPr>
              <w:keepNext/>
              <w:spacing w:before="0"/>
              <w:jc w:val="center"/>
            </w:pPr>
            <w:r w:rsidRPr="0096280A">
              <w:t>−6.17%</w:t>
            </w:r>
          </w:p>
        </w:tc>
        <w:tc>
          <w:tcPr>
            <w:tcW w:w="1060" w:type="dxa"/>
            <w:tcBorders>
              <w:top w:val="nil"/>
              <w:left w:val="single" w:sz="8" w:space="0" w:color="auto"/>
              <w:bottom w:val="nil"/>
              <w:right w:val="nil"/>
            </w:tcBorders>
            <w:shd w:val="clear" w:color="auto" w:fill="auto"/>
            <w:noWrap/>
            <w:vAlign w:val="center"/>
            <w:hideMark/>
          </w:tcPr>
          <w:p w14:paraId="244075AE" w14:textId="77777777" w:rsidR="00763455" w:rsidRPr="0096280A" w:rsidRDefault="00763455" w:rsidP="00E6741D">
            <w:pPr>
              <w:keepNext/>
              <w:spacing w:before="0"/>
              <w:jc w:val="center"/>
            </w:pPr>
            <w:r w:rsidRPr="0096280A">
              <w:t>−0.60%</w:t>
            </w:r>
          </w:p>
        </w:tc>
        <w:tc>
          <w:tcPr>
            <w:tcW w:w="1060" w:type="dxa"/>
            <w:tcBorders>
              <w:top w:val="nil"/>
              <w:left w:val="nil"/>
              <w:bottom w:val="nil"/>
              <w:right w:val="nil"/>
            </w:tcBorders>
            <w:shd w:val="clear" w:color="000000" w:fill="CCFFCC"/>
            <w:noWrap/>
            <w:vAlign w:val="center"/>
            <w:hideMark/>
          </w:tcPr>
          <w:p w14:paraId="57EF5BC4" w14:textId="77777777" w:rsidR="00763455" w:rsidRPr="0096280A" w:rsidRDefault="00763455" w:rsidP="00E6741D">
            <w:pPr>
              <w:keepNext/>
              <w:spacing w:before="0"/>
              <w:jc w:val="center"/>
            </w:pPr>
            <w:r w:rsidRPr="0096280A">
              <w:t>−5.86%</w:t>
            </w:r>
          </w:p>
        </w:tc>
        <w:tc>
          <w:tcPr>
            <w:tcW w:w="1281" w:type="dxa"/>
            <w:tcBorders>
              <w:top w:val="nil"/>
              <w:left w:val="nil"/>
              <w:bottom w:val="nil"/>
              <w:right w:val="single" w:sz="4" w:space="0" w:color="auto"/>
            </w:tcBorders>
            <w:shd w:val="clear" w:color="000000" w:fill="CCFFCC"/>
            <w:noWrap/>
            <w:vAlign w:val="center"/>
            <w:hideMark/>
          </w:tcPr>
          <w:p w14:paraId="14A059F4" w14:textId="77777777" w:rsidR="00763455" w:rsidRPr="0096280A" w:rsidRDefault="00763455" w:rsidP="00E6741D">
            <w:pPr>
              <w:keepNext/>
              <w:spacing w:before="0"/>
              <w:jc w:val="center"/>
            </w:pPr>
            <w:r w:rsidRPr="0096280A">
              <w:t>−4.44%</w:t>
            </w:r>
          </w:p>
        </w:tc>
        <w:tc>
          <w:tcPr>
            <w:tcW w:w="1081" w:type="dxa"/>
            <w:tcBorders>
              <w:top w:val="nil"/>
              <w:left w:val="nil"/>
              <w:bottom w:val="nil"/>
              <w:right w:val="nil"/>
            </w:tcBorders>
            <w:shd w:val="clear" w:color="auto" w:fill="auto"/>
            <w:noWrap/>
            <w:vAlign w:val="center"/>
            <w:hideMark/>
          </w:tcPr>
          <w:p w14:paraId="66A7A0C2" w14:textId="77777777" w:rsidR="00763455" w:rsidRPr="0096280A" w:rsidRDefault="00763455" w:rsidP="00E6741D">
            <w:pPr>
              <w:keepNext/>
              <w:spacing w:before="0"/>
              <w:jc w:val="center"/>
            </w:pPr>
            <w:r w:rsidRPr="0096280A">
              <w:t>125%</w:t>
            </w:r>
          </w:p>
        </w:tc>
        <w:tc>
          <w:tcPr>
            <w:tcW w:w="1135" w:type="dxa"/>
            <w:tcBorders>
              <w:top w:val="nil"/>
              <w:left w:val="nil"/>
              <w:bottom w:val="nil"/>
              <w:right w:val="single" w:sz="8" w:space="0" w:color="auto"/>
            </w:tcBorders>
            <w:shd w:val="clear" w:color="auto" w:fill="auto"/>
            <w:noWrap/>
            <w:vAlign w:val="center"/>
            <w:hideMark/>
          </w:tcPr>
          <w:p w14:paraId="47CF1861" w14:textId="77777777" w:rsidR="00763455" w:rsidRPr="0096280A" w:rsidRDefault="00763455" w:rsidP="00E6741D">
            <w:pPr>
              <w:keepNext/>
              <w:spacing w:before="0"/>
              <w:jc w:val="center"/>
            </w:pPr>
            <w:r w:rsidRPr="0096280A">
              <w:t>16030%</w:t>
            </w:r>
          </w:p>
        </w:tc>
        <w:tc>
          <w:tcPr>
            <w:tcW w:w="1201" w:type="dxa"/>
            <w:tcBorders>
              <w:top w:val="nil"/>
              <w:left w:val="nil"/>
              <w:bottom w:val="nil"/>
              <w:right w:val="single" w:sz="8" w:space="0" w:color="auto"/>
            </w:tcBorders>
          </w:tcPr>
          <w:p w14:paraId="6EE71C46" w14:textId="77777777" w:rsidR="00763455" w:rsidRPr="0096280A" w:rsidRDefault="00763455" w:rsidP="00E6741D">
            <w:pPr>
              <w:keepNext/>
              <w:spacing w:before="0"/>
              <w:jc w:val="center"/>
            </w:pPr>
            <w:r w:rsidRPr="0096280A">
              <w:t>1450%</w:t>
            </w:r>
          </w:p>
        </w:tc>
      </w:tr>
      <w:tr w:rsidR="00763455" w:rsidRPr="0096280A" w14:paraId="3BF0BDBC"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49931FB" w14:textId="77777777" w:rsidR="00763455" w:rsidRPr="0096280A" w:rsidRDefault="00763455" w:rsidP="00E6741D">
            <w:pPr>
              <w:keepNext/>
              <w:spacing w:before="0"/>
            </w:pPr>
            <w:r w:rsidRPr="0096280A">
              <w:t>Class E</w:t>
            </w:r>
          </w:p>
        </w:tc>
        <w:tc>
          <w:tcPr>
            <w:tcW w:w="1060" w:type="dxa"/>
            <w:tcBorders>
              <w:top w:val="nil"/>
              <w:left w:val="nil"/>
              <w:bottom w:val="nil"/>
              <w:right w:val="nil"/>
            </w:tcBorders>
            <w:shd w:val="clear" w:color="auto" w:fill="auto"/>
            <w:noWrap/>
            <w:vAlign w:val="center"/>
          </w:tcPr>
          <w:p w14:paraId="041F25FB" w14:textId="77777777" w:rsidR="00763455" w:rsidRPr="0096280A" w:rsidRDefault="00763455" w:rsidP="00E6741D">
            <w:pPr>
              <w:keepNext/>
              <w:spacing w:before="0"/>
              <w:jc w:val="center"/>
            </w:pPr>
          </w:p>
        </w:tc>
        <w:tc>
          <w:tcPr>
            <w:tcW w:w="1060" w:type="dxa"/>
            <w:tcBorders>
              <w:top w:val="nil"/>
              <w:left w:val="single" w:sz="8" w:space="0" w:color="auto"/>
              <w:bottom w:val="nil"/>
              <w:right w:val="nil"/>
            </w:tcBorders>
            <w:shd w:val="clear" w:color="auto" w:fill="auto"/>
            <w:noWrap/>
            <w:vAlign w:val="center"/>
          </w:tcPr>
          <w:p w14:paraId="3A00BFB6" w14:textId="77777777" w:rsidR="00763455" w:rsidRPr="0096280A" w:rsidRDefault="00763455" w:rsidP="00E6741D">
            <w:pPr>
              <w:keepNext/>
              <w:spacing w:before="0"/>
              <w:jc w:val="center"/>
            </w:pPr>
          </w:p>
        </w:tc>
        <w:tc>
          <w:tcPr>
            <w:tcW w:w="1060" w:type="dxa"/>
            <w:tcBorders>
              <w:top w:val="nil"/>
              <w:left w:val="nil"/>
              <w:bottom w:val="nil"/>
              <w:right w:val="nil"/>
            </w:tcBorders>
            <w:shd w:val="clear" w:color="auto" w:fill="auto"/>
            <w:noWrap/>
            <w:vAlign w:val="center"/>
          </w:tcPr>
          <w:p w14:paraId="49C7856E" w14:textId="77777777" w:rsidR="00763455" w:rsidRPr="0096280A" w:rsidRDefault="00763455" w:rsidP="00E6741D">
            <w:pPr>
              <w:keepNext/>
              <w:spacing w:before="0"/>
              <w:jc w:val="center"/>
            </w:pPr>
          </w:p>
        </w:tc>
        <w:tc>
          <w:tcPr>
            <w:tcW w:w="1281" w:type="dxa"/>
            <w:tcBorders>
              <w:top w:val="nil"/>
              <w:left w:val="nil"/>
              <w:bottom w:val="nil"/>
              <w:right w:val="single" w:sz="4" w:space="0" w:color="auto"/>
            </w:tcBorders>
            <w:shd w:val="clear" w:color="auto" w:fill="auto"/>
            <w:noWrap/>
            <w:vAlign w:val="center"/>
          </w:tcPr>
          <w:p w14:paraId="06569E69" w14:textId="77777777" w:rsidR="00763455" w:rsidRPr="0096280A" w:rsidRDefault="00763455" w:rsidP="00E6741D">
            <w:pPr>
              <w:keepNext/>
              <w:spacing w:before="0"/>
              <w:jc w:val="center"/>
            </w:pPr>
          </w:p>
        </w:tc>
        <w:tc>
          <w:tcPr>
            <w:tcW w:w="1081" w:type="dxa"/>
            <w:tcBorders>
              <w:top w:val="nil"/>
              <w:left w:val="nil"/>
              <w:bottom w:val="nil"/>
              <w:right w:val="nil"/>
            </w:tcBorders>
            <w:shd w:val="clear" w:color="auto" w:fill="auto"/>
            <w:noWrap/>
            <w:vAlign w:val="center"/>
          </w:tcPr>
          <w:p w14:paraId="4407E6A1" w14:textId="77777777" w:rsidR="00763455" w:rsidRPr="0096280A" w:rsidRDefault="00763455" w:rsidP="00E6741D">
            <w:pPr>
              <w:keepNext/>
              <w:spacing w:before="0"/>
              <w:jc w:val="center"/>
            </w:pPr>
          </w:p>
        </w:tc>
        <w:tc>
          <w:tcPr>
            <w:tcW w:w="1135" w:type="dxa"/>
            <w:tcBorders>
              <w:top w:val="nil"/>
              <w:left w:val="nil"/>
              <w:bottom w:val="nil"/>
              <w:right w:val="single" w:sz="8" w:space="0" w:color="auto"/>
            </w:tcBorders>
            <w:shd w:val="clear" w:color="auto" w:fill="auto"/>
            <w:noWrap/>
            <w:vAlign w:val="center"/>
          </w:tcPr>
          <w:p w14:paraId="7E278913" w14:textId="77777777" w:rsidR="00763455" w:rsidRPr="0096280A" w:rsidRDefault="00763455" w:rsidP="00E6741D">
            <w:pPr>
              <w:keepNext/>
              <w:spacing w:before="0"/>
              <w:jc w:val="center"/>
            </w:pPr>
          </w:p>
        </w:tc>
        <w:tc>
          <w:tcPr>
            <w:tcW w:w="1201" w:type="dxa"/>
            <w:tcBorders>
              <w:top w:val="nil"/>
              <w:left w:val="nil"/>
              <w:bottom w:val="nil"/>
              <w:right w:val="single" w:sz="8" w:space="0" w:color="auto"/>
            </w:tcBorders>
          </w:tcPr>
          <w:p w14:paraId="4DC28EE5" w14:textId="77777777" w:rsidR="00763455" w:rsidRPr="0096280A" w:rsidRDefault="00763455" w:rsidP="00E6741D">
            <w:pPr>
              <w:keepNext/>
              <w:spacing w:before="0"/>
              <w:jc w:val="center"/>
            </w:pPr>
          </w:p>
        </w:tc>
      </w:tr>
      <w:tr w:rsidR="00763455" w:rsidRPr="0096280A" w14:paraId="7485E69F"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1DABA745" w14:textId="77777777" w:rsidR="00763455" w:rsidRPr="0096280A" w:rsidRDefault="00763455" w:rsidP="00E6741D">
            <w:pPr>
              <w:keepNext/>
              <w:spacing w:before="0"/>
              <w:rPr>
                <w:b/>
                <w:bCs/>
              </w:rPr>
            </w:pPr>
            <w:r w:rsidRPr="0096280A">
              <w:rPr>
                <w:b/>
                <w:bCs/>
              </w:rPr>
              <w:t>Overall</w:t>
            </w:r>
          </w:p>
        </w:tc>
        <w:tc>
          <w:tcPr>
            <w:tcW w:w="1060" w:type="dxa"/>
            <w:tcBorders>
              <w:top w:val="single" w:sz="8" w:space="0" w:color="auto"/>
              <w:left w:val="nil"/>
              <w:bottom w:val="nil"/>
              <w:right w:val="nil"/>
            </w:tcBorders>
            <w:shd w:val="clear" w:color="auto" w:fill="CCFFCC"/>
            <w:noWrap/>
            <w:vAlign w:val="center"/>
            <w:hideMark/>
          </w:tcPr>
          <w:p w14:paraId="5D3CD0F7" w14:textId="77777777" w:rsidR="00763455" w:rsidRPr="0096280A" w:rsidRDefault="00763455" w:rsidP="00E6741D">
            <w:pPr>
              <w:keepNext/>
              <w:spacing w:before="0"/>
              <w:jc w:val="center"/>
            </w:pPr>
            <w:r w:rsidRPr="0096280A">
              <w:t>−6.01%</w:t>
            </w:r>
          </w:p>
        </w:tc>
        <w:tc>
          <w:tcPr>
            <w:tcW w:w="1060" w:type="dxa"/>
            <w:tcBorders>
              <w:top w:val="single" w:sz="8" w:space="0" w:color="auto"/>
              <w:left w:val="single" w:sz="8" w:space="0" w:color="auto"/>
              <w:bottom w:val="nil"/>
              <w:right w:val="nil"/>
            </w:tcBorders>
            <w:shd w:val="clear" w:color="auto" w:fill="auto"/>
            <w:noWrap/>
            <w:vAlign w:val="center"/>
            <w:hideMark/>
          </w:tcPr>
          <w:p w14:paraId="012977D7" w14:textId="77777777" w:rsidR="00763455" w:rsidRPr="0096280A" w:rsidRDefault="00763455" w:rsidP="00E6741D">
            <w:pPr>
              <w:keepNext/>
              <w:spacing w:before="0"/>
              <w:jc w:val="center"/>
            </w:pPr>
            <w:r w:rsidRPr="0096280A">
              <w:t>−0.66%</w:t>
            </w:r>
          </w:p>
        </w:tc>
        <w:tc>
          <w:tcPr>
            <w:tcW w:w="1060" w:type="dxa"/>
            <w:tcBorders>
              <w:top w:val="single" w:sz="8" w:space="0" w:color="auto"/>
              <w:left w:val="nil"/>
              <w:bottom w:val="nil"/>
              <w:right w:val="nil"/>
            </w:tcBorders>
            <w:shd w:val="clear" w:color="auto" w:fill="CCFFCC"/>
            <w:noWrap/>
            <w:vAlign w:val="center"/>
            <w:hideMark/>
          </w:tcPr>
          <w:p w14:paraId="2EE719FF" w14:textId="77777777" w:rsidR="00763455" w:rsidRPr="0096280A" w:rsidRDefault="00763455" w:rsidP="00E6741D">
            <w:pPr>
              <w:keepNext/>
              <w:spacing w:before="0"/>
              <w:jc w:val="center"/>
            </w:pPr>
            <w:r w:rsidRPr="0096280A">
              <w:t>−5.04%</w:t>
            </w:r>
          </w:p>
        </w:tc>
        <w:tc>
          <w:tcPr>
            <w:tcW w:w="1281" w:type="dxa"/>
            <w:tcBorders>
              <w:top w:val="single" w:sz="8" w:space="0" w:color="auto"/>
              <w:left w:val="nil"/>
              <w:bottom w:val="nil"/>
              <w:right w:val="single" w:sz="4" w:space="0" w:color="auto"/>
            </w:tcBorders>
            <w:shd w:val="clear" w:color="auto" w:fill="CCFFCC"/>
            <w:noWrap/>
            <w:vAlign w:val="center"/>
            <w:hideMark/>
          </w:tcPr>
          <w:p w14:paraId="72DD0987" w14:textId="77777777" w:rsidR="00763455" w:rsidRPr="0096280A" w:rsidRDefault="00763455" w:rsidP="00E6741D">
            <w:pPr>
              <w:keepNext/>
              <w:spacing w:before="0"/>
              <w:jc w:val="center"/>
            </w:pPr>
            <w:r w:rsidRPr="0096280A">
              <w:t>−3.89%</w:t>
            </w:r>
          </w:p>
        </w:tc>
        <w:tc>
          <w:tcPr>
            <w:tcW w:w="1081" w:type="dxa"/>
            <w:tcBorders>
              <w:top w:val="single" w:sz="8" w:space="0" w:color="auto"/>
              <w:left w:val="nil"/>
              <w:bottom w:val="nil"/>
              <w:right w:val="nil"/>
            </w:tcBorders>
            <w:shd w:val="clear" w:color="auto" w:fill="auto"/>
            <w:noWrap/>
            <w:vAlign w:val="center"/>
            <w:hideMark/>
          </w:tcPr>
          <w:p w14:paraId="24C366BC" w14:textId="77777777" w:rsidR="00763455" w:rsidRPr="0096280A" w:rsidRDefault="00763455" w:rsidP="00E6741D">
            <w:pPr>
              <w:keepNext/>
              <w:spacing w:before="0"/>
              <w:jc w:val="center"/>
            </w:pPr>
          </w:p>
        </w:tc>
        <w:tc>
          <w:tcPr>
            <w:tcW w:w="1135" w:type="dxa"/>
            <w:tcBorders>
              <w:top w:val="single" w:sz="8" w:space="0" w:color="auto"/>
              <w:left w:val="nil"/>
              <w:bottom w:val="nil"/>
              <w:right w:val="single" w:sz="8" w:space="0" w:color="auto"/>
            </w:tcBorders>
            <w:shd w:val="clear" w:color="auto" w:fill="auto"/>
            <w:noWrap/>
            <w:vAlign w:val="center"/>
            <w:hideMark/>
          </w:tcPr>
          <w:p w14:paraId="7748FEB4" w14:textId="77777777" w:rsidR="00763455" w:rsidRPr="0096280A" w:rsidRDefault="00763455" w:rsidP="00E6741D">
            <w:pPr>
              <w:keepNext/>
              <w:spacing w:before="0"/>
              <w:jc w:val="center"/>
            </w:pPr>
            <w:r w:rsidRPr="0096280A">
              <w:t>20826%</w:t>
            </w:r>
          </w:p>
        </w:tc>
        <w:tc>
          <w:tcPr>
            <w:tcW w:w="1201" w:type="dxa"/>
            <w:tcBorders>
              <w:top w:val="single" w:sz="8" w:space="0" w:color="auto"/>
              <w:left w:val="nil"/>
              <w:bottom w:val="nil"/>
              <w:right w:val="single" w:sz="8" w:space="0" w:color="auto"/>
            </w:tcBorders>
          </w:tcPr>
          <w:p w14:paraId="46603960" w14:textId="77777777" w:rsidR="00763455" w:rsidRPr="0096280A" w:rsidRDefault="00763455" w:rsidP="00E6741D">
            <w:pPr>
              <w:keepNext/>
              <w:spacing w:before="0"/>
              <w:jc w:val="center"/>
            </w:pPr>
            <w:r w:rsidRPr="0096280A">
              <w:t>1859%</w:t>
            </w:r>
          </w:p>
        </w:tc>
      </w:tr>
      <w:tr w:rsidR="00763455" w:rsidRPr="0096280A" w14:paraId="61342684"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FED5E4B" w14:textId="77777777" w:rsidR="00763455" w:rsidRPr="0096280A" w:rsidRDefault="00763455" w:rsidP="00E6741D">
            <w:pPr>
              <w:keepNext/>
              <w:spacing w:before="0"/>
            </w:pPr>
            <w:r w:rsidRPr="0096280A">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04738E3" w14:textId="77777777" w:rsidR="00763455" w:rsidRPr="0096280A" w:rsidRDefault="00763455" w:rsidP="00E6741D">
            <w:pPr>
              <w:keepNext/>
              <w:spacing w:before="0"/>
              <w:jc w:val="center"/>
            </w:pPr>
            <w:r w:rsidRPr="0096280A">
              <w:t>−6.58%</w:t>
            </w:r>
          </w:p>
        </w:tc>
        <w:tc>
          <w:tcPr>
            <w:tcW w:w="1060" w:type="dxa"/>
            <w:tcBorders>
              <w:top w:val="single" w:sz="8" w:space="0" w:color="auto"/>
              <w:left w:val="single" w:sz="8" w:space="0" w:color="auto"/>
              <w:bottom w:val="nil"/>
              <w:right w:val="nil"/>
            </w:tcBorders>
            <w:shd w:val="clear" w:color="auto" w:fill="auto"/>
            <w:noWrap/>
            <w:vAlign w:val="center"/>
            <w:hideMark/>
          </w:tcPr>
          <w:p w14:paraId="275E4DE8" w14:textId="77777777" w:rsidR="00763455" w:rsidRPr="0096280A" w:rsidRDefault="00763455" w:rsidP="00E6741D">
            <w:pPr>
              <w:keepNext/>
              <w:spacing w:before="0"/>
              <w:jc w:val="center"/>
            </w:pPr>
            <w:r w:rsidRPr="0096280A">
              <w:t>−0.51%</w:t>
            </w:r>
          </w:p>
        </w:tc>
        <w:tc>
          <w:tcPr>
            <w:tcW w:w="1060" w:type="dxa"/>
            <w:tcBorders>
              <w:top w:val="single" w:sz="8" w:space="0" w:color="auto"/>
              <w:left w:val="nil"/>
              <w:bottom w:val="nil"/>
              <w:right w:val="nil"/>
            </w:tcBorders>
            <w:shd w:val="clear" w:color="000000" w:fill="CCFFCC"/>
            <w:noWrap/>
            <w:vAlign w:val="center"/>
            <w:hideMark/>
          </w:tcPr>
          <w:p w14:paraId="67DF9745" w14:textId="77777777" w:rsidR="00763455" w:rsidRPr="0096280A" w:rsidRDefault="00763455" w:rsidP="00E6741D">
            <w:pPr>
              <w:keepNext/>
              <w:spacing w:before="0"/>
              <w:jc w:val="center"/>
            </w:pPr>
            <w:r w:rsidRPr="0096280A">
              <w:t>−4.58%</w:t>
            </w:r>
          </w:p>
        </w:tc>
        <w:tc>
          <w:tcPr>
            <w:tcW w:w="1281" w:type="dxa"/>
            <w:tcBorders>
              <w:top w:val="single" w:sz="8" w:space="0" w:color="auto"/>
              <w:left w:val="nil"/>
              <w:bottom w:val="nil"/>
              <w:right w:val="single" w:sz="4" w:space="0" w:color="auto"/>
            </w:tcBorders>
            <w:shd w:val="clear" w:color="000000" w:fill="CCFFCC"/>
            <w:noWrap/>
            <w:vAlign w:val="center"/>
            <w:hideMark/>
          </w:tcPr>
          <w:p w14:paraId="07BB11AE" w14:textId="77777777" w:rsidR="00763455" w:rsidRPr="0096280A" w:rsidRDefault="00763455" w:rsidP="00E6741D">
            <w:pPr>
              <w:keepNext/>
              <w:spacing w:before="0"/>
              <w:jc w:val="center"/>
            </w:pPr>
            <w:r w:rsidRPr="0096280A">
              <w:t>−4.66%</w:t>
            </w:r>
          </w:p>
        </w:tc>
        <w:tc>
          <w:tcPr>
            <w:tcW w:w="1081" w:type="dxa"/>
            <w:tcBorders>
              <w:top w:val="single" w:sz="8" w:space="0" w:color="auto"/>
              <w:left w:val="nil"/>
              <w:bottom w:val="nil"/>
              <w:right w:val="nil"/>
            </w:tcBorders>
            <w:shd w:val="clear" w:color="auto" w:fill="auto"/>
            <w:noWrap/>
            <w:vAlign w:val="center"/>
            <w:hideMark/>
          </w:tcPr>
          <w:p w14:paraId="2EA1EAFF" w14:textId="77777777" w:rsidR="00763455" w:rsidRPr="0096280A" w:rsidRDefault="00763455" w:rsidP="00E6741D">
            <w:pPr>
              <w:keepNext/>
              <w:spacing w:before="0"/>
              <w:jc w:val="center"/>
            </w:pPr>
            <w:r w:rsidRPr="0096280A">
              <w:t>124%</w:t>
            </w:r>
          </w:p>
        </w:tc>
        <w:tc>
          <w:tcPr>
            <w:tcW w:w="1135" w:type="dxa"/>
            <w:tcBorders>
              <w:top w:val="single" w:sz="8" w:space="0" w:color="auto"/>
              <w:left w:val="nil"/>
              <w:bottom w:val="nil"/>
              <w:right w:val="single" w:sz="8" w:space="0" w:color="auto"/>
            </w:tcBorders>
            <w:shd w:val="clear" w:color="auto" w:fill="auto"/>
            <w:noWrap/>
            <w:vAlign w:val="center"/>
            <w:hideMark/>
          </w:tcPr>
          <w:p w14:paraId="14C1079D" w14:textId="77777777" w:rsidR="00763455" w:rsidRPr="0096280A" w:rsidRDefault="00763455" w:rsidP="00E6741D">
            <w:pPr>
              <w:keepNext/>
              <w:spacing w:before="0"/>
              <w:jc w:val="center"/>
            </w:pPr>
            <w:r w:rsidRPr="0096280A">
              <w:t>29333%</w:t>
            </w:r>
          </w:p>
        </w:tc>
        <w:tc>
          <w:tcPr>
            <w:tcW w:w="1201" w:type="dxa"/>
            <w:tcBorders>
              <w:top w:val="single" w:sz="8" w:space="0" w:color="auto"/>
              <w:left w:val="nil"/>
              <w:bottom w:val="nil"/>
              <w:right w:val="single" w:sz="8" w:space="0" w:color="auto"/>
            </w:tcBorders>
          </w:tcPr>
          <w:p w14:paraId="4C4DD6BE" w14:textId="77777777" w:rsidR="00763455" w:rsidRPr="0096280A" w:rsidRDefault="00763455" w:rsidP="00E6741D">
            <w:pPr>
              <w:keepNext/>
              <w:spacing w:before="0"/>
              <w:jc w:val="center"/>
            </w:pPr>
            <w:r w:rsidRPr="0096280A">
              <w:t>2407%</w:t>
            </w:r>
          </w:p>
        </w:tc>
      </w:tr>
      <w:tr w:rsidR="00763455" w:rsidRPr="0096280A" w14:paraId="6654E0F5" w14:textId="77777777" w:rsidTr="00447FA9">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8B67A95" w14:textId="77777777" w:rsidR="00763455" w:rsidRPr="0096280A" w:rsidRDefault="00763455" w:rsidP="00E6741D">
            <w:pPr>
              <w:spacing w:before="0"/>
            </w:pPr>
            <w:r w:rsidRPr="0096280A">
              <w:t>Class F</w:t>
            </w:r>
          </w:p>
        </w:tc>
        <w:tc>
          <w:tcPr>
            <w:tcW w:w="1060" w:type="dxa"/>
            <w:tcBorders>
              <w:top w:val="nil"/>
              <w:left w:val="nil"/>
              <w:bottom w:val="single" w:sz="8" w:space="0" w:color="auto"/>
              <w:right w:val="nil"/>
            </w:tcBorders>
            <w:shd w:val="clear" w:color="auto" w:fill="auto"/>
            <w:noWrap/>
            <w:vAlign w:val="center"/>
            <w:hideMark/>
          </w:tcPr>
          <w:p w14:paraId="7B897DCB" w14:textId="77777777" w:rsidR="00763455" w:rsidRPr="0096280A" w:rsidRDefault="00763455" w:rsidP="00E6741D">
            <w:pPr>
              <w:spacing w:before="0"/>
              <w:jc w:val="center"/>
            </w:pPr>
            <w:r w:rsidRPr="0096280A">
              <w:t>−1.57%</w:t>
            </w:r>
          </w:p>
        </w:tc>
        <w:tc>
          <w:tcPr>
            <w:tcW w:w="1060" w:type="dxa"/>
            <w:tcBorders>
              <w:top w:val="nil"/>
              <w:left w:val="single" w:sz="8" w:space="0" w:color="auto"/>
              <w:bottom w:val="single" w:sz="8" w:space="0" w:color="auto"/>
              <w:right w:val="nil"/>
            </w:tcBorders>
            <w:shd w:val="clear" w:color="auto" w:fill="auto"/>
            <w:noWrap/>
            <w:vAlign w:val="center"/>
            <w:hideMark/>
          </w:tcPr>
          <w:p w14:paraId="64ABC284" w14:textId="77777777" w:rsidR="00763455" w:rsidRPr="0096280A" w:rsidRDefault="00763455" w:rsidP="00E6741D">
            <w:pPr>
              <w:spacing w:before="0"/>
              <w:jc w:val="center"/>
            </w:pPr>
            <w:r w:rsidRPr="0096280A">
              <w:t>0.39%</w:t>
            </w:r>
          </w:p>
        </w:tc>
        <w:tc>
          <w:tcPr>
            <w:tcW w:w="1060" w:type="dxa"/>
            <w:tcBorders>
              <w:top w:val="nil"/>
              <w:left w:val="nil"/>
              <w:bottom w:val="single" w:sz="8" w:space="0" w:color="auto"/>
              <w:right w:val="nil"/>
            </w:tcBorders>
            <w:shd w:val="clear" w:color="auto" w:fill="auto"/>
            <w:noWrap/>
            <w:vAlign w:val="center"/>
            <w:hideMark/>
          </w:tcPr>
          <w:p w14:paraId="2C521FD7" w14:textId="77777777" w:rsidR="00763455" w:rsidRPr="0096280A" w:rsidRDefault="00763455" w:rsidP="00E6741D">
            <w:pPr>
              <w:spacing w:before="0"/>
              <w:jc w:val="center"/>
            </w:pPr>
            <w:r w:rsidRPr="0096280A">
              <w:t>−2.15%</w:t>
            </w:r>
          </w:p>
        </w:tc>
        <w:tc>
          <w:tcPr>
            <w:tcW w:w="1281" w:type="dxa"/>
            <w:tcBorders>
              <w:top w:val="nil"/>
              <w:left w:val="nil"/>
              <w:bottom w:val="single" w:sz="8" w:space="0" w:color="auto"/>
              <w:right w:val="single" w:sz="4" w:space="0" w:color="auto"/>
            </w:tcBorders>
            <w:shd w:val="clear" w:color="auto" w:fill="auto"/>
            <w:noWrap/>
            <w:vAlign w:val="center"/>
            <w:hideMark/>
          </w:tcPr>
          <w:p w14:paraId="659C456F" w14:textId="77777777" w:rsidR="00763455" w:rsidRPr="0096280A" w:rsidRDefault="00763455" w:rsidP="00E6741D">
            <w:pPr>
              <w:spacing w:before="0"/>
              <w:jc w:val="center"/>
            </w:pPr>
            <w:r w:rsidRPr="0096280A">
              <w:t>−1.34%</w:t>
            </w:r>
          </w:p>
        </w:tc>
        <w:tc>
          <w:tcPr>
            <w:tcW w:w="1081" w:type="dxa"/>
            <w:tcBorders>
              <w:top w:val="nil"/>
              <w:left w:val="nil"/>
              <w:bottom w:val="single" w:sz="8" w:space="0" w:color="auto"/>
              <w:right w:val="nil"/>
            </w:tcBorders>
            <w:shd w:val="clear" w:color="auto" w:fill="auto"/>
            <w:noWrap/>
            <w:vAlign w:val="center"/>
            <w:hideMark/>
          </w:tcPr>
          <w:p w14:paraId="3720945B" w14:textId="77777777" w:rsidR="00763455" w:rsidRPr="0096280A" w:rsidRDefault="00763455" w:rsidP="00E6741D">
            <w:pPr>
              <w:spacing w:before="0"/>
              <w:jc w:val="center"/>
            </w:pPr>
            <w:r w:rsidRPr="0096280A">
              <w:t>161%</w:t>
            </w:r>
          </w:p>
        </w:tc>
        <w:tc>
          <w:tcPr>
            <w:tcW w:w="1135" w:type="dxa"/>
            <w:tcBorders>
              <w:top w:val="nil"/>
              <w:left w:val="nil"/>
              <w:bottom w:val="single" w:sz="8" w:space="0" w:color="auto"/>
              <w:right w:val="single" w:sz="8" w:space="0" w:color="auto"/>
            </w:tcBorders>
            <w:shd w:val="clear" w:color="auto" w:fill="auto"/>
            <w:noWrap/>
            <w:vAlign w:val="center"/>
            <w:hideMark/>
          </w:tcPr>
          <w:p w14:paraId="77E84983" w14:textId="77777777" w:rsidR="00763455" w:rsidRPr="0096280A" w:rsidRDefault="00763455" w:rsidP="00E6741D">
            <w:pPr>
              <w:spacing w:before="0"/>
              <w:jc w:val="center"/>
            </w:pPr>
            <w:r w:rsidRPr="0096280A">
              <w:t>40522%</w:t>
            </w:r>
          </w:p>
        </w:tc>
        <w:tc>
          <w:tcPr>
            <w:tcW w:w="1201" w:type="dxa"/>
            <w:tcBorders>
              <w:top w:val="nil"/>
              <w:left w:val="nil"/>
              <w:bottom w:val="single" w:sz="8" w:space="0" w:color="auto"/>
              <w:right w:val="single" w:sz="8" w:space="0" w:color="auto"/>
            </w:tcBorders>
          </w:tcPr>
          <w:p w14:paraId="25591A5B" w14:textId="77777777" w:rsidR="00763455" w:rsidRPr="0096280A" w:rsidRDefault="00763455" w:rsidP="00E6741D">
            <w:pPr>
              <w:spacing w:before="0"/>
              <w:jc w:val="center"/>
            </w:pPr>
            <w:r w:rsidRPr="0096280A">
              <w:t>3314%</w:t>
            </w:r>
          </w:p>
        </w:tc>
      </w:tr>
    </w:tbl>
    <w:p w14:paraId="61471748" w14:textId="77777777" w:rsidR="00763455" w:rsidRPr="0096280A" w:rsidRDefault="00763455" w:rsidP="00763455">
      <w:pPr>
        <w:keepNext/>
      </w:pPr>
      <w:r w:rsidRPr="0096280A">
        <w:t>Experimental results (Low Delay B)</w:t>
      </w:r>
    </w:p>
    <w:tbl>
      <w:tblPr>
        <w:tblW w:w="9030" w:type="dxa"/>
        <w:tblLayout w:type="fixed"/>
        <w:tblCellMar>
          <w:left w:w="29" w:type="dxa"/>
          <w:right w:w="29" w:type="dxa"/>
        </w:tblCellMar>
        <w:tblLook w:val="04A0" w:firstRow="1" w:lastRow="0" w:firstColumn="1" w:lastColumn="0" w:noHBand="0" w:noVBand="1"/>
      </w:tblPr>
      <w:tblGrid>
        <w:gridCol w:w="1152"/>
        <w:gridCol w:w="1060"/>
        <w:gridCol w:w="1060"/>
        <w:gridCol w:w="1060"/>
        <w:gridCol w:w="1281"/>
        <w:gridCol w:w="1081"/>
        <w:gridCol w:w="1135"/>
        <w:gridCol w:w="1201"/>
      </w:tblGrid>
      <w:tr w:rsidR="00763455" w:rsidRPr="0096280A" w14:paraId="257B2B28" w14:textId="77777777" w:rsidTr="00447FA9">
        <w:trPr>
          <w:trHeight w:val="255"/>
        </w:trPr>
        <w:tc>
          <w:tcPr>
            <w:tcW w:w="1152" w:type="dxa"/>
            <w:tcBorders>
              <w:top w:val="nil"/>
              <w:left w:val="nil"/>
              <w:bottom w:val="nil"/>
              <w:right w:val="nil"/>
            </w:tcBorders>
            <w:shd w:val="clear" w:color="auto" w:fill="auto"/>
            <w:noWrap/>
            <w:vAlign w:val="center"/>
            <w:hideMark/>
          </w:tcPr>
          <w:p w14:paraId="7F54FDCB" w14:textId="77777777" w:rsidR="00763455" w:rsidRPr="0096280A" w:rsidRDefault="00763455" w:rsidP="00E6741D">
            <w:pPr>
              <w:keepNext/>
              <w:spacing w:before="0"/>
            </w:pPr>
          </w:p>
        </w:tc>
        <w:tc>
          <w:tcPr>
            <w:tcW w:w="6677" w:type="dxa"/>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995060" w14:textId="77777777" w:rsidR="00763455" w:rsidRPr="0096280A" w:rsidRDefault="00763455" w:rsidP="00E6741D">
            <w:pPr>
              <w:keepNext/>
              <w:spacing w:before="0"/>
              <w:jc w:val="center"/>
              <w:rPr>
                <w:b/>
                <w:bCs/>
              </w:rPr>
            </w:pPr>
            <w:r w:rsidRPr="0096280A">
              <w:rPr>
                <w:b/>
                <w:bCs/>
              </w:rPr>
              <w:t>Low delay B Main 10</w:t>
            </w:r>
          </w:p>
        </w:tc>
        <w:tc>
          <w:tcPr>
            <w:tcW w:w="1201" w:type="dxa"/>
            <w:tcBorders>
              <w:top w:val="single" w:sz="8" w:space="0" w:color="auto"/>
              <w:left w:val="single" w:sz="8" w:space="0" w:color="auto"/>
              <w:bottom w:val="single" w:sz="8" w:space="0" w:color="auto"/>
              <w:right w:val="single" w:sz="8" w:space="0" w:color="auto"/>
            </w:tcBorders>
          </w:tcPr>
          <w:p w14:paraId="66AD67FC" w14:textId="77777777" w:rsidR="00763455" w:rsidRPr="0096280A" w:rsidRDefault="00763455" w:rsidP="00E6741D">
            <w:pPr>
              <w:keepNext/>
              <w:spacing w:before="0"/>
              <w:jc w:val="center"/>
              <w:rPr>
                <w:b/>
                <w:bCs/>
              </w:rPr>
            </w:pPr>
          </w:p>
        </w:tc>
      </w:tr>
      <w:tr w:rsidR="00763455" w:rsidRPr="0096280A" w14:paraId="12F7C553" w14:textId="77777777" w:rsidTr="00447FA9">
        <w:trPr>
          <w:trHeight w:val="255"/>
        </w:trPr>
        <w:tc>
          <w:tcPr>
            <w:tcW w:w="1152" w:type="dxa"/>
            <w:tcBorders>
              <w:top w:val="nil"/>
              <w:left w:val="nil"/>
              <w:bottom w:val="nil"/>
              <w:right w:val="nil"/>
            </w:tcBorders>
            <w:shd w:val="clear" w:color="auto" w:fill="auto"/>
            <w:noWrap/>
            <w:vAlign w:val="center"/>
            <w:hideMark/>
          </w:tcPr>
          <w:p w14:paraId="013353A2" w14:textId="77777777" w:rsidR="00763455" w:rsidRPr="0096280A" w:rsidRDefault="00763455" w:rsidP="00E6741D">
            <w:pPr>
              <w:keepNext/>
              <w:spacing w:before="0"/>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291C26E0" w14:textId="77777777" w:rsidR="00763455" w:rsidRPr="0096280A" w:rsidRDefault="00763455" w:rsidP="00E6741D">
            <w:pPr>
              <w:keepNext/>
              <w:spacing w:before="0"/>
              <w:jc w:val="center"/>
            </w:pPr>
            <w:r w:rsidRPr="0096280A">
              <w:t>VMAF</w:t>
            </w:r>
          </w:p>
        </w:tc>
        <w:tc>
          <w:tcPr>
            <w:tcW w:w="1060" w:type="dxa"/>
            <w:tcBorders>
              <w:top w:val="nil"/>
              <w:left w:val="single" w:sz="8" w:space="0" w:color="auto"/>
              <w:bottom w:val="single" w:sz="8" w:space="0" w:color="auto"/>
              <w:right w:val="nil"/>
            </w:tcBorders>
            <w:shd w:val="clear" w:color="auto" w:fill="auto"/>
            <w:noWrap/>
            <w:vAlign w:val="center"/>
            <w:hideMark/>
          </w:tcPr>
          <w:p w14:paraId="380C1B9F" w14:textId="77777777" w:rsidR="00763455" w:rsidRPr="0096280A" w:rsidRDefault="00763455" w:rsidP="00E6741D">
            <w:pPr>
              <w:keepNext/>
              <w:spacing w:before="0"/>
              <w:jc w:val="center"/>
            </w:pPr>
            <w:r w:rsidRPr="0096280A">
              <w:t>Y</w:t>
            </w:r>
          </w:p>
        </w:tc>
        <w:tc>
          <w:tcPr>
            <w:tcW w:w="1060" w:type="dxa"/>
            <w:tcBorders>
              <w:top w:val="nil"/>
              <w:left w:val="nil"/>
              <w:bottom w:val="single" w:sz="8" w:space="0" w:color="auto"/>
              <w:right w:val="nil"/>
            </w:tcBorders>
            <w:shd w:val="clear" w:color="auto" w:fill="auto"/>
            <w:noWrap/>
            <w:vAlign w:val="center"/>
            <w:hideMark/>
          </w:tcPr>
          <w:p w14:paraId="438C633D" w14:textId="77777777" w:rsidR="00763455" w:rsidRPr="0096280A" w:rsidRDefault="00763455" w:rsidP="00E6741D">
            <w:pPr>
              <w:keepNext/>
              <w:spacing w:before="0"/>
              <w:jc w:val="center"/>
            </w:pPr>
            <w:r w:rsidRPr="0096280A">
              <w:t>U</w:t>
            </w:r>
          </w:p>
        </w:tc>
        <w:tc>
          <w:tcPr>
            <w:tcW w:w="1281" w:type="dxa"/>
            <w:tcBorders>
              <w:top w:val="nil"/>
              <w:left w:val="nil"/>
              <w:bottom w:val="single" w:sz="8" w:space="0" w:color="auto"/>
              <w:right w:val="single" w:sz="4" w:space="0" w:color="auto"/>
            </w:tcBorders>
            <w:shd w:val="clear" w:color="auto" w:fill="auto"/>
            <w:noWrap/>
            <w:vAlign w:val="center"/>
            <w:hideMark/>
          </w:tcPr>
          <w:p w14:paraId="7BC7ED6E" w14:textId="77777777" w:rsidR="00763455" w:rsidRPr="0096280A" w:rsidRDefault="00763455" w:rsidP="00E6741D">
            <w:pPr>
              <w:keepNext/>
              <w:spacing w:before="0"/>
              <w:jc w:val="center"/>
            </w:pPr>
            <w:r w:rsidRPr="0096280A">
              <w:t>V</w:t>
            </w:r>
          </w:p>
        </w:tc>
        <w:tc>
          <w:tcPr>
            <w:tcW w:w="1081" w:type="dxa"/>
            <w:tcBorders>
              <w:top w:val="nil"/>
              <w:left w:val="nil"/>
              <w:bottom w:val="single" w:sz="8" w:space="0" w:color="auto"/>
              <w:right w:val="nil"/>
            </w:tcBorders>
            <w:shd w:val="clear" w:color="auto" w:fill="auto"/>
            <w:noWrap/>
            <w:vAlign w:val="center"/>
            <w:hideMark/>
          </w:tcPr>
          <w:p w14:paraId="3FEC7FBC" w14:textId="77777777" w:rsidR="00763455" w:rsidRPr="0096280A" w:rsidRDefault="00763455" w:rsidP="00E6741D">
            <w:pPr>
              <w:keepNext/>
              <w:spacing w:before="0"/>
              <w:jc w:val="center"/>
            </w:pPr>
            <w:proofErr w:type="spellStart"/>
            <w:r w:rsidRPr="0096280A">
              <w:t>EncT</w:t>
            </w:r>
            <w:proofErr w:type="spellEnd"/>
            <w:r w:rsidRPr="0096280A">
              <w:t>-CPU</w:t>
            </w:r>
          </w:p>
        </w:tc>
        <w:tc>
          <w:tcPr>
            <w:tcW w:w="1135" w:type="dxa"/>
            <w:tcBorders>
              <w:top w:val="nil"/>
              <w:left w:val="nil"/>
              <w:bottom w:val="single" w:sz="8" w:space="0" w:color="auto"/>
              <w:right w:val="single" w:sz="8" w:space="0" w:color="auto"/>
            </w:tcBorders>
            <w:shd w:val="clear" w:color="auto" w:fill="auto"/>
            <w:noWrap/>
            <w:vAlign w:val="center"/>
            <w:hideMark/>
          </w:tcPr>
          <w:p w14:paraId="6EED22FD" w14:textId="77777777" w:rsidR="00763455" w:rsidRPr="0096280A" w:rsidRDefault="00763455" w:rsidP="00E6741D">
            <w:pPr>
              <w:keepNext/>
              <w:spacing w:before="0"/>
              <w:jc w:val="center"/>
            </w:pPr>
            <w:proofErr w:type="spellStart"/>
            <w:r w:rsidRPr="0096280A">
              <w:t>DecT</w:t>
            </w:r>
            <w:proofErr w:type="spellEnd"/>
            <w:r w:rsidRPr="0096280A">
              <w:t>-CPU</w:t>
            </w:r>
          </w:p>
        </w:tc>
        <w:tc>
          <w:tcPr>
            <w:tcW w:w="1201" w:type="dxa"/>
            <w:tcBorders>
              <w:top w:val="nil"/>
              <w:left w:val="nil"/>
              <w:bottom w:val="single" w:sz="8" w:space="0" w:color="auto"/>
              <w:right w:val="single" w:sz="8" w:space="0" w:color="auto"/>
            </w:tcBorders>
          </w:tcPr>
          <w:p w14:paraId="1A643FFE" w14:textId="77777777" w:rsidR="00763455" w:rsidRPr="0096280A" w:rsidRDefault="00763455" w:rsidP="00E6741D">
            <w:pPr>
              <w:keepNext/>
              <w:spacing w:before="0"/>
              <w:jc w:val="center"/>
            </w:pPr>
            <w:proofErr w:type="spellStart"/>
            <w:r w:rsidRPr="0096280A">
              <w:t>DecT</w:t>
            </w:r>
            <w:proofErr w:type="spellEnd"/>
            <w:r w:rsidRPr="0096280A">
              <w:t>-GPU</w:t>
            </w:r>
          </w:p>
        </w:tc>
      </w:tr>
      <w:tr w:rsidR="00763455" w:rsidRPr="0096280A" w14:paraId="1C9AA265"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659B0A8" w14:textId="77777777" w:rsidR="00763455" w:rsidRPr="0096280A" w:rsidRDefault="00763455" w:rsidP="00E6741D">
            <w:pPr>
              <w:keepNext/>
              <w:spacing w:before="0"/>
            </w:pPr>
            <w:r w:rsidRPr="0096280A">
              <w:t>Class A1</w:t>
            </w:r>
          </w:p>
        </w:tc>
        <w:tc>
          <w:tcPr>
            <w:tcW w:w="1060" w:type="dxa"/>
            <w:tcBorders>
              <w:top w:val="nil"/>
              <w:left w:val="nil"/>
              <w:bottom w:val="nil"/>
              <w:right w:val="nil"/>
            </w:tcBorders>
            <w:shd w:val="clear" w:color="auto" w:fill="auto"/>
            <w:noWrap/>
            <w:vAlign w:val="center"/>
          </w:tcPr>
          <w:p w14:paraId="79DAFD03" w14:textId="77777777" w:rsidR="00763455" w:rsidRPr="0096280A" w:rsidRDefault="00763455" w:rsidP="00E6741D">
            <w:pPr>
              <w:keepNext/>
              <w:spacing w:before="0"/>
              <w:jc w:val="center"/>
            </w:pPr>
          </w:p>
        </w:tc>
        <w:tc>
          <w:tcPr>
            <w:tcW w:w="1060" w:type="dxa"/>
            <w:tcBorders>
              <w:top w:val="nil"/>
              <w:left w:val="single" w:sz="8" w:space="0" w:color="auto"/>
              <w:bottom w:val="nil"/>
              <w:right w:val="nil"/>
            </w:tcBorders>
            <w:shd w:val="clear" w:color="auto" w:fill="auto"/>
            <w:noWrap/>
            <w:vAlign w:val="center"/>
          </w:tcPr>
          <w:p w14:paraId="61295014" w14:textId="77777777" w:rsidR="00763455" w:rsidRPr="0096280A" w:rsidRDefault="00763455" w:rsidP="00E6741D">
            <w:pPr>
              <w:keepNext/>
              <w:spacing w:before="0"/>
              <w:jc w:val="center"/>
            </w:pPr>
          </w:p>
        </w:tc>
        <w:tc>
          <w:tcPr>
            <w:tcW w:w="1060" w:type="dxa"/>
            <w:tcBorders>
              <w:top w:val="nil"/>
              <w:left w:val="nil"/>
              <w:bottom w:val="nil"/>
              <w:right w:val="nil"/>
            </w:tcBorders>
            <w:shd w:val="clear" w:color="auto" w:fill="auto"/>
            <w:noWrap/>
            <w:vAlign w:val="center"/>
          </w:tcPr>
          <w:p w14:paraId="08F1F000" w14:textId="77777777" w:rsidR="00763455" w:rsidRPr="0096280A" w:rsidRDefault="00763455" w:rsidP="00E6741D">
            <w:pPr>
              <w:keepNext/>
              <w:spacing w:before="0"/>
              <w:jc w:val="center"/>
            </w:pPr>
          </w:p>
        </w:tc>
        <w:tc>
          <w:tcPr>
            <w:tcW w:w="1281" w:type="dxa"/>
            <w:tcBorders>
              <w:top w:val="nil"/>
              <w:left w:val="nil"/>
              <w:bottom w:val="nil"/>
              <w:right w:val="single" w:sz="4" w:space="0" w:color="auto"/>
            </w:tcBorders>
            <w:shd w:val="clear" w:color="auto" w:fill="auto"/>
            <w:noWrap/>
            <w:vAlign w:val="center"/>
          </w:tcPr>
          <w:p w14:paraId="4490F695" w14:textId="77777777" w:rsidR="00763455" w:rsidRPr="0096280A" w:rsidRDefault="00763455" w:rsidP="00E6741D">
            <w:pPr>
              <w:keepNext/>
              <w:spacing w:before="0"/>
              <w:jc w:val="center"/>
            </w:pPr>
          </w:p>
        </w:tc>
        <w:tc>
          <w:tcPr>
            <w:tcW w:w="1081" w:type="dxa"/>
            <w:tcBorders>
              <w:top w:val="nil"/>
              <w:left w:val="nil"/>
              <w:bottom w:val="nil"/>
              <w:right w:val="nil"/>
            </w:tcBorders>
            <w:shd w:val="clear" w:color="auto" w:fill="auto"/>
            <w:noWrap/>
            <w:vAlign w:val="center"/>
          </w:tcPr>
          <w:p w14:paraId="08509005" w14:textId="77777777" w:rsidR="00763455" w:rsidRPr="0096280A" w:rsidRDefault="00763455" w:rsidP="00E6741D">
            <w:pPr>
              <w:keepNext/>
              <w:spacing w:before="0"/>
              <w:jc w:val="center"/>
            </w:pPr>
          </w:p>
        </w:tc>
        <w:tc>
          <w:tcPr>
            <w:tcW w:w="1135" w:type="dxa"/>
            <w:tcBorders>
              <w:top w:val="nil"/>
              <w:left w:val="nil"/>
              <w:bottom w:val="nil"/>
              <w:right w:val="single" w:sz="8" w:space="0" w:color="auto"/>
            </w:tcBorders>
            <w:shd w:val="clear" w:color="auto" w:fill="auto"/>
            <w:noWrap/>
            <w:vAlign w:val="center"/>
          </w:tcPr>
          <w:p w14:paraId="15B1B3C9" w14:textId="77777777" w:rsidR="00763455" w:rsidRPr="0096280A" w:rsidRDefault="00763455" w:rsidP="00E6741D">
            <w:pPr>
              <w:keepNext/>
              <w:spacing w:before="0"/>
              <w:jc w:val="center"/>
            </w:pPr>
          </w:p>
        </w:tc>
        <w:tc>
          <w:tcPr>
            <w:tcW w:w="1201" w:type="dxa"/>
            <w:tcBorders>
              <w:top w:val="nil"/>
              <w:left w:val="nil"/>
              <w:bottom w:val="nil"/>
              <w:right w:val="single" w:sz="8" w:space="0" w:color="auto"/>
            </w:tcBorders>
          </w:tcPr>
          <w:p w14:paraId="5D4AE0B0" w14:textId="77777777" w:rsidR="00763455" w:rsidRPr="0096280A" w:rsidRDefault="00763455" w:rsidP="00E6741D">
            <w:pPr>
              <w:keepNext/>
              <w:spacing w:before="0"/>
              <w:jc w:val="center"/>
            </w:pPr>
          </w:p>
        </w:tc>
      </w:tr>
      <w:tr w:rsidR="00763455" w:rsidRPr="0096280A" w14:paraId="3E06279C"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354CA17" w14:textId="77777777" w:rsidR="00763455" w:rsidRPr="0096280A" w:rsidRDefault="00763455" w:rsidP="00E6741D">
            <w:pPr>
              <w:keepNext/>
              <w:spacing w:before="0"/>
            </w:pPr>
            <w:r w:rsidRPr="0096280A">
              <w:t>Class A2</w:t>
            </w:r>
          </w:p>
        </w:tc>
        <w:tc>
          <w:tcPr>
            <w:tcW w:w="1060" w:type="dxa"/>
            <w:tcBorders>
              <w:top w:val="nil"/>
              <w:left w:val="nil"/>
              <w:bottom w:val="nil"/>
              <w:right w:val="nil"/>
            </w:tcBorders>
            <w:shd w:val="clear" w:color="auto" w:fill="auto"/>
            <w:noWrap/>
            <w:vAlign w:val="center"/>
          </w:tcPr>
          <w:p w14:paraId="16D9C68D" w14:textId="77777777" w:rsidR="00763455" w:rsidRPr="0096280A" w:rsidRDefault="00763455" w:rsidP="00E6741D">
            <w:pPr>
              <w:keepNext/>
              <w:spacing w:before="0"/>
              <w:jc w:val="center"/>
            </w:pPr>
          </w:p>
        </w:tc>
        <w:tc>
          <w:tcPr>
            <w:tcW w:w="1060" w:type="dxa"/>
            <w:tcBorders>
              <w:top w:val="nil"/>
              <w:left w:val="single" w:sz="8" w:space="0" w:color="auto"/>
              <w:bottom w:val="nil"/>
              <w:right w:val="nil"/>
            </w:tcBorders>
            <w:shd w:val="clear" w:color="auto" w:fill="auto"/>
            <w:noWrap/>
            <w:vAlign w:val="center"/>
          </w:tcPr>
          <w:p w14:paraId="3BA2BBCE" w14:textId="77777777" w:rsidR="00763455" w:rsidRPr="0096280A" w:rsidRDefault="00763455" w:rsidP="00E6741D">
            <w:pPr>
              <w:keepNext/>
              <w:spacing w:before="0"/>
              <w:jc w:val="center"/>
            </w:pPr>
          </w:p>
        </w:tc>
        <w:tc>
          <w:tcPr>
            <w:tcW w:w="1060" w:type="dxa"/>
            <w:tcBorders>
              <w:top w:val="nil"/>
              <w:left w:val="nil"/>
              <w:bottom w:val="nil"/>
              <w:right w:val="nil"/>
            </w:tcBorders>
            <w:shd w:val="clear" w:color="auto" w:fill="auto"/>
            <w:noWrap/>
            <w:vAlign w:val="center"/>
          </w:tcPr>
          <w:p w14:paraId="6D0BAA98" w14:textId="77777777" w:rsidR="00763455" w:rsidRPr="0096280A" w:rsidRDefault="00763455" w:rsidP="00E6741D">
            <w:pPr>
              <w:keepNext/>
              <w:spacing w:before="0"/>
              <w:jc w:val="center"/>
            </w:pPr>
          </w:p>
        </w:tc>
        <w:tc>
          <w:tcPr>
            <w:tcW w:w="1281" w:type="dxa"/>
            <w:tcBorders>
              <w:top w:val="nil"/>
              <w:left w:val="nil"/>
              <w:bottom w:val="nil"/>
              <w:right w:val="single" w:sz="4" w:space="0" w:color="auto"/>
            </w:tcBorders>
            <w:shd w:val="clear" w:color="auto" w:fill="auto"/>
            <w:noWrap/>
            <w:vAlign w:val="center"/>
          </w:tcPr>
          <w:p w14:paraId="739C8479" w14:textId="77777777" w:rsidR="00763455" w:rsidRPr="0096280A" w:rsidRDefault="00763455" w:rsidP="00E6741D">
            <w:pPr>
              <w:keepNext/>
              <w:spacing w:before="0"/>
              <w:jc w:val="center"/>
            </w:pPr>
          </w:p>
        </w:tc>
        <w:tc>
          <w:tcPr>
            <w:tcW w:w="1081" w:type="dxa"/>
            <w:tcBorders>
              <w:top w:val="nil"/>
              <w:left w:val="nil"/>
              <w:bottom w:val="nil"/>
              <w:right w:val="nil"/>
            </w:tcBorders>
            <w:shd w:val="clear" w:color="auto" w:fill="auto"/>
            <w:noWrap/>
            <w:vAlign w:val="center"/>
          </w:tcPr>
          <w:p w14:paraId="56930E84" w14:textId="77777777" w:rsidR="00763455" w:rsidRPr="0096280A" w:rsidRDefault="00763455" w:rsidP="00E6741D">
            <w:pPr>
              <w:keepNext/>
              <w:spacing w:before="0"/>
              <w:jc w:val="center"/>
            </w:pPr>
          </w:p>
        </w:tc>
        <w:tc>
          <w:tcPr>
            <w:tcW w:w="1135" w:type="dxa"/>
            <w:tcBorders>
              <w:top w:val="nil"/>
              <w:left w:val="nil"/>
              <w:bottom w:val="nil"/>
              <w:right w:val="single" w:sz="8" w:space="0" w:color="auto"/>
            </w:tcBorders>
            <w:shd w:val="clear" w:color="auto" w:fill="auto"/>
            <w:noWrap/>
            <w:vAlign w:val="center"/>
          </w:tcPr>
          <w:p w14:paraId="62A0C1D5" w14:textId="77777777" w:rsidR="00763455" w:rsidRPr="0096280A" w:rsidRDefault="00763455" w:rsidP="00E6741D">
            <w:pPr>
              <w:keepNext/>
              <w:spacing w:before="0"/>
              <w:jc w:val="center"/>
            </w:pPr>
          </w:p>
        </w:tc>
        <w:tc>
          <w:tcPr>
            <w:tcW w:w="1201" w:type="dxa"/>
            <w:tcBorders>
              <w:top w:val="nil"/>
              <w:left w:val="nil"/>
              <w:bottom w:val="nil"/>
              <w:right w:val="single" w:sz="8" w:space="0" w:color="auto"/>
            </w:tcBorders>
          </w:tcPr>
          <w:p w14:paraId="4C38E716" w14:textId="77777777" w:rsidR="00763455" w:rsidRPr="0096280A" w:rsidRDefault="00763455" w:rsidP="00E6741D">
            <w:pPr>
              <w:keepNext/>
              <w:spacing w:before="0"/>
              <w:jc w:val="center"/>
            </w:pPr>
          </w:p>
        </w:tc>
      </w:tr>
      <w:tr w:rsidR="00763455" w:rsidRPr="0096280A" w14:paraId="6BFCD547"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D2A65BD" w14:textId="77777777" w:rsidR="00763455" w:rsidRPr="0096280A" w:rsidRDefault="00763455" w:rsidP="00E6741D">
            <w:pPr>
              <w:keepNext/>
              <w:spacing w:before="0"/>
            </w:pPr>
            <w:r w:rsidRPr="0096280A">
              <w:t>Class B</w:t>
            </w:r>
          </w:p>
        </w:tc>
        <w:tc>
          <w:tcPr>
            <w:tcW w:w="1060" w:type="dxa"/>
            <w:tcBorders>
              <w:top w:val="nil"/>
              <w:left w:val="nil"/>
              <w:bottom w:val="nil"/>
              <w:right w:val="nil"/>
            </w:tcBorders>
            <w:shd w:val="clear" w:color="auto" w:fill="auto"/>
            <w:noWrap/>
            <w:vAlign w:val="center"/>
            <w:hideMark/>
          </w:tcPr>
          <w:p w14:paraId="2E8DC3E0" w14:textId="77777777" w:rsidR="00763455" w:rsidRPr="0096280A" w:rsidRDefault="00763455" w:rsidP="00E6741D">
            <w:pPr>
              <w:keepNext/>
              <w:spacing w:before="0"/>
              <w:jc w:val="center"/>
            </w:pPr>
            <w:r w:rsidRPr="0096280A">
              <w:t>−2.11%</w:t>
            </w:r>
          </w:p>
        </w:tc>
        <w:tc>
          <w:tcPr>
            <w:tcW w:w="1060" w:type="dxa"/>
            <w:tcBorders>
              <w:top w:val="nil"/>
              <w:left w:val="single" w:sz="8" w:space="0" w:color="auto"/>
              <w:bottom w:val="nil"/>
              <w:right w:val="nil"/>
            </w:tcBorders>
            <w:shd w:val="clear" w:color="auto" w:fill="auto"/>
            <w:noWrap/>
            <w:vAlign w:val="center"/>
            <w:hideMark/>
          </w:tcPr>
          <w:p w14:paraId="0FA03568" w14:textId="77777777" w:rsidR="00763455" w:rsidRPr="0096280A" w:rsidRDefault="00763455" w:rsidP="00E6741D">
            <w:pPr>
              <w:keepNext/>
              <w:spacing w:before="0"/>
              <w:jc w:val="center"/>
            </w:pPr>
            <w:r w:rsidRPr="0096280A">
              <w:t>0.14%</w:t>
            </w:r>
          </w:p>
        </w:tc>
        <w:tc>
          <w:tcPr>
            <w:tcW w:w="1060" w:type="dxa"/>
            <w:tcBorders>
              <w:top w:val="nil"/>
              <w:left w:val="nil"/>
              <w:bottom w:val="nil"/>
              <w:right w:val="nil"/>
            </w:tcBorders>
            <w:shd w:val="clear" w:color="000000" w:fill="CCFFCC"/>
            <w:noWrap/>
            <w:vAlign w:val="center"/>
            <w:hideMark/>
          </w:tcPr>
          <w:p w14:paraId="102D7FC5" w14:textId="77777777" w:rsidR="00763455" w:rsidRPr="0096280A" w:rsidRDefault="00763455" w:rsidP="00E6741D">
            <w:pPr>
              <w:keepNext/>
              <w:spacing w:before="0"/>
              <w:jc w:val="center"/>
            </w:pPr>
            <w:r w:rsidRPr="0096280A">
              <w:t>−8.86%</w:t>
            </w:r>
          </w:p>
        </w:tc>
        <w:tc>
          <w:tcPr>
            <w:tcW w:w="1281" w:type="dxa"/>
            <w:tcBorders>
              <w:top w:val="nil"/>
              <w:left w:val="nil"/>
              <w:bottom w:val="nil"/>
              <w:right w:val="single" w:sz="4" w:space="0" w:color="auto"/>
            </w:tcBorders>
            <w:shd w:val="clear" w:color="000000" w:fill="CCFFCC"/>
            <w:noWrap/>
            <w:vAlign w:val="center"/>
            <w:hideMark/>
          </w:tcPr>
          <w:p w14:paraId="3C8B69C1" w14:textId="77777777" w:rsidR="00763455" w:rsidRPr="0096280A" w:rsidRDefault="00763455" w:rsidP="00E6741D">
            <w:pPr>
              <w:keepNext/>
              <w:spacing w:before="0"/>
              <w:jc w:val="center"/>
            </w:pPr>
            <w:r w:rsidRPr="0096280A">
              <w:t>−6.42%</w:t>
            </w:r>
          </w:p>
        </w:tc>
        <w:tc>
          <w:tcPr>
            <w:tcW w:w="1081" w:type="dxa"/>
            <w:tcBorders>
              <w:top w:val="nil"/>
              <w:left w:val="nil"/>
              <w:bottom w:val="nil"/>
              <w:right w:val="nil"/>
            </w:tcBorders>
            <w:shd w:val="clear" w:color="auto" w:fill="auto"/>
            <w:noWrap/>
            <w:vAlign w:val="center"/>
            <w:hideMark/>
          </w:tcPr>
          <w:p w14:paraId="4B64EC00" w14:textId="77777777" w:rsidR="00763455" w:rsidRPr="0096280A" w:rsidRDefault="00763455" w:rsidP="00E6741D">
            <w:pPr>
              <w:keepNext/>
              <w:spacing w:before="0"/>
              <w:jc w:val="center"/>
            </w:pPr>
            <w:r w:rsidRPr="0096280A">
              <w:t>137%</w:t>
            </w:r>
          </w:p>
        </w:tc>
        <w:tc>
          <w:tcPr>
            <w:tcW w:w="1135" w:type="dxa"/>
            <w:tcBorders>
              <w:top w:val="nil"/>
              <w:left w:val="nil"/>
              <w:bottom w:val="nil"/>
              <w:right w:val="single" w:sz="8" w:space="0" w:color="auto"/>
            </w:tcBorders>
            <w:shd w:val="clear" w:color="auto" w:fill="auto"/>
            <w:noWrap/>
            <w:vAlign w:val="center"/>
            <w:hideMark/>
          </w:tcPr>
          <w:p w14:paraId="79BEA280" w14:textId="77777777" w:rsidR="00763455" w:rsidRPr="0096280A" w:rsidRDefault="00763455" w:rsidP="00E6741D">
            <w:pPr>
              <w:keepNext/>
              <w:spacing w:before="0"/>
              <w:jc w:val="center"/>
            </w:pPr>
            <w:r w:rsidRPr="0096280A">
              <w:t>14937%</w:t>
            </w:r>
          </w:p>
        </w:tc>
        <w:tc>
          <w:tcPr>
            <w:tcW w:w="1201" w:type="dxa"/>
            <w:tcBorders>
              <w:top w:val="nil"/>
              <w:left w:val="nil"/>
              <w:bottom w:val="nil"/>
              <w:right w:val="single" w:sz="8" w:space="0" w:color="auto"/>
            </w:tcBorders>
          </w:tcPr>
          <w:p w14:paraId="216CF4EC" w14:textId="77777777" w:rsidR="00763455" w:rsidRPr="0096280A" w:rsidRDefault="00763455" w:rsidP="00E6741D">
            <w:pPr>
              <w:keepNext/>
              <w:spacing w:before="0"/>
              <w:jc w:val="center"/>
            </w:pPr>
            <w:r w:rsidRPr="0096280A">
              <w:t>1307%</w:t>
            </w:r>
          </w:p>
        </w:tc>
      </w:tr>
      <w:tr w:rsidR="00763455" w:rsidRPr="0096280A" w14:paraId="3586155E"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D8EF2F0" w14:textId="77777777" w:rsidR="00763455" w:rsidRPr="0096280A" w:rsidRDefault="00763455" w:rsidP="00E6741D">
            <w:pPr>
              <w:keepNext/>
              <w:spacing w:before="0"/>
            </w:pPr>
            <w:r w:rsidRPr="0096280A">
              <w:t>Class C</w:t>
            </w:r>
          </w:p>
        </w:tc>
        <w:tc>
          <w:tcPr>
            <w:tcW w:w="1060" w:type="dxa"/>
            <w:tcBorders>
              <w:top w:val="nil"/>
              <w:left w:val="single" w:sz="8" w:space="0" w:color="auto"/>
              <w:bottom w:val="nil"/>
              <w:right w:val="nil"/>
            </w:tcBorders>
            <w:shd w:val="clear" w:color="000000" w:fill="CCFFCC"/>
            <w:noWrap/>
            <w:vAlign w:val="center"/>
            <w:hideMark/>
          </w:tcPr>
          <w:p w14:paraId="500ABBA0" w14:textId="77777777" w:rsidR="00763455" w:rsidRPr="0096280A" w:rsidRDefault="00763455" w:rsidP="00E6741D">
            <w:pPr>
              <w:keepNext/>
              <w:spacing w:before="0"/>
              <w:jc w:val="center"/>
            </w:pPr>
            <w:r w:rsidRPr="0096280A">
              <w:t>−3.07%</w:t>
            </w:r>
          </w:p>
        </w:tc>
        <w:tc>
          <w:tcPr>
            <w:tcW w:w="1060" w:type="dxa"/>
            <w:tcBorders>
              <w:top w:val="nil"/>
              <w:left w:val="single" w:sz="8" w:space="0" w:color="auto"/>
              <w:bottom w:val="nil"/>
              <w:right w:val="nil"/>
            </w:tcBorders>
            <w:shd w:val="clear" w:color="auto" w:fill="auto"/>
            <w:noWrap/>
            <w:vAlign w:val="center"/>
            <w:hideMark/>
          </w:tcPr>
          <w:p w14:paraId="46CCCC2E" w14:textId="77777777" w:rsidR="00763455" w:rsidRPr="0096280A" w:rsidRDefault="00763455" w:rsidP="00E6741D">
            <w:pPr>
              <w:keepNext/>
              <w:spacing w:before="0"/>
              <w:jc w:val="center"/>
            </w:pPr>
            <w:r w:rsidRPr="0096280A">
              <w:t>0.55%</w:t>
            </w:r>
          </w:p>
        </w:tc>
        <w:tc>
          <w:tcPr>
            <w:tcW w:w="1060" w:type="dxa"/>
            <w:tcBorders>
              <w:top w:val="nil"/>
              <w:left w:val="nil"/>
              <w:bottom w:val="nil"/>
              <w:right w:val="nil"/>
            </w:tcBorders>
            <w:shd w:val="clear" w:color="000000" w:fill="CCFFCC"/>
            <w:noWrap/>
            <w:vAlign w:val="center"/>
            <w:hideMark/>
          </w:tcPr>
          <w:p w14:paraId="39C1DF7F" w14:textId="77777777" w:rsidR="00763455" w:rsidRPr="0096280A" w:rsidRDefault="00763455" w:rsidP="00E6741D">
            <w:pPr>
              <w:keepNext/>
              <w:spacing w:before="0"/>
              <w:jc w:val="center"/>
            </w:pPr>
            <w:r w:rsidRPr="0096280A">
              <w:t>−8.36%</w:t>
            </w:r>
          </w:p>
        </w:tc>
        <w:tc>
          <w:tcPr>
            <w:tcW w:w="1281" w:type="dxa"/>
            <w:tcBorders>
              <w:top w:val="nil"/>
              <w:left w:val="nil"/>
              <w:bottom w:val="nil"/>
              <w:right w:val="single" w:sz="4" w:space="0" w:color="auto"/>
            </w:tcBorders>
            <w:shd w:val="clear" w:color="000000" w:fill="CCFFCC"/>
            <w:noWrap/>
            <w:vAlign w:val="center"/>
            <w:hideMark/>
          </w:tcPr>
          <w:p w14:paraId="5DA7DC5C" w14:textId="77777777" w:rsidR="00763455" w:rsidRPr="0096280A" w:rsidRDefault="00763455" w:rsidP="00E6741D">
            <w:pPr>
              <w:keepNext/>
              <w:spacing w:before="0"/>
              <w:jc w:val="center"/>
            </w:pPr>
            <w:r w:rsidRPr="0096280A">
              <w:t>−6.76%</w:t>
            </w:r>
          </w:p>
        </w:tc>
        <w:tc>
          <w:tcPr>
            <w:tcW w:w="1081" w:type="dxa"/>
            <w:tcBorders>
              <w:top w:val="nil"/>
              <w:left w:val="nil"/>
              <w:bottom w:val="nil"/>
              <w:right w:val="nil"/>
            </w:tcBorders>
            <w:shd w:val="clear" w:color="auto" w:fill="auto"/>
            <w:noWrap/>
            <w:vAlign w:val="center"/>
            <w:hideMark/>
          </w:tcPr>
          <w:p w14:paraId="0BBD8B5E" w14:textId="77777777" w:rsidR="00763455" w:rsidRPr="0096280A" w:rsidRDefault="00763455" w:rsidP="00E6741D">
            <w:pPr>
              <w:keepNext/>
              <w:spacing w:before="0"/>
              <w:jc w:val="center"/>
            </w:pPr>
            <w:r w:rsidRPr="0096280A">
              <w:t>126%</w:t>
            </w:r>
          </w:p>
        </w:tc>
        <w:tc>
          <w:tcPr>
            <w:tcW w:w="1135" w:type="dxa"/>
            <w:tcBorders>
              <w:top w:val="nil"/>
              <w:left w:val="nil"/>
              <w:bottom w:val="nil"/>
              <w:right w:val="single" w:sz="8" w:space="0" w:color="auto"/>
            </w:tcBorders>
            <w:shd w:val="clear" w:color="auto" w:fill="auto"/>
            <w:noWrap/>
            <w:vAlign w:val="center"/>
            <w:hideMark/>
          </w:tcPr>
          <w:p w14:paraId="019855BE" w14:textId="77777777" w:rsidR="00763455" w:rsidRPr="0096280A" w:rsidRDefault="00763455" w:rsidP="00E6741D">
            <w:pPr>
              <w:keepNext/>
              <w:spacing w:before="0"/>
              <w:jc w:val="center"/>
            </w:pPr>
            <w:r w:rsidRPr="0096280A">
              <w:t>24803%</w:t>
            </w:r>
          </w:p>
        </w:tc>
        <w:tc>
          <w:tcPr>
            <w:tcW w:w="1201" w:type="dxa"/>
            <w:tcBorders>
              <w:top w:val="nil"/>
              <w:left w:val="nil"/>
              <w:bottom w:val="nil"/>
              <w:right w:val="single" w:sz="8" w:space="0" w:color="auto"/>
            </w:tcBorders>
          </w:tcPr>
          <w:p w14:paraId="4C1DFD2A" w14:textId="77777777" w:rsidR="00763455" w:rsidRPr="0096280A" w:rsidRDefault="00763455" w:rsidP="00E6741D">
            <w:pPr>
              <w:keepNext/>
              <w:spacing w:before="0"/>
              <w:jc w:val="center"/>
            </w:pPr>
            <w:r w:rsidRPr="0096280A">
              <w:t>2043%</w:t>
            </w:r>
          </w:p>
        </w:tc>
      </w:tr>
      <w:tr w:rsidR="00763455" w:rsidRPr="0096280A" w14:paraId="48AA8017" w14:textId="77777777" w:rsidTr="00447FA9">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3EE85AC" w14:textId="77777777" w:rsidR="00763455" w:rsidRPr="0096280A" w:rsidRDefault="00763455" w:rsidP="00E6741D">
            <w:pPr>
              <w:keepNext/>
              <w:spacing w:before="0"/>
            </w:pPr>
            <w:r w:rsidRPr="0096280A">
              <w:t>Class E</w:t>
            </w:r>
          </w:p>
        </w:tc>
        <w:tc>
          <w:tcPr>
            <w:tcW w:w="1060" w:type="dxa"/>
            <w:tcBorders>
              <w:top w:val="nil"/>
              <w:left w:val="nil"/>
              <w:bottom w:val="nil"/>
              <w:right w:val="nil"/>
            </w:tcBorders>
            <w:shd w:val="clear" w:color="auto" w:fill="auto"/>
            <w:noWrap/>
            <w:vAlign w:val="center"/>
            <w:hideMark/>
          </w:tcPr>
          <w:p w14:paraId="208AFF1D" w14:textId="77777777" w:rsidR="00763455" w:rsidRPr="0096280A" w:rsidRDefault="00763455" w:rsidP="00E6741D">
            <w:pPr>
              <w:keepNext/>
              <w:spacing w:before="0"/>
              <w:jc w:val="center"/>
            </w:pPr>
            <w:r w:rsidRPr="0096280A">
              <w:t>−1.59%</w:t>
            </w:r>
          </w:p>
        </w:tc>
        <w:tc>
          <w:tcPr>
            <w:tcW w:w="1060" w:type="dxa"/>
            <w:tcBorders>
              <w:top w:val="nil"/>
              <w:left w:val="single" w:sz="8" w:space="0" w:color="auto"/>
              <w:bottom w:val="nil"/>
              <w:right w:val="nil"/>
            </w:tcBorders>
            <w:shd w:val="clear" w:color="auto" w:fill="auto"/>
            <w:noWrap/>
            <w:vAlign w:val="center"/>
            <w:hideMark/>
          </w:tcPr>
          <w:p w14:paraId="0F69B71B" w14:textId="77777777" w:rsidR="00763455" w:rsidRPr="0096280A" w:rsidRDefault="00763455" w:rsidP="00E6741D">
            <w:pPr>
              <w:keepNext/>
              <w:spacing w:before="0"/>
              <w:jc w:val="center"/>
            </w:pPr>
            <w:r w:rsidRPr="0096280A">
              <w:t>−0.16%</w:t>
            </w:r>
          </w:p>
        </w:tc>
        <w:tc>
          <w:tcPr>
            <w:tcW w:w="1060" w:type="dxa"/>
            <w:tcBorders>
              <w:top w:val="nil"/>
              <w:left w:val="nil"/>
              <w:bottom w:val="nil"/>
              <w:right w:val="nil"/>
            </w:tcBorders>
            <w:shd w:val="clear" w:color="000000" w:fill="CCFFCC"/>
            <w:noWrap/>
            <w:vAlign w:val="center"/>
            <w:hideMark/>
          </w:tcPr>
          <w:p w14:paraId="65A249CB" w14:textId="77777777" w:rsidR="00763455" w:rsidRPr="0096280A" w:rsidRDefault="00763455" w:rsidP="00E6741D">
            <w:pPr>
              <w:keepNext/>
              <w:spacing w:before="0"/>
              <w:jc w:val="center"/>
            </w:pPr>
            <w:r w:rsidRPr="0096280A">
              <w:t>−3.85%</w:t>
            </w:r>
          </w:p>
        </w:tc>
        <w:tc>
          <w:tcPr>
            <w:tcW w:w="1281" w:type="dxa"/>
            <w:tcBorders>
              <w:top w:val="nil"/>
              <w:left w:val="nil"/>
              <w:bottom w:val="nil"/>
              <w:right w:val="single" w:sz="4" w:space="0" w:color="auto"/>
            </w:tcBorders>
            <w:shd w:val="clear" w:color="000000" w:fill="CCFFCC"/>
            <w:noWrap/>
            <w:vAlign w:val="center"/>
            <w:hideMark/>
          </w:tcPr>
          <w:p w14:paraId="1DF5D96C" w14:textId="77777777" w:rsidR="00763455" w:rsidRPr="0096280A" w:rsidRDefault="00763455" w:rsidP="00E6741D">
            <w:pPr>
              <w:keepNext/>
              <w:spacing w:before="0"/>
              <w:jc w:val="center"/>
            </w:pPr>
            <w:r w:rsidRPr="0096280A">
              <w:t>−3.07%</w:t>
            </w:r>
          </w:p>
        </w:tc>
        <w:tc>
          <w:tcPr>
            <w:tcW w:w="1081" w:type="dxa"/>
            <w:tcBorders>
              <w:top w:val="nil"/>
              <w:left w:val="nil"/>
              <w:bottom w:val="nil"/>
              <w:right w:val="nil"/>
            </w:tcBorders>
            <w:shd w:val="clear" w:color="auto" w:fill="auto"/>
            <w:noWrap/>
            <w:vAlign w:val="center"/>
            <w:hideMark/>
          </w:tcPr>
          <w:p w14:paraId="7BA2D48E" w14:textId="77777777" w:rsidR="00763455" w:rsidRPr="0096280A" w:rsidRDefault="00763455" w:rsidP="00E6741D">
            <w:pPr>
              <w:keepNext/>
              <w:spacing w:before="0"/>
              <w:jc w:val="center"/>
            </w:pPr>
            <w:r w:rsidRPr="0096280A">
              <w:t>181%</w:t>
            </w:r>
          </w:p>
        </w:tc>
        <w:tc>
          <w:tcPr>
            <w:tcW w:w="1135" w:type="dxa"/>
            <w:tcBorders>
              <w:top w:val="nil"/>
              <w:left w:val="nil"/>
              <w:bottom w:val="nil"/>
              <w:right w:val="single" w:sz="8" w:space="0" w:color="auto"/>
            </w:tcBorders>
            <w:shd w:val="clear" w:color="auto" w:fill="auto"/>
            <w:noWrap/>
            <w:vAlign w:val="center"/>
            <w:hideMark/>
          </w:tcPr>
          <w:p w14:paraId="30C14100" w14:textId="77777777" w:rsidR="00763455" w:rsidRPr="0096280A" w:rsidRDefault="00763455" w:rsidP="00E6741D">
            <w:pPr>
              <w:keepNext/>
              <w:spacing w:before="0"/>
              <w:jc w:val="center"/>
            </w:pPr>
            <w:r w:rsidRPr="0096280A">
              <w:t>24373%</w:t>
            </w:r>
          </w:p>
        </w:tc>
        <w:tc>
          <w:tcPr>
            <w:tcW w:w="1201" w:type="dxa"/>
            <w:tcBorders>
              <w:top w:val="nil"/>
              <w:left w:val="nil"/>
              <w:bottom w:val="nil"/>
              <w:right w:val="single" w:sz="8" w:space="0" w:color="auto"/>
            </w:tcBorders>
          </w:tcPr>
          <w:p w14:paraId="00E768C2" w14:textId="77777777" w:rsidR="00763455" w:rsidRPr="0096280A" w:rsidRDefault="00763455" w:rsidP="00E6741D">
            <w:pPr>
              <w:keepNext/>
              <w:spacing w:before="0"/>
              <w:jc w:val="center"/>
            </w:pPr>
            <w:r w:rsidRPr="0096280A">
              <w:t>2228%</w:t>
            </w:r>
          </w:p>
        </w:tc>
      </w:tr>
      <w:tr w:rsidR="00763455" w:rsidRPr="0096280A" w14:paraId="32F883FE" w14:textId="77777777" w:rsidTr="00447FA9">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000D33D" w14:textId="77777777" w:rsidR="00763455" w:rsidRPr="0096280A" w:rsidRDefault="00763455" w:rsidP="00E6741D">
            <w:pPr>
              <w:keepNext/>
              <w:spacing w:before="0"/>
              <w:rPr>
                <w:b/>
                <w:bCs/>
              </w:rPr>
            </w:pPr>
            <w:r w:rsidRPr="0096280A">
              <w:rPr>
                <w:b/>
                <w:bCs/>
              </w:rPr>
              <w:t>Overall</w:t>
            </w:r>
          </w:p>
        </w:tc>
        <w:tc>
          <w:tcPr>
            <w:tcW w:w="1060" w:type="dxa"/>
            <w:tcBorders>
              <w:top w:val="single" w:sz="8" w:space="0" w:color="auto"/>
              <w:left w:val="nil"/>
              <w:bottom w:val="nil"/>
              <w:right w:val="nil"/>
            </w:tcBorders>
            <w:shd w:val="clear" w:color="auto" w:fill="auto"/>
            <w:noWrap/>
            <w:vAlign w:val="center"/>
            <w:hideMark/>
          </w:tcPr>
          <w:p w14:paraId="4AB4AB25" w14:textId="77777777" w:rsidR="00763455" w:rsidRPr="0096280A" w:rsidRDefault="00763455" w:rsidP="00E6741D">
            <w:pPr>
              <w:keepNext/>
              <w:spacing w:before="0"/>
              <w:jc w:val="center"/>
            </w:pPr>
            <w:r w:rsidRPr="0096280A">
              <w:t>−2.30%</w:t>
            </w:r>
          </w:p>
        </w:tc>
        <w:tc>
          <w:tcPr>
            <w:tcW w:w="1060" w:type="dxa"/>
            <w:tcBorders>
              <w:top w:val="single" w:sz="8" w:space="0" w:color="auto"/>
              <w:left w:val="single" w:sz="8" w:space="0" w:color="auto"/>
              <w:bottom w:val="nil"/>
              <w:right w:val="nil"/>
            </w:tcBorders>
            <w:shd w:val="clear" w:color="auto" w:fill="auto"/>
            <w:noWrap/>
            <w:vAlign w:val="center"/>
            <w:hideMark/>
          </w:tcPr>
          <w:p w14:paraId="10167812" w14:textId="77777777" w:rsidR="00763455" w:rsidRPr="0096280A" w:rsidRDefault="00763455" w:rsidP="00E6741D">
            <w:pPr>
              <w:keepNext/>
              <w:spacing w:before="0"/>
              <w:jc w:val="center"/>
            </w:pPr>
            <w:r w:rsidRPr="0096280A">
              <w:t>0.20%</w:t>
            </w:r>
          </w:p>
        </w:tc>
        <w:tc>
          <w:tcPr>
            <w:tcW w:w="1060" w:type="dxa"/>
            <w:tcBorders>
              <w:top w:val="single" w:sz="8" w:space="0" w:color="auto"/>
              <w:left w:val="nil"/>
              <w:bottom w:val="nil"/>
              <w:right w:val="nil"/>
            </w:tcBorders>
            <w:shd w:val="clear" w:color="000000" w:fill="CCFFCC"/>
            <w:noWrap/>
            <w:vAlign w:val="center"/>
            <w:hideMark/>
          </w:tcPr>
          <w:p w14:paraId="490904E8" w14:textId="77777777" w:rsidR="00763455" w:rsidRPr="0096280A" w:rsidRDefault="00763455" w:rsidP="00E6741D">
            <w:pPr>
              <w:keepNext/>
              <w:spacing w:before="0"/>
              <w:jc w:val="center"/>
            </w:pPr>
            <w:r w:rsidRPr="0096280A">
              <w:t>−7.44%</w:t>
            </w:r>
          </w:p>
        </w:tc>
        <w:tc>
          <w:tcPr>
            <w:tcW w:w="1281" w:type="dxa"/>
            <w:tcBorders>
              <w:top w:val="single" w:sz="8" w:space="0" w:color="auto"/>
              <w:left w:val="nil"/>
              <w:bottom w:val="nil"/>
              <w:right w:val="single" w:sz="4" w:space="0" w:color="auto"/>
            </w:tcBorders>
            <w:shd w:val="clear" w:color="000000" w:fill="CCFFCC"/>
            <w:noWrap/>
            <w:vAlign w:val="center"/>
            <w:hideMark/>
          </w:tcPr>
          <w:p w14:paraId="7A0E2539" w14:textId="77777777" w:rsidR="00763455" w:rsidRPr="0096280A" w:rsidRDefault="00763455" w:rsidP="00E6741D">
            <w:pPr>
              <w:keepNext/>
              <w:spacing w:before="0"/>
              <w:jc w:val="center"/>
            </w:pPr>
            <w:r w:rsidRPr="0096280A">
              <w:t>−5.69%</w:t>
            </w:r>
          </w:p>
        </w:tc>
        <w:tc>
          <w:tcPr>
            <w:tcW w:w="1081" w:type="dxa"/>
            <w:tcBorders>
              <w:top w:val="single" w:sz="8" w:space="0" w:color="auto"/>
              <w:left w:val="nil"/>
              <w:bottom w:val="nil"/>
              <w:right w:val="nil"/>
            </w:tcBorders>
            <w:shd w:val="clear" w:color="auto" w:fill="auto"/>
            <w:noWrap/>
            <w:vAlign w:val="center"/>
            <w:hideMark/>
          </w:tcPr>
          <w:p w14:paraId="0BB6FFF6" w14:textId="77777777" w:rsidR="00763455" w:rsidRPr="0096280A" w:rsidRDefault="00763455" w:rsidP="00E6741D">
            <w:pPr>
              <w:keepNext/>
              <w:spacing w:before="0"/>
              <w:jc w:val="center"/>
            </w:pPr>
            <w:r w:rsidRPr="0096280A">
              <w:t>143%</w:t>
            </w:r>
          </w:p>
        </w:tc>
        <w:tc>
          <w:tcPr>
            <w:tcW w:w="1135" w:type="dxa"/>
            <w:tcBorders>
              <w:top w:val="single" w:sz="8" w:space="0" w:color="auto"/>
              <w:left w:val="nil"/>
              <w:bottom w:val="nil"/>
              <w:right w:val="single" w:sz="8" w:space="0" w:color="auto"/>
            </w:tcBorders>
            <w:shd w:val="clear" w:color="auto" w:fill="auto"/>
            <w:noWrap/>
            <w:vAlign w:val="center"/>
            <w:hideMark/>
          </w:tcPr>
          <w:p w14:paraId="06862469" w14:textId="77777777" w:rsidR="00763455" w:rsidRPr="0096280A" w:rsidRDefault="00763455" w:rsidP="00E6741D">
            <w:pPr>
              <w:keepNext/>
              <w:spacing w:before="0"/>
              <w:jc w:val="center"/>
            </w:pPr>
            <w:r w:rsidRPr="0096280A">
              <w:t>19991%</w:t>
            </w:r>
          </w:p>
        </w:tc>
        <w:tc>
          <w:tcPr>
            <w:tcW w:w="1201" w:type="dxa"/>
            <w:tcBorders>
              <w:top w:val="single" w:sz="8" w:space="0" w:color="auto"/>
              <w:left w:val="nil"/>
              <w:bottom w:val="nil"/>
              <w:right w:val="single" w:sz="8" w:space="0" w:color="auto"/>
            </w:tcBorders>
          </w:tcPr>
          <w:p w14:paraId="632F91C8" w14:textId="77777777" w:rsidR="00763455" w:rsidRPr="0096280A" w:rsidRDefault="00763455" w:rsidP="00E6741D">
            <w:pPr>
              <w:keepNext/>
              <w:spacing w:before="0"/>
              <w:jc w:val="center"/>
            </w:pPr>
            <w:r w:rsidRPr="0096280A">
              <w:t>1733%</w:t>
            </w:r>
          </w:p>
        </w:tc>
      </w:tr>
      <w:tr w:rsidR="00763455" w:rsidRPr="0096280A" w14:paraId="3803267E" w14:textId="77777777" w:rsidTr="00447FA9">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02EC750E" w14:textId="77777777" w:rsidR="00763455" w:rsidRPr="0096280A" w:rsidRDefault="00763455" w:rsidP="00E6741D">
            <w:pPr>
              <w:keepNext/>
              <w:spacing w:before="0"/>
            </w:pPr>
            <w:r w:rsidRPr="0096280A">
              <w:t>Class D</w:t>
            </w:r>
          </w:p>
        </w:tc>
        <w:tc>
          <w:tcPr>
            <w:tcW w:w="1060" w:type="dxa"/>
            <w:tcBorders>
              <w:top w:val="single" w:sz="8" w:space="0" w:color="auto"/>
              <w:left w:val="single" w:sz="8" w:space="0" w:color="auto"/>
              <w:bottom w:val="nil"/>
              <w:right w:val="nil"/>
            </w:tcBorders>
            <w:shd w:val="clear" w:color="auto" w:fill="auto"/>
            <w:noWrap/>
            <w:vAlign w:val="center"/>
            <w:hideMark/>
          </w:tcPr>
          <w:p w14:paraId="44533C07" w14:textId="77777777" w:rsidR="00763455" w:rsidRPr="0096280A" w:rsidRDefault="00763455" w:rsidP="00E6741D">
            <w:pPr>
              <w:keepNext/>
              <w:spacing w:before="0"/>
              <w:jc w:val="center"/>
            </w:pPr>
            <w:r w:rsidRPr="0096280A">
              <w:t>−1.82%</w:t>
            </w:r>
          </w:p>
        </w:tc>
        <w:tc>
          <w:tcPr>
            <w:tcW w:w="1060" w:type="dxa"/>
            <w:tcBorders>
              <w:top w:val="single" w:sz="8" w:space="0" w:color="auto"/>
              <w:left w:val="single" w:sz="8" w:space="0" w:color="auto"/>
              <w:bottom w:val="nil"/>
              <w:right w:val="nil"/>
            </w:tcBorders>
            <w:shd w:val="clear" w:color="auto" w:fill="auto"/>
            <w:noWrap/>
            <w:vAlign w:val="center"/>
            <w:hideMark/>
          </w:tcPr>
          <w:p w14:paraId="4832BD40" w14:textId="77777777" w:rsidR="00763455" w:rsidRPr="0096280A" w:rsidRDefault="00763455" w:rsidP="00E6741D">
            <w:pPr>
              <w:keepNext/>
              <w:spacing w:before="0"/>
              <w:jc w:val="center"/>
            </w:pPr>
            <w:r w:rsidRPr="0096280A">
              <w:t>0.49%</w:t>
            </w:r>
          </w:p>
        </w:tc>
        <w:tc>
          <w:tcPr>
            <w:tcW w:w="1060" w:type="dxa"/>
            <w:tcBorders>
              <w:top w:val="single" w:sz="8" w:space="0" w:color="auto"/>
              <w:left w:val="nil"/>
              <w:bottom w:val="nil"/>
              <w:right w:val="nil"/>
            </w:tcBorders>
            <w:shd w:val="clear" w:color="000000" w:fill="CCFFCC"/>
            <w:noWrap/>
            <w:vAlign w:val="center"/>
            <w:hideMark/>
          </w:tcPr>
          <w:p w14:paraId="5D930F86" w14:textId="77777777" w:rsidR="00763455" w:rsidRPr="0096280A" w:rsidRDefault="00763455" w:rsidP="00E6741D">
            <w:pPr>
              <w:keepNext/>
              <w:spacing w:before="0"/>
              <w:jc w:val="center"/>
            </w:pPr>
            <w:r w:rsidRPr="0096280A">
              <w:t>−6.83%</w:t>
            </w:r>
          </w:p>
        </w:tc>
        <w:tc>
          <w:tcPr>
            <w:tcW w:w="1281" w:type="dxa"/>
            <w:tcBorders>
              <w:top w:val="single" w:sz="8" w:space="0" w:color="auto"/>
              <w:left w:val="nil"/>
              <w:bottom w:val="nil"/>
              <w:right w:val="single" w:sz="4" w:space="0" w:color="auto"/>
            </w:tcBorders>
            <w:shd w:val="clear" w:color="000000" w:fill="CCFFCC"/>
            <w:noWrap/>
            <w:vAlign w:val="center"/>
            <w:hideMark/>
          </w:tcPr>
          <w:p w14:paraId="6DC76843" w14:textId="77777777" w:rsidR="00763455" w:rsidRPr="0096280A" w:rsidRDefault="00763455" w:rsidP="00E6741D">
            <w:pPr>
              <w:keepNext/>
              <w:spacing w:before="0"/>
              <w:jc w:val="center"/>
            </w:pPr>
            <w:r w:rsidRPr="0096280A">
              <w:t>−6.70%</w:t>
            </w:r>
          </w:p>
        </w:tc>
        <w:tc>
          <w:tcPr>
            <w:tcW w:w="1081" w:type="dxa"/>
            <w:tcBorders>
              <w:top w:val="single" w:sz="8" w:space="0" w:color="auto"/>
              <w:left w:val="nil"/>
              <w:bottom w:val="nil"/>
              <w:right w:val="nil"/>
            </w:tcBorders>
            <w:shd w:val="clear" w:color="auto" w:fill="auto"/>
            <w:noWrap/>
            <w:vAlign w:val="center"/>
            <w:hideMark/>
          </w:tcPr>
          <w:p w14:paraId="15F7B15A" w14:textId="77777777" w:rsidR="00763455" w:rsidRPr="0096280A" w:rsidRDefault="00763455" w:rsidP="00E6741D">
            <w:pPr>
              <w:keepNext/>
              <w:spacing w:before="0"/>
              <w:jc w:val="center"/>
            </w:pPr>
            <w:r w:rsidRPr="0096280A">
              <w:t>123%</w:t>
            </w:r>
          </w:p>
        </w:tc>
        <w:tc>
          <w:tcPr>
            <w:tcW w:w="1135" w:type="dxa"/>
            <w:tcBorders>
              <w:top w:val="single" w:sz="8" w:space="0" w:color="auto"/>
              <w:left w:val="nil"/>
              <w:bottom w:val="nil"/>
              <w:right w:val="single" w:sz="8" w:space="0" w:color="auto"/>
            </w:tcBorders>
            <w:shd w:val="clear" w:color="auto" w:fill="auto"/>
            <w:noWrap/>
            <w:vAlign w:val="center"/>
            <w:hideMark/>
          </w:tcPr>
          <w:p w14:paraId="5A5B8975" w14:textId="77777777" w:rsidR="00763455" w:rsidRPr="0096280A" w:rsidRDefault="00763455" w:rsidP="00E6741D">
            <w:pPr>
              <w:keepNext/>
              <w:spacing w:before="0"/>
              <w:jc w:val="center"/>
            </w:pPr>
            <w:r w:rsidRPr="0096280A">
              <w:t>29599%</w:t>
            </w:r>
          </w:p>
        </w:tc>
        <w:tc>
          <w:tcPr>
            <w:tcW w:w="1201" w:type="dxa"/>
            <w:tcBorders>
              <w:top w:val="single" w:sz="8" w:space="0" w:color="auto"/>
              <w:left w:val="nil"/>
              <w:bottom w:val="nil"/>
              <w:right w:val="single" w:sz="8" w:space="0" w:color="auto"/>
            </w:tcBorders>
          </w:tcPr>
          <w:p w14:paraId="04B53D73" w14:textId="77777777" w:rsidR="00763455" w:rsidRPr="0096280A" w:rsidRDefault="00763455" w:rsidP="00E6741D">
            <w:pPr>
              <w:keepNext/>
              <w:spacing w:before="0"/>
              <w:jc w:val="center"/>
            </w:pPr>
            <w:r w:rsidRPr="0096280A">
              <w:t>2480%</w:t>
            </w:r>
          </w:p>
        </w:tc>
      </w:tr>
      <w:tr w:rsidR="00763455" w:rsidRPr="0096280A" w14:paraId="2AC946E6" w14:textId="77777777" w:rsidTr="00447FA9">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6BE86EB6" w14:textId="77777777" w:rsidR="00763455" w:rsidRPr="0096280A" w:rsidRDefault="00763455" w:rsidP="00E6741D">
            <w:pPr>
              <w:spacing w:before="0"/>
            </w:pPr>
            <w:r w:rsidRPr="0096280A">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EEC2C22" w14:textId="77777777" w:rsidR="00763455" w:rsidRPr="0096280A" w:rsidRDefault="00763455" w:rsidP="00E6741D">
            <w:pPr>
              <w:spacing w:before="0"/>
              <w:jc w:val="center"/>
            </w:pPr>
            <w:r w:rsidRPr="0096280A">
              <w:t>−0.15%</w:t>
            </w:r>
          </w:p>
        </w:tc>
        <w:tc>
          <w:tcPr>
            <w:tcW w:w="1060" w:type="dxa"/>
            <w:tcBorders>
              <w:top w:val="nil"/>
              <w:left w:val="single" w:sz="8" w:space="0" w:color="auto"/>
              <w:bottom w:val="single" w:sz="8" w:space="0" w:color="auto"/>
              <w:right w:val="nil"/>
            </w:tcBorders>
            <w:shd w:val="clear" w:color="auto" w:fill="auto"/>
            <w:noWrap/>
            <w:vAlign w:val="center"/>
            <w:hideMark/>
          </w:tcPr>
          <w:p w14:paraId="55660378" w14:textId="77777777" w:rsidR="00763455" w:rsidRPr="0096280A" w:rsidRDefault="00763455" w:rsidP="00E6741D">
            <w:pPr>
              <w:spacing w:before="0"/>
              <w:jc w:val="center"/>
            </w:pPr>
            <w:r w:rsidRPr="0096280A">
              <w:t>1.52%</w:t>
            </w:r>
          </w:p>
        </w:tc>
        <w:tc>
          <w:tcPr>
            <w:tcW w:w="1060" w:type="dxa"/>
            <w:tcBorders>
              <w:top w:val="nil"/>
              <w:left w:val="nil"/>
              <w:bottom w:val="single" w:sz="8" w:space="0" w:color="auto"/>
              <w:right w:val="nil"/>
            </w:tcBorders>
            <w:shd w:val="clear" w:color="000000" w:fill="CCFFCC"/>
            <w:noWrap/>
            <w:vAlign w:val="center"/>
            <w:hideMark/>
          </w:tcPr>
          <w:p w14:paraId="459FFABE" w14:textId="77777777" w:rsidR="00763455" w:rsidRPr="0096280A" w:rsidRDefault="00763455" w:rsidP="00E6741D">
            <w:pPr>
              <w:spacing w:before="0"/>
              <w:jc w:val="center"/>
            </w:pPr>
            <w:r w:rsidRPr="0096280A">
              <w:t>−3.02%</w:t>
            </w:r>
          </w:p>
        </w:tc>
        <w:tc>
          <w:tcPr>
            <w:tcW w:w="1281" w:type="dxa"/>
            <w:tcBorders>
              <w:top w:val="nil"/>
              <w:left w:val="nil"/>
              <w:bottom w:val="single" w:sz="8" w:space="0" w:color="auto"/>
              <w:right w:val="single" w:sz="4" w:space="0" w:color="auto"/>
            </w:tcBorders>
            <w:shd w:val="clear" w:color="auto" w:fill="auto"/>
            <w:noWrap/>
            <w:vAlign w:val="center"/>
            <w:hideMark/>
          </w:tcPr>
          <w:p w14:paraId="2563374C" w14:textId="77777777" w:rsidR="00763455" w:rsidRPr="0096280A" w:rsidRDefault="00763455" w:rsidP="00E6741D">
            <w:pPr>
              <w:spacing w:before="0"/>
              <w:jc w:val="center"/>
            </w:pPr>
            <w:r w:rsidRPr="0096280A">
              <w:t>−1.66%</w:t>
            </w:r>
          </w:p>
        </w:tc>
        <w:tc>
          <w:tcPr>
            <w:tcW w:w="1081" w:type="dxa"/>
            <w:tcBorders>
              <w:top w:val="nil"/>
              <w:left w:val="nil"/>
              <w:bottom w:val="single" w:sz="8" w:space="0" w:color="auto"/>
              <w:right w:val="nil"/>
            </w:tcBorders>
            <w:shd w:val="clear" w:color="auto" w:fill="auto"/>
            <w:noWrap/>
            <w:vAlign w:val="center"/>
            <w:hideMark/>
          </w:tcPr>
          <w:p w14:paraId="6A4D2424" w14:textId="77777777" w:rsidR="00763455" w:rsidRPr="0096280A" w:rsidRDefault="00763455" w:rsidP="00E6741D">
            <w:pPr>
              <w:spacing w:before="0"/>
              <w:jc w:val="center"/>
            </w:pPr>
            <w:r w:rsidRPr="0096280A">
              <w:t>173%</w:t>
            </w:r>
          </w:p>
        </w:tc>
        <w:tc>
          <w:tcPr>
            <w:tcW w:w="1135" w:type="dxa"/>
            <w:tcBorders>
              <w:top w:val="nil"/>
              <w:left w:val="nil"/>
              <w:bottom w:val="single" w:sz="8" w:space="0" w:color="auto"/>
              <w:right w:val="single" w:sz="8" w:space="0" w:color="auto"/>
            </w:tcBorders>
            <w:shd w:val="clear" w:color="auto" w:fill="auto"/>
            <w:noWrap/>
            <w:vAlign w:val="center"/>
            <w:hideMark/>
          </w:tcPr>
          <w:p w14:paraId="2C70687F" w14:textId="77777777" w:rsidR="00763455" w:rsidRPr="0096280A" w:rsidRDefault="00763455" w:rsidP="00E6741D">
            <w:pPr>
              <w:spacing w:before="0"/>
              <w:jc w:val="center"/>
            </w:pPr>
            <w:r w:rsidRPr="0096280A">
              <w:t>66822%</w:t>
            </w:r>
          </w:p>
        </w:tc>
        <w:tc>
          <w:tcPr>
            <w:tcW w:w="1201" w:type="dxa"/>
            <w:tcBorders>
              <w:top w:val="nil"/>
              <w:left w:val="nil"/>
              <w:bottom w:val="single" w:sz="8" w:space="0" w:color="auto"/>
              <w:right w:val="single" w:sz="8" w:space="0" w:color="auto"/>
            </w:tcBorders>
          </w:tcPr>
          <w:p w14:paraId="6F65ADCB" w14:textId="77777777" w:rsidR="00763455" w:rsidRPr="0096280A" w:rsidRDefault="00763455" w:rsidP="00E6741D">
            <w:pPr>
              <w:spacing w:before="0"/>
              <w:jc w:val="center"/>
            </w:pPr>
            <w:r w:rsidRPr="0096280A">
              <w:t>4844%</w:t>
            </w:r>
          </w:p>
        </w:tc>
      </w:tr>
    </w:tbl>
    <w:p w14:paraId="06B1ACAA" w14:textId="77777777" w:rsidR="00763455" w:rsidRPr="0096280A" w:rsidRDefault="00763455" w:rsidP="00763455"/>
    <w:p w14:paraId="6939B7B1" w14:textId="77777777" w:rsidR="00763455" w:rsidRPr="0096280A" w:rsidRDefault="00763455" w:rsidP="00763455">
      <w:r w:rsidRPr="0096280A">
        <w:t>Below tables are for a different loss weighting: Loss=0.2×SSIM+0.8×MAD.</w:t>
      </w:r>
    </w:p>
    <w:p w14:paraId="6648FB82" w14:textId="77777777" w:rsidR="00763455" w:rsidRPr="0096280A" w:rsidRDefault="00763455" w:rsidP="00763455">
      <w:pPr>
        <w:keepNext/>
      </w:pPr>
      <w:r w:rsidRPr="0096280A">
        <w:t>Experimental results (All Intra)</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96280A" w14:paraId="2040FAE7"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8E58DE2" w14:textId="77777777" w:rsidR="00763455" w:rsidRPr="0096280A" w:rsidRDefault="00763455" w:rsidP="00E6741D">
            <w:pPr>
              <w:keepNext/>
              <w:spacing w:before="0"/>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980E0E8" w14:textId="77777777" w:rsidR="00763455" w:rsidRPr="0096280A" w:rsidRDefault="00763455" w:rsidP="00E6741D">
            <w:pPr>
              <w:keepNext/>
              <w:spacing w:before="0"/>
              <w:jc w:val="center"/>
              <w:rPr>
                <w:b/>
                <w:bCs/>
              </w:rPr>
            </w:pPr>
            <w:r w:rsidRPr="0096280A">
              <w:rPr>
                <w:b/>
                <w:bCs/>
              </w:rPr>
              <w:t>All Intra Main 10</w:t>
            </w:r>
          </w:p>
        </w:tc>
      </w:tr>
      <w:tr w:rsidR="00763455" w:rsidRPr="0096280A" w14:paraId="5E8FF9AD"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7E6227E" w14:textId="77777777" w:rsidR="00763455" w:rsidRPr="0096280A" w:rsidRDefault="00763455" w:rsidP="00E6741D">
            <w:pPr>
              <w:keepNext/>
              <w:spacing w:before="0"/>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2C62CEA" w14:textId="77777777" w:rsidR="00763455" w:rsidRPr="0096280A" w:rsidRDefault="00763455" w:rsidP="00E6741D">
            <w:pPr>
              <w:keepNext/>
              <w:spacing w:before="0"/>
              <w:jc w:val="center"/>
            </w:pPr>
            <w:r w:rsidRPr="0096280A">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17B5F1A4" w14:textId="77777777" w:rsidR="00763455" w:rsidRPr="0096280A" w:rsidRDefault="00763455" w:rsidP="00E6741D">
            <w:pPr>
              <w:keepNext/>
              <w:spacing w:before="0"/>
              <w:jc w:val="center"/>
            </w:pPr>
            <w:r w:rsidRPr="0096280A">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3A03D1E2" w14:textId="77777777" w:rsidR="00763455" w:rsidRPr="0096280A" w:rsidRDefault="00763455" w:rsidP="00E6741D">
            <w:pPr>
              <w:keepNext/>
              <w:spacing w:before="0"/>
              <w:jc w:val="center"/>
            </w:pPr>
            <w:r w:rsidRPr="0096280A">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F979282" w14:textId="77777777" w:rsidR="00763455" w:rsidRPr="0096280A" w:rsidRDefault="00763455" w:rsidP="00E6741D">
            <w:pPr>
              <w:keepNext/>
              <w:spacing w:before="0"/>
              <w:jc w:val="center"/>
            </w:pPr>
            <w:r w:rsidRPr="0096280A">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DC630A" w14:textId="77777777" w:rsidR="00763455" w:rsidRPr="0096280A" w:rsidRDefault="00763455" w:rsidP="00E6741D">
            <w:pPr>
              <w:keepNext/>
              <w:spacing w:before="0"/>
              <w:jc w:val="center"/>
            </w:pPr>
            <w:proofErr w:type="spellStart"/>
            <w:r w:rsidRPr="0096280A">
              <w:t>EncT</w:t>
            </w:r>
            <w:proofErr w:type="spellEnd"/>
            <w:r w:rsidRPr="0096280A">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D039FF" w14:textId="77777777" w:rsidR="00763455" w:rsidRPr="0096280A" w:rsidRDefault="00763455" w:rsidP="00E6741D">
            <w:pPr>
              <w:keepNext/>
              <w:spacing w:before="0"/>
              <w:jc w:val="center"/>
            </w:pPr>
            <w:proofErr w:type="spellStart"/>
            <w:r w:rsidRPr="0096280A">
              <w:t>DecT</w:t>
            </w:r>
            <w:proofErr w:type="spellEnd"/>
            <w:r w:rsidRPr="0096280A">
              <w:t>-CPU</w:t>
            </w:r>
          </w:p>
        </w:tc>
        <w:tc>
          <w:tcPr>
            <w:tcW w:w="1060" w:type="dxa"/>
            <w:tcBorders>
              <w:top w:val="nil"/>
              <w:left w:val="nil"/>
              <w:bottom w:val="single" w:sz="8" w:space="0" w:color="000000"/>
              <w:right w:val="single" w:sz="8" w:space="0" w:color="000000"/>
            </w:tcBorders>
          </w:tcPr>
          <w:p w14:paraId="204DAA6E" w14:textId="77777777" w:rsidR="00763455" w:rsidRPr="0096280A" w:rsidRDefault="00763455" w:rsidP="00E6741D">
            <w:pPr>
              <w:keepNext/>
              <w:spacing w:before="0"/>
              <w:jc w:val="center"/>
            </w:pPr>
            <w:proofErr w:type="spellStart"/>
            <w:r w:rsidRPr="0096280A">
              <w:t>DecT</w:t>
            </w:r>
            <w:proofErr w:type="spellEnd"/>
            <w:r w:rsidRPr="0096280A">
              <w:t>-GPU</w:t>
            </w:r>
          </w:p>
        </w:tc>
      </w:tr>
      <w:tr w:rsidR="00763455" w:rsidRPr="0096280A" w14:paraId="1E09547A"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46A5922" w14:textId="77777777" w:rsidR="00763455" w:rsidRPr="0096280A" w:rsidRDefault="00763455" w:rsidP="00E6741D">
            <w:pPr>
              <w:keepNext/>
              <w:spacing w:before="0"/>
            </w:pPr>
            <w:r w:rsidRPr="0096280A">
              <w:t>Class A1</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EA4DCA" w14:textId="77777777" w:rsidR="00763455" w:rsidRPr="0096280A" w:rsidRDefault="00763455" w:rsidP="00E6741D">
            <w:pPr>
              <w:keepNext/>
              <w:spacing w:before="0"/>
              <w:jc w:val="center"/>
            </w:pPr>
            <w:r w:rsidRPr="0096280A">
              <w:t>−4.68%</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4DB6E917" w14:textId="77777777" w:rsidR="00763455" w:rsidRPr="0096280A" w:rsidRDefault="00763455" w:rsidP="00E6741D">
            <w:pPr>
              <w:keepNext/>
              <w:spacing w:before="0"/>
              <w:jc w:val="center"/>
            </w:pPr>
            <w:r w:rsidRPr="0096280A">
              <w:t>−1.79%</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7D1905B9" w14:textId="77777777" w:rsidR="00763455" w:rsidRPr="0096280A" w:rsidRDefault="00763455" w:rsidP="00E6741D">
            <w:pPr>
              <w:keepNext/>
              <w:spacing w:before="0"/>
              <w:jc w:val="center"/>
            </w:pPr>
            <w:r w:rsidRPr="0096280A">
              <w:t>−5.88%</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3FD7967" w14:textId="77777777" w:rsidR="00763455" w:rsidRPr="0096280A" w:rsidRDefault="00763455" w:rsidP="00E6741D">
            <w:pPr>
              <w:keepNext/>
              <w:spacing w:before="0"/>
              <w:jc w:val="center"/>
            </w:pPr>
            <w:r w:rsidRPr="0096280A">
              <w:t>−6.16%</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6E272D2C" w14:textId="77777777" w:rsidR="00763455" w:rsidRPr="0096280A" w:rsidRDefault="00763455" w:rsidP="00E6741D">
            <w:pPr>
              <w:keepNext/>
              <w:spacing w:before="0"/>
              <w:jc w:val="center"/>
            </w:pPr>
            <w:r w:rsidRPr="0096280A">
              <w:t>156%</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FFCD922" w14:textId="77777777" w:rsidR="00763455" w:rsidRPr="0096280A" w:rsidRDefault="00763455" w:rsidP="00E6741D">
            <w:pPr>
              <w:keepNext/>
              <w:spacing w:before="0"/>
              <w:jc w:val="center"/>
            </w:pPr>
            <w:r w:rsidRPr="0096280A">
              <w:t>22366%</w:t>
            </w:r>
          </w:p>
        </w:tc>
        <w:tc>
          <w:tcPr>
            <w:tcW w:w="1060" w:type="dxa"/>
            <w:tcBorders>
              <w:top w:val="single" w:sz="8" w:space="0" w:color="000000"/>
              <w:left w:val="nil"/>
              <w:bottom w:val="nil"/>
              <w:right w:val="single" w:sz="8" w:space="0" w:color="000000"/>
            </w:tcBorders>
          </w:tcPr>
          <w:p w14:paraId="5222D9C6" w14:textId="77777777" w:rsidR="00763455" w:rsidRPr="0096280A" w:rsidRDefault="00763455" w:rsidP="00E6741D">
            <w:pPr>
              <w:keepNext/>
              <w:spacing w:before="0"/>
              <w:jc w:val="center"/>
            </w:pPr>
            <w:r w:rsidRPr="0096280A">
              <w:t>2423%</w:t>
            </w:r>
          </w:p>
        </w:tc>
      </w:tr>
      <w:tr w:rsidR="00763455" w:rsidRPr="0096280A" w14:paraId="025BCF4A"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6FA9419" w14:textId="77777777" w:rsidR="00763455" w:rsidRPr="0096280A" w:rsidRDefault="00763455" w:rsidP="00E6741D">
            <w:pPr>
              <w:keepNext/>
              <w:spacing w:before="0"/>
            </w:pPr>
            <w:r w:rsidRPr="0096280A">
              <w:t>Class A2</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361083BC" w14:textId="77777777" w:rsidR="00763455" w:rsidRPr="0096280A" w:rsidRDefault="00763455" w:rsidP="00E6741D">
            <w:pPr>
              <w:keepNext/>
              <w:spacing w:before="0"/>
              <w:jc w:val="center"/>
            </w:pPr>
            <w:r w:rsidRPr="0096280A">
              <w:t>−4.41%</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29A986B" w14:textId="77777777" w:rsidR="00763455" w:rsidRPr="0096280A" w:rsidRDefault="00763455" w:rsidP="00E6741D">
            <w:pPr>
              <w:keepNext/>
              <w:spacing w:before="0"/>
              <w:jc w:val="center"/>
            </w:pPr>
            <w:r w:rsidRPr="0096280A">
              <w:t>−1.94%</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FD60188" w14:textId="77777777" w:rsidR="00763455" w:rsidRPr="0096280A" w:rsidRDefault="00763455" w:rsidP="00E6741D">
            <w:pPr>
              <w:keepNext/>
              <w:spacing w:before="0"/>
              <w:jc w:val="center"/>
            </w:pPr>
            <w:r w:rsidRPr="0096280A">
              <w:t>−8.81%</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005B53F" w14:textId="77777777" w:rsidR="00763455" w:rsidRPr="0096280A" w:rsidRDefault="00763455" w:rsidP="00E6741D">
            <w:pPr>
              <w:keepNext/>
              <w:spacing w:before="0"/>
              <w:jc w:val="center"/>
            </w:pPr>
            <w:r w:rsidRPr="0096280A">
              <w:t>−7.77%</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606E8A8" w14:textId="77777777" w:rsidR="00763455" w:rsidRPr="0096280A" w:rsidRDefault="00763455" w:rsidP="00E6741D">
            <w:pPr>
              <w:keepNext/>
              <w:spacing w:before="0"/>
              <w:jc w:val="center"/>
            </w:pPr>
            <w:r w:rsidRPr="0096280A">
              <w:t>13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2186CC6" w14:textId="77777777" w:rsidR="00763455" w:rsidRPr="0096280A" w:rsidRDefault="00763455" w:rsidP="00E6741D">
            <w:pPr>
              <w:keepNext/>
              <w:spacing w:before="0"/>
              <w:jc w:val="center"/>
            </w:pPr>
            <w:r w:rsidRPr="0096280A">
              <w:t>33088%</w:t>
            </w:r>
          </w:p>
        </w:tc>
        <w:tc>
          <w:tcPr>
            <w:tcW w:w="1060" w:type="dxa"/>
            <w:tcBorders>
              <w:top w:val="nil"/>
              <w:left w:val="nil"/>
              <w:bottom w:val="nil"/>
              <w:right w:val="single" w:sz="8" w:space="0" w:color="000000"/>
            </w:tcBorders>
          </w:tcPr>
          <w:p w14:paraId="7E118D04" w14:textId="77777777" w:rsidR="00763455" w:rsidRPr="0096280A" w:rsidRDefault="00763455" w:rsidP="00E6741D">
            <w:pPr>
              <w:keepNext/>
              <w:spacing w:before="0"/>
              <w:jc w:val="center"/>
            </w:pPr>
            <w:r w:rsidRPr="0096280A">
              <w:t>2789%</w:t>
            </w:r>
          </w:p>
        </w:tc>
      </w:tr>
      <w:tr w:rsidR="00763455" w:rsidRPr="0096280A" w14:paraId="6943E88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72C059A" w14:textId="77777777" w:rsidR="00763455" w:rsidRPr="0096280A" w:rsidRDefault="00763455" w:rsidP="00E6741D">
            <w:pPr>
              <w:keepNext/>
              <w:spacing w:before="0"/>
            </w:pPr>
            <w:r w:rsidRPr="0096280A">
              <w:t>Class B</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0EDFB5E0" w14:textId="77777777" w:rsidR="00763455" w:rsidRPr="0096280A" w:rsidRDefault="00763455" w:rsidP="00E6741D">
            <w:pPr>
              <w:keepNext/>
              <w:spacing w:before="0"/>
              <w:jc w:val="center"/>
            </w:pPr>
            <w:r w:rsidRPr="0096280A">
              <w:t>−3.96%</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3750FD16" w14:textId="77777777" w:rsidR="00763455" w:rsidRPr="0096280A" w:rsidRDefault="00763455" w:rsidP="00E6741D">
            <w:pPr>
              <w:keepNext/>
              <w:spacing w:before="0"/>
              <w:jc w:val="center"/>
            </w:pPr>
            <w:r w:rsidRPr="0096280A">
              <w:t>−1.48%</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909FD00" w14:textId="77777777" w:rsidR="00763455" w:rsidRPr="0096280A" w:rsidRDefault="00763455" w:rsidP="00E6741D">
            <w:pPr>
              <w:keepNext/>
              <w:spacing w:before="0"/>
              <w:jc w:val="center"/>
            </w:pPr>
            <w:r w:rsidRPr="0096280A">
              <w:t>−8.85%</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4F3BB1D4" w14:textId="77777777" w:rsidR="00763455" w:rsidRPr="0096280A" w:rsidRDefault="00763455" w:rsidP="00E6741D">
            <w:pPr>
              <w:keepNext/>
              <w:spacing w:before="0"/>
              <w:jc w:val="center"/>
            </w:pPr>
            <w:r w:rsidRPr="0096280A">
              <w:t>−8.3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40220122" w14:textId="77777777" w:rsidR="00763455" w:rsidRPr="0096280A" w:rsidRDefault="00763455" w:rsidP="00E6741D">
            <w:pPr>
              <w:keepNext/>
              <w:spacing w:before="0"/>
              <w:jc w:val="center"/>
            </w:pPr>
            <w:r w:rsidRPr="0096280A">
              <w:t>124%</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925D80" w14:textId="77777777" w:rsidR="00763455" w:rsidRPr="0096280A" w:rsidRDefault="00763455" w:rsidP="00E6741D">
            <w:pPr>
              <w:keepNext/>
              <w:spacing w:before="0"/>
              <w:jc w:val="center"/>
            </w:pPr>
            <w:r w:rsidRPr="0096280A">
              <w:t>23956%</w:t>
            </w:r>
          </w:p>
        </w:tc>
        <w:tc>
          <w:tcPr>
            <w:tcW w:w="1060" w:type="dxa"/>
            <w:tcBorders>
              <w:top w:val="nil"/>
              <w:left w:val="nil"/>
              <w:bottom w:val="nil"/>
              <w:right w:val="single" w:sz="8" w:space="0" w:color="000000"/>
            </w:tcBorders>
          </w:tcPr>
          <w:p w14:paraId="5119E3C5" w14:textId="77777777" w:rsidR="00763455" w:rsidRPr="0096280A" w:rsidRDefault="00763455" w:rsidP="00E6741D">
            <w:pPr>
              <w:keepNext/>
              <w:spacing w:before="0"/>
              <w:jc w:val="center"/>
            </w:pPr>
            <w:r w:rsidRPr="0096280A">
              <w:t>2163%</w:t>
            </w:r>
          </w:p>
        </w:tc>
      </w:tr>
      <w:tr w:rsidR="00763455" w:rsidRPr="0096280A" w14:paraId="68DFD0A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D3CC627" w14:textId="77777777" w:rsidR="00763455" w:rsidRPr="0096280A" w:rsidRDefault="00763455" w:rsidP="00E6741D">
            <w:pPr>
              <w:keepNext/>
              <w:spacing w:before="0"/>
            </w:pPr>
            <w:r w:rsidRPr="0096280A">
              <w:t>Class C</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F8AC612" w14:textId="77777777" w:rsidR="00763455" w:rsidRPr="0096280A" w:rsidRDefault="00763455" w:rsidP="00E6741D">
            <w:pPr>
              <w:keepNext/>
              <w:spacing w:before="0"/>
              <w:jc w:val="center"/>
            </w:pPr>
            <w:r w:rsidRPr="0096280A">
              <w:t>−4.48%</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19DD7CC7" w14:textId="77777777" w:rsidR="00763455" w:rsidRPr="0096280A" w:rsidRDefault="00763455" w:rsidP="00E6741D">
            <w:pPr>
              <w:keepNext/>
              <w:spacing w:before="0"/>
              <w:jc w:val="center"/>
            </w:pPr>
            <w:r w:rsidRPr="0096280A">
              <w:t>−2.40%</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108A8C5" w14:textId="77777777" w:rsidR="00763455" w:rsidRPr="0096280A" w:rsidRDefault="00763455" w:rsidP="00E6741D">
            <w:pPr>
              <w:keepNext/>
              <w:spacing w:before="0"/>
              <w:jc w:val="center"/>
            </w:pPr>
            <w:r w:rsidRPr="0096280A">
              <w:t>−8.47%</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43F7C8A" w14:textId="77777777" w:rsidR="00763455" w:rsidRPr="0096280A" w:rsidRDefault="00763455" w:rsidP="00E6741D">
            <w:pPr>
              <w:keepNext/>
              <w:spacing w:before="0"/>
              <w:jc w:val="center"/>
            </w:pPr>
            <w:r w:rsidRPr="0096280A">
              <w:t>−8.37%</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32996DFC" w14:textId="77777777" w:rsidR="00763455" w:rsidRPr="0096280A" w:rsidRDefault="00763455" w:rsidP="00E6741D">
            <w:pPr>
              <w:keepNext/>
              <w:spacing w:before="0"/>
              <w:jc w:val="center"/>
            </w:pPr>
            <w:r w:rsidRPr="0096280A">
              <w:t>115%</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431D2AB2" w14:textId="77777777" w:rsidR="00763455" w:rsidRPr="0096280A" w:rsidRDefault="00763455" w:rsidP="00E6741D">
            <w:pPr>
              <w:keepNext/>
              <w:spacing w:before="0"/>
              <w:jc w:val="center"/>
            </w:pPr>
            <w:r w:rsidRPr="0096280A">
              <w:t>20816%</w:t>
            </w:r>
          </w:p>
        </w:tc>
        <w:tc>
          <w:tcPr>
            <w:tcW w:w="1060" w:type="dxa"/>
            <w:tcBorders>
              <w:top w:val="nil"/>
              <w:left w:val="nil"/>
              <w:bottom w:val="nil"/>
              <w:right w:val="single" w:sz="8" w:space="0" w:color="000000"/>
            </w:tcBorders>
          </w:tcPr>
          <w:p w14:paraId="50FBD9D0" w14:textId="77777777" w:rsidR="00763455" w:rsidRPr="0096280A" w:rsidRDefault="00763455" w:rsidP="00E6741D">
            <w:pPr>
              <w:keepNext/>
              <w:spacing w:before="0"/>
              <w:jc w:val="center"/>
            </w:pPr>
            <w:r w:rsidRPr="0096280A">
              <w:t>1829%</w:t>
            </w:r>
          </w:p>
        </w:tc>
      </w:tr>
      <w:tr w:rsidR="00763455" w:rsidRPr="0096280A" w14:paraId="3E7EBA0F"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D54C3E6" w14:textId="77777777" w:rsidR="00763455" w:rsidRPr="0096280A" w:rsidRDefault="00763455" w:rsidP="00E6741D">
            <w:pPr>
              <w:keepNext/>
              <w:spacing w:before="0"/>
            </w:pPr>
            <w:r w:rsidRPr="0096280A">
              <w:t>Class E</w:t>
            </w:r>
          </w:p>
        </w:tc>
        <w:tc>
          <w:tcPr>
            <w:tcW w:w="1060" w:type="dxa"/>
            <w:tcBorders>
              <w:top w:val="nil"/>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67EC4CF5" w14:textId="77777777" w:rsidR="00763455" w:rsidRPr="0096280A" w:rsidRDefault="00763455" w:rsidP="00E6741D">
            <w:pPr>
              <w:keepNext/>
              <w:spacing w:before="0"/>
              <w:jc w:val="center"/>
            </w:pPr>
            <w:r w:rsidRPr="0096280A">
              <w:t>−6.68%</w:t>
            </w:r>
          </w:p>
        </w:tc>
        <w:tc>
          <w:tcPr>
            <w:tcW w:w="1060" w:type="dxa"/>
            <w:tcBorders>
              <w:top w:val="nil"/>
              <w:left w:val="single" w:sz="8" w:space="0" w:color="000000"/>
              <w:bottom w:val="single" w:sz="8" w:space="0" w:color="000000"/>
              <w:right w:val="nil"/>
            </w:tcBorders>
            <w:shd w:val="clear" w:color="auto" w:fill="CCFFCC"/>
            <w:tcMar>
              <w:top w:w="15" w:type="dxa"/>
              <w:left w:w="15" w:type="dxa"/>
              <w:bottom w:w="0" w:type="dxa"/>
              <w:right w:w="15" w:type="dxa"/>
            </w:tcMar>
            <w:vAlign w:val="center"/>
            <w:hideMark/>
          </w:tcPr>
          <w:p w14:paraId="6F513D53" w14:textId="77777777" w:rsidR="00763455" w:rsidRPr="0096280A" w:rsidRDefault="00763455" w:rsidP="00E6741D">
            <w:pPr>
              <w:keepNext/>
              <w:spacing w:before="0"/>
              <w:jc w:val="center"/>
            </w:pPr>
            <w:r w:rsidRPr="0096280A">
              <w:t>−3.28%</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1AAA8FB1" w14:textId="77777777" w:rsidR="00763455" w:rsidRPr="0096280A" w:rsidRDefault="00763455" w:rsidP="00E6741D">
            <w:pPr>
              <w:keepNext/>
              <w:spacing w:before="0"/>
              <w:jc w:val="center"/>
            </w:pPr>
            <w:r w:rsidRPr="0096280A">
              <w:t>−5.47%</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C573A91" w14:textId="77777777" w:rsidR="00763455" w:rsidRPr="0096280A" w:rsidRDefault="00763455" w:rsidP="00E6741D">
            <w:pPr>
              <w:keepNext/>
              <w:spacing w:before="0"/>
              <w:jc w:val="center"/>
            </w:pPr>
            <w:r w:rsidRPr="0096280A">
              <w:t>−7.2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96E882B" w14:textId="77777777" w:rsidR="00763455" w:rsidRPr="0096280A" w:rsidRDefault="00763455" w:rsidP="00E6741D">
            <w:pPr>
              <w:keepNext/>
              <w:spacing w:before="0"/>
              <w:jc w:val="center"/>
            </w:pPr>
            <w:r w:rsidRPr="0096280A">
              <w:t>130%</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06ABC02" w14:textId="77777777" w:rsidR="00763455" w:rsidRPr="0096280A" w:rsidRDefault="00763455" w:rsidP="00E6741D">
            <w:pPr>
              <w:keepNext/>
              <w:spacing w:before="0"/>
              <w:jc w:val="center"/>
            </w:pPr>
            <w:r w:rsidRPr="0096280A">
              <w:t>34118%</w:t>
            </w:r>
          </w:p>
        </w:tc>
        <w:tc>
          <w:tcPr>
            <w:tcW w:w="1060" w:type="dxa"/>
            <w:tcBorders>
              <w:top w:val="nil"/>
              <w:left w:val="nil"/>
              <w:bottom w:val="single" w:sz="8" w:space="0" w:color="000000"/>
              <w:right w:val="single" w:sz="8" w:space="0" w:color="000000"/>
            </w:tcBorders>
          </w:tcPr>
          <w:p w14:paraId="19BB38CC" w14:textId="77777777" w:rsidR="00763455" w:rsidRPr="0096280A" w:rsidRDefault="00763455" w:rsidP="00E6741D">
            <w:pPr>
              <w:keepNext/>
              <w:spacing w:before="0"/>
              <w:jc w:val="center"/>
            </w:pPr>
            <w:r w:rsidRPr="0096280A">
              <w:t>2790%</w:t>
            </w:r>
          </w:p>
        </w:tc>
      </w:tr>
      <w:tr w:rsidR="00763455" w:rsidRPr="0096280A" w14:paraId="2F301F5C"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EB4AF86" w14:textId="77777777" w:rsidR="00763455" w:rsidRPr="0096280A" w:rsidRDefault="00763455" w:rsidP="00E6741D">
            <w:pPr>
              <w:keepNext/>
              <w:spacing w:before="0"/>
            </w:pPr>
            <w:r w:rsidRPr="0096280A">
              <w:rPr>
                <w:b/>
                <w:bCs/>
              </w:rPr>
              <w:t xml:space="preserve">Overall </w:t>
            </w:r>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14BE7037" w14:textId="77777777" w:rsidR="00763455" w:rsidRPr="0096280A" w:rsidRDefault="00763455" w:rsidP="00E6741D">
            <w:pPr>
              <w:keepNext/>
              <w:spacing w:before="0"/>
              <w:jc w:val="center"/>
            </w:pPr>
            <w:r w:rsidRPr="0096280A">
              <w:t>−4.72%</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8E39ADC" w14:textId="77777777" w:rsidR="00763455" w:rsidRPr="0096280A" w:rsidRDefault="00763455" w:rsidP="00E6741D">
            <w:pPr>
              <w:keepNext/>
              <w:spacing w:before="0"/>
              <w:jc w:val="center"/>
            </w:pPr>
            <w:r w:rsidRPr="0096280A">
              <w:t>−2.11%</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7EB8E28E" w14:textId="77777777" w:rsidR="00763455" w:rsidRPr="0096280A" w:rsidRDefault="00763455" w:rsidP="00E6741D">
            <w:pPr>
              <w:keepNext/>
              <w:spacing w:before="0"/>
              <w:jc w:val="center"/>
            </w:pPr>
            <w:r w:rsidRPr="0096280A">
              <w:t>−7.7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5D84C5D" w14:textId="77777777" w:rsidR="00763455" w:rsidRPr="0096280A" w:rsidRDefault="00763455" w:rsidP="00E6741D">
            <w:pPr>
              <w:keepNext/>
              <w:spacing w:before="0"/>
              <w:jc w:val="center"/>
            </w:pPr>
            <w:r w:rsidRPr="0096280A">
              <w:t>−7.70%</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25F6391E" w14:textId="77777777" w:rsidR="00763455" w:rsidRPr="0096280A" w:rsidRDefault="00763455" w:rsidP="00E6741D">
            <w:pPr>
              <w:keepNext/>
              <w:spacing w:before="0"/>
              <w:jc w:val="center"/>
            </w:pPr>
            <w:r w:rsidRPr="0096280A">
              <w:t>129%</w:t>
            </w: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FA099D" w14:textId="77777777" w:rsidR="00763455" w:rsidRPr="0096280A" w:rsidRDefault="00763455" w:rsidP="00E6741D">
            <w:pPr>
              <w:keepNext/>
              <w:spacing w:before="0"/>
              <w:jc w:val="center"/>
            </w:pPr>
            <w:r w:rsidRPr="0096280A">
              <w:t>25695%</w:t>
            </w:r>
          </w:p>
        </w:tc>
        <w:tc>
          <w:tcPr>
            <w:tcW w:w="1060" w:type="dxa"/>
            <w:tcBorders>
              <w:top w:val="single" w:sz="8" w:space="0" w:color="000000"/>
              <w:left w:val="nil"/>
              <w:bottom w:val="single" w:sz="8" w:space="0" w:color="000000"/>
              <w:right w:val="single" w:sz="8" w:space="0" w:color="000000"/>
            </w:tcBorders>
          </w:tcPr>
          <w:p w14:paraId="204FC472" w14:textId="77777777" w:rsidR="00763455" w:rsidRPr="0096280A" w:rsidRDefault="00763455" w:rsidP="00E6741D">
            <w:pPr>
              <w:keepNext/>
              <w:spacing w:before="0"/>
              <w:jc w:val="center"/>
            </w:pPr>
            <w:r w:rsidRPr="0096280A">
              <w:t>2312%</w:t>
            </w:r>
          </w:p>
        </w:tc>
      </w:tr>
      <w:tr w:rsidR="00763455" w:rsidRPr="0096280A" w14:paraId="7273A627"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42FCD02" w14:textId="77777777" w:rsidR="00763455" w:rsidRPr="0096280A" w:rsidRDefault="00763455" w:rsidP="00E6741D">
            <w:pPr>
              <w:keepNext/>
              <w:spacing w:before="0"/>
            </w:pPr>
            <w:r w:rsidRPr="0096280A">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18D8B599" w14:textId="77777777" w:rsidR="00763455" w:rsidRPr="0096280A" w:rsidRDefault="00763455" w:rsidP="00E6741D">
            <w:pPr>
              <w:keepNext/>
              <w:spacing w:before="0"/>
              <w:jc w:val="center"/>
            </w:pPr>
            <w:r w:rsidRPr="0096280A">
              <w:t>−6.69%</w:t>
            </w:r>
          </w:p>
        </w:tc>
        <w:tc>
          <w:tcPr>
            <w:tcW w:w="1060" w:type="dxa"/>
            <w:tcBorders>
              <w:top w:val="single" w:sz="8" w:space="0" w:color="000000"/>
              <w:left w:val="single" w:sz="8" w:space="0" w:color="000000"/>
              <w:bottom w:val="nil"/>
              <w:right w:val="nil"/>
            </w:tcBorders>
            <w:shd w:val="clear" w:color="auto" w:fill="CCFFCC"/>
            <w:tcMar>
              <w:top w:w="15" w:type="dxa"/>
              <w:left w:w="15" w:type="dxa"/>
              <w:bottom w:w="0" w:type="dxa"/>
              <w:right w:w="15" w:type="dxa"/>
            </w:tcMar>
            <w:vAlign w:val="center"/>
            <w:hideMark/>
          </w:tcPr>
          <w:p w14:paraId="4CBB6953" w14:textId="77777777" w:rsidR="00763455" w:rsidRPr="0096280A" w:rsidRDefault="00763455" w:rsidP="00E6741D">
            <w:pPr>
              <w:keepNext/>
              <w:spacing w:before="0"/>
              <w:jc w:val="center"/>
            </w:pPr>
            <w:r w:rsidRPr="0096280A">
              <w:t>−3.14%</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4CC47E93" w14:textId="77777777" w:rsidR="00763455" w:rsidRPr="0096280A" w:rsidRDefault="00763455" w:rsidP="00E6741D">
            <w:pPr>
              <w:keepNext/>
              <w:spacing w:before="0"/>
              <w:jc w:val="center"/>
            </w:pPr>
            <w:r w:rsidRPr="0096280A">
              <w:t>−7.24%</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938BD0C" w14:textId="77777777" w:rsidR="00763455" w:rsidRPr="0096280A" w:rsidRDefault="00763455" w:rsidP="00E6741D">
            <w:pPr>
              <w:keepNext/>
              <w:spacing w:before="0"/>
              <w:jc w:val="center"/>
            </w:pPr>
            <w:r w:rsidRPr="0096280A">
              <w:t>−9.38%</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00B94191" w14:textId="77777777" w:rsidR="00763455" w:rsidRPr="0096280A" w:rsidRDefault="00763455" w:rsidP="00E6741D">
            <w:pPr>
              <w:keepNext/>
              <w:spacing w:before="0"/>
              <w:jc w:val="center"/>
            </w:pPr>
            <w:r w:rsidRPr="0096280A">
              <w:t>112%</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5E1500BC" w14:textId="77777777" w:rsidR="00763455" w:rsidRPr="0096280A" w:rsidRDefault="00763455" w:rsidP="00E6741D">
            <w:pPr>
              <w:keepNext/>
              <w:spacing w:before="0"/>
              <w:jc w:val="center"/>
            </w:pPr>
            <w:r w:rsidRPr="0096280A">
              <w:t>19564%</w:t>
            </w:r>
          </w:p>
        </w:tc>
        <w:tc>
          <w:tcPr>
            <w:tcW w:w="1060" w:type="dxa"/>
            <w:tcBorders>
              <w:top w:val="single" w:sz="8" w:space="0" w:color="000000"/>
              <w:left w:val="nil"/>
              <w:bottom w:val="nil"/>
              <w:right w:val="single" w:sz="8" w:space="0" w:color="000000"/>
            </w:tcBorders>
          </w:tcPr>
          <w:p w14:paraId="66CA1AD1" w14:textId="77777777" w:rsidR="00763455" w:rsidRPr="0096280A" w:rsidRDefault="00763455" w:rsidP="00E6741D">
            <w:pPr>
              <w:keepNext/>
              <w:spacing w:before="0"/>
              <w:jc w:val="center"/>
            </w:pPr>
            <w:r w:rsidRPr="0096280A">
              <w:t>1939%</w:t>
            </w:r>
          </w:p>
        </w:tc>
      </w:tr>
      <w:tr w:rsidR="00763455" w:rsidRPr="0096280A" w14:paraId="2939F65D"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9BA2B64" w14:textId="77777777" w:rsidR="00763455" w:rsidRPr="0096280A" w:rsidRDefault="00763455" w:rsidP="00E6741D">
            <w:pPr>
              <w:spacing w:before="0"/>
            </w:pPr>
            <w:r w:rsidRPr="0096280A">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61F73AB" w14:textId="77777777" w:rsidR="00763455" w:rsidRPr="0096280A" w:rsidRDefault="00763455" w:rsidP="00E6741D">
            <w:pPr>
              <w:spacing w:before="0"/>
              <w:jc w:val="center"/>
            </w:pPr>
            <w:r w:rsidRPr="0096280A">
              <w:t>−1.82%</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0FA546E2" w14:textId="77777777" w:rsidR="00763455" w:rsidRPr="0096280A" w:rsidRDefault="00763455" w:rsidP="00E6741D">
            <w:pPr>
              <w:spacing w:before="0"/>
              <w:jc w:val="center"/>
            </w:pPr>
            <w:r w:rsidRPr="0096280A">
              <w:t>−0.78%</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529D04D2" w14:textId="77777777" w:rsidR="00763455" w:rsidRPr="0096280A" w:rsidRDefault="00763455" w:rsidP="00E6741D">
            <w:pPr>
              <w:spacing w:before="0"/>
              <w:jc w:val="center"/>
            </w:pPr>
            <w:r w:rsidRPr="0096280A">
              <w:t>−4.59%</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6CCED962" w14:textId="77777777" w:rsidR="00763455" w:rsidRPr="0096280A" w:rsidRDefault="00763455" w:rsidP="00E6741D">
            <w:pPr>
              <w:spacing w:before="0"/>
              <w:jc w:val="center"/>
            </w:pPr>
            <w:r w:rsidRPr="0096280A">
              <w:t>−3.92%</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676706C" w14:textId="77777777" w:rsidR="00763455" w:rsidRPr="0096280A" w:rsidRDefault="00763455" w:rsidP="00E6741D">
            <w:pPr>
              <w:spacing w:before="0"/>
              <w:jc w:val="center"/>
            </w:pPr>
            <w:r w:rsidRPr="0096280A">
              <w:t>114%</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8C3C7C3" w14:textId="77777777" w:rsidR="00763455" w:rsidRPr="0096280A" w:rsidRDefault="00763455" w:rsidP="00E6741D">
            <w:pPr>
              <w:spacing w:before="0"/>
              <w:jc w:val="center"/>
            </w:pPr>
            <w:r w:rsidRPr="0096280A">
              <w:t>9311%</w:t>
            </w:r>
          </w:p>
        </w:tc>
        <w:tc>
          <w:tcPr>
            <w:tcW w:w="1060" w:type="dxa"/>
            <w:tcBorders>
              <w:top w:val="nil"/>
              <w:left w:val="nil"/>
              <w:bottom w:val="single" w:sz="8" w:space="0" w:color="000000"/>
              <w:right w:val="single" w:sz="8" w:space="0" w:color="000000"/>
            </w:tcBorders>
          </w:tcPr>
          <w:p w14:paraId="29D3463A" w14:textId="77777777" w:rsidR="00763455" w:rsidRPr="0096280A" w:rsidRDefault="00763455" w:rsidP="00E6741D">
            <w:pPr>
              <w:spacing w:before="0"/>
              <w:jc w:val="center"/>
            </w:pPr>
            <w:r w:rsidRPr="0096280A">
              <w:t>1190%</w:t>
            </w:r>
          </w:p>
        </w:tc>
      </w:tr>
    </w:tbl>
    <w:p w14:paraId="2FAD18B7" w14:textId="77777777" w:rsidR="00763455" w:rsidRPr="0096280A" w:rsidRDefault="00763455" w:rsidP="00763455">
      <w:pPr>
        <w:keepNext/>
      </w:pPr>
      <w:r w:rsidRPr="0096280A">
        <w:t>Experimental results (Random Access)</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96280A" w14:paraId="2411A960"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E99F089" w14:textId="77777777" w:rsidR="00763455" w:rsidRPr="0096280A" w:rsidRDefault="00763455" w:rsidP="00E6741D">
            <w:pPr>
              <w:keepNext/>
              <w:spacing w:before="0"/>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2AD7943" w14:textId="77777777" w:rsidR="00763455" w:rsidRPr="0096280A" w:rsidRDefault="00763455" w:rsidP="00E6741D">
            <w:pPr>
              <w:keepNext/>
              <w:spacing w:before="0"/>
              <w:jc w:val="center"/>
              <w:rPr>
                <w:b/>
                <w:bCs/>
              </w:rPr>
            </w:pPr>
            <w:r w:rsidRPr="0096280A">
              <w:rPr>
                <w:b/>
                <w:bCs/>
              </w:rPr>
              <w:t>Random access Main 10</w:t>
            </w:r>
          </w:p>
        </w:tc>
      </w:tr>
      <w:tr w:rsidR="00763455" w:rsidRPr="0096280A" w14:paraId="12E87603"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49B9DE4" w14:textId="77777777" w:rsidR="00763455" w:rsidRPr="0096280A" w:rsidRDefault="00763455" w:rsidP="00E6741D">
            <w:pPr>
              <w:keepNext/>
              <w:spacing w:before="0"/>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10521BF" w14:textId="77777777" w:rsidR="00763455" w:rsidRPr="0096280A" w:rsidRDefault="00763455" w:rsidP="00E6741D">
            <w:pPr>
              <w:keepNext/>
              <w:spacing w:before="0"/>
              <w:jc w:val="center"/>
            </w:pPr>
            <w:r w:rsidRPr="0096280A">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CEC8822" w14:textId="77777777" w:rsidR="00763455" w:rsidRPr="0096280A" w:rsidRDefault="00763455" w:rsidP="00E6741D">
            <w:pPr>
              <w:keepNext/>
              <w:spacing w:before="0"/>
              <w:jc w:val="center"/>
            </w:pPr>
            <w:r w:rsidRPr="0096280A">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492F61FC" w14:textId="77777777" w:rsidR="00763455" w:rsidRPr="0096280A" w:rsidRDefault="00763455" w:rsidP="00E6741D">
            <w:pPr>
              <w:keepNext/>
              <w:spacing w:before="0"/>
              <w:jc w:val="center"/>
            </w:pPr>
            <w:r w:rsidRPr="0096280A">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39CECE19" w14:textId="77777777" w:rsidR="00763455" w:rsidRPr="0096280A" w:rsidRDefault="00763455" w:rsidP="00E6741D">
            <w:pPr>
              <w:keepNext/>
              <w:spacing w:before="0"/>
              <w:jc w:val="center"/>
            </w:pPr>
            <w:r w:rsidRPr="0096280A">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DC56ED8" w14:textId="77777777" w:rsidR="00763455" w:rsidRPr="0096280A" w:rsidRDefault="00763455" w:rsidP="00E6741D">
            <w:pPr>
              <w:keepNext/>
              <w:spacing w:before="0"/>
              <w:jc w:val="center"/>
            </w:pPr>
            <w:proofErr w:type="spellStart"/>
            <w:r w:rsidRPr="0096280A">
              <w:t>EncT</w:t>
            </w:r>
            <w:proofErr w:type="spellEnd"/>
            <w:r w:rsidRPr="0096280A">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A3A458A" w14:textId="77777777" w:rsidR="00763455" w:rsidRPr="0096280A" w:rsidRDefault="00763455" w:rsidP="00E6741D">
            <w:pPr>
              <w:keepNext/>
              <w:spacing w:before="0"/>
              <w:jc w:val="center"/>
            </w:pPr>
            <w:proofErr w:type="spellStart"/>
            <w:r w:rsidRPr="0096280A">
              <w:t>DecT</w:t>
            </w:r>
            <w:proofErr w:type="spellEnd"/>
            <w:r w:rsidRPr="0096280A">
              <w:t>-CPU</w:t>
            </w:r>
          </w:p>
        </w:tc>
        <w:tc>
          <w:tcPr>
            <w:tcW w:w="1060" w:type="dxa"/>
            <w:tcBorders>
              <w:top w:val="nil"/>
              <w:left w:val="nil"/>
              <w:bottom w:val="single" w:sz="8" w:space="0" w:color="000000"/>
              <w:right w:val="single" w:sz="8" w:space="0" w:color="000000"/>
            </w:tcBorders>
          </w:tcPr>
          <w:p w14:paraId="188A7648" w14:textId="77777777" w:rsidR="00763455" w:rsidRPr="0096280A" w:rsidRDefault="00763455" w:rsidP="00E6741D">
            <w:pPr>
              <w:keepNext/>
              <w:spacing w:before="0"/>
              <w:jc w:val="center"/>
            </w:pPr>
            <w:proofErr w:type="spellStart"/>
            <w:r w:rsidRPr="0096280A">
              <w:t>DecT</w:t>
            </w:r>
            <w:proofErr w:type="spellEnd"/>
            <w:r w:rsidRPr="0096280A">
              <w:t>-GPU</w:t>
            </w:r>
          </w:p>
        </w:tc>
      </w:tr>
      <w:tr w:rsidR="00763455" w:rsidRPr="0096280A" w14:paraId="64BF2A46"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B03F9FF" w14:textId="77777777" w:rsidR="00763455" w:rsidRPr="0096280A" w:rsidRDefault="00763455" w:rsidP="00E6741D">
            <w:pPr>
              <w:keepNext/>
              <w:spacing w:before="0"/>
            </w:pPr>
            <w:r w:rsidRPr="0096280A">
              <w:t>Class A1</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629AB295" w14:textId="77777777" w:rsidR="00763455" w:rsidRPr="0096280A" w:rsidRDefault="00763455" w:rsidP="00E6741D">
            <w:pPr>
              <w:keepNext/>
              <w:spacing w:before="0"/>
              <w:jc w:val="center"/>
            </w:pPr>
            <w:r w:rsidRPr="0096280A">
              <w:t>−4.89%</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3C1DD36" w14:textId="77777777" w:rsidR="00763455" w:rsidRPr="0096280A" w:rsidRDefault="00763455" w:rsidP="00E6741D">
            <w:pPr>
              <w:keepNext/>
              <w:spacing w:before="0"/>
              <w:jc w:val="center"/>
            </w:pPr>
            <w:r w:rsidRPr="0096280A">
              <w:t>−2.40%</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1F504DB7" w14:textId="77777777" w:rsidR="00763455" w:rsidRPr="0096280A" w:rsidRDefault="00763455" w:rsidP="00E6741D">
            <w:pPr>
              <w:keepNext/>
              <w:spacing w:before="0"/>
              <w:jc w:val="center"/>
            </w:pPr>
            <w:r w:rsidRPr="0096280A">
              <w:t>−7.31%</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66C22AF0" w14:textId="77777777" w:rsidR="00763455" w:rsidRPr="0096280A" w:rsidRDefault="00763455" w:rsidP="00E6741D">
            <w:pPr>
              <w:keepNext/>
              <w:spacing w:before="0"/>
              <w:jc w:val="center"/>
            </w:pPr>
            <w:r w:rsidRPr="0096280A">
              <w:t>−6.02%</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1F621A3" w14:textId="77777777" w:rsidR="00763455" w:rsidRPr="0096280A" w:rsidRDefault="00763455" w:rsidP="00E6741D">
            <w:pPr>
              <w:keepNext/>
              <w:spacing w:before="0"/>
              <w:jc w:val="cente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1A754C00" w14:textId="77777777" w:rsidR="00763455" w:rsidRPr="0096280A" w:rsidRDefault="00763455" w:rsidP="00E6741D">
            <w:pPr>
              <w:keepNext/>
              <w:spacing w:before="0"/>
              <w:jc w:val="center"/>
            </w:pPr>
            <w:r w:rsidRPr="0096280A">
              <w:t>38157%</w:t>
            </w:r>
          </w:p>
        </w:tc>
        <w:tc>
          <w:tcPr>
            <w:tcW w:w="1060" w:type="dxa"/>
            <w:tcBorders>
              <w:top w:val="single" w:sz="8" w:space="0" w:color="000000"/>
              <w:left w:val="nil"/>
              <w:bottom w:val="nil"/>
              <w:right w:val="single" w:sz="8" w:space="0" w:color="000000"/>
            </w:tcBorders>
          </w:tcPr>
          <w:p w14:paraId="20F1510D" w14:textId="77777777" w:rsidR="00763455" w:rsidRPr="0096280A" w:rsidRDefault="00763455" w:rsidP="00E6741D">
            <w:pPr>
              <w:keepNext/>
              <w:spacing w:before="0"/>
              <w:jc w:val="center"/>
            </w:pPr>
            <w:r w:rsidRPr="0096280A">
              <w:t>3240%</w:t>
            </w:r>
          </w:p>
        </w:tc>
      </w:tr>
      <w:tr w:rsidR="00763455" w:rsidRPr="0096280A" w14:paraId="4A27DB4F"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14C5B55F" w14:textId="77777777" w:rsidR="00763455" w:rsidRPr="0096280A" w:rsidRDefault="00763455" w:rsidP="00E6741D">
            <w:pPr>
              <w:keepNext/>
              <w:spacing w:before="0"/>
            </w:pPr>
            <w:r w:rsidRPr="0096280A">
              <w:t>Class A2</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7FCBAD3D" w14:textId="77777777" w:rsidR="00763455" w:rsidRPr="0096280A" w:rsidRDefault="00763455" w:rsidP="00E6741D">
            <w:pPr>
              <w:keepNext/>
              <w:spacing w:before="0"/>
              <w:jc w:val="center"/>
            </w:pPr>
            <w:r w:rsidRPr="0096280A">
              <w:t>−4.04%</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3C1F20C" w14:textId="77777777" w:rsidR="00763455" w:rsidRPr="0096280A" w:rsidRDefault="00763455" w:rsidP="00E6741D">
            <w:pPr>
              <w:keepNext/>
              <w:spacing w:before="0"/>
              <w:jc w:val="center"/>
            </w:pPr>
            <w:r w:rsidRPr="0096280A">
              <w:t>−2.29%</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026F9DFD" w14:textId="77777777" w:rsidR="00763455" w:rsidRPr="0096280A" w:rsidRDefault="00763455" w:rsidP="00E6741D">
            <w:pPr>
              <w:keepNext/>
              <w:spacing w:before="0"/>
              <w:jc w:val="center"/>
            </w:pPr>
            <w:r w:rsidRPr="0096280A">
              <w:t>−11.11%</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F0CAE68" w14:textId="77777777" w:rsidR="00763455" w:rsidRPr="0096280A" w:rsidRDefault="00763455" w:rsidP="00E6741D">
            <w:pPr>
              <w:keepNext/>
              <w:spacing w:before="0"/>
              <w:jc w:val="center"/>
            </w:pPr>
            <w:r w:rsidRPr="0096280A">
              <w:t>−9.08%</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48B87CC" w14:textId="77777777" w:rsidR="00763455" w:rsidRPr="0096280A" w:rsidRDefault="00763455" w:rsidP="00E6741D">
            <w:pPr>
              <w:keepNext/>
              <w:spacing w:before="0"/>
              <w:jc w:val="center"/>
            </w:pPr>
            <w:r w:rsidRPr="0096280A">
              <w:t>131%</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27E5A0E9" w14:textId="77777777" w:rsidR="00763455" w:rsidRPr="0096280A" w:rsidRDefault="00763455" w:rsidP="00E6741D">
            <w:pPr>
              <w:keepNext/>
              <w:spacing w:before="0"/>
              <w:jc w:val="center"/>
            </w:pPr>
            <w:r w:rsidRPr="0096280A">
              <w:t>25447%</w:t>
            </w:r>
          </w:p>
        </w:tc>
        <w:tc>
          <w:tcPr>
            <w:tcW w:w="1060" w:type="dxa"/>
            <w:tcBorders>
              <w:top w:val="nil"/>
              <w:left w:val="nil"/>
              <w:bottom w:val="nil"/>
              <w:right w:val="single" w:sz="8" w:space="0" w:color="000000"/>
            </w:tcBorders>
          </w:tcPr>
          <w:p w14:paraId="2F5AD19A" w14:textId="77777777" w:rsidR="00763455" w:rsidRPr="0096280A" w:rsidRDefault="00763455" w:rsidP="00E6741D">
            <w:pPr>
              <w:keepNext/>
              <w:spacing w:before="0"/>
              <w:jc w:val="center"/>
            </w:pPr>
            <w:r w:rsidRPr="0096280A">
              <w:t>2202%</w:t>
            </w:r>
          </w:p>
        </w:tc>
      </w:tr>
      <w:tr w:rsidR="00763455" w:rsidRPr="0096280A" w14:paraId="4BE8146F"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761541C8" w14:textId="77777777" w:rsidR="00763455" w:rsidRPr="0096280A" w:rsidRDefault="00763455" w:rsidP="00E6741D">
            <w:pPr>
              <w:keepNext/>
              <w:spacing w:before="0"/>
            </w:pPr>
            <w:r w:rsidRPr="0096280A">
              <w:t>Class B</w:t>
            </w:r>
          </w:p>
        </w:tc>
        <w:tc>
          <w:tcPr>
            <w:tcW w:w="1060" w:type="dxa"/>
            <w:tcBorders>
              <w:top w:val="nil"/>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8899EED" w14:textId="77777777" w:rsidR="00763455" w:rsidRPr="0096280A" w:rsidRDefault="00763455" w:rsidP="00E6741D">
            <w:pPr>
              <w:keepNext/>
              <w:spacing w:before="0"/>
              <w:jc w:val="center"/>
            </w:pPr>
            <w:r w:rsidRPr="0096280A">
              <w:t>−3.54%</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42A2BAF2" w14:textId="77777777" w:rsidR="00763455" w:rsidRPr="0096280A" w:rsidRDefault="00763455" w:rsidP="00E6741D">
            <w:pPr>
              <w:keepNext/>
              <w:spacing w:before="0"/>
              <w:jc w:val="center"/>
            </w:pPr>
            <w:r w:rsidRPr="0096280A">
              <w:t>−1.53%</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77EAAF60" w14:textId="77777777" w:rsidR="00763455" w:rsidRPr="0096280A" w:rsidRDefault="00763455" w:rsidP="00E6741D">
            <w:pPr>
              <w:keepNext/>
              <w:spacing w:before="0"/>
              <w:jc w:val="center"/>
            </w:pPr>
            <w:r w:rsidRPr="0096280A">
              <w:t>−10.26%</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56F170" w14:textId="77777777" w:rsidR="00763455" w:rsidRPr="0096280A" w:rsidRDefault="00763455" w:rsidP="00E6741D">
            <w:pPr>
              <w:keepNext/>
              <w:spacing w:before="0"/>
              <w:jc w:val="center"/>
            </w:pPr>
            <w:r w:rsidRPr="0096280A">
              <w:t>−8.49%</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8F707" w14:textId="77777777" w:rsidR="00763455" w:rsidRPr="0096280A" w:rsidRDefault="00763455" w:rsidP="00E6741D">
            <w:pPr>
              <w:keepNext/>
              <w:spacing w:before="0"/>
              <w:jc w:val="center"/>
            </w:pPr>
            <w:r w:rsidRPr="0096280A">
              <w:t>128%</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5EA9C13A" w14:textId="77777777" w:rsidR="00763455" w:rsidRPr="0096280A" w:rsidRDefault="00763455" w:rsidP="00E6741D">
            <w:pPr>
              <w:keepNext/>
              <w:spacing w:before="0"/>
              <w:jc w:val="center"/>
            </w:pPr>
            <w:r w:rsidRPr="0096280A">
              <w:t>27498%</w:t>
            </w:r>
          </w:p>
        </w:tc>
        <w:tc>
          <w:tcPr>
            <w:tcW w:w="1060" w:type="dxa"/>
            <w:tcBorders>
              <w:top w:val="nil"/>
              <w:left w:val="nil"/>
              <w:bottom w:val="nil"/>
              <w:right w:val="single" w:sz="8" w:space="0" w:color="000000"/>
            </w:tcBorders>
          </w:tcPr>
          <w:p w14:paraId="3166B2DA" w14:textId="77777777" w:rsidR="00763455" w:rsidRPr="0096280A" w:rsidRDefault="00763455" w:rsidP="00E6741D">
            <w:pPr>
              <w:keepNext/>
              <w:spacing w:before="0"/>
              <w:jc w:val="center"/>
            </w:pPr>
            <w:r w:rsidRPr="0096280A">
              <w:t>2425%</w:t>
            </w:r>
          </w:p>
        </w:tc>
      </w:tr>
      <w:tr w:rsidR="00763455" w:rsidRPr="0096280A" w14:paraId="2F7A5373"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64CBDB" w14:textId="77777777" w:rsidR="00763455" w:rsidRPr="0096280A" w:rsidRDefault="00763455" w:rsidP="00E6741D">
            <w:pPr>
              <w:keepNext/>
              <w:spacing w:before="0"/>
            </w:pPr>
            <w:r w:rsidRPr="0096280A">
              <w:t>Class C</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2ED48C2" w14:textId="77777777" w:rsidR="00763455" w:rsidRPr="0096280A" w:rsidRDefault="00763455" w:rsidP="00E6741D">
            <w:pPr>
              <w:keepNext/>
              <w:spacing w:before="0"/>
              <w:jc w:val="center"/>
            </w:pPr>
            <w:r w:rsidRPr="0096280A">
              <w:t>−2.97%</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540CF6CB" w14:textId="77777777" w:rsidR="00763455" w:rsidRPr="0096280A" w:rsidRDefault="00763455" w:rsidP="00E6741D">
            <w:pPr>
              <w:keepNext/>
              <w:spacing w:before="0"/>
              <w:jc w:val="center"/>
            </w:pPr>
            <w:r w:rsidRPr="0096280A">
              <w:t>−1.49%</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1064AC0E" w14:textId="77777777" w:rsidR="00763455" w:rsidRPr="0096280A" w:rsidRDefault="00763455" w:rsidP="00E6741D">
            <w:pPr>
              <w:keepNext/>
              <w:spacing w:before="0"/>
              <w:jc w:val="center"/>
            </w:pPr>
            <w:r w:rsidRPr="0096280A">
              <w:t>−7.12%</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129548E" w14:textId="77777777" w:rsidR="00763455" w:rsidRPr="0096280A" w:rsidRDefault="00763455" w:rsidP="00E6741D">
            <w:pPr>
              <w:keepNext/>
              <w:spacing w:before="0"/>
              <w:jc w:val="center"/>
            </w:pPr>
            <w:r w:rsidRPr="0096280A">
              <w:t>−6.6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99D794B" w14:textId="77777777" w:rsidR="00763455" w:rsidRPr="0096280A" w:rsidRDefault="00763455" w:rsidP="00E6741D">
            <w:pPr>
              <w:keepNext/>
              <w:spacing w:before="0"/>
              <w:jc w:val="center"/>
            </w:pPr>
            <w:r w:rsidRPr="0096280A">
              <w:t>12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19430472" w14:textId="77777777" w:rsidR="00763455" w:rsidRPr="0096280A" w:rsidRDefault="00763455" w:rsidP="00E6741D">
            <w:pPr>
              <w:keepNext/>
              <w:spacing w:before="0"/>
              <w:jc w:val="center"/>
            </w:pPr>
            <w:r w:rsidRPr="0096280A">
              <w:t>22800%</w:t>
            </w:r>
          </w:p>
        </w:tc>
        <w:tc>
          <w:tcPr>
            <w:tcW w:w="1060" w:type="dxa"/>
            <w:tcBorders>
              <w:top w:val="nil"/>
              <w:left w:val="nil"/>
              <w:bottom w:val="nil"/>
              <w:right w:val="single" w:sz="8" w:space="0" w:color="000000"/>
            </w:tcBorders>
          </w:tcPr>
          <w:p w14:paraId="3B0E525B" w14:textId="77777777" w:rsidR="00763455" w:rsidRPr="0096280A" w:rsidRDefault="00763455" w:rsidP="00E6741D">
            <w:pPr>
              <w:keepNext/>
              <w:spacing w:before="0"/>
              <w:jc w:val="center"/>
            </w:pPr>
            <w:r w:rsidRPr="0096280A">
              <w:t>1961%</w:t>
            </w:r>
          </w:p>
        </w:tc>
      </w:tr>
      <w:tr w:rsidR="00763455" w:rsidRPr="0096280A" w14:paraId="42D4BEB2"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2E0319B" w14:textId="77777777" w:rsidR="00763455" w:rsidRPr="0096280A" w:rsidRDefault="00763455" w:rsidP="00E6741D">
            <w:pPr>
              <w:keepNext/>
              <w:spacing w:before="0"/>
            </w:pPr>
            <w:r w:rsidRPr="0096280A">
              <w:t>Class E</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DBBE14" w14:textId="77777777" w:rsidR="00763455" w:rsidRPr="0096280A" w:rsidRDefault="00763455" w:rsidP="00E6741D">
            <w:pPr>
              <w:keepNext/>
              <w:spacing w:before="0"/>
              <w:jc w:val="center"/>
            </w:pP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tcPr>
          <w:p w14:paraId="2217FD01" w14:textId="77777777" w:rsidR="00763455" w:rsidRPr="0096280A" w:rsidRDefault="00763455" w:rsidP="00E6741D">
            <w:pPr>
              <w:keepNext/>
              <w:spacing w:before="0"/>
              <w:jc w:val="center"/>
            </w:pP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tcPr>
          <w:p w14:paraId="0D51E3F6" w14:textId="77777777" w:rsidR="00763455" w:rsidRPr="0096280A" w:rsidRDefault="00763455" w:rsidP="00E6741D">
            <w:pPr>
              <w:keepNext/>
              <w:spacing w:before="0"/>
              <w:jc w:val="center"/>
            </w:pP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tcPr>
          <w:p w14:paraId="19A30A9E" w14:textId="77777777" w:rsidR="00763455" w:rsidRPr="0096280A" w:rsidRDefault="00763455" w:rsidP="00E6741D">
            <w:pPr>
              <w:keepNext/>
              <w:spacing w:before="0"/>
              <w:jc w:val="center"/>
            </w:pP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tcPr>
          <w:p w14:paraId="1EDB165C" w14:textId="77777777" w:rsidR="00763455" w:rsidRPr="0096280A" w:rsidRDefault="00763455" w:rsidP="00E6741D">
            <w:pPr>
              <w:keepNext/>
              <w:spacing w:before="0"/>
              <w:jc w:val="center"/>
            </w:pP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tcPr>
          <w:p w14:paraId="55F57B6C" w14:textId="77777777" w:rsidR="00763455" w:rsidRPr="0096280A" w:rsidRDefault="00763455" w:rsidP="00E6741D">
            <w:pPr>
              <w:keepNext/>
              <w:spacing w:before="0"/>
              <w:jc w:val="center"/>
            </w:pPr>
          </w:p>
        </w:tc>
        <w:tc>
          <w:tcPr>
            <w:tcW w:w="1060" w:type="dxa"/>
            <w:tcBorders>
              <w:top w:val="nil"/>
              <w:left w:val="nil"/>
              <w:bottom w:val="single" w:sz="8" w:space="0" w:color="000000"/>
              <w:right w:val="single" w:sz="8" w:space="0" w:color="000000"/>
            </w:tcBorders>
          </w:tcPr>
          <w:p w14:paraId="458CBA52" w14:textId="77777777" w:rsidR="00763455" w:rsidRPr="0096280A" w:rsidRDefault="00763455" w:rsidP="00E6741D">
            <w:pPr>
              <w:keepNext/>
              <w:spacing w:before="0"/>
              <w:jc w:val="center"/>
            </w:pPr>
          </w:p>
        </w:tc>
      </w:tr>
      <w:tr w:rsidR="00763455" w:rsidRPr="0096280A" w14:paraId="648AC21F"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6A48382" w14:textId="77777777" w:rsidR="00763455" w:rsidRPr="0096280A" w:rsidRDefault="00763455" w:rsidP="00E6741D">
            <w:pPr>
              <w:keepNext/>
              <w:spacing w:before="0"/>
            </w:pPr>
            <w:r w:rsidRPr="0096280A">
              <w:rPr>
                <w:b/>
                <w:bCs/>
              </w:rPr>
              <w:t>Overall</w:t>
            </w:r>
          </w:p>
        </w:tc>
        <w:tc>
          <w:tcPr>
            <w:tcW w:w="1060"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center"/>
            <w:hideMark/>
          </w:tcPr>
          <w:p w14:paraId="2056120E" w14:textId="77777777" w:rsidR="00763455" w:rsidRPr="0096280A" w:rsidRDefault="00763455" w:rsidP="00E6741D">
            <w:pPr>
              <w:keepNext/>
              <w:spacing w:before="0"/>
              <w:jc w:val="center"/>
            </w:pPr>
            <w:r w:rsidRPr="0096280A">
              <w:t>−3.76%</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0FF786E" w14:textId="77777777" w:rsidR="00763455" w:rsidRPr="0096280A" w:rsidRDefault="00763455" w:rsidP="00E6741D">
            <w:pPr>
              <w:keepNext/>
              <w:spacing w:before="0"/>
              <w:jc w:val="center"/>
            </w:pPr>
            <w:r w:rsidRPr="0096280A">
              <w:t>−1.84%</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3BBE988" w14:textId="77777777" w:rsidR="00763455" w:rsidRPr="0096280A" w:rsidRDefault="00763455" w:rsidP="00E6741D">
            <w:pPr>
              <w:keepNext/>
              <w:spacing w:before="0"/>
              <w:jc w:val="center"/>
            </w:pPr>
            <w:r w:rsidRPr="0096280A">
              <w:t>−9.0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5AFACA84" w14:textId="77777777" w:rsidR="00763455" w:rsidRPr="0096280A" w:rsidRDefault="00763455" w:rsidP="00E6741D">
            <w:pPr>
              <w:keepNext/>
              <w:spacing w:before="0"/>
              <w:jc w:val="center"/>
            </w:pPr>
            <w:r w:rsidRPr="0096280A">
              <w:t>−7.61%</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62380810" w14:textId="77777777" w:rsidR="00763455" w:rsidRPr="0096280A" w:rsidRDefault="00763455" w:rsidP="00E6741D">
            <w:pPr>
              <w:keepNext/>
              <w:spacing w:before="0"/>
              <w:jc w:val="center"/>
            </w:pP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A9A2D0D" w14:textId="77777777" w:rsidR="00763455" w:rsidRPr="0096280A" w:rsidRDefault="00763455" w:rsidP="00E6741D">
            <w:pPr>
              <w:keepNext/>
              <w:spacing w:before="0"/>
              <w:jc w:val="center"/>
            </w:pPr>
            <w:r w:rsidRPr="0096280A">
              <w:t>27499%</w:t>
            </w:r>
          </w:p>
        </w:tc>
        <w:tc>
          <w:tcPr>
            <w:tcW w:w="1060" w:type="dxa"/>
            <w:tcBorders>
              <w:top w:val="single" w:sz="8" w:space="0" w:color="000000"/>
              <w:left w:val="nil"/>
              <w:bottom w:val="single" w:sz="8" w:space="0" w:color="000000"/>
              <w:right w:val="single" w:sz="8" w:space="0" w:color="000000"/>
            </w:tcBorders>
          </w:tcPr>
          <w:p w14:paraId="27BEFA08" w14:textId="77777777" w:rsidR="00763455" w:rsidRPr="0096280A" w:rsidRDefault="00763455" w:rsidP="00E6741D">
            <w:pPr>
              <w:keepNext/>
              <w:spacing w:before="0"/>
              <w:jc w:val="center"/>
            </w:pPr>
            <w:r w:rsidRPr="0096280A">
              <w:t>2382%</w:t>
            </w:r>
          </w:p>
        </w:tc>
      </w:tr>
      <w:tr w:rsidR="00763455" w:rsidRPr="0096280A" w14:paraId="60A86254"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3A460876" w14:textId="77777777" w:rsidR="00763455" w:rsidRPr="0096280A" w:rsidRDefault="00763455" w:rsidP="00E6741D">
            <w:pPr>
              <w:keepNext/>
              <w:spacing w:before="0"/>
            </w:pPr>
            <w:r w:rsidRPr="0096280A">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2BBF719B" w14:textId="77777777" w:rsidR="00763455" w:rsidRPr="0096280A" w:rsidRDefault="00763455" w:rsidP="00E6741D">
            <w:pPr>
              <w:keepNext/>
              <w:spacing w:before="0"/>
              <w:jc w:val="center"/>
            </w:pPr>
            <w:r w:rsidRPr="0096280A">
              <w:t>−3.96%</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6A761FDF" w14:textId="77777777" w:rsidR="00763455" w:rsidRPr="0096280A" w:rsidRDefault="00763455" w:rsidP="00E6741D">
            <w:pPr>
              <w:keepNext/>
              <w:spacing w:before="0"/>
              <w:jc w:val="center"/>
            </w:pPr>
            <w:r w:rsidRPr="0096280A">
              <w:t>−1.73%</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50B1A2AD" w14:textId="77777777" w:rsidR="00763455" w:rsidRPr="0096280A" w:rsidRDefault="00763455" w:rsidP="00E6741D">
            <w:pPr>
              <w:keepNext/>
              <w:spacing w:before="0"/>
              <w:jc w:val="center"/>
            </w:pPr>
            <w:r w:rsidRPr="0096280A">
              <w:t>−6.69%</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49BA9991" w14:textId="77777777" w:rsidR="00763455" w:rsidRPr="0096280A" w:rsidRDefault="00763455" w:rsidP="00E6741D">
            <w:pPr>
              <w:keepNext/>
              <w:spacing w:before="0"/>
              <w:jc w:val="center"/>
            </w:pPr>
            <w:r w:rsidRPr="0096280A">
              <w:t>−7.44%</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16A23DE6" w14:textId="77777777" w:rsidR="00763455" w:rsidRPr="0096280A" w:rsidRDefault="00763455" w:rsidP="00E6741D">
            <w:pPr>
              <w:keepNext/>
              <w:spacing w:before="0"/>
              <w:jc w:val="center"/>
            </w:pPr>
            <w:r w:rsidRPr="0096280A">
              <w:t>120%</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692D5B72" w14:textId="77777777" w:rsidR="00763455" w:rsidRPr="0096280A" w:rsidRDefault="00763455" w:rsidP="00E6741D">
            <w:pPr>
              <w:keepNext/>
              <w:spacing w:before="0"/>
              <w:jc w:val="center"/>
            </w:pPr>
            <w:r w:rsidRPr="0096280A">
              <w:t>13263%</w:t>
            </w:r>
          </w:p>
        </w:tc>
        <w:tc>
          <w:tcPr>
            <w:tcW w:w="1060" w:type="dxa"/>
            <w:tcBorders>
              <w:top w:val="single" w:sz="8" w:space="0" w:color="000000"/>
              <w:left w:val="nil"/>
              <w:bottom w:val="nil"/>
              <w:right w:val="single" w:sz="8" w:space="0" w:color="000000"/>
            </w:tcBorders>
          </w:tcPr>
          <w:p w14:paraId="0C1A1BC7" w14:textId="77777777" w:rsidR="00763455" w:rsidRPr="0096280A" w:rsidRDefault="00763455" w:rsidP="00E6741D">
            <w:pPr>
              <w:keepNext/>
              <w:spacing w:before="0"/>
              <w:jc w:val="center"/>
            </w:pPr>
            <w:r w:rsidRPr="0096280A">
              <w:t>1292%</w:t>
            </w:r>
          </w:p>
        </w:tc>
      </w:tr>
      <w:tr w:rsidR="00763455" w:rsidRPr="0096280A" w14:paraId="424622CA"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6D123D5" w14:textId="77777777" w:rsidR="00763455" w:rsidRPr="0096280A" w:rsidRDefault="00763455" w:rsidP="00E6741D">
            <w:pPr>
              <w:spacing w:before="0"/>
            </w:pPr>
            <w:r w:rsidRPr="0096280A">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0586AC3" w14:textId="77777777" w:rsidR="00763455" w:rsidRPr="0096280A" w:rsidRDefault="00763455" w:rsidP="00E6741D">
            <w:pPr>
              <w:spacing w:before="0"/>
              <w:jc w:val="center"/>
            </w:pPr>
            <w:r w:rsidRPr="0096280A">
              <w:t>−0.76%</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B048026" w14:textId="77777777" w:rsidR="00763455" w:rsidRPr="0096280A" w:rsidRDefault="00763455" w:rsidP="00E6741D">
            <w:pPr>
              <w:spacing w:before="0"/>
              <w:jc w:val="center"/>
            </w:pPr>
            <w:r w:rsidRPr="0096280A">
              <w:t>−0.37%</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66B50C51" w14:textId="77777777" w:rsidR="00763455" w:rsidRPr="0096280A" w:rsidRDefault="00763455" w:rsidP="00E6741D">
            <w:pPr>
              <w:spacing w:before="0"/>
              <w:jc w:val="center"/>
            </w:pPr>
            <w:r w:rsidRPr="0096280A">
              <w:t>−2.79%</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4AA66973" w14:textId="77777777" w:rsidR="00763455" w:rsidRPr="0096280A" w:rsidRDefault="00763455" w:rsidP="00E6741D">
            <w:pPr>
              <w:spacing w:before="0"/>
              <w:jc w:val="center"/>
            </w:pPr>
            <w:r w:rsidRPr="0096280A">
              <w:t>−2.4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6D283B70" w14:textId="77777777" w:rsidR="00763455" w:rsidRPr="0096280A" w:rsidRDefault="00763455" w:rsidP="00E6741D">
            <w:pPr>
              <w:spacing w:before="0"/>
              <w:jc w:val="center"/>
            </w:pPr>
            <w:r w:rsidRPr="0096280A">
              <w:t>151%</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B7D2FA6" w14:textId="77777777" w:rsidR="00763455" w:rsidRPr="0096280A" w:rsidRDefault="00763455" w:rsidP="00E6741D">
            <w:pPr>
              <w:spacing w:before="0"/>
              <w:jc w:val="center"/>
            </w:pPr>
            <w:r w:rsidRPr="0096280A">
              <w:t>5186%</w:t>
            </w:r>
          </w:p>
        </w:tc>
        <w:tc>
          <w:tcPr>
            <w:tcW w:w="1060" w:type="dxa"/>
            <w:tcBorders>
              <w:top w:val="nil"/>
              <w:left w:val="nil"/>
              <w:bottom w:val="single" w:sz="8" w:space="0" w:color="000000"/>
              <w:right w:val="single" w:sz="8" w:space="0" w:color="000000"/>
            </w:tcBorders>
          </w:tcPr>
          <w:p w14:paraId="4C99C5CD" w14:textId="77777777" w:rsidR="00763455" w:rsidRPr="0096280A" w:rsidRDefault="00763455" w:rsidP="00E6741D">
            <w:pPr>
              <w:spacing w:before="0"/>
              <w:jc w:val="center"/>
            </w:pPr>
            <w:r w:rsidRPr="0096280A">
              <w:t>886%</w:t>
            </w:r>
          </w:p>
        </w:tc>
      </w:tr>
    </w:tbl>
    <w:p w14:paraId="17B166A4" w14:textId="77777777" w:rsidR="00763455" w:rsidRPr="0096280A" w:rsidRDefault="00763455" w:rsidP="00763455">
      <w:pPr>
        <w:keepNext/>
      </w:pPr>
      <w:r w:rsidRPr="0096280A">
        <w:t>Experimental results (Low Delay B)</w:t>
      </w:r>
    </w:p>
    <w:tbl>
      <w:tblPr>
        <w:tblW w:w="8572" w:type="dxa"/>
        <w:tblLayout w:type="fixed"/>
        <w:tblCellMar>
          <w:left w:w="29" w:type="dxa"/>
          <w:right w:w="29" w:type="dxa"/>
        </w:tblCellMar>
        <w:tblLook w:val="0600" w:firstRow="0" w:lastRow="0" w:firstColumn="0" w:lastColumn="0" w:noHBand="1" w:noVBand="1"/>
      </w:tblPr>
      <w:tblGrid>
        <w:gridCol w:w="1152"/>
        <w:gridCol w:w="1060"/>
        <w:gridCol w:w="1060"/>
        <w:gridCol w:w="1060"/>
        <w:gridCol w:w="1060"/>
        <w:gridCol w:w="1060"/>
        <w:gridCol w:w="1060"/>
        <w:gridCol w:w="1060"/>
      </w:tblGrid>
      <w:tr w:rsidR="00763455" w:rsidRPr="0096280A" w14:paraId="57666F6D" w14:textId="77777777" w:rsidTr="00763455">
        <w:trPr>
          <w:trHeight w:val="255"/>
        </w:trPr>
        <w:tc>
          <w:tcPr>
            <w:tcW w:w="1152"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0BBB7175" w14:textId="77777777" w:rsidR="00763455" w:rsidRPr="0096280A" w:rsidRDefault="00763455" w:rsidP="00E6741D">
            <w:pPr>
              <w:keepNext/>
              <w:spacing w:before="0"/>
            </w:pPr>
          </w:p>
        </w:tc>
        <w:tc>
          <w:tcPr>
            <w:tcW w:w="7420" w:type="dxa"/>
            <w:gridSpan w:val="7"/>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0FC3ABF" w14:textId="77777777" w:rsidR="00763455" w:rsidRPr="0096280A" w:rsidRDefault="00763455" w:rsidP="00E6741D">
            <w:pPr>
              <w:keepNext/>
              <w:spacing w:before="0"/>
              <w:jc w:val="center"/>
              <w:rPr>
                <w:b/>
                <w:bCs/>
              </w:rPr>
            </w:pPr>
            <w:r w:rsidRPr="0096280A">
              <w:rPr>
                <w:b/>
                <w:bCs/>
              </w:rPr>
              <w:t>Low delay B Main 10</w:t>
            </w:r>
          </w:p>
        </w:tc>
      </w:tr>
      <w:tr w:rsidR="00763455" w:rsidRPr="0096280A" w14:paraId="174F6B9F" w14:textId="77777777" w:rsidTr="00763455">
        <w:trPr>
          <w:trHeight w:val="255"/>
        </w:trPr>
        <w:tc>
          <w:tcPr>
            <w:tcW w:w="1152"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CD91BA" w14:textId="77777777" w:rsidR="00763455" w:rsidRPr="0096280A" w:rsidRDefault="00763455" w:rsidP="00E6741D">
            <w:pPr>
              <w:keepNext/>
              <w:spacing w:before="0"/>
            </w:pP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C5C39FA" w14:textId="77777777" w:rsidR="00763455" w:rsidRPr="0096280A" w:rsidRDefault="00763455" w:rsidP="00E6741D">
            <w:pPr>
              <w:keepNext/>
              <w:spacing w:before="0"/>
              <w:jc w:val="center"/>
            </w:pPr>
            <w:r w:rsidRPr="0096280A">
              <w:t>VMAF</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59290881" w14:textId="77777777" w:rsidR="00763455" w:rsidRPr="0096280A" w:rsidRDefault="00763455" w:rsidP="00E6741D">
            <w:pPr>
              <w:keepNext/>
              <w:spacing w:before="0"/>
              <w:jc w:val="center"/>
            </w:pPr>
            <w:r w:rsidRPr="0096280A">
              <w:t>Y</w:t>
            </w:r>
          </w:p>
        </w:tc>
        <w:tc>
          <w:tcPr>
            <w:tcW w:w="1060" w:type="dxa"/>
            <w:tcBorders>
              <w:top w:val="nil"/>
              <w:left w:val="nil"/>
              <w:bottom w:val="single" w:sz="8" w:space="0" w:color="000000"/>
              <w:right w:val="nil"/>
            </w:tcBorders>
            <w:shd w:val="clear" w:color="auto" w:fill="auto"/>
            <w:tcMar>
              <w:top w:w="15" w:type="dxa"/>
              <w:left w:w="15" w:type="dxa"/>
              <w:bottom w:w="0" w:type="dxa"/>
              <w:right w:w="15" w:type="dxa"/>
            </w:tcMar>
            <w:vAlign w:val="center"/>
            <w:hideMark/>
          </w:tcPr>
          <w:p w14:paraId="16383128" w14:textId="77777777" w:rsidR="00763455" w:rsidRPr="0096280A" w:rsidRDefault="00763455" w:rsidP="00E6741D">
            <w:pPr>
              <w:keepNext/>
              <w:spacing w:before="0"/>
              <w:jc w:val="center"/>
            </w:pPr>
            <w:r w:rsidRPr="0096280A">
              <w:t>U</w:t>
            </w:r>
          </w:p>
        </w:tc>
        <w:tc>
          <w:tcPr>
            <w:tcW w:w="1060" w:type="dxa"/>
            <w:tcBorders>
              <w:top w:val="nil"/>
              <w:left w:val="nil"/>
              <w:bottom w:val="single" w:sz="8" w:space="0" w:color="000000"/>
              <w:right w:val="single" w:sz="4" w:space="0" w:color="000000"/>
            </w:tcBorders>
            <w:shd w:val="clear" w:color="auto" w:fill="auto"/>
            <w:tcMar>
              <w:top w:w="15" w:type="dxa"/>
              <w:left w:w="15" w:type="dxa"/>
              <w:bottom w:w="0" w:type="dxa"/>
              <w:right w:w="15" w:type="dxa"/>
            </w:tcMar>
            <w:vAlign w:val="center"/>
            <w:hideMark/>
          </w:tcPr>
          <w:p w14:paraId="04C27B6A" w14:textId="77777777" w:rsidR="00763455" w:rsidRPr="0096280A" w:rsidRDefault="00763455" w:rsidP="00E6741D">
            <w:pPr>
              <w:keepNext/>
              <w:spacing w:before="0"/>
              <w:jc w:val="center"/>
            </w:pPr>
            <w:r w:rsidRPr="0096280A">
              <w:t>V</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3405479B" w14:textId="77777777" w:rsidR="00763455" w:rsidRPr="0096280A" w:rsidRDefault="00763455" w:rsidP="00E6741D">
            <w:pPr>
              <w:keepNext/>
              <w:spacing w:before="0"/>
              <w:jc w:val="center"/>
            </w:pPr>
            <w:proofErr w:type="spellStart"/>
            <w:r w:rsidRPr="0096280A">
              <w:t>EncT</w:t>
            </w:r>
            <w:proofErr w:type="spellEnd"/>
            <w:r w:rsidRPr="0096280A">
              <w:t>-CPU</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998E4B1" w14:textId="77777777" w:rsidR="00763455" w:rsidRPr="0096280A" w:rsidRDefault="00763455" w:rsidP="00E6741D">
            <w:pPr>
              <w:keepNext/>
              <w:spacing w:before="0"/>
              <w:jc w:val="center"/>
            </w:pPr>
            <w:proofErr w:type="spellStart"/>
            <w:r w:rsidRPr="0096280A">
              <w:t>DecT</w:t>
            </w:r>
            <w:proofErr w:type="spellEnd"/>
            <w:r w:rsidRPr="0096280A">
              <w:t>-CPU</w:t>
            </w:r>
          </w:p>
        </w:tc>
        <w:tc>
          <w:tcPr>
            <w:tcW w:w="1060" w:type="dxa"/>
            <w:tcBorders>
              <w:top w:val="nil"/>
              <w:left w:val="nil"/>
              <w:bottom w:val="single" w:sz="8" w:space="0" w:color="000000"/>
              <w:right w:val="single" w:sz="8" w:space="0" w:color="000000"/>
            </w:tcBorders>
          </w:tcPr>
          <w:p w14:paraId="098A3CE9" w14:textId="77777777" w:rsidR="00763455" w:rsidRPr="0096280A" w:rsidRDefault="00763455" w:rsidP="00E6741D">
            <w:pPr>
              <w:keepNext/>
              <w:spacing w:before="0"/>
              <w:jc w:val="center"/>
            </w:pPr>
            <w:proofErr w:type="spellStart"/>
            <w:r w:rsidRPr="0096280A">
              <w:t>DecT</w:t>
            </w:r>
            <w:proofErr w:type="spellEnd"/>
            <w:r w:rsidRPr="0096280A">
              <w:t>-GPU</w:t>
            </w:r>
          </w:p>
        </w:tc>
      </w:tr>
      <w:tr w:rsidR="00763455" w:rsidRPr="0096280A" w14:paraId="062F9572"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5CE07658" w14:textId="77777777" w:rsidR="00763455" w:rsidRPr="0096280A" w:rsidRDefault="00763455" w:rsidP="00E6741D">
            <w:pPr>
              <w:keepNext/>
              <w:spacing w:before="0"/>
            </w:pPr>
            <w:r w:rsidRPr="0096280A">
              <w:t>Class A1</w:t>
            </w:r>
          </w:p>
        </w:tc>
        <w:tc>
          <w:tcPr>
            <w:tcW w:w="1060"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2A290807" w14:textId="77777777" w:rsidR="00763455" w:rsidRPr="0096280A" w:rsidRDefault="00763455" w:rsidP="00E6741D">
            <w:pPr>
              <w:keepNext/>
              <w:spacing w:before="0"/>
              <w:jc w:val="center"/>
            </w:pP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tcPr>
          <w:p w14:paraId="0325CA44" w14:textId="77777777" w:rsidR="00763455" w:rsidRPr="0096280A" w:rsidRDefault="00763455" w:rsidP="00E6741D">
            <w:pPr>
              <w:keepNext/>
              <w:spacing w:before="0"/>
              <w:jc w:val="center"/>
            </w:pPr>
          </w:p>
        </w:tc>
        <w:tc>
          <w:tcPr>
            <w:tcW w:w="1060" w:type="dxa"/>
            <w:tcBorders>
              <w:top w:val="single" w:sz="8" w:space="0" w:color="000000"/>
              <w:left w:val="nil"/>
              <w:bottom w:val="nil"/>
              <w:right w:val="nil"/>
            </w:tcBorders>
            <w:shd w:val="clear" w:color="auto" w:fill="auto"/>
            <w:tcMar>
              <w:top w:w="15" w:type="dxa"/>
              <w:left w:w="15" w:type="dxa"/>
              <w:bottom w:w="0" w:type="dxa"/>
              <w:right w:w="15" w:type="dxa"/>
            </w:tcMar>
            <w:vAlign w:val="center"/>
          </w:tcPr>
          <w:p w14:paraId="5BCD3E63" w14:textId="77777777" w:rsidR="00763455" w:rsidRPr="0096280A" w:rsidRDefault="00763455" w:rsidP="00E6741D">
            <w:pPr>
              <w:keepNext/>
              <w:spacing w:before="0"/>
              <w:jc w:val="center"/>
            </w:pPr>
          </w:p>
        </w:tc>
        <w:tc>
          <w:tcPr>
            <w:tcW w:w="1060" w:type="dxa"/>
            <w:tcBorders>
              <w:top w:val="single" w:sz="8" w:space="0" w:color="000000"/>
              <w:left w:val="nil"/>
              <w:bottom w:val="nil"/>
              <w:right w:val="single" w:sz="4" w:space="0" w:color="000000"/>
            </w:tcBorders>
            <w:shd w:val="clear" w:color="auto" w:fill="auto"/>
            <w:tcMar>
              <w:top w:w="15" w:type="dxa"/>
              <w:left w:w="15" w:type="dxa"/>
              <w:bottom w:w="0" w:type="dxa"/>
              <w:right w:w="15" w:type="dxa"/>
            </w:tcMar>
            <w:vAlign w:val="center"/>
          </w:tcPr>
          <w:p w14:paraId="6BDF31D5" w14:textId="77777777" w:rsidR="00763455" w:rsidRPr="0096280A" w:rsidRDefault="00763455" w:rsidP="00E6741D">
            <w:pPr>
              <w:keepNext/>
              <w:spacing w:before="0"/>
              <w:jc w:val="center"/>
            </w:pP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tcPr>
          <w:p w14:paraId="6C87AF5D" w14:textId="77777777" w:rsidR="00763455" w:rsidRPr="0096280A" w:rsidRDefault="00763455" w:rsidP="00E6741D">
            <w:pPr>
              <w:keepNext/>
              <w:spacing w:before="0"/>
              <w:jc w:val="center"/>
            </w:pP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tcPr>
          <w:p w14:paraId="2C5F6DB6" w14:textId="77777777" w:rsidR="00763455" w:rsidRPr="0096280A" w:rsidRDefault="00763455" w:rsidP="00E6741D">
            <w:pPr>
              <w:keepNext/>
              <w:spacing w:before="0"/>
              <w:jc w:val="center"/>
            </w:pPr>
          </w:p>
        </w:tc>
        <w:tc>
          <w:tcPr>
            <w:tcW w:w="1060" w:type="dxa"/>
            <w:tcBorders>
              <w:top w:val="single" w:sz="8" w:space="0" w:color="000000"/>
              <w:left w:val="nil"/>
              <w:bottom w:val="nil"/>
              <w:right w:val="single" w:sz="8" w:space="0" w:color="000000"/>
            </w:tcBorders>
          </w:tcPr>
          <w:p w14:paraId="64009A62" w14:textId="77777777" w:rsidR="00763455" w:rsidRPr="0096280A" w:rsidRDefault="00763455" w:rsidP="00E6741D">
            <w:pPr>
              <w:keepNext/>
              <w:spacing w:before="0"/>
              <w:jc w:val="center"/>
            </w:pPr>
          </w:p>
        </w:tc>
      </w:tr>
      <w:tr w:rsidR="00763455" w:rsidRPr="0096280A" w14:paraId="4992D841"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A84E2D8" w14:textId="77777777" w:rsidR="00763455" w:rsidRPr="0096280A" w:rsidRDefault="00763455" w:rsidP="00E6741D">
            <w:pPr>
              <w:keepNext/>
              <w:spacing w:before="0"/>
            </w:pPr>
            <w:r w:rsidRPr="0096280A">
              <w:t>Class A2</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tcPr>
          <w:p w14:paraId="06FF6DA9" w14:textId="77777777" w:rsidR="00763455" w:rsidRPr="0096280A" w:rsidRDefault="00763455" w:rsidP="00E6741D">
            <w:pPr>
              <w:keepNext/>
              <w:spacing w:before="0"/>
              <w:jc w:val="center"/>
            </w:pP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tcPr>
          <w:p w14:paraId="101EA32C" w14:textId="77777777" w:rsidR="00763455" w:rsidRPr="0096280A" w:rsidRDefault="00763455" w:rsidP="00E6741D">
            <w:pPr>
              <w:keepNext/>
              <w:spacing w:before="0"/>
              <w:jc w:val="center"/>
            </w:pPr>
          </w:p>
        </w:tc>
        <w:tc>
          <w:tcPr>
            <w:tcW w:w="1060" w:type="dxa"/>
            <w:tcBorders>
              <w:top w:val="nil"/>
              <w:left w:val="nil"/>
              <w:bottom w:val="nil"/>
              <w:right w:val="nil"/>
            </w:tcBorders>
            <w:shd w:val="clear" w:color="auto" w:fill="auto"/>
            <w:tcMar>
              <w:top w:w="15" w:type="dxa"/>
              <w:left w:w="15" w:type="dxa"/>
              <w:bottom w:w="0" w:type="dxa"/>
              <w:right w:w="15" w:type="dxa"/>
            </w:tcMar>
            <w:vAlign w:val="center"/>
          </w:tcPr>
          <w:p w14:paraId="026679FF" w14:textId="77777777" w:rsidR="00763455" w:rsidRPr="0096280A" w:rsidRDefault="00763455" w:rsidP="00E6741D">
            <w:pPr>
              <w:keepNext/>
              <w:spacing w:before="0"/>
              <w:jc w:val="center"/>
            </w:pPr>
          </w:p>
        </w:tc>
        <w:tc>
          <w:tcPr>
            <w:tcW w:w="1060" w:type="dxa"/>
            <w:tcBorders>
              <w:top w:val="nil"/>
              <w:left w:val="nil"/>
              <w:bottom w:val="nil"/>
              <w:right w:val="single" w:sz="4" w:space="0" w:color="000000"/>
            </w:tcBorders>
            <w:shd w:val="clear" w:color="auto" w:fill="auto"/>
            <w:tcMar>
              <w:top w:w="15" w:type="dxa"/>
              <w:left w:w="15" w:type="dxa"/>
              <w:bottom w:w="0" w:type="dxa"/>
              <w:right w:w="15" w:type="dxa"/>
            </w:tcMar>
            <w:vAlign w:val="center"/>
          </w:tcPr>
          <w:p w14:paraId="3062E927" w14:textId="77777777" w:rsidR="00763455" w:rsidRPr="0096280A" w:rsidRDefault="00763455" w:rsidP="00E6741D">
            <w:pPr>
              <w:keepNext/>
              <w:spacing w:before="0"/>
              <w:jc w:val="center"/>
            </w:pP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tcPr>
          <w:p w14:paraId="5D975BE1" w14:textId="77777777" w:rsidR="00763455" w:rsidRPr="0096280A" w:rsidRDefault="00763455" w:rsidP="00E6741D">
            <w:pPr>
              <w:keepNext/>
              <w:spacing w:before="0"/>
              <w:jc w:val="center"/>
            </w:pP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tcPr>
          <w:p w14:paraId="12ACA800" w14:textId="77777777" w:rsidR="00763455" w:rsidRPr="0096280A" w:rsidRDefault="00763455" w:rsidP="00E6741D">
            <w:pPr>
              <w:keepNext/>
              <w:spacing w:before="0"/>
              <w:jc w:val="center"/>
            </w:pPr>
          </w:p>
        </w:tc>
        <w:tc>
          <w:tcPr>
            <w:tcW w:w="1060" w:type="dxa"/>
            <w:tcBorders>
              <w:top w:val="nil"/>
              <w:left w:val="nil"/>
              <w:bottom w:val="nil"/>
              <w:right w:val="single" w:sz="8" w:space="0" w:color="000000"/>
            </w:tcBorders>
          </w:tcPr>
          <w:p w14:paraId="04B5B2A3" w14:textId="77777777" w:rsidR="00763455" w:rsidRPr="0096280A" w:rsidRDefault="00763455" w:rsidP="00E6741D">
            <w:pPr>
              <w:keepNext/>
              <w:spacing w:before="0"/>
              <w:jc w:val="center"/>
            </w:pPr>
          </w:p>
        </w:tc>
      </w:tr>
      <w:tr w:rsidR="00763455" w:rsidRPr="0096280A" w14:paraId="40E9D719"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17F0291" w14:textId="77777777" w:rsidR="00763455" w:rsidRPr="0096280A" w:rsidRDefault="00763455" w:rsidP="00E6741D">
            <w:pPr>
              <w:keepNext/>
              <w:spacing w:before="0"/>
            </w:pPr>
            <w:r w:rsidRPr="0096280A">
              <w:t>Class B</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20923D0F" w14:textId="77777777" w:rsidR="00763455" w:rsidRPr="0096280A" w:rsidRDefault="00763455" w:rsidP="00E6741D">
            <w:pPr>
              <w:keepNext/>
              <w:spacing w:before="0"/>
              <w:jc w:val="center"/>
            </w:pPr>
            <w:r w:rsidRPr="0096280A">
              <w:t>−2.61%</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253D2DC3" w14:textId="77777777" w:rsidR="00763455" w:rsidRPr="0096280A" w:rsidRDefault="00763455" w:rsidP="00E6741D">
            <w:pPr>
              <w:keepNext/>
              <w:spacing w:before="0"/>
              <w:jc w:val="center"/>
            </w:pPr>
            <w:r w:rsidRPr="0096280A">
              <w:t>−1.03%</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371145FE" w14:textId="77777777" w:rsidR="00763455" w:rsidRPr="0096280A" w:rsidRDefault="00763455" w:rsidP="00E6741D">
            <w:pPr>
              <w:keepNext/>
              <w:spacing w:before="0"/>
              <w:jc w:val="center"/>
            </w:pPr>
            <w:r w:rsidRPr="0096280A">
              <w:t>−12.13%</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2CB6E4EF" w14:textId="77777777" w:rsidR="00763455" w:rsidRPr="0096280A" w:rsidRDefault="00763455" w:rsidP="00E6741D">
            <w:pPr>
              <w:keepNext/>
              <w:spacing w:before="0"/>
              <w:jc w:val="center"/>
            </w:pPr>
            <w:r w:rsidRPr="0096280A">
              <w:t>−9.8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7F797F7C" w14:textId="77777777" w:rsidR="00763455" w:rsidRPr="0096280A" w:rsidRDefault="00763455" w:rsidP="00E6741D">
            <w:pPr>
              <w:keepNext/>
              <w:spacing w:before="0"/>
              <w:jc w:val="center"/>
            </w:pPr>
            <w:r w:rsidRPr="0096280A">
              <w:t>127%</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731CB001" w14:textId="77777777" w:rsidR="00763455" w:rsidRPr="0096280A" w:rsidRDefault="00763455" w:rsidP="00E6741D">
            <w:pPr>
              <w:keepNext/>
              <w:spacing w:before="0"/>
              <w:jc w:val="center"/>
            </w:pPr>
            <w:r w:rsidRPr="0096280A">
              <w:t>32380%</w:t>
            </w:r>
          </w:p>
        </w:tc>
        <w:tc>
          <w:tcPr>
            <w:tcW w:w="1060" w:type="dxa"/>
            <w:tcBorders>
              <w:top w:val="nil"/>
              <w:left w:val="nil"/>
              <w:bottom w:val="nil"/>
              <w:right w:val="single" w:sz="8" w:space="0" w:color="000000"/>
            </w:tcBorders>
          </w:tcPr>
          <w:p w14:paraId="2E990F39" w14:textId="77777777" w:rsidR="00763455" w:rsidRPr="0096280A" w:rsidRDefault="00763455" w:rsidP="00E6741D">
            <w:pPr>
              <w:keepNext/>
              <w:spacing w:before="0"/>
              <w:jc w:val="center"/>
            </w:pPr>
            <w:r w:rsidRPr="0096280A">
              <w:t>2847%</w:t>
            </w:r>
          </w:p>
        </w:tc>
      </w:tr>
      <w:tr w:rsidR="00763455" w:rsidRPr="0096280A" w14:paraId="7FC5C08C" w14:textId="77777777" w:rsidTr="00763455">
        <w:trPr>
          <w:trHeight w:val="255"/>
        </w:trPr>
        <w:tc>
          <w:tcPr>
            <w:tcW w:w="1152"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5EDA84E" w14:textId="77777777" w:rsidR="00763455" w:rsidRPr="0096280A" w:rsidRDefault="00763455" w:rsidP="00E6741D">
            <w:pPr>
              <w:keepNext/>
              <w:spacing w:before="0"/>
            </w:pPr>
            <w:r w:rsidRPr="0096280A">
              <w:t>Class C</w:t>
            </w:r>
          </w:p>
        </w:tc>
        <w:tc>
          <w:tcPr>
            <w:tcW w:w="1060" w:type="dxa"/>
            <w:tcBorders>
              <w:top w:val="nil"/>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695EAA73" w14:textId="77777777" w:rsidR="00763455" w:rsidRPr="0096280A" w:rsidRDefault="00763455" w:rsidP="00E6741D">
            <w:pPr>
              <w:keepNext/>
              <w:spacing w:before="0"/>
              <w:jc w:val="center"/>
            </w:pPr>
            <w:r w:rsidRPr="0096280A">
              <w:t>−2.43%</w:t>
            </w:r>
          </w:p>
        </w:tc>
        <w:tc>
          <w:tcPr>
            <w:tcW w:w="1060" w:type="dxa"/>
            <w:tcBorders>
              <w:top w:val="nil"/>
              <w:left w:val="single" w:sz="8" w:space="0" w:color="000000"/>
              <w:bottom w:val="nil"/>
              <w:right w:val="nil"/>
            </w:tcBorders>
            <w:shd w:val="clear" w:color="auto" w:fill="auto"/>
            <w:tcMar>
              <w:top w:w="15" w:type="dxa"/>
              <w:left w:w="15" w:type="dxa"/>
              <w:bottom w:w="0" w:type="dxa"/>
              <w:right w:w="15" w:type="dxa"/>
            </w:tcMar>
            <w:vAlign w:val="center"/>
            <w:hideMark/>
          </w:tcPr>
          <w:p w14:paraId="6FBDF01E" w14:textId="77777777" w:rsidR="00763455" w:rsidRPr="0096280A" w:rsidRDefault="00763455" w:rsidP="00E6741D">
            <w:pPr>
              <w:keepNext/>
              <w:spacing w:before="0"/>
              <w:jc w:val="center"/>
            </w:pPr>
            <w:r w:rsidRPr="0096280A">
              <w:t>−0.91%</w:t>
            </w:r>
          </w:p>
        </w:tc>
        <w:tc>
          <w:tcPr>
            <w:tcW w:w="1060" w:type="dxa"/>
            <w:tcBorders>
              <w:top w:val="nil"/>
              <w:left w:val="nil"/>
              <w:bottom w:val="nil"/>
              <w:right w:val="nil"/>
            </w:tcBorders>
            <w:shd w:val="clear" w:color="auto" w:fill="CCFFCC"/>
            <w:tcMar>
              <w:top w:w="15" w:type="dxa"/>
              <w:left w:w="15" w:type="dxa"/>
              <w:bottom w:w="0" w:type="dxa"/>
              <w:right w:w="15" w:type="dxa"/>
            </w:tcMar>
            <w:vAlign w:val="center"/>
            <w:hideMark/>
          </w:tcPr>
          <w:p w14:paraId="64B18FC7" w14:textId="77777777" w:rsidR="00763455" w:rsidRPr="0096280A" w:rsidRDefault="00763455" w:rsidP="00E6741D">
            <w:pPr>
              <w:keepNext/>
              <w:spacing w:before="0"/>
              <w:jc w:val="center"/>
            </w:pPr>
            <w:r w:rsidRPr="0096280A">
              <w:t>−10.84%</w:t>
            </w:r>
          </w:p>
        </w:tc>
        <w:tc>
          <w:tcPr>
            <w:tcW w:w="1060" w:type="dxa"/>
            <w:tcBorders>
              <w:top w:val="nil"/>
              <w:left w:val="nil"/>
              <w:bottom w:val="nil"/>
              <w:right w:val="single" w:sz="4" w:space="0" w:color="000000"/>
            </w:tcBorders>
            <w:shd w:val="clear" w:color="auto" w:fill="CCFFCC"/>
            <w:tcMar>
              <w:top w:w="15" w:type="dxa"/>
              <w:left w:w="15" w:type="dxa"/>
              <w:bottom w:w="0" w:type="dxa"/>
              <w:right w:w="15" w:type="dxa"/>
            </w:tcMar>
            <w:vAlign w:val="center"/>
            <w:hideMark/>
          </w:tcPr>
          <w:p w14:paraId="0AE5C041" w14:textId="77777777" w:rsidR="00763455" w:rsidRPr="0096280A" w:rsidRDefault="00763455" w:rsidP="00E6741D">
            <w:pPr>
              <w:keepNext/>
              <w:spacing w:before="0"/>
              <w:jc w:val="center"/>
            </w:pPr>
            <w:r w:rsidRPr="0096280A">
              <w:t>−9.41%</w:t>
            </w:r>
          </w:p>
        </w:tc>
        <w:tc>
          <w:tcPr>
            <w:tcW w:w="1060" w:type="dxa"/>
            <w:tcBorders>
              <w:top w:val="nil"/>
              <w:left w:val="single" w:sz="4" w:space="0" w:color="000000"/>
              <w:bottom w:val="nil"/>
              <w:right w:val="nil"/>
            </w:tcBorders>
            <w:shd w:val="clear" w:color="auto" w:fill="auto"/>
            <w:tcMar>
              <w:top w:w="15" w:type="dxa"/>
              <w:left w:w="15" w:type="dxa"/>
              <w:bottom w:w="0" w:type="dxa"/>
              <w:right w:w="15" w:type="dxa"/>
            </w:tcMar>
            <w:vAlign w:val="center"/>
            <w:hideMark/>
          </w:tcPr>
          <w:p w14:paraId="2B0D33DD" w14:textId="77777777" w:rsidR="00763455" w:rsidRPr="0096280A" w:rsidRDefault="00763455" w:rsidP="00E6741D">
            <w:pPr>
              <w:keepNext/>
              <w:spacing w:before="0"/>
              <w:jc w:val="center"/>
            </w:pPr>
            <w:r w:rsidRPr="0096280A">
              <w:t>120%</w:t>
            </w:r>
          </w:p>
        </w:tc>
        <w:tc>
          <w:tcPr>
            <w:tcW w:w="1060" w:type="dxa"/>
            <w:tcBorders>
              <w:top w:val="nil"/>
              <w:left w:val="nil"/>
              <w:bottom w:val="nil"/>
              <w:right w:val="single" w:sz="8" w:space="0" w:color="000000"/>
            </w:tcBorders>
            <w:shd w:val="clear" w:color="auto" w:fill="auto"/>
            <w:tcMar>
              <w:top w:w="15" w:type="dxa"/>
              <w:left w:w="15" w:type="dxa"/>
              <w:bottom w:w="0" w:type="dxa"/>
              <w:right w:w="15" w:type="dxa"/>
            </w:tcMar>
            <w:vAlign w:val="center"/>
            <w:hideMark/>
          </w:tcPr>
          <w:p w14:paraId="348B6C3E" w14:textId="77777777" w:rsidR="00763455" w:rsidRPr="0096280A" w:rsidRDefault="00763455" w:rsidP="00E6741D">
            <w:pPr>
              <w:keepNext/>
              <w:spacing w:before="0"/>
              <w:jc w:val="center"/>
            </w:pPr>
            <w:r w:rsidRPr="0096280A">
              <w:t>33890%</w:t>
            </w:r>
          </w:p>
        </w:tc>
        <w:tc>
          <w:tcPr>
            <w:tcW w:w="1060" w:type="dxa"/>
            <w:tcBorders>
              <w:top w:val="nil"/>
              <w:left w:val="nil"/>
              <w:bottom w:val="nil"/>
              <w:right w:val="single" w:sz="8" w:space="0" w:color="000000"/>
            </w:tcBorders>
          </w:tcPr>
          <w:p w14:paraId="63C460E3" w14:textId="77777777" w:rsidR="00763455" w:rsidRPr="0096280A" w:rsidRDefault="00763455" w:rsidP="00E6741D">
            <w:pPr>
              <w:keepNext/>
              <w:spacing w:before="0"/>
              <w:jc w:val="center"/>
            </w:pPr>
            <w:r w:rsidRPr="0096280A">
              <w:t>2804%</w:t>
            </w:r>
          </w:p>
        </w:tc>
      </w:tr>
      <w:tr w:rsidR="00763455" w:rsidRPr="0096280A" w14:paraId="77B8FF51" w14:textId="77777777" w:rsidTr="00763455">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078C420" w14:textId="77777777" w:rsidR="00763455" w:rsidRPr="0096280A" w:rsidRDefault="00763455" w:rsidP="00E6741D">
            <w:pPr>
              <w:keepNext/>
              <w:spacing w:before="0"/>
            </w:pPr>
            <w:r w:rsidRPr="0096280A">
              <w:t>Class E</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408F6D7" w14:textId="77777777" w:rsidR="00763455" w:rsidRPr="0096280A" w:rsidRDefault="00763455" w:rsidP="00E6741D">
            <w:pPr>
              <w:keepNext/>
              <w:spacing w:before="0"/>
              <w:jc w:val="center"/>
            </w:pPr>
            <w:r w:rsidRPr="0096280A">
              <w:t>−2.56%</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36F24935" w14:textId="77777777" w:rsidR="00763455" w:rsidRPr="0096280A" w:rsidRDefault="00763455" w:rsidP="00E6741D">
            <w:pPr>
              <w:keepNext/>
              <w:spacing w:before="0"/>
              <w:jc w:val="center"/>
            </w:pPr>
            <w:r w:rsidRPr="0096280A">
              <w:t>−2.55%</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07EF4B73" w14:textId="77777777" w:rsidR="00763455" w:rsidRPr="0096280A" w:rsidRDefault="00763455" w:rsidP="00E6741D">
            <w:pPr>
              <w:keepNext/>
              <w:spacing w:before="0"/>
              <w:jc w:val="center"/>
            </w:pPr>
            <w:r w:rsidRPr="0096280A">
              <w:t>−5.33%</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022E426A" w14:textId="77777777" w:rsidR="00763455" w:rsidRPr="0096280A" w:rsidRDefault="00763455" w:rsidP="00E6741D">
            <w:pPr>
              <w:keepNext/>
              <w:spacing w:before="0"/>
              <w:jc w:val="center"/>
            </w:pPr>
            <w:r w:rsidRPr="0096280A">
              <w:t>−7.24%</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3B6827F" w14:textId="77777777" w:rsidR="00763455" w:rsidRPr="0096280A" w:rsidRDefault="00763455" w:rsidP="00E6741D">
            <w:pPr>
              <w:keepNext/>
              <w:spacing w:before="0"/>
              <w:jc w:val="center"/>
            </w:pPr>
            <w:r w:rsidRPr="0096280A">
              <w:t>171%</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BB91F80" w14:textId="77777777" w:rsidR="00763455" w:rsidRPr="0096280A" w:rsidRDefault="00763455" w:rsidP="00E6741D">
            <w:pPr>
              <w:keepNext/>
              <w:spacing w:before="0"/>
              <w:jc w:val="center"/>
            </w:pPr>
            <w:r w:rsidRPr="0096280A">
              <w:t>18160%</w:t>
            </w:r>
          </w:p>
        </w:tc>
        <w:tc>
          <w:tcPr>
            <w:tcW w:w="1060" w:type="dxa"/>
            <w:tcBorders>
              <w:top w:val="nil"/>
              <w:left w:val="nil"/>
              <w:bottom w:val="single" w:sz="8" w:space="0" w:color="000000"/>
              <w:right w:val="single" w:sz="8" w:space="0" w:color="000000"/>
            </w:tcBorders>
          </w:tcPr>
          <w:p w14:paraId="17FA486B" w14:textId="77777777" w:rsidR="00763455" w:rsidRPr="0096280A" w:rsidRDefault="00763455" w:rsidP="00E6741D">
            <w:pPr>
              <w:keepNext/>
              <w:spacing w:before="0"/>
              <w:jc w:val="center"/>
            </w:pPr>
            <w:r w:rsidRPr="0096280A">
              <w:t>1616%</w:t>
            </w:r>
          </w:p>
        </w:tc>
      </w:tr>
      <w:tr w:rsidR="00763455" w:rsidRPr="0096280A" w14:paraId="70FB9F68" w14:textId="77777777" w:rsidTr="00763455">
        <w:trPr>
          <w:trHeight w:val="255"/>
        </w:trPr>
        <w:tc>
          <w:tcPr>
            <w:tcW w:w="115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27CD73" w14:textId="77777777" w:rsidR="00763455" w:rsidRPr="0096280A" w:rsidRDefault="00763455" w:rsidP="00E6741D">
            <w:pPr>
              <w:keepNext/>
              <w:spacing w:before="0"/>
            </w:pPr>
            <w:r w:rsidRPr="0096280A">
              <w:rPr>
                <w:b/>
                <w:bCs/>
              </w:rPr>
              <w:t>Overall</w:t>
            </w:r>
          </w:p>
        </w:tc>
        <w:tc>
          <w:tcPr>
            <w:tcW w:w="10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01748C" w14:textId="77777777" w:rsidR="00763455" w:rsidRPr="0096280A" w:rsidRDefault="00763455" w:rsidP="00E6741D">
            <w:pPr>
              <w:keepNext/>
              <w:spacing w:before="0"/>
              <w:jc w:val="center"/>
            </w:pPr>
            <w:r w:rsidRPr="0096280A">
              <w:t>−2.54%</w:t>
            </w:r>
          </w:p>
        </w:tc>
        <w:tc>
          <w:tcPr>
            <w:tcW w:w="1060" w:type="dxa"/>
            <w:tcBorders>
              <w:top w:val="single" w:sz="8" w:space="0" w:color="000000"/>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23E0C214" w14:textId="77777777" w:rsidR="00763455" w:rsidRPr="0096280A" w:rsidRDefault="00763455" w:rsidP="00E6741D">
            <w:pPr>
              <w:keepNext/>
              <w:spacing w:before="0"/>
              <w:jc w:val="center"/>
            </w:pPr>
            <w:r w:rsidRPr="0096280A">
              <w:t>−1.37%</w:t>
            </w:r>
          </w:p>
        </w:tc>
        <w:tc>
          <w:tcPr>
            <w:tcW w:w="1060" w:type="dxa"/>
            <w:tcBorders>
              <w:top w:val="single" w:sz="8" w:space="0" w:color="000000"/>
              <w:left w:val="nil"/>
              <w:bottom w:val="single" w:sz="8" w:space="0" w:color="000000"/>
              <w:right w:val="nil"/>
            </w:tcBorders>
            <w:shd w:val="clear" w:color="auto" w:fill="CCFFCC"/>
            <w:tcMar>
              <w:top w:w="15" w:type="dxa"/>
              <w:left w:w="15" w:type="dxa"/>
              <w:bottom w:w="0" w:type="dxa"/>
              <w:right w:w="15" w:type="dxa"/>
            </w:tcMar>
            <w:vAlign w:val="center"/>
            <w:hideMark/>
          </w:tcPr>
          <w:p w14:paraId="00823AFB" w14:textId="77777777" w:rsidR="00763455" w:rsidRPr="0096280A" w:rsidRDefault="00763455" w:rsidP="00E6741D">
            <w:pPr>
              <w:keepNext/>
              <w:spacing w:before="0"/>
              <w:jc w:val="center"/>
            </w:pPr>
            <w:r w:rsidRPr="0096280A">
              <w:t>−10.00%</w:t>
            </w:r>
          </w:p>
        </w:tc>
        <w:tc>
          <w:tcPr>
            <w:tcW w:w="1060" w:type="dxa"/>
            <w:tcBorders>
              <w:top w:val="single" w:sz="8" w:space="0" w:color="000000"/>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1F1D6E20" w14:textId="77777777" w:rsidR="00763455" w:rsidRPr="0096280A" w:rsidRDefault="00763455" w:rsidP="00E6741D">
            <w:pPr>
              <w:keepNext/>
              <w:spacing w:before="0"/>
              <w:jc w:val="center"/>
            </w:pPr>
            <w:r w:rsidRPr="0096280A">
              <w:t>−9.04%</w:t>
            </w:r>
          </w:p>
        </w:tc>
        <w:tc>
          <w:tcPr>
            <w:tcW w:w="1060" w:type="dxa"/>
            <w:tcBorders>
              <w:top w:val="single" w:sz="8" w:space="0" w:color="000000"/>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47168B48" w14:textId="77777777" w:rsidR="00763455" w:rsidRPr="0096280A" w:rsidRDefault="00763455" w:rsidP="00E6741D">
            <w:pPr>
              <w:keepNext/>
              <w:spacing w:before="0"/>
              <w:jc w:val="center"/>
            </w:pPr>
            <w:r w:rsidRPr="0096280A">
              <w:t>134%</w:t>
            </w:r>
          </w:p>
        </w:tc>
        <w:tc>
          <w:tcPr>
            <w:tcW w:w="1060" w:type="dxa"/>
            <w:tcBorders>
              <w:top w:val="single" w:sz="8" w:space="0" w:color="000000"/>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6EA1D57" w14:textId="77777777" w:rsidR="00763455" w:rsidRPr="0096280A" w:rsidRDefault="00763455" w:rsidP="00E6741D">
            <w:pPr>
              <w:keepNext/>
              <w:spacing w:before="0"/>
              <w:jc w:val="center"/>
            </w:pPr>
            <w:r w:rsidRPr="0096280A">
              <w:t>28450%</w:t>
            </w:r>
          </w:p>
        </w:tc>
        <w:tc>
          <w:tcPr>
            <w:tcW w:w="1060" w:type="dxa"/>
            <w:tcBorders>
              <w:top w:val="single" w:sz="8" w:space="0" w:color="000000"/>
              <w:left w:val="nil"/>
              <w:bottom w:val="single" w:sz="8" w:space="0" w:color="000000"/>
              <w:right w:val="single" w:sz="8" w:space="0" w:color="000000"/>
            </w:tcBorders>
          </w:tcPr>
          <w:p w14:paraId="1E745C0A" w14:textId="77777777" w:rsidR="00763455" w:rsidRPr="0096280A" w:rsidRDefault="00763455" w:rsidP="00E6741D">
            <w:pPr>
              <w:keepNext/>
              <w:spacing w:before="0"/>
              <w:jc w:val="center"/>
            </w:pPr>
            <w:r w:rsidRPr="0096280A">
              <w:t>2459%</w:t>
            </w:r>
          </w:p>
        </w:tc>
      </w:tr>
      <w:tr w:rsidR="00763455" w:rsidRPr="0096280A" w14:paraId="18E85F23" w14:textId="77777777" w:rsidTr="00763455">
        <w:trPr>
          <w:trHeight w:val="255"/>
        </w:trPr>
        <w:tc>
          <w:tcPr>
            <w:tcW w:w="1152" w:type="dxa"/>
            <w:tcBorders>
              <w:top w:val="single" w:sz="8" w:space="0" w:color="000000"/>
              <w:left w:val="single" w:sz="8" w:space="0" w:color="000000"/>
              <w:bottom w:val="nil"/>
              <w:right w:val="single" w:sz="8" w:space="0" w:color="000000"/>
            </w:tcBorders>
            <w:shd w:val="clear" w:color="auto" w:fill="auto"/>
            <w:tcMar>
              <w:top w:w="15" w:type="dxa"/>
              <w:left w:w="15" w:type="dxa"/>
              <w:bottom w:w="0" w:type="dxa"/>
              <w:right w:w="15" w:type="dxa"/>
            </w:tcMar>
            <w:vAlign w:val="center"/>
            <w:hideMark/>
          </w:tcPr>
          <w:p w14:paraId="001F4655" w14:textId="77777777" w:rsidR="00763455" w:rsidRPr="0096280A" w:rsidRDefault="00763455" w:rsidP="00E6741D">
            <w:pPr>
              <w:keepNext/>
              <w:spacing w:before="0"/>
            </w:pPr>
            <w:r w:rsidRPr="0096280A">
              <w:t>Class D</w:t>
            </w:r>
          </w:p>
        </w:tc>
        <w:tc>
          <w:tcPr>
            <w:tcW w:w="1060" w:type="dxa"/>
            <w:tcBorders>
              <w:top w:val="single" w:sz="8" w:space="0" w:color="000000"/>
              <w:left w:val="single" w:sz="8" w:space="0" w:color="000000"/>
              <w:bottom w:val="nil"/>
              <w:right w:val="single" w:sz="8" w:space="0" w:color="000000"/>
            </w:tcBorders>
            <w:shd w:val="clear" w:color="auto" w:fill="CCFFCC"/>
            <w:tcMar>
              <w:top w:w="15" w:type="dxa"/>
              <w:left w:w="15" w:type="dxa"/>
              <w:bottom w:w="0" w:type="dxa"/>
              <w:right w:w="15" w:type="dxa"/>
            </w:tcMar>
            <w:vAlign w:val="center"/>
            <w:hideMark/>
          </w:tcPr>
          <w:p w14:paraId="4AD9CD92" w14:textId="77777777" w:rsidR="00763455" w:rsidRPr="0096280A" w:rsidRDefault="00763455" w:rsidP="00E6741D">
            <w:pPr>
              <w:keepNext/>
              <w:spacing w:before="0"/>
              <w:jc w:val="center"/>
            </w:pPr>
            <w:r w:rsidRPr="0096280A">
              <w:t>−3.09%</w:t>
            </w:r>
          </w:p>
        </w:tc>
        <w:tc>
          <w:tcPr>
            <w:tcW w:w="1060" w:type="dxa"/>
            <w:tcBorders>
              <w:top w:val="single" w:sz="8" w:space="0" w:color="000000"/>
              <w:left w:val="single" w:sz="8" w:space="0" w:color="000000"/>
              <w:bottom w:val="nil"/>
              <w:right w:val="nil"/>
            </w:tcBorders>
            <w:shd w:val="clear" w:color="auto" w:fill="auto"/>
            <w:tcMar>
              <w:top w:w="15" w:type="dxa"/>
              <w:left w:w="15" w:type="dxa"/>
              <w:bottom w:w="0" w:type="dxa"/>
              <w:right w:w="15" w:type="dxa"/>
            </w:tcMar>
            <w:vAlign w:val="center"/>
            <w:hideMark/>
          </w:tcPr>
          <w:p w14:paraId="20B037B4" w14:textId="77777777" w:rsidR="00763455" w:rsidRPr="0096280A" w:rsidRDefault="00763455" w:rsidP="00E6741D">
            <w:pPr>
              <w:keepNext/>
              <w:spacing w:before="0"/>
              <w:jc w:val="center"/>
            </w:pPr>
            <w:r w:rsidRPr="0096280A">
              <w:t>−1.17%</w:t>
            </w:r>
          </w:p>
        </w:tc>
        <w:tc>
          <w:tcPr>
            <w:tcW w:w="1060" w:type="dxa"/>
            <w:tcBorders>
              <w:top w:val="single" w:sz="8" w:space="0" w:color="000000"/>
              <w:left w:val="nil"/>
              <w:bottom w:val="nil"/>
              <w:right w:val="nil"/>
            </w:tcBorders>
            <w:shd w:val="clear" w:color="auto" w:fill="CCFFCC"/>
            <w:tcMar>
              <w:top w:w="15" w:type="dxa"/>
              <w:left w:w="15" w:type="dxa"/>
              <w:bottom w:w="0" w:type="dxa"/>
              <w:right w:w="15" w:type="dxa"/>
            </w:tcMar>
            <w:vAlign w:val="center"/>
            <w:hideMark/>
          </w:tcPr>
          <w:p w14:paraId="2355B834" w14:textId="77777777" w:rsidR="00763455" w:rsidRPr="0096280A" w:rsidRDefault="00763455" w:rsidP="00E6741D">
            <w:pPr>
              <w:keepNext/>
              <w:spacing w:before="0"/>
              <w:jc w:val="center"/>
            </w:pPr>
            <w:r w:rsidRPr="0096280A">
              <w:t>−10.34%</w:t>
            </w:r>
          </w:p>
        </w:tc>
        <w:tc>
          <w:tcPr>
            <w:tcW w:w="1060" w:type="dxa"/>
            <w:tcBorders>
              <w:top w:val="single" w:sz="8" w:space="0" w:color="000000"/>
              <w:left w:val="nil"/>
              <w:bottom w:val="nil"/>
              <w:right w:val="single" w:sz="4" w:space="0" w:color="000000"/>
            </w:tcBorders>
            <w:shd w:val="clear" w:color="auto" w:fill="CCFFCC"/>
            <w:tcMar>
              <w:top w:w="15" w:type="dxa"/>
              <w:left w:w="15" w:type="dxa"/>
              <w:bottom w:w="0" w:type="dxa"/>
              <w:right w:w="15" w:type="dxa"/>
            </w:tcMar>
            <w:vAlign w:val="center"/>
            <w:hideMark/>
          </w:tcPr>
          <w:p w14:paraId="2A886521" w14:textId="77777777" w:rsidR="00763455" w:rsidRPr="0096280A" w:rsidRDefault="00763455" w:rsidP="00E6741D">
            <w:pPr>
              <w:keepNext/>
              <w:spacing w:before="0"/>
              <w:jc w:val="center"/>
            </w:pPr>
            <w:r w:rsidRPr="0096280A">
              <w:t>−10.32%</w:t>
            </w:r>
          </w:p>
        </w:tc>
        <w:tc>
          <w:tcPr>
            <w:tcW w:w="1060" w:type="dxa"/>
            <w:tcBorders>
              <w:top w:val="single" w:sz="8" w:space="0" w:color="000000"/>
              <w:left w:val="single" w:sz="4" w:space="0" w:color="000000"/>
              <w:bottom w:val="nil"/>
              <w:right w:val="nil"/>
            </w:tcBorders>
            <w:shd w:val="clear" w:color="auto" w:fill="auto"/>
            <w:tcMar>
              <w:top w:w="15" w:type="dxa"/>
              <w:left w:w="15" w:type="dxa"/>
              <w:bottom w:w="0" w:type="dxa"/>
              <w:right w:w="15" w:type="dxa"/>
            </w:tcMar>
            <w:vAlign w:val="center"/>
            <w:hideMark/>
          </w:tcPr>
          <w:p w14:paraId="4D9C6C58" w14:textId="77777777" w:rsidR="00763455" w:rsidRPr="0096280A" w:rsidRDefault="00763455" w:rsidP="00E6741D">
            <w:pPr>
              <w:keepNext/>
              <w:spacing w:before="0"/>
              <w:jc w:val="center"/>
            </w:pPr>
            <w:r w:rsidRPr="0096280A">
              <w:t>118%</w:t>
            </w:r>
          </w:p>
        </w:tc>
        <w:tc>
          <w:tcPr>
            <w:tcW w:w="1060" w:type="dxa"/>
            <w:tcBorders>
              <w:top w:val="single" w:sz="8" w:space="0" w:color="000000"/>
              <w:left w:val="nil"/>
              <w:bottom w:val="nil"/>
              <w:right w:val="single" w:sz="8" w:space="0" w:color="000000"/>
            </w:tcBorders>
            <w:shd w:val="clear" w:color="auto" w:fill="auto"/>
            <w:tcMar>
              <w:top w:w="15" w:type="dxa"/>
              <w:left w:w="15" w:type="dxa"/>
              <w:bottom w:w="0" w:type="dxa"/>
              <w:right w:w="15" w:type="dxa"/>
            </w:tcMar>
            <w:vAlign w:val="center"/>
            <w:hideMark/>
          </w:tcPr>
          <w:p w14:paraId="04F53F25" w14:textId="77777777" w:rsidR="00763455" w:rsidRPr="0096280A" w:rsidRDefault="00763455" w:rsidP="00E6741D">
            <w:pPr>
              <w:keepNext/>
              <w:spacing w:before="0"/>
              <w:jc w:val="center"/>
            </w:pPr>
            <w:r w:rsidRPr="0096280A">
              <w:t>20621%</w:t>
            </w:r>
          </w:p>
        </w:tc>
        <w:tc>
          <w:tcPr>
            <w:tcW w:w="1060" w:type="dxa"/>
            <w:tcBorders>
              <w:top w:val="single" w:sz="8" w:space="0" w:color="000000"/>
              <w:left w:val="nil"/>
              <w:bottom w:val="nil"/>
              <w:right w:val="single" w:sz="8" w:space="0" w:color="000000"/>
            </w:tcBorders>
          </w:tcPr>
          <w:p w14:paraId="4F841361" w14:textId="77777777" w:rsidR="00763455" w:rsidRPr="0096280A" w:rsidRDefault="00763455" w:rsidP="00E6741D">
            <w:pPr>
              <w:keepNext/>
              <w:spacing w:before="0"/>
              <w:jc w:val="center"/>
            </w:pPr>
            <w:r w:rsidRPr="0096280A">
              <w:t>1812%</w:t>
            </w:r>
          </w:p>
        </w:tc>
      </w:tr>
      <w:tr w:rsidR="00763455" w:rsidRPr="0096280A" w14:paraId="51A5D208" w14:textId="77777777" w:rsidTr="00447FA9">
        <w:trPr>
          <w:trHeight w:val="255"/>
        </w:trPr>
        <w:tc>
          <w:tcPr>
            <w:tcW w:w="1152"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5966E99" w14:textId="77777777" w:rsidR="00763455" w:rsidRPr="0096280A" w:rsidRDefault="00763455" w:rsidP="00E6741D">
            <w:pPr>
              <w:spacing w:before="0"/>
            </w:pPr>
            <w:r w:rsidRPr="0096280A">
              <w:t>Class F</w:t>
            </w:r>
          </w:p>
        </w:tc>
        <w:tc>
          <w:tcPr>
            <w:tcW w:w="1060" w:type="dxa"/>
            <w:tcBorders>
              <w:top w:val="nil"/>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71DB5DB" w14:textId="77777777" w:rsidR="00763455" w:rsidRPr="0096280A" w:rsidRDefault="00763455" w:rsidP="00E6741D">
            <w:pPr>
              <w:spacing w:before="0"/>
              <w:jc w:val="center"/>
            </w:pPr>
            <w:r w:rsidRPr="0096280A">
              <w:t>−0.77%</w:t>
            </w:r>
          </w:p>
        </w:tc>
        <w:tc>
          <w:tcPr>
            <w:tcW w:w="1060" w:type="dxa"/>
            <w:tcBorders>
              <w:top w:val="nil"/>
              <w:left w:val="single" w:sz="8" w:space="0" w:color="000000"/>
              <w:bottom w:val="single" w:sz="8" w:space="0" w:color="000000"/>
              <w:right w:val="nil"/>
            </w:tcBorders>
            <w:shd w:val="clear" w:color="auto" w:fill="auto"/>
            <w:tcMar>
              <w:top w:w="15" w:type="dxa"/>
              <w:left w:w="15" w:type="dxa"/>
              <w:bottom w:w="0" w:type="dxa"/>
              <w:right w:w="15" w:type="dxa"/>
            </w:tcMar>
            <w:vAlign w:val="center"/>
            <w:hideMark/>
          </w:tcPr>
          <w:p w14:paraId="69D656F7" w14:textId="77777777" w:rsidR="00763455" w:rsidRPr="0096280A" w:rsidRDefault="00763455" w:rsidP="00E6741D">
            <w:pPr>
              <w:spacing w:before="0"/>
              <w:jc w:val="center"/>
            </w:pPr>
            <w:r w:rsidRPr="0096280A">
              <w:t>−0.31%</w:t>
            </w:r>
          </w:p>
        </w:tc>
        <w:tc>
          <w:tcPr>
            <w:tcW w:w="1060" w:type="dxa"/>
            <w:tcBorders>
              <w:top w:val="nil"/>
              <w:left w:val="nil"/>
              <w:bottom w:val="single" w:sz="8" w:space="0" w:color="000000"/>
              <w:right w:val="nil"/>
            </w:tcBorders>
            <w:shd w:val="clear" w:color="auto" w:fill="CCFFCC"/>
            <w:tcMar>
              <w:top w:w="15" w:type="dxa"/>
              <w:left w:w="15" w:type="dxa"/>
              <w:bottom w:w="0" w:type="dxa"/>
              <w:right w:w="15" w:type="dxa"/>
            </w:tcMar>
            <w:vAlign w:val="center"/>
            <w:hideMark/>
          </w:tcPr>
          <w:p w14:paraId="5ED33BB6" w14:textId="77777777" w:rsidR="00763455" w:rsidRPr="0096280A" w:rsidRDefault="00763455" w:rsidP="00E6741D">
            <w:pPr>
              <w:spacing w:before="0"/>
              <w:jc w:val="center"/>
            </w:pPr>
            <w:r w:rsidRPr="0096280A">
              <w:t>−4.95%</w:t>
            </w:r>
          </w:p>
        </w:tc>
        <w:tc>
          <w:tcPr>
            <w:tcW w:w="1060" w:type="dxa"/>
            <w:tcBorders>
              <w:top w:val="nil"/>
              <w:left w:val="nil"/>
              <w:bottom w:val="single" w:sz="8" w:space="0" w:color="000000"/>
              <w:right w:val="single" w:sz="4" w:space="0" w:color="000000"/>
            </w:tcBorders>
            <w:shd w:val="clear" w:color="auto" w:fill="CCFFCC"/>
            <w:tcMar>
              <w:top w:w="15" w:type="dxa"/>
              <w:left w:w="15" w:type="dxa"/>
              <w:bottom w:w="0" w:type="dxa"/>
              <w:right w:w="15" w:type="dxa"/>
            </w:tcMar>
            <w:vAlign w:val="center"/>
            <w:hideMark/>
          </w:tcPr>
          <w:p w14:paraId="68A6AA3A" w14:textId="77777777" w:rsidR="00763455" w:rsidRPr="0096280A" w:rsidRDefault="00763455" w:rsidP="00E6741D">
            <w:pPr>
              <w:spacing w:before="0"/>
              <w:jc w:val="center"/>
            </w:pPr>
            <w:r w:rsidRPr="0096280A">
              <w:t>−3.77%</w:t>
            </w:r>
          </w:p>
        </w:tc>
        <w:tc>
          <w:tcPr>
            <w:tcW w:w="1060" w:type="dxa"/>
            <w:tcBorders>
              <w:top w:val="nil"/>
              <w:left w:val="single" w:sz="4" w:space="0" w:color="000000"/>
              <w:bottom w:val="single" w:sz="8" w:space="0" w:color="000000"/>
              <w:right w:val="nil"/>
            </w:tcBorders>
            <w:shd w:val="clear" w:color="auto" w:fill="auto"/>
            <w:tcMar>
              <w:top w:w="15" w:type="dxa"/>
              <w:left w:w="15" w:type="dxa"/>
              <w:bottom w:w="0" w:type="dxa"/>
              <w:right w:w="15" w:type="dxa"/>
            </w:tcMar>
            <w:vAlign w:val="center"/>
            <w:hideMark/>
          </w:tcPr>
          <w:p w14:paraId="5CDD6F9A" w14:textId="77777777" w:rsidR="00763455" w:rsidRPr="0096280A" w:rsidRDefault="00763455" w:rsidP="00E6741D">
            <w:pPr>
              <w:spacing w:before="0"/>
              <w:jc w:val="center"/>
            </w:pPr>
            <w:r w:rsidRPr="0096280A">
              <w:t>154%</w:t>
            </w:r>
          </w:p>
        </w:tc>
        <w:tc>
          <w:tcPr>
            <w:tcW w:w="1060" w:type="dxa"/>
            <w:tcBorders>
              <w:top w:val="nil"/>
              <w:left w:val="nil"/>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60F3C70" w14:textId="77777777" w:rsidR="00763455" w:rsidRPr="0096280A" w:rsidRDefault="00763455" w:rsidP="00E6741D">
            <w:pPr>
              <w:spacing w:before="0"/>
              <w:jc w:val="center"/>
            </w:pPr>
            <w:r w:rsidRPr="0096280A">
              <w:t>11838%</w:t>
            </w:r>
          </w:p>
        </w:tc>
        <w:tc>
          <w:tcPr>
            <w:tcW w:w="1060" w:type="dxa"/>
            <w:tcBorders>
              <w:top w:val="nil"/>
              <w:left w:val="nil"/>
              <w:bottom w:val="single" w:sz="8" w:space="0" w:color="000000"/>
              <w:right w:val="single" w:sz="8" w:space="0" w:color="000000"/>
            </w:tcBorders>
          </w:tcPr>
          <w:p w14:paraId="018E7832" w14:textId="77777777" w:rsidR="00763455" w:rsidRPr="0096280A" w:rsidRDefault="00763455" w:rsidP="00E6741D">
            <w:pPr>
              <w:spacing w:before="0"/>
              <w:jc w:val="center"/>
            </w:pPr>
            <w:r w:rsidRPr="0096280A">
              <w:t>1326%</w:t>
            </w:r>
          </w:p>
        </w:tc>
      </w:tr>
    </w:tbl>
    <w:p w14:paraId="61775BC4" w14:textId="77777777" w:rsidR="00763455" w:rsidRPr="0096280A" w:rsidRDefault="00763455" w:rsidP="00763455"/>
    <w:p w14:paraId="156F7992" w14:textId="3DC18C0A" w:rsidR="00840ACA" w:rsidRPr="0096280A" w:rsidRDefault="00840ACA" w:rsidP="004378A9">
      <w:r w:rsidRPr="0096280A">
        <w:t>Thus, the first weighting is better for VMAF impac</w:t>
      </w:r>
      <w:r w:rsidR="00E6741D" w:rsidRPr="0096280A">
        <w:t>t</w:t>
      </w:r>
      <w:r w:rsidRPr="0096280A">
        <w:t xml:space="preserve"> (in overall average), while the second one does better for MAD</w:t>
      </w:r>
      <w:r w:rsidR="00C55CA3" w:rsidRPr="0096280A">
        <w:t xml:space="preserve"> (although this was in JEM and a patch had been offered for VTM in MPEG DNNVC activity in June 2020)</w:t>
      </w:r>
      <w:r w:rsidRPr="0096280A">
        <w:t>.</w:t>
      </w:r>
      <w:r w:rsidR="00C55CA3" w:rsidRPr="0096280A">
        <w:t xml:space="preserve"> It was commented that it would be better to modify the VTM to use the implementation from </w:t>
      </w:r>
      <w:proofErr w:type="spellStart"/>
      <w:r w:rsidR="00C55CA3" w:rsidRPr="0096280A">
        <w:t>HDRTools</w:t>
      </w:r>
      <w:proofErr w:type="spellEnd"/>
      <w:r w:rsidR="00C55CA3" w:rsidRPr="0096280A">
        <w:t>, which should not be difficult since something similar is done for HDR testing.</w:t>
      </w:r>
    </w:p>
    <w:p w14:paraId="5C4E1FD0" w14:textId="3DF84E7B" w:rsidR="00C55CA3" w:rsidRPr="0096280A" w:rsidRDefault="00C55CA3" w:rsidP="004378A9">
      <w:r w:rsidRPr="0096280A">
        <w:t>It was commented that there are different versions of SSIM as well (e.g. windowing type, windowing size, how to handle edge regions).</w:t>
      </w:r>
    </w:p>
    <w:p w14:paraId="48B4D3AF" w14:textId="31F32516" w:rsidR="00C55CA3" w:rsidRPr="0096280A" w:rsidRDefault="00C55CA3" w:rsidP="004378A9">
      <w:proofErr w:type="spellStart"/>
      <w:r w:rsidRPr="0096280A">
        <w:t>HDRTools</w:t>
      </w:r>
      <w:proofErr w:type="spellEnd"/>
      <w:r w:rsidRPr="0096280A">
        <w:t xml:space="preserve"> has SSIM (with a Gaussian window) and MS-SSIM (without the Gaussian window); VTM does not.</w:t>
      </w:r>
    </w:p>
    <w:p w14:paraId="57E28453" w14:textId="6641502F" w:rsidR="00932260" w:rsidRPr="0096280A" w:rsidDel="00986600" w:rsidRDefault="00932260" w:rsidP="004378A9">
      <w:pPr>
        <w:rPr>
          <w:del w:id="6982" w:author="Gary Sullivan" w:date="2020-12-12T13:37:00Z"/>
        </w:rPr>
      </w:pPr>
    </w:p>
    <w:p w14:paraId="6C13101E" w14:textId="0F8865E6" w:rsidR="00932260" w:rsidRPr="0096280A" w:rsidRDefault="00932260" w:rsidP="004378A9">
      <w:r w:rsidRPr="0096280A">
        <w:t xml:space="preserve">Chroma was </w:t>
      </w:r>
      <w:proofErr w:type="spellStart"/>
      <w:r w:rsidRPr="0096280A">
        <w:t>upsampled</w:t>
      </w:r>
      <w:proofErr w:type="spellEnd"/>
      <w:r w:rsidRPr="0096280A">
        <w:t xml:space="preserve"> to feed to the NN and then </w:t>
      </w:r>
      <w:proofErr w:type="spellStart"/>
      <w:r w:rsidRPr="0096280A">
        <w:t>downsampled</w:t>
      </w:r>
      <w:proofErr w:type="spellEnd"/>
      <w:r w:rsidRPr="0096280A">
        <w:t xml:space="preserve"> at the output of that stage (staying in YUV).</w:t>
      </w:r>
    </w:p>
    <w:p w14:paraId="7EB9DA74" w14:textId="20F1D6EB" w:rsidR="00932260" w:rsidRPr="0096280A" w:rsidRDefault="00932260" w:rsidP="004378A9">
      <w:r w:rsidRPr="0096280A">
        <w:t>A QP is an input to the model. Training used 5 QP values.</w:t>
      </w:r>
    </w:p>
    <w:p w14:paraId="5F197F71" w14:textId="77DB59BF" w:rsidR="00932260" w:rsidRPr="0096280A" w:rsidRDefault="00932260" w:rsidP="004378A9">
      <w:r w:rsidRPr="0096280A">
        <w:lastRenderedPageBreak/>
        <w:t>Network parameters are 32-bit float.</w:t>
      </w:r>
    </w:p>
    <w:p w14:paraId="350EFB69" w14:textId="2B613EF0" w:rsidR="00F96AE4" w:rsidRPr="0096280A" w:rsidRDefault="00F96AE4" w:rsidP="004378A9">
      <w:r w:rsidRPr="0096280A">
        <w:t>There was discussion of potentially just abandoning PSNR as a metric.</w:t>
      </w:r>
    </w:p>
    <w:p w14:paraId="5164E22A" w14:textId="2C10F86F" w:rsidR="00F96AE4" w:rsidRPr="0096280A" w:rsidRDefault="00F96AE4" w:rsidP="004378A9">
      <w:r w:rsidRPr="0096280A">
        <w:t>It was commented that it would be good to check whether visual quality is aligned with the analysis.</w:t>
      </w:r>
    </w:p>
    <w:p w14:paraId="221793B7" w14:textId="116488A4" w:rsidR="00F96AE4" w:rsidRPr="0096280A" w:rsidRDefault="00F96AE4" w:rsidP="004378A9">
      <w:r w:rsidRPr="0096280A">
        <w:t>Another participant said that in some testing VMAF was not so stable - e.g., with deblocking filtering being harmful to VMAF despite being beneficial to visual quality.</w:t>
      </w:r>
      <w:r w:rsidR="00763455" w:rsidRPr="0096280A">
        <w:t xml:space="preserve"> Some work has recently been conducted to develop new VMAF metrics to try to improve the behaviour.</w:t>
      </w:r>
    </w:p>
    <w:p w14:paraId="62F15986" w14:textId="02AF58FF" w:rsidR="00932260" w:rsidRPr="0096280A" w:rsidRDefault="00F96AE4" w:rsidP="004378A9">
      <w:r w:rsidRPr="0096280A">
        <w:t>Temporal consistency would also be good to study.</w:t>
      </w:r>
    </w:p>
    <w:p w14:paraId="1BF5EEB4" w14:textId="7D93D994" w:rsidR="00F96AE4" w:rsidRPr="0096280A" w:rsidRDefault="00F96AE4" w:rsidP="004378A9">
      <w:r w:rsidRPr="0096280A">
        <w:t>SSIM ignores chroma.</w:t>
      </w:r>
    </w:p>
    <w:p w14:paraId="2C0EF170" w14:textId="0BD7CADB" w:rsidR="00274E11" w:rsidRPr="0096280A" w:rsidRDefault="00274E11" w:rsidP="004378A9">
      <w:r w:rsidRPr="0096280A">
        <w:t xml:space="preserve">A participant emphasized that there is no 100% reliable metric in this world. VMAF, MS-SSIM, PSNR all have issues. It was suggested not to push or restrict any metric to be studied, but such study should not only include Excel table, but also proper viewing with MOS collection and computing correlation between MOS and all of the candidate metrics. The most difficult parts here would be collecting materials for viewing and conducting the viewing. The rest (metrics computation and correlation) is relatively easy. Without having those numbers in our hands, discussions such as which metric is better </w:t>
      </w:r>
      <w:r w:rsidR="00AB0E6C" w:rsidRPr="0096280A">
        <w:t>c</w:t>
      </w:r>
      <w:r w:rsidRPr="0096280A">
        <w:t>ould be endless.</w:t>
      </w:r>
    </w:p>
    <w:p w14:paraId="52D452D7" w14:textId="6C52D5A2" w:rsidR="00F96AE4" w:rsidRPr="0096280A" w:rsidRDefault="00F96AE4" w:rsidP="004378A9">
      <w:r w:rsidRPr="0096280A">
        <w:t xml:space="preserve">There was a question about how important is the “SE block”, and the </w:t>
      </w:r>
      <w:r w:rsidR="00D86F59" w:rsidRPr="0096280A">
        <w:t>proponent</w:t>
      </w:r>
      <w:r w:rsidRPr="0096280A">
        <w:t xml:space="preserve"> said they believed it to be quite important.</w:t>
      </w:r>
    </w:p>
    <w:p w14:paraId="5AFE70A1" w14:textId="02756CAE" w:rsidR="00C55CA3" w:rsidRPr="0096280A" w:rsidRDefault="00C55CA3" w:rsidP="004378A9">
      <w:r w:rsidRPr="0096280A">
        <w:t xml:space="preserve">It was suggested to </w:t>
      </w:r>
      <w:r w:rsidRPr="0096280A">
        <w:rPr>
          <w:highlight w:val="yellow"/>
        </w:rPr>
        <w:t xml:space="preserve">establish a </w:t>
      </w:r>
      <w:proofErr w:type="spellStart"/>
      <w:r w:rsidRPr="0096280A">
        <w:rPr>
          <w:highlight w:val="yellow"/>
        </w:rPr>
        <w:t>BoG</w:t>
      </w:r>
      <w:proofErr w:type="spellEnd"/>
      <w:r w:rsidRPr="0096280A">
        <w:rPr>
          <w:highlight w:val="yellow"/>
        </w:rPr>
        <w:t xml:space="preserve"> and to have a joint discussion</w:t>
      </w:r>
      <w:r w:rsidR="002643C3" w:rsidRPr="0096280A">
        <w:rPr>
          <w:highlight w:val="yellow"/>
        </w:rPr>
        <w:t xml:space="preserve"> with the parent bodies</w:t>
      </w:r>
      <w:r w:rsidRPr="0096280A">
        <w:t xml:space="preserve"> on the future NNVC exploration plans.</w:t>
      </w:r>
    </w:p>
    <w:p w14:paraId="6078193D" w14:textId="72AE0AA4" w:rsidR="00C55CA3" w:rsidRPr="0096280A" w:rsidDel="00986600" w:rsidRDefault="00C55CA3" w:rsidP="00C55CA3">
      <w:pPr>
        <w:rPr>
          <w:del w:id="6983" w:author="Gary Sullivan" w:date="2020-12-12T13:37:00Z"/>
        </w:rPr>
      </w:pPr>
      <w:r w:rsidRPr="0096280A">
        <w:t xml:space="preserve">Further study </w:t>
      </w:r>
      <w:r w:rsidR="002643C3" w:rsidRPr="0096280A">
        <w:t xml:space="preserve">on JVET-T0069 </w:t>
      </w:r>
      <w:r w:rsidRPr="0096280A">
        <w:t>was encouraged.</w:t>
      </w:r>
    </w:p>
    <w:p w14:paraId="4755A946" w14:textId="77777777" w:rsidR="00C54E2A" w:rsidRPr="0096280A" w:rsidRDefault="00C54E2A" w:rsidP="004378A9"/>
    <w:p w14:paraId="4DDEA8CB" w14:textId="3BD6FCDD" w:rsidR="004378A9" w:rsidRPr="0096280A" w:rsidRDefault="006F2179" w:rsidP="004378A9">
      <w:pPr>
        <w:pStyle w:val="Heading9"/>
        <w:rPr>
          <w:rFonts w:eastAsia="Times New Roman"/>
          <w:szCs w:val="24"/>
          <w:lang w:val="en-CA"/>
        </w:rPr>
      </w:pPr>
      <w:hyperlink r:id="rId190" w:history="1">
        <w:r w:rsidR="004378A9" w:rsidRPr="0096280A">
          <w:rPr>
            <w:rFonts w:eastAsia="Times New Roman"/>
            <w:color w:val="0000FF"/>
            <w:szCs w:val="24"/>
            <w:u w:val="single"/>
            <w:lang w:val="en-CA"/>
          </w:rPr>
          <w:t>JVET-T0079</w:t>
        </w:r>
      </w:hyperlink>
      <w:r w:rsidR="004378A9" w:rsidRPr="0096280A">
        <w:rPr>
          <w:rFonts w:eastAsia="Times New Roman"/>
          <w:szCs w:val="24"/>
          <w:lang w:val="en-CA"/>
        </w:rPr>
        <w:t xml:space="preserve"> AHG11: Neural Network-based In-Loop Filter [H</w:t>
      </w:r>
      <w:r w:rsidR="00E73626">
        <w:rPr>
          <w:rFonts w:eastAsia="Times New Roman"/>
          <w:szCs w:val="24"/>
          <w:lang w:val="en-CA"/>
        </w:rPr>
        <w:t>. </w:t>
      </w:r>
      <w:r w:rsidR="004378A9" w:rsidRPr="0096280A">
        <w:rPr>
          <w:rFonts w:eastAsia="Times New Roman"/>
          <w:szCs w:val="24"/>
          <w:lang w:val="en-CA"/>
        </w:rPr>
        <w:t>Wang, M</w:t>
      </w:r>
      <w:r w:rsidR="00E73626">
        <w:rPr>
          <w:rFonts w:eastAsia="Times New Roman"/>
          <w:szCs w:val="24"/>
          <w:lang w:val="en-CA"/>
        </w:rPr>
        <w:t>. </w:t>
      </w:r>
      <w:r w:rsidR="004378A9" w:rsidRPr="0096280A">
        <w:rPr>
          <w:rFonts w:eastAsia="Times New Roman"/>
          <w:szCs w:val="24"/>
          <w:lang w:val="en-CA"/>
        </w:rPr>
        <w:t>Karczewicz, J</w:t>
      </w:r>
      <w:r w:rsidR="00E73626">
        <w:rPr>
          <w:rFonts w:eastAsia="Times New Roman"/>
          <w:szCs w:val="24"/>
          <w:lang w:val="en-CA"/>
        </w:rPr>
        <w:t>. </w:t>
      </w:r>
      <w:r w:rsidR="004378A9" w:rsidRPr="0096280A">
        <w:rPr>
          <w:rFonts w:eastAsia="Times New Roman"/>
          <w:szCs w:val="24"/>
          <w:lang w:val="en-CA"/>
        </w:rPr>
        <w:t>Chen, A</w:t>
      </w:r>
      <w:r w:rsidR="00E73626">
        <w:rPr>
          <w:rFonts w:eastAsia="Times New Roman"/>
          <w:szCs w:val="24"/>
          <w:lang w:val="en-CA"/>
        </w:rPr>
        <w:t>. </w:t>
      </w:r>
      <w:r w:rsidR="004378A9" w:rsidRPr="0096280A">
        <w:rPr>
          <w:rFonts w:eastAsia="Times New Roman"/>
          <w:szCs w:val="24"/>
          <w:lang w:val="en-CA"/>
        </w:rPr>
        <w:t>M</w:t>
      </w:r>
      <w:r w:rsidR="00E73626">
        <w:rPr>
          <w:rFonts w:eastAsia="Times New Roman"/>
          <w:szCs w:val="24"/>
          <w:lang w:val="en-CA"/>
        </w:rPr>
        <w:t>. </w:t>
      </w:r>
      <w:r w:rsidR="004378A9" w:rsidRPr="0096280A">
        <w:rPr>
          <w:rFonts w:eastAsia="Times New Roman"/>
          <w:szCs w:val="24"/>
          <w:lang w:val="en-CA"/>
        </w:rPr>
        <w:t>Kotra (Qualcomm)]</w:t>
      </w:r>
    </w:p>
    <w:p w14:paraId="527EA169" w14:textId="39F11466" w:rsidR="000531AE" w:rsidRPr="0096280A" w:rsidRDefault="000531AE" w:rsidP="000531AE">
      <w:r w:rsidRPr="0096280A">
        <w:t>This contribution was discussed in session 9 at 2230 on Friday 9 October (chaired by GJS &amp; JRO).</w:t>
      </w:r>
    </w:p>
    <w:p w14:paraId="0A947074" w14:textId="77777777" w:rsidR="00CC114A" w:rsidRPr="0096280A" w:rsidRDefault="00CC114A" w:rsidP="00CC114A">
      <w:r w:rsidRPr="0096280A">
        <w:t>This contribution proposes a Neural Network-based In-loop filter (NN filter). The proposed NN filter adds an additional in-loop filter stage and is positionally placed after the Adaptive loop filter (ALF).</w:t>
      </w:r>
    </w:p>
    <w:p w14:paraId="0EE2D56D" w14:textId="7075E497" w:rsidR="00CC114A" w:rsidRPr="0096280A" w:rsidRDefault="00CC114A" w:rsidP="00CC114A">
      <w:r w:rsidRPr="0096280A">
        <w:t xml:space="preserve">It is </w:t>
      </w:r>
      <w:r w:rsidR="00B41B14" w:rsidRPr="0096280A">
        <w:t>reported</w:t>
      </w:r>
      <w:r w:rsidRPr="0096280A">
        <w:t xml:space="preserve"> that average 4.11%, 13.83% and 13.28% BD rate saving for RA, and 3.63%, 9.47% and 9.98% BD rate saving for AI, for Y, </w:t>
      </w:r>
      <w:proofErr w:type="spellStart"/>
      <w:r w:rsidRPr="0096280A">
        <w:t>Cb</w:t>
      </w:r>
      <w:proofErr w:type="spellEnd"/>
      <w:r w:rsidRPr="0096280A">
        <w:t xml:space="preserve"> and Cr components respectively, are achieved.</w:t>
      </w:r>
    </w:p>
    <w:p w14:paraId="58B630C5" w14:textId="45263E50" w:rsidR="00CC114A" w:rsidRPr="0096280A" w:rsidRDefault="00202FC4" w:rsidP="004378A9">
      <w:r w:rsidRPr="0096280A">
        <w:t xml:space="preserve">Test results are shown with models refined for inter frames </w:t>
      </w:r>
      <w:r w:rsidR="002643C3" w:rsidRPr="0096280A">
        <w:t xml:space="preserve">(where training </w:t>
      </w:r>
      <w:r w:rsidRPr="0096280A">
        <w:t>included</w:t>
      </w:r>
      <w:r w:rsidR="002643C3" w:rsidRPr="0096280A">
        <w:t xml:space="preserve"> data from the coding loop).</w:t>
      </w:r>
    </w:p>
    <w:p w14:paraId="4E473B61" w14:textId="77777777" w:rsidR="00D86F59" w:rsidRPr="0096280A" w:rsidRDefault="00D86F59" w:rsidP="00D86F59">
      <w:pPr>
        <w:keepNext/>
        <w:rPr>
          <w:i/>
          <w:iCs/>
        </w:rPr>
      </w:pPr>
      <w:r w:rsidRPr="0096280A">
        <w:rPr>
          <w:i/>
          <w:iCs/>
        </w:rPr>
        <w:t>Simulation results of using 2 DIV2K models + 2 BVI-DVC refined models</w:t>
      </w:r>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96280A" w14:paraId="6CEA5B00" w14:textId="77777777" w:rsidTr="00E6741D">
        <w:trPr>
          <w:trHeight w:val="255"/>
        </w:trPr>
        <w:tc>
          <w:tcPr>
            <w:tcW w:w="1152" w:type="dxa"/>
            <w:tcBorders>
              <w:top w:val="nil"/>
              <w:left w:val="nil"/>
              <w:bottom w:val="nil"/>
              <w:right w:val="nil"/>
            </w:tcBorders>
            <w:shd w:val="clear" w:color="auto" w:fill="auto"/>
            <w:noWrap/>
            <w:vAlign w:val="center"/>
            <w:hideMark/>
          </w:tcPr>
          <w:p w14:paraId="1DBDD5E7" w14:textId="77777777" w:rsidR="00D86F59" w:rsidRPr="0096280A" w:rsidRDefault="00D86F59" w:rsidP="00E6741D">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6C3B458" w14:textId="77777777" w:rsidR="00D86F59" w:rsidRPr="0096280A" w:rsidRDefault="00D86F59" w:rsidP="00E6741D">
            <w:pPr>
              <w:keepNext/>
              <w:spacing w:before="0"/>
              <w:jc w:val="center"/>
              <w:rPr>
                <w:b/>
                <w:bCs/>
              </w:rPr>
            </w:pPr>
            <w:r w:rsidRPr="0096280A">
              <w:rPr>
                <w:b/>
                <w:bCs/>
              </w:rPr>
              <w:t>Random access Main 10</w:t>
            </w:r>
          </w:p>
        </w:tc>
      </w:tr>
      <w:tr w:rsidR="00D86F59" w:rsidRPr="0096280A" w14:paraId="165855B2" w14:textId="77777777" w:rsidTr="00E6741D">
        <w:trPr>
          <w:trHeight w:val="255"/>
        </w:trPr>
        <w:tc>
          <w:tcPr>
            <w:tcW w:w="1152" w:type="dxa"/>
            <w:tcBorders>
              <w:top w:val="nil"/>
              <w:left w:val="nil"/>
              <w:bottom w:val="nil"/>
              <w:right w:val="nil"/>
            </w:tcBorders>
            <w:shd w:val="clear" w:color="auto" w:fill="auto"/>
            <w:noWrap/>
            <w:vAlign w:val="center"/>
            <w:hideMark/>
          </w:tcPr>
          <w:p w14:paraId="75B1F054" w14:textId="77777777" w:rsidR="00D86F59" w:rsidRPr="0096280A" w:rsidRDefault="00D86F59" w:rsidP="00E6741D">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65DC4EB" w14:textId="77777777" w:rsidR="00D86F59" w:rsidRPr="0096280A" w:rsidRDefault="00D86F59" w:rsidP="00E6741D">
            <w:pPr>
              <w:keepNext/>
              <w:spacing w:before="0"/>
              <w:jc w:val="center"/>
              <w:rPr>
                <w:b/>
                <w:bCs/>
              </w:rPr>
            </w:pPr>
            <w:r w:rsidRPr="0096280A">
              <w:rPr>
                <w:b/>
                <w:bCs/>
              </w:rPr>
              <w:t>Over VTM-10.0</w:t>
            </w:r>
          </w:p>
        </w:tc>
      </w:tr>
      <w:tr w:rsidR="00D86F59" w:rsidRPr="0096280A" w14:paraId="6D731C59" w14:textId="77777777" w:rsidTr="00E6741D">
        <w:trPr>
          <w:trHeight w:val="255"/>
        </w:trPr>
        <w:tc>
          <w:tcPr>
            <w:tcW w:w="1152" w:type="dxa"/>
            <w:tcBorders>
              <w:top w:val="nil"/>
              <w:left w:val="nil"/>
              <w:bottom w:val="nil"/>
              <w:right w:val="nil"/>
            </w:tcBorders>
            <w:shd w:val="clear" w:color="auto" w:fill="auto"/>
            <w:noWrap/>
            <w:vAlign w:val="center"/>
            <w:hideMark/>
          </w:tcPr>
          <w:p w14:paraId="55DC5DD6" w14:textId="77777777" w:rsidR="00D86F59" w:rsidRPr="0096280A" w:rsidRDefault="00D86F59" w:rsidP="00E6741D">
            <w:pPr>
              <w:keepNext/>
              <w:spacing w:before="0"/>
              <w:rPr>
                <w:b/>
                <w:bCs/>
              </w:rPr>
            </w:pPr>
          </w:p>
        </w:tc>
        <w:tc>
          <w:tcPr>
            <w:tcW w:w="1124" w:type="dxa"/>
            <w:tcBorders>
              <w:top w:val="nil"/>
              <w:left w:val="single" w:sz="8" w:space="0" w:color="auto"/>
              <w:bottom w:val="single" w:sz="8" w:space="0" w:color="auto"/>
              <w:right w:val="nil"/>
            </w:tcBorders>
            <w:shd w:val="clear" w:color="auto" w:fill="auto"/>
            <w:noWrap/>
            <w:vAlign w:val="center"/>
            <w:hideMark/>
          </w:tcPr>
          <w:p w14:paraId="0208C239" w14:textId="77777777" w:rsidR="00D86F59" w:rsidRPr="0096280A" w:rsidRDefault="00D86F59" w:rsidP="00E6741D">
            <w:pPr>
              <w:keepNext/>
              <w:spacing w:before="0"/>
              <w:jc w:val="center"/>
            </w:pPr>
            <w:r w:rsidRPr="0096280A">
              <w:t>Y</w:t>
            </w:r>
          </w:p>
        </w:tc>
        <w:tc>
          <w:tcPr>
            <w:tcW w:w="1124" w:type="dxa"/>
            <w:tcBorders>
              <w:top w:val="nil"/>
              <w:left w:val="nil"/>
              <w:bottom w:val="single" w:sz="8" w:space="0" w:color="auto"/>
              <w:right w:val="nil"/>
            </w:tcBorders>
            <w:shd w:val="clear" w:color="auto" w:fill="auto"/>
            <w:noWrap/>
            <w:vAlign w:val="center"/>
            <w:hideMark/>
          </w:tcPr>
          <w:p w14:paraId="250FB244" w14:textId="77777777" w:rsidR="00D86F59" w:rsidRPr="0096280A" w:rsidRDefault="00D86F59" w:rsidP="00E6741D">
            <w:pPr>
              <w:keepNext/>
              <w:spacing w:before="0"/>
              <w:jc w:val="center"/>
            </w:pPr>
            <w:r w:rsidRPr="0096280A">
              <w:t>U</w:t>
            </w:r>
          </w:p>
        </w:tc>
        <w:tc>
          <w:tcPr>
            <w:tcW w:w="1124" w:type="dxa"/>
            <w:tcBorders>
              <w:top w:val="nil"/>
              <w:left w:val="nil"/>
              <w:bottom w:val="single" w:sz="8" w:space="0" w:color="auto"/>
              <w:right w:val="single" w:sz="4" w:space="0" w:color="auto"/>
            </w:tcBorders>
            <w:shd w:val="clear" w:color="auto" w:fill="auto"/>
            <w:noWrap/>
            <w:vAlign w:val="center"/>
            <w:hideMark/>
          </w:tcPr>
          <w:p w14:paraId="66369EF7" w14:textId="77777777" w:rsidR="00D86F59" w:rsidRPr="0096280A" w:rsidRDefault="00D86F59" w:rsidP="00E6741D">
            <w:pPr>
              <w:keepNext/>
              <w:spacing w:before="0"/>
              <w:jc w:val="center"/>
            </w:pPr>
            <w:r w:rsidRPr="0096280A">
              <w:t>V</w:t>
            </w:r>
          </w:p>
        </w:tc>
        <w:tc>
          <w:tcPr>
            <w:tcW w:w="920" w:type="dxa"/>
            <w:tcBorders>
              <w:top w:val="nil"/>
              <w:left w:val="nil"/>
              <w:bottom w:val="single" w:sz="8" w:space="0" w:color="auto"/>
              <w:right w:val="nil"/>
            </w:tcBorders>
            <w:shd w:val="clear" w:color="auto" w:fill="auto"/>
            <w:noWrap/>
            <w:vAlign w:val="center"/>
            <w:hideMark/>
          </w:tcPr>
          <w:p w14:paraId="587D466A" w14:textId="77777777" w:rsidR="00D86F59" w:rsidRPr="0096280A" w:rsidRDefault="00D86F59" w:rsidP="00E6741D">
            <w:pPr>
              <w:keepNext/>
              <w:spacing w:before="0"/>
              <w:jc w:val="center"/>
            </w:pPr>
            <w:proofErr w:type="spellStart"/>
            <w:r w:rsidRPr="0096280A">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590344CC" w14:textId="77777777" w:rsidR="00D86F59" w:rsidRPr="0096280A" w:rsidRDefault="00D86F59" w:rsidP="00E6741D">
            <w:pPr>
              <w:keepNext/>
              <w:spacing w:before="0"/>
              <w:jc w:val="center"/>
            </w:pPr>
            <w:proofErr w:type="spellStart"/>
            <w:r w:rsidRPr="0096280A">
              <w:t>DecT</w:t>
            </w:r>
            <w:proofErr w:type="spellEnd"/>
          </w:p>
        </w:tc>
      </w:tr>
      <w:tr w:rsidR="00D86F59" w:rsidRPr="0096280A" w14:paraId="443ABA36"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138527" w14:textId="77777777" w:rsidR="00D86F59" w:rsidRPr="0096280A" w:rsidRDefault="00D86F59" w:rsidP="00E6741D">
            <w:pPr>
              <w:keepNext/>
              <w:spacing w:before="0"/>
            </w:pPr>
            <w:r w:rsidRPr="0096280A">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2BE82F11" w14:textId="4CB1C736" w:rsidR="00D86F59" w:rsidRPr="0096280A" w:rsidRDefault="00D86F59" w:rsidP="00E6741D">
            <w:pPr>
              <w:keepNext/>
              <w:spacing w:before="0"/>
              <w:jc w:val="center"/>
            </w:pPr>
            <w:del w:id="6984" w:author="Gary Sullivan" w:date="2020-12-12T08:31:00Z">
              <w:r w:rsidRPr="0096280A" w:rsidDel="001D5DF2">
                <w:delText>-3</w:delText>
              </w:r>
            </w:del>
            <w:ins w:id="6985" w:author="Gary Sullivan" w:date="2020-12-12T08:31:00Z">
              <w:r w:rsidR="001D5DF2">
                <w:t>−3</w:t>
              </w:r>
            </w:ins>
            <w:r w:rsidRPr="0096280A">
              <w:t>.53%</w:t>
            </w:r>
          </w:p>
        </w:tc>
        <w:tc>
          <w:tcPr>
            <w:tcW w:w="1124" w:type="dxa"/>
            <w:tcBorders>
              <w:top w:val="single" w:sz="8" w:space="0" w:color="auto"/>
              <w:left w:val="nil"/>
              <w:bottom w:val="nil"/>
              <w:right w:val="nil"/>
            </w:tcBorders>
            <w:shd w:val="clear" w:color="000000" w:fill="CCFFCC"/>
            <w:noWrap/>
            <w:vAlign w:val="center"/>
            <w:hideMark/>
          </w:tcPr>
          <w:p w14:paraId="0562696F" w14:textId="5F2D3623" w:rsidR="00D86F59" w:rsidRPr="0096280A" w:rsidRDefault="00D86F59" w:rsidP="00E6741D">
            <w:pPr>
              <w:keepNext/>
              <w:spacing w:before="0"/>
              <w:jc w:val="center"/>
            </w:pPr>
            <w:del w:id="6986" w:author="Gary Sullivan" w:date="2020-12-12T08:39:00Z">
              <w:r w:rsidRPr="0096280A" w:rsidDel="001D5DF2">
                <w:delText>-9</w:delText>
              </w:r>
            </w:del>
            <w:ins w:id="6987" w:author="Gary Sullivan" w:date="2020-12-12T08:39:00Z">
              <w:r w:rsidR="001D5DF2">
                <w:t>−9</w:t>
              </w:r>
            </w:ins>
            <w:r w:rsidRPr="0096280A">
              <w:t>.41%</w:t>
            </w:r>
          </w:p>
        </w:tc>
        <w:tc>
          <w:tcPr>
            <w:tcW w:w="1124" w:type="dxa"/>
            <w:tcBorders>
              <w:top w:val="single" w:sz="8" w:space="0" w:color="auto"/>
              <w:left w:val="nil"/>
              <w:bottom w:val="nil"/>
              <w:right w:val="single" w:sz="4" w:space="0" w:color="auto"/>
            </w:tcBorders>
            <w:shd w:val="clear" w:color="000000" w:fill="CCFFCC"/>
            <w:noWrap/>
            <w:vAlign w:val="center"/>
            <w:hideMark/>
          </w:tcPr>
          <w:p w14:paraId="2B737B07" w14:textId="71997546" w:rsidR="00D86F59" w:rsidRPr="0096280A" w:rsidRDefault="00D86F59" w:rsidP="00E6741D">
            <w:pPr>
              <w:keepNext/>
              <w:spacing w:before="0"/>
              <w:jc w:val="center"/>
            </w:pPr>
            <w:del w:id="6988" w:author="Gary Sullivan" w:date="2020-12-12T08:27:00Z">
              <w:r w:rsidRPr="0096280A" w:rsidDel="001D5DF2">
                <w:delText>-1</w:delText>
              </w:r>
            </w:del>
            <w:ins w:id="6989" w:author="Gary Sullivan" w:date="2020-12-12T08:27:00Z">
              <w:r w:rsidR="001D5DF2">
                <w:t>−1</w:t>
              </w:r>
            </w:ins>
            <w:r w:rsidRPr="0096280A">
              <w:t>1.44%</w:t>
            </w:r>
          </w:p>
        </w:tc>
        <w:tc>
          <w:tcPr>
            <w:tcW w:w="920" w:type="dxa"/>
            <w:tcBorders>
              <w:top w:val="nil"/>
              <w:left w:val="nil"/>
              <w:bottom w:val="nil"/>
              <w:right w:val="nil"/>
            </w:tcBorders>
            <w:shd w:val="clear" w:color="auto" w:fill="auto"/>
            <w:noWrap/>
            <w:vAlign w:val="center"/>
            <w:hideMark/>
          </w:tcPr>
          <w:p w14:paraId="08437BC3" w14:textId="77777777" w:rsidR="00D86F59" w:rsidRPr="0096280A" w:rsidRDefault="00D86F59" w:rsidP="00E6741D">
            <w:pPr>
              <w:keepNext/>
              <w:spacing w:before="0"/>
              <w:jc w:val="center"/>
            </w:pPr>
            <w:r w:rsidRPr="0096280A">
              <w:t>138%</w:t>
            </w:r>
          </w:p>
        </w:tc>
        <w:tc>
          <w:tcPr>
            <w:tcW w:w="1008" w:type="dxa"/>
            <w:tcBorders>
              <w:top w:val="nil"/>
              <w:left w:val="nil"/>
              <w:bottom w:val="nil"/>
              <w:right w:val="single" w:sz="8" w:space="0" w:color="auto"/>
            </w:tcBorders>
            <w:shd w:val="clear" w:color="auto" w:fill="auto"/>
            <w:noWrap/>
            <w:vAlign w:val="center"/>
            <w:hideMark/>
          </w:tcPr>
          <w:p w14:paraId="1FEF8E81" w14:textId="77777777" w:rsidR="00D86F59" w:rsidRPr="0096280A" w:rsidRDefault="00D86F59" w:rsidP="00E6741D">
            <w:pPr>
              <w:keepNext/>
              <w:spacing w:before="0"/>
              <w:jc w:val="center"/>
            </w:pPr>
            <w:r w:rsidRPr="0096280A">
              <w:t>13880%</w:t>
            </w:r>
          </w:p>
        </w:tc>
      </w:tr>
      <w:tr w:rsidR="00D86F59" w:rsidRPr="0096280A" w14:paraId="36E34B0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1C06912C" w14:textId="77777777" w:rsidR="00D86F59" w:rsidRPr="0096280A" w:rsidRDefault="00D86F59" w:rsidP="00E6741D">
            <w:pPr>
              <w:keepNext/>
              <w:spacing w:before="0"/>
            </w:pPr>
            <w:r w:rsidRPr="0096280A">
              <w:t>Class A2</w:t>
            </w:r>
          </w:p>
        </w:tc>
        <w:tc>
          <w:tcPr>
            <w:tcW w:w="1124" w:type="dxa"/>
            <w:tcBorders>
              <w:top w:val="nil"/>
              <w:left w:val="single" w:sz="8" w:space="0" w:color="auto"/>
              <w:bottom w:val="nil"/>
              <w:right w:val="nil"/>
            </w:tcBorders>
            <w:shd w:val="clear" w:color="000000" w:fill="CCFFCC"/>
            <w:noWrap/>
            <w:vAlign w:val="center"/>
            <w:hideMark/>
          </w:tcPr>
          <w:p w14:paraId="42FBF982" w14:textId="7CE7297B" w:rsidR="00D86F59" w:rsidRPr="0096280A" w:rsidRDefault="00D86F59" w:rsidP="00E6741D">
            <w:pPr>
              <w:keepNext/>
              <w:spacing w:before="0"/>
              <w:jc w:val="center"/>
            </w:pPr>
            <w:del w:id="6990" w:author="Gary Sullivan" w:date="2020-12-12T08:32:00Z">
              <w:r w:rsidRPr="0096280A" w:rsidDel="001D5DF2">
                <w:delText>-4</w:delText>
              </w:r>
            </w:del>
            <w:ins w:id="6991" w:author="Gary Sullivan" w:date="2020-12-12T08:32:00Z">
              <w:r w:rsidR="001D5DF2">
                <w:t>−4</w:t>
              </w:r>
            </w:ins>
            <w:r w:rsidRPr="0096280A">
              <w:t>.21%</w:t>
            </w:r>
          </w:p>
        </w:tc>
        <w:tc>
          <w:tcPr>
            <w:tcW w:w="1124" w:type="dxa"/>
            <w:tcBorders>
              <w:top w:val="nil"/>
              <w:left w:val="nil"/>
              <w:bottom w:val="nil"/>
              <w:right w:val="nil"/>
            </w:tcBorders>
            <w:shd w:val="clear" w:color="000000" w:fill="CCFFCC"/>
            <w:noWrap/>
            <w:vAlign w:val="center"/>
            <w:hideMark/>
          </w:tcPr>
          <w:p w14:paraId="579FD6BA" w14:textId="367865D7" w:rsidR="00D86F59" w:rsidRPr="0096280A" w:rsidRDefault="00D86F59" w:rsidP="00E6741D">
            <w:pPr>
              <w:keepNext/>
              <w:spacing w:before="0"/>
              <w:jc w:val="center"/>
            </w:pPr>
            <w:del w:id="6992" w:author="Gary Sullivan" w:date="2020-12-12T08:27:00Z">
              <w:r w:rsidRPr="0096280A" w:rsidDel="001D5DF2">
                <w:delText>-1</w:delText>
              </w:r>
            </w:del>
            <w:ins w:id="6993" w:author="Gary Sullivan" w:date="2020-12-12T08:27:00Z">
              <w:r w:rsidR="001D5DF2">
                <w:t>−1</w:t>
              </w:r>
            </w:ins>
            <w:r w:rsidRPr="0096280A">
              <w:t>5.13%</w:t>
            </w:r>
          </w:p>
        </w:tc>
        <w:tc>
          <w:tcPr>
            <w:tcW w:w="1124" w:type="dxa"/>
            <w:tcBorders>
              <w:top w:val="nil"/>
              <w:left w:val="nil"/>
              <w:bottom w:val="nil"/>
              <w:right w:val="single" w:sz="4" w:space="0" w:color="auto"/>
            </w:tcBorders>
            <w:shd w:val="clear" w:color="000000" w:fill="CCFFCC"/>
            <w:noWrap/>
            <w:vAlign w:val="center"/>
            <w:hideMark/>
          </w:tcPr>
          <w:p w14:paraId="29FD89FE" w14:textId="2E3FA34D" w:rsidR="00D86F59" w:rsidRPr="0096280A" w:rsidRDefault="00D86F59" w:rsidP="00E6741D">
            <w:pPr>
              <w:keepNext/>
              <w:spacing w:before="0"/>
              <w:jc w:val="center"/>
            </w:pPr>
            <w:del w:id="6994" w:author="Gary Sullivan" w:date="2020-12-12T08:27:00Z">
              <w:r w:rsidRPr="0096280A" w:rsidDel="001D5DF2">
                <w:delText>-1</w:delText>
              </w:r>
            </w:del>
            <w:ins w:id="6995" w:author="Gary Sullivan" w:date="2020-12-12T08:27:00Z">
              <w:r w:rsidR="001D5DF2">
                <w:t>−1</w:t>
              </w:r>
            </w:ins>
            <w:r w:rsidRPr="0096280A">
              <w:t>3.49%</w:t>
            </w:r>
          </w:p>
        </w:tc>
        <w:tc>
          <w:tcPr>
            <w:tcW w:w="920" w:type="dxa"/>
            <w:tcBorders>
              <w:top w:val="nil"/>
              <w:left w:val="nil"/>
              <w:bottom w:val="nil"/>
              <w:right w:val="nil"/>
            </w:tcBorders>
            <w:shd w:val="clear" w:color="auto" w:fill="auto"/>
            <w:noWrap/>
            <w:vAlign w:val="center"/>
            <w:hideMark/>
          </w:tcPr>
          <w:p w14:paraId="7EA3A8BD" w14:textId="77777777" w:rsidR="00D86F59" w:rsidRPr="0096280A" w:rsidRDefault="00D86F59" w:rsidP="00E6741D">
            <w:pPr>
              <w:keepNext/>
              <w:spacing w:before="0"/>
              <w:jc w:val="center"/>
            </w:pPr>
            <w:r w:rsidRPr="0096280A">
              <w:t>135%</w:t>
            </w:r>
          </w:p>
        </w:tc>
        <w:tc>
          <w:tcPr>
            <w:tcW w:w="1008" w:type="dxa"/>
            <w:tcBorders>
              <w:top w:val="nil"/>
              <w:left w:val="nil"/>
              <w:bottom w:val="nil"/>
              <w:right w:val="single" w:sz="8" w:space="0" w:color="auto"/>
            </w:tcBorders>
            <w:shd w:val="clear" w:color="auto" w:fill="auto"/>
            <w:noWrap/>
            <w:vAlign w:val="center"/>
            <w:hideMark/>
          </w:tcPr>
          <w:p w14:paraId="678D6833" w14:textId="77777777" w:rsidR="00D86F59" w:rsidRPr="0096280A" w:rsidRDefault="00D86F59" w:rsidP="00E6741D">
            <w:pPr>
              <w:keepNext/>
              <w:spacing w:before="0"/>
              <w:jc w:val="center"/>
            </w:pPr>
            <w:r w:rsidRPr="0096280A">
              <w:t>12801%</w:t>
            </w:r>
          </w:p>
        </w:tc>
      </w:tr>
      <w:tr w:rsidR="00D86F59" w:rsidRPr="0096280A" w14:paraId="6817D65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8C18DCD" w14:textId="77777777" w:rsidR="00D86F59" w:rsidRPr="0096280A" w:rsidRDefault="00D86F59" w:rsidP="00E6741D">
            <w:pPr>
              <w:keepNext/>
              <w:spacing w:before="0"/>
            </w:pPr>
            <w:r w:rsidRPr="0096280A">
              <w:t>Class B</w:t>
            </w:r>
          </w:p>
        </w:tc>
        <w:tc>
          <w:tcPr>
            <w:tcW w:w="1124" w:type="dxa"/>
            <w:tcBorders>
              <w:top w:val="nil"/>
              <w:left w:val="single" w:sz="8" w:space="0" w:color="auto"/>
              <w:bottom w:val="nil"/>
              <w:right w:val="nil"/>
            </w:tcBorders>
            <w:shd w:val="clear" w:color="000000" w:fill="CCFFCC"/>
            <w:noWrap/>
            <w:vAlign w:val="center"/>
            <w:hideMark/>
          </w:tcPr>
          <w:p w14:paraId="4469D7E6" w14:textId="7E704121" w:rsidR="00D86F59" w:rsidRPr="0096280A" w:rsidRDefault="00D86F59" w:rsidP="00E6741D">
            <w:pPr>
              <w:keepNext/>
              <w:spacing w:before="0"/>
              <w:jc w:val="center"/>
            </w:pPr>
            <w:del w:id="6996" w:author="Gary Sullivan" w:date="2020-12-12T08:31:00Z">
              <w:r w:rsidRPr="0096280A" w:rsidDel="001D5DF2">
                <w:delText>-3</w:delText>
              </w:r>
            </w:del>
            <w:ins w:id="6997" w:author="Gary Sullivan" w:date="2020-12-12T08:31:00Z">
              <w:r w:rsidR="001D5DF2">
                <w:t>−3</w:t>
              </w:r>
            </w:ins>
            <w:r w:rsidRPr="0096280A">
              <w:t>.88%</w:t>
            </w:r>
          </w:p>
        </w:tc>
        <w:tc>
          <w:tcPr>
            <w:tcW w:w="1124" w:type="dxa"/>
            <w:tcBorders>
              <w:top w:val="nil"/>
              <w:left w:val="nil"/>
              <w:bottom w:val="nil"/>
              <w:right w:val="nil"/>
            </w:tcBorders>
            <w:shd w:val="clear" w:color="000000" w:fill="CCFFCC"/>
            <w:noWrap/>
            <w:vAlign w:val="center"/>
            <w:hideMark/>
          </w:tcPr>
          <w:p w14:paraId="2B8C7802" w14:textId="78C8DD96" w:rsidR="00D86F59" w:rsidRPr="0096280A" w:rsidRDefault="00D86F59" w:rsidP="00E6741D">
            <w:pPr>
              <w:keepNext/>
              <w:spacing w:before="0"/>
              <w:jc w:val="center"/>
            </w:pPr>
            <w:del w:id="6998" w:author="Gary Sullivan" w:date="2020-12-12T08:27:00Z">
              <w:r w:rsidRPr="0096280A" w:rsidDel="001D5DF2">
                <w:delText>-1</w:delText>
              </w:r>
            </w:del>
            <w:ins w:id="6999" w:author="Gary Sullivan" w:date="2020-12-12T08:27:00Z">
              <w:r w:rsidR="001D5DF2">
                <w:t>−1</w:t>
              </w:r>
            </w:ins>
            <w:r w:rsidRPr="0096280A">
              <w:t>4.26%</w:t>
            </w:r>
          </w:p>
        </w:tc>
        <w:tc>
          <w:tcPr>
            <w:tcW w:w="1124" w:type="dxa"/>
            <w:tcBorders>
              <w:top w:val="nil"/>
              <w:left w:val="nil"/>
              <w:bottom w:val="nil"/>
              <w:right w:val="single" w:sz="4" w:space="0" w:color="auto"/>
            </w:tcBorders>
            <w:shd w:val="clear" w:color="000000" w:fill="CCFFCC"/>
            <w:noWrap/>
            <w:vAlign w:val="center"/>
            <w:hideMark/>
          </w:tcPr>
          <w:p w14:paraId="46E4BC51" w14:textId="3E83FB4E" w:rsidR="00D86F59" w:rsidRPr="0096280A" w:rsidRDefault="00D86F59" w:rsidP="00E6741D">
            <w:pPr>
              <w:keepNext/>
              <w:spacing w:before="0"/>
              <w:jc w:val="center"/>
            </w:pPr>
            <w:del w:id="7000" w:author="Gary Sullivan" w:date="2020-12-12T08:27:00Z">
              <w:r w:rsidRPr="0096280A" w:rsidDel="001D5DF2">
                <w:delText>-1</w:delText>
              </w:r>
            </w:del>
            <w:ins w:id="7001" w:author="Gary Sullivan" w:date="2020-12-12T08:27:00Z">
              <w:r w:rsidR="001D5DF2">
                <w:t>−1</w:t>
              </w:r>
            </w:ins>
            <w:r w:rsidRPr="0096280A">
              <w:t>3.08%</w:t>
            </w:r>
          </w:p>
        </w:tc>
        <w:tc>
          <w:tcPr>
            <w:tcW w:w="920" w:type="dxa"/>
            <w:tcBorders>
              <w:top w:val="nil"/>
              <w:left w:val="nil"/>
              <w:bottom w:val="nil"/>
              <w:right w:val="nil"/>
            </w:tcBorders>
            <w:shd w:val="clear" w:color="auto" w:fill="auto"/>
            <w:noWrap/>
            <w:vAlign w:val="center"/>
            <w:hideMark/>
          </w:tcPr>
          <w:p w14:paraId="5019563A" w14:textId="77777777" w:rsidR="00D86F59" w:rsidRPr="0096280A" w:rsidRDefault="00D86F59" w:rsidP="00E6741D">
            <w:pPr>
              <w:keepNext/>
              <w:spacing w:before="0"/>
              <w:jc w:val="center"/>
            </w:pPr>
            <w:r w:rsidRPr="0096280A">
              <w:t>139%</w:t>
            </w:r>
          </w:p>
        </w:tc>
        <w:tc>
          <w:tcPr>
            <w:tcW w:w="1008" w:type="dxa"/>
            <w:tcBorders>
              <w:top w:val="nil"/>
              <w:left w:val="nil"/>
              <w:bottom w:val="nil"/>
              <w:right w:val="single" w:sz="8" w:space="0" w:color="auto"/>
            </w:tcBorders>
            <w:shd w:val="clear" w:color="auto" w:fill="auto"/>
            <w:noWrap/>
            <w:vAlign w:val="center"/>
            <w:hideMark/>
          </w:tcPr>
          <w:p w14:paraId="770DD100" w14:textId="77777777" w:rsidR="00D86F59" w:rsidRPr="0096280A" w:rsidRDefault="00D86F59" w:rsidP="00E6741D">
            <w:pPr>
              <w:keepNext/>
              <w:spacing w:before="0"/>
              <w:jc w:val="center"/>
            </w:pPr>
            <w:r w:rsidRPr="0096280A">
              <w:t>14983%</w:t>
            </w:r>
          </w:p>
        </w:tc>
      </w:tr>
      <w:tr w:rsidR="00D86F59" w:rsidRPr="0096280A" w14:paraId="26678BD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586FD27" w14:textId="77777777" w:rsidR="00D86F59" w:rsidRPr="0096280A" w:rsidRDefault="00D86F59" w:rsidP="00E6741D">
            <w:pPr>
              <w:keepNext/>
              <w:spacing w:before="0"/>
            </w:pPr>
            <w:r w:rsidRPr="0096280A">
              <w:t>Class C</w:t>
            </w:r>
          </w:p>
        </w:tc>
        <w:tc>
          <w:tcPr>
            <w:tcW w:w="1124" w:type="dxa"/>
            <w:tcBorders>
              <w:top w:val="nil"/>
              <w:left w:val="single" w:sz="8" w:space="0" w:color="auto"/>
              <w:bottom w:val="nil"/>
              <w:right w:val="nil"/>
            </w:tcBorders>
            <w:shd w:val="clear" w:color="000000" w:fill="CCFFCC"/>
            <w:noWrap/>
            <w:vAlign w:val="center"/>
            <w:hideMark/>
          </w:tcPr>
          <w:p w14:paraId="56AAC5CA" w14:textId="71787FCC" w:rsidR="00D86F59" w:rsidRPr="0096280A" w:rsidRDefault="00D86F59" w:rsidP="00E6741D">
            <w:pPr>
              <w:keepNext/>
              <w:spacing w:before="0"/>
              <w:jc w:val="center"/>
            </w:pPr>
            <w:del w:id="7002" w:author="Gary Sullivan" w:date="2020-12-12T08:32:00Z">
              <w:r w:rsidRPr="0096280A" w:rsidDel="001D5DF2">
                <w:delText>-4</w:delText>
              </w:r>
            </w:del>
            <w:ins w:id="7003" w:author="Gary Sullivan" w:date="2020-12-12T08:32:00Z">
              <w:r w:rsidR="001D5DF2">
                <w:t>−4</w:t>
              </w:r>
            </w:ins>
            <w:r w:rsidRPr="0096280A">
              <w:t>.09%</w:t>
            </w:r>
          </w:p>
        </w:tc>
        <w:tc>
          <w:tcPr>
            <w:tcW w:w="1124" w:type="dxa"/>
            <w:tcBorders>
              <w:top w:val="nil"/>
              <w:left w:val="nil"/>
              <w:bottom w:val="nil"/>
              <w:right w:val="nil"/>
            </w:tcBorders>
            <w:shd w:val="clear" w:color="000000" w:fill="CCFFCC"/>
            <w:noWrap/>
            <w:vAlign w:val="center"/>
            <w:hideMark/>
          </w:tcPr>
          <w:p w14:paraId="7072C3B3" w14:textId="6379D8BB" w:rsidR="00D86F59" w:rsidRPr="0096280A" w:rsidRDefault="00D86F59" w:rsidP="00E6741D">
            <w:pPr>
              <w:keepNext/>
              <w:spacing w:before="0"/>
              <w:jc w:val="center"/>
            </w:pPr>
            <w:del w:id="7004" w:author="Gary Sullivan" w:date="2020-12-12T08:27:00Z">
              <w:r w:rsidRPr="0096280A" w:rsidDel="001D5DF2">
                <w:delText>-1</w:delText>
              </w:r>
            </w:del>
            <w:ins w:id="7005" w:author="Gary Sullivan" w:date="2020-12-12T08:27:00Z">
              <w:r w:rsidR="001D5DF2">
                <w:t>−1</w:t>
              </w:r>
            </w:ins>
            <w:r w:rsidRPr="0096280A">
              <w:t>3.56%</w:t>
            </w:r>
          </w:p>
        </w:tc>
        <w:tc>
          <w:tcPr>
            <w:tcW w:w="1124" w:type="dxa"/>
            <w:tcBorders>
              <w:top w:val="nil"/>
              <w:left w:val="nil"/>
              <w:bottom w:val="nil"/>
              <w:right w:val="single" w:sz="4" w:space="0" w:color="auto"/>
            </w:tcBorders>
            <w:shd w:val="clear" w:color="000000" w:fill="CCFFCC"/>
            <w:noWrap/>
            <w:vAlign w:val="center"/>
            <w:hideMark/>
          </w:tcPr>
          <w:p w14:paraId="7DCAAAC0" w14:textId="45C0C4BE" w:rsidR="00D86F59" w:rsidRPr="0096280A" w:rsidRDefault="00D86F59" w:rsidP="00E6741D">
            <w:pPr>
              <w:keepNext/>
              <w:spacing w:before="0"/>
              <w:jc w:val="center"/>
            </w:pPr>
            <w:del w:id="7006" w:author="Gary Sullivan" w:date="2020-12-12T08:27:00Z">
              <w:r w:rsidRPr="0096280A" w:rsidDel="001D5DF2">
                <w:delText>-1</w:delText>
              </w:r>
            </w:del>
            <w:ins w:id="7007" w:author="Gary Sullivan" w:date="2020-12-12T08:27:00Z">
              <w:r w:rsidR="001D5DF2">
                <w:t>−1</w:t>
              </w:r>
            </w:ins>
            <w:r w:rsidRPr="0096280A">
              <w:t>3.21%</w:t>
            </w:r>
          </w:p>
        </w:tc>
        <w:tc>
          <w:tcPr>
            <w:tcW w:w="920" w:type="dxa"/>
            <w:tcBorders>
              <w:top w:val="nil"/>
              <w:left w:val="nil"/>
              <w:bottom w:val="nil"/>
              <w:right w:val="nil"/>
            </w:tcBorders>
            <w:shd w:val="clear" w:color="auto" w:fill="auto"/>
            <w:noWrap/>
            <w:vAlign w:val="center"/>
            <w:hideMark/>
          </w:tcPr>
          <w:p w14:paraId="63058A59" w14:textId="77777777" w:rsidR="00D86F59" w:rsidRPr="0096280A" w:rsidRDefault="00D86F59" w:rsidP="00E6741D">
            <w:pPr>
              <w:keepNext/>
              <w:spacing w:before="0"/>
              <w:jc w:val="center"/>
            </w:pPr>
            <w:r w:rsidRPr="0096280A">
              <w:t>128%</w:t>
            </w:r>
          </w:p>
        </w:tc>
        <w:tc>
          <w:tcPr>
            <w:tcW w:w="1008" w:type="dxa"/>
            <w:tcBorders>
              <w:top w:val="nil"/>
              <w:left w:val="nil"/>
              <w:bottom w:val="nil"/>
              <w:right w:val="single" w:sz="8" w:space="0" w:color="auto"/>
            </w:tcBorders>
            <w:shd w:val="clear" w:color="auto" w:fill="auto"/>
            <w:noWrap/>
            <w:vAlign w:val="center"/>
            <w:hideMark/>
          </w:tcPr>
          <w:p w14:paraId="6699693F" w14:textId="77777777" w:rsidR="00D86F59" w:rsidRPr="0096280A" w:rsidRDefault="00D86F59" w:rsidP="00E6741D">
            <w:pPr>
              <w:keepNext/>
              <w:spacing w:before="0"/>
              <w:jc w:val="center"/>
            </w:pPr>
            <w:r w:rsidRPr="0096280A">
              <w:t>13711%</w:t>
            </w:r>
          </w:p>
        </w:tc>
      </w:tr>
      <w:tr w:rsidR="00D86F59" w:rsidRPr="0096280A" w14:paraId="06DD0BD5"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D6BF3BE" w14:textId="77777777" w:rsidR="00D86F59" w:rsidRPr="0096280A" w:rsidRDefault="00D86F59" w:rsidP="00E6741D">
            <w:pPr>
              <w:keepNext/>
              <w:spacing w:before="0"/>
            </w:pPr>
            <w:r w:rsidRPr="0096280A">
              <w:t>Class E</w:t>
            </w:r>
          </w:p>
        </w:tc>
        <w:tc>
          <w:tcPr>
            <w:tcW w:w="1124" w:type="dxa"/>
            <w:tcBorders>
              <w:top w:val="nil"/>
              <w:left w:val="nil"/>
              <w:bottom w:val="nil"/>
              <w:right w:val="nil"/>
            </w:tcBorders>
            <w:shd w:val="clear" w:color="auto" w:fill="auto"/>
            <w:noWrap/>
            <w:vAlign w:val="center"/>
            <w:hideMark/>
          </w:tcPr>
          <w:p w14:paraId="6172B4E9" w14:textId="77777777" w:rsidR="00D86F59" w:rsidRPr="0096280A" w:rsidRDefault="00D86F59" w:rsidP="00E6741D">
            <w:pPr>
              <w:keepNext/>
              <w:spacing w:before="0"/>
              <w:jc w:val="center"/>
            </w:pPr>
          </w:p>
        </w:tc>
        <w:tc>
          <w:tcPr>
            <w:tcW w:w="1124" w:type="dxa"/>
            <w:tcBorders>
              <w:top w:val="nil"/>
              <w:left w:val="nil"/>
              <w:bottom w:val="nil"/>
              <w:right w:val="nil"/>
            </w:tcBorders>
            <w:shd w:val="clear" w:color="auto" w:fill="auto"/>
            <w:noWrap/>
            <w:vAlign w:val="center"/>
            <w:hideMark/>
          </w:tcPr>
          <w:p w14:paraId="08933646" w14:textId="77777777" w:rsidR="00D86F59" w:rsidRPr="0096280A" w:rsidRDefault="00D86F59" w:rsidP="00E6741D">
            <w:pPr>
              <w:keepNext/>
              <w:spacing w:before="0"/>
              <w:jc w:val="center"/>
            </w:pPr>
          </w:p>
        </w:tc>
        <w:tc>
          <w:tcPr>
            <w:tcW w:w="1124" w:type="dxa"/>
            <w:tcBorders>
              <w:top w:val="nil"/>
              <w:left w:val="nil"/>
              <w:bottom w:val="nil"/>
              <w:right w:val="single" w:sz="4" w:space="0" w:color="auto"/>
            </w:tcBorders>
            <w:shd w:val="clear" w:color="auto" w:fill="auto"/>
            <w:noWrap/>
            <w:vAlign w:val="center"/>
            <w:hideMark/>
          </w:tcPr>
          <w:p w14:paraId="1295D6ED" w14:textId="77777777" w:rsidR="00D86F59" w:rsidRPr="0096280A" w:rsidRDefault="00D86F59" w:rsidP="00E6741D">
            <w:pPr>
              <w:keepNext/>
              <w:spacing w:before="0"/>
              <w:jc w:val="center"/>
            </w:pPr>
          </w:p>
        </w:tc>
        <w:tc>
          <w:tcPr>
            <w:tcW w:w="920" w:type="dxa"/>
            <w:tcBorders>
              <w:top w:val="nil"/>
              <w:left w:val="nil"/>
              <w:bottom w:val="nil"/>
              <w:right w:val="nil"/>
            </w:tcBorders>
            <w:shd w:val="clear" w:color="auto" w:fill="auto"/>
            <w:noWrap/>
            <w:vAlign w:val="center"/>
            <w:hideMark/>
          </w:tcPr>
          <w:p w14:paraId="1962FE1E" w14:textId="77777777" w:rsidR="00D86F59" w:rsidRPr="0096280A" w:rsidRDefault="00D86F59" w:rsidP="00E6741D">
            <w:pPr>
              <w:keepNext/>
              <w:spacing w:before="0"/>
              <w:jc w:val="center"/>
            </w:pPr>
          </w:p>
        </w:tc>
        <w:tc>
          <w:tcPr>
            <w:tcW w:w="1008" w:type="dxa"/>
            <w:tcBorders>
              <w:top w:val="nil"/>
              <w:left w:val="nil"/>
              <w:bottom w:val="nil"/>
              <w:right w:val="single" w:sz="8" w:space="0" w:color="auto"/>
            </w:tcBorders>
            <w:shd w:val="clear" w:color="auto" w:fill="auto"/>
            <w:noWrap/>
            <w:vAlign w:val="center"/>
            <w:hideMark/>
          </w:tcPr>
          <w:p w14:paraId="05BB8B56" w14:textId="77777777" w:rsidR="00D86F59" w:rsidRPr="0096280A" w:rsidRDefault="00D86F59" w:rsidP="00E6741D">
            <w:pPr>
              <w:keepNext/>
              <w:spacing w:before="0"/>
              <w:jc w:val="center"/>
            </w:pPr>
          </w:p>
        </w:tc>
      </w:tr>
      <w:tr w:rsidR="00D86F59" w:rsidRPr="0096280A" w14:paraId="43B193A6"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91B9696" w14:textId="77777777" w:rsidR="00D86F59" w:rsidRPr="0096280A" w:rsidRDefault="00D86F59" w:rsidP="00E6741D">
            <w:pPr>
              <w:keepNext/>
              <w:spacing w:before="0"/>
              <w:rPr>
                <w:b/>
                <w:bCs/>
              </w:rPr>
            </w:pPr>
            <w:r w:rsidRPr="0096280A">
              <w:rPr>
                <w:b/>
                <w:bCs/>
              </w:rPr>
              <w:t>Overall</w:t>
            </w:r>
          </w:p>
        </w:tc>
        <w:tc>
          <w:tcPr>
            <w:tcW w:w="1124" w:type="dxa"/>
            <w:tcBorders>
              <w:top w:val="single" w:sz="8" w:space="0" w:color="auto"/>
              <w:left w:val="single" w:sz="8" w:space="0" w:color="auto"/>
              <w:bottom w:val="nil"/>
              <w:right w:val="nil"/>
            </w:tcBorders>
            <w:shd w:val="clear" w:color="000000" w:fill="CCFFCC"/>
            <w:noWrap/>
            <w:vAlign w:val="center"/>
            <w:hideMark/>
          </w:tcPr>
          <w:p w14:paraId="626CD8C6" w14:textId="3E7D09CB" w:rsidR="00D86F59" w:rsidRPr="0096280A" w:rsidRDefault="00D86F59" w:rsidP="00E6741D">
            <w:pPr>
              <w:keepNext/>
              <w:spacing w:before="0"/>
              <w:jc w:val="center"/>
            </w:pPr>
            <w:del w:id="7008" w:author="Gary Sullivan" w:date="2020-12-12T08:31:00Z">
              <w:r w:rsidRPr="0096280A" w:rsidDel="001D5DF2">
                <w:delText>-3</w:delText>
              </w:r>
            </w:del>
            <w:ins w:id="7009" w:author="Gary Sullivan" w:date="2020-12-12T08:31:00Z">
              <w:r w:rsidR="001D5DF2">
                <w:t>−3</w:t>
              </w:r>
            </w:ins>
            <w:r w:rsidRPr="0096280A">
              <w:t>.93%</w:t>
            </w:r>
          </w:p>
        </w:tc>
        <w:tc>
          <w:tcPr>
            <w:tcW w:w="1124" w:type="dxa"/>
            <w:tcBorders>
              <w:top w:val="single" w:sz="8" w:space="0" w:color="auto"/>
              <w:left w:val="nil"/>
              <w:bottom w:val="nil"/>
              <w:right w:val="nil"/>
            </w:tcBorders>
            <w:shd w:val="clear" w:color="000000" w:fill="CCFFCC"/>
            <w:noWrap/>
            <w:vAlign w:val="center"/>
            <w:hideMark/>
          </w:tcPr>
          <w:p w14:paraId="04C50D6F" w14:textId="6BE943C6" w:rsidR="00D86F59" w:rsidRPr="0096280A" w:rsidRDefault="00D86F59" w:rsidP="00E6741D">
            <w:pPr>
              <w:keepNext/>
              <w:spacing w:before="0"/>
              <w:jc w:val="center"/>
            </w:pPr>
            <w:del w:id="7010" w:author="Gary Sullivan" w:date="2020-12-12T08:27:00Z">
              <w:r w:rsidRPr="0096280A" w:rsidDel="001D5DF2">
                <w:delText>-1</w:delText>
              </w:r>
            </w:del>
            <w:ins w:id="7011" w:author="Gary Sullivan" w:date="2020-12-12T08:27:00Z">
              <w:r w:rsidR="001D5DF2">
                <w:t>−1</w:t>
              </w:r>
            </w:ins>
            <w:r w:rsidRPr="0096280A">
              <w:t>3.28%</w:t>
            </w:r>
          </w:p>
        </w:tc>
        <w:tc>
          <w:tcPr>
            <w:tcW w:w="1124" w:type="dxa"/>
            <w:tcBorders>
              <w:top w:val="single" w:sz="8" w:space="0" w:color="auto"/>
              <w:left w:val="nil"/>
              <w:bottom w:val="nil"/>
              <w:right w:val="single" w:sz="4" w:space="0" w:color="auto"/>
            </w:tcBorders>
            <w:shd w:val="clear" w:color="000000" w:fill="CCFFCC"/>
            <w:noWrap/>
            <w:vAlign w:val="center"/>
            <w:hideMark/>
          </w:tcPr>
          <w:p w14:paraId="16A10536" w14:textId="3BB16CCB" w:rsidR="00D86F59" w:rsidRPr="0096280A" w:rsidRDefault="00D86F59" w:rsidP="00E6741D">
            <w:pPr>
              <w:keepNext/>
              <w:spacing w:before="0"/>
              <w:jc w:val="center"/>
            </w:pPr>
            <w:del w:id="7012" w:author="Gary Sullivan" w:date="2020-12-12T08:27:00Z">
              <w:r w:rsidRPr="0096280A" w:rsidDel="001D5DF2">
                <w:delText>-1</w:delText>
              </w:r>
            </w:del>
            <w:ins w:id="7013" w:author="Gary Sullivan" w:date="2020-12-12T08:27:00Z">
              <w:r w:rsidR="001D5DF2">
                <w:t>−1</w:t>
              </w:r>
            </w:ins>
            <w:r w:rsidRPr="0096280A">
              <w:t>2.87%</w:t>
            </w:r>
          </w:p>
        </w:tc>
        <w:tc>
          <w:tcPr>
            <w:tcW w:w="920" w:type="dxa"/>
            <w:tcBorders>
              <w:top w:val="single" w:sz="8" w:space="0" w:color="auto"/>
              <w:left w:val="nil"/>
              <w:bottom w:val="nil"/>
              <w:right w:val="nil"/>
            </w:tcBorders>
            <w:shd w:val="clear" w:color="auto" w:fill="auto"/>
            <w:noWrap/>
            <w:vAlign w:val="center"/>
            <w:hideMark/>
          </w:tcPr>
          <w:p w14:paraId="3A51B0B3" w14:textId="77777777" w:rsidR="00D86F59" w:rsidRPr="0096280A" w:rsidRDefault="00D86F59" w:rsidP="00E6741D">
            <w:pPr>
              <w:keepNext/>
              <w:spacing w:before="0"/>
              <w:jc w:val="center"/>
            </w:pPr>
            <w:r w:rsidRPr="0096280A">
              <w:t>135%</w:t>
            </w:r>
          </w:p>
        </w:tc>
        <w:tc>
          <w:tcPr>
            <w:tcW w:w="1008" w:type="dxa"/>
            <w:tcBorders>
              <w:top w:val="single" w:sz="8" w:space="0" w:color="auto"/>
              <w:left w:val="nil"/>
              <w:bottom w:val="nil"/>
              <w:right w:val="single" w:sz="8" w:space="0" w:color="auto"/>
            </w:tcBorders>
            <w:shd w:val="clear" w:color="auto" w:fill="auto"/>
            <w:noWrap/>
            <w:vAlign w:val="center"/>
            <w:hideMark/>
          </w:tcPr>
          <w:p w14:paraId="6AF492D3" w14:textId="77777777" w:rsidR="00D86F59" w:rsidRPr="0096280A" w:rsidRDefault="00D86F59" w:rsidP="00E6741D">
            <w:pPr>
              <w:keepNext/>
              <w:spacing w:before="0"/>
              <w:jc w:val="center"/>
            </w:pPr>
            <w:r w:rsidRPr="0096280A">
              <w:t>13964%</w:t>
            </w:r>
          </w:p>
        </w:tc>
      </w:tr>
      <w:tr w:rsidR="00D86F59" w:rsidRPr="0096280A" w14:paraId="28DFBC68"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0E7A2FD5" w14:textId="77777777" w:rsidR="00D86F59" w:rsidRPr="0096280A" w:rsidRDefault="00D86F59" w:rsidP="00E6741D">
            <w:pPr>
              <w:keepNext/>
              <w:spacing w:before="0"/>
            </w:pPr>
            <w:r w:rsidRPr="0096280A">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0089C0C5" w14:textId="7DB8EE30" w:rsidR="00D86F59" w:rsidRPr="0096280A" w:rsidRDefault="00D86F59" w:rsidP="00E6741D">
            <w:pPr>
              <w:keepNext/>
              <w:spacing w:before="0"/>
              <w:jc w:val="center"/>
            </w:pPr>
            <w:del w:id="7014" w:author="Gary Sullivan" w:date="2020-12-12T08:33:00Z">
              <w:r w:rsidRPr="0096280A" w:rsidDel="001D5DF2">
                <w:delText>-5</w:delText>
              </w:r>
            </w:del>
            <w:ins w:id="7015" w:author="Gary Sullivan" w:date="2020-12-12T08:33:00Z">
              <w:r w:rsidR="001D5DF2">
                <w:t>−5</w:t>
              </w:r>
            </w:ins>
            <w:r w:rsidRPr="0096280A">
              <w:t>.05%</w:t>
            </w:r>
          </w:p>
        </w:tc>
        <w:tc>
          <w:tcPr>
            <w:tcW w:w="1124" w:type="dxa"/>
            <w:tcBorders>
              <w:top w:val="single" w:sz="8" w:space="0" w:color="auto"/>
              <w:left w:val="nil"/>
              <w:bottom w:val="nil"/>
              <w:right w:val="nil"/>
            </w:tcBorders>
            <w:shd w:val="clear" w:color="000000" w:fill="CCFFCC"/>
            <w:noWrap/>
            <w:vAlign w:val="center"/>
            <w:hideMark/>
          </w:tcPr>
          <w:p w14:paraId="3FB4F67F" w14:textId="53CA38AF" w:rsidR="00D86F59" w:rsidRPr="0096280A" w:rsidRDefault="00D86F59" w:rsidP="00E6741D">
            <w:pPr>
              <w:keepNext/>
              <w:spacing w:before="0"/>
              <w:jc w:val="center"/>
            </w:pPr>
            <w:del w:id="7016" w:author="Gary Sullivan" w:date="2020-12-12T08:27:00Z">
              <w:r w:rsidRPr="0096280A" w:rsidDel="001D5DF2">
                <w:delText>-1</w:delText>
              </w:r>
            </w:del>
            <w:ins w:id="7017" w:author="Gary Sullivan" w:date="2020-12-12T08:27:00Z">
              <w:r w:rsidR="001D5DF2">
                <w:t>−1</w:t>
              </w:r>
            </w:ins>
            <w:r w:rsidRPr="0096280A">
              <w:t>4.64%</w:t>
            </w:r>
          </w:p>
        </w:tc>
        <w:tc>
          <w:tcPr>
            <w:tcW w:w="1124" w:type="dxa"/>
            <w:tcBorders>
              <w:top w:val="single" w:sz="8" w:space="0" w:color="auto"/>
              <w:left w:val="nil"/>
              <w:bottom w:val="nil"/>
              <w:right w:val="single" w:sz="4" w:space="0" w:color="auto"/>
            </w:tcBorders>
            <w:shd w:val="clear" w:color="000000" w:fill="CCFFCC"/>
            <w:noWrap/>
            <w:vAlign w:val="center"/>
            <w:hideMark/>
          </w:tcPr>
          <w:p w14:paraId="1C613112" w14:textId="218C5B33" w:rsidR="00D86F59" w:rsidRPr="0096280A" w:rsidRDefault="00D86F59" w:rsidP="00E6741D">
            <w:pPr>
              <w:keepNext/>
              <w:spacing w:before="0"/>
              <w:jc w:val="center"/>
            </w:pPr>
            <w:del w:id="7018" w:author="Gary Sullivan" w:date="2020-12-12T08:27:00Z">
              <w:r w:rsidRPr="0096280A" w:rsidDel="001D5DF2">
                <w:delText>-1</w:delText>
              </w:r>
            </w:del>
            <w:ins w:id="7019" w:author="Gary Sullivan" w:date="2020-12-12T08:27:00Z">
              <w:r w:rsidR="001D5DF2">
                <w:t>−1</w:t>
              </w:r>
            </w:ins>
            <w:r w:rsidRPr="0096280A">
              <w:t>5.36%</w:t>
            </w:r>
          </w:p>
        </w:tc>
        <w:tc>
          <w:tcPr>
            <w:tcW w:w="920" w:type="dxa"/>
            <w:tcBorders>
              <w:top w:val="single" w:sz="8" w:space="0" w:color="auto"/>
              <w:left w:val="nil"/>
              <w:bottom w:val="nil"/>
              <w:right w:val="nil"/>
            </w:tcBorders>
            <w:shd w:val="clear" w:color="auto" w:fill="auto"/>
            <w:noWrap/>
            <w:vAlign w:val="center"/>
            <w:hideMark/>
          </w:tcPr>
          <w:p w14:paraId="57A430B1" w14:textId="77777777" w:rsidR="00D86F59" w:rsidRPr="0096280A" w:rsidRDefault="00D86F59" w:rsidP="00E6741D">
            <w:pPr>
              <w:keepNext/>
              <w:spacing w:before="0"/>
              <w:jc w:val="center"/>
            </w:pPr>
            <w:r w:rsidRPr="0096280A">
              <w:t>132%</w:t>
            </w:r>
          </w:p>
        </w:tc>
        <w:tc>
          <w:tcPr>
            <w:tcW w:w="1008" w:type="dxa"/>
            <w:tcBorders>
              <w:top w:val="single" w:sz="8" w:space="0" w:color="auto"/>
              <w:left w:val="nil"/>
              <w:bottom w:val="nil"/>
              <w:right w:val="single" w:sz="8" w:space="0" w:color="auto"/>
            </w:tcBorders>
            <w:shd w:val="clear" w:color="auto" w:fill="auto"/>
            <w:noWrap/>
            <w:vAlign w:val="center"/>
            <w:hideMark/>
          </w:tcPr>
          <w:p w14:paraId="50ECD622" w14:textId="77777777" w:rsidR="00D86F59" w:rsidRPr="0096280A" w:rsidRDefault="00D86F59" w:rsidP="00E6741D">
            <w:pPr>
              <w:keepNext/>
              <w:spacing w:before="0"/>
              <w:jc w:val="center"/>
            </w:pPr>
            <w:r w:rsidRPr="0096280A">
              <w:t>14524%</w:t>
            </w:r>
          </w:p>
        </w:tc>
      </w:tr>
      <w:tr w:rsidR="00D86F59" w:rsidRPr="0096280A" w14:paraId="7B96532F" w14:textId="77777777" w:rsidTr="00E6741D">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2A4BA465" w14:textId="77777777" w:rsidR="00D86F59" w:rsidRPr="0096280A" w:rsidRDefault="00D86F59" w:rsidP="00E6741D">
            <w:pPr>
              <w:spacing w:before="0"/>
            </w:pPr>
            <w:r w:rsidRPr="0096280A">
              <w:t>Class F</w:t>
            </w:r>
          </w:p>
        </w:tc>
        <w:tc>
          <w:tcPr>
            <w:tcW w:w="1124" w:type="dxa"/>
            <w:tcBorders>
              <w:top w:val="nil"/>
              <w:left w:val="nil"/>
              <w:bottom w:val="single" w:sz="8" w:space="0" w:color="auto"/>
              <w:right w:val="nil"/>
            </w:tcBorders>
            <w:shd w:val="clear" w:color="auto" w:fill="auto"/>
            <w:noWrap/>
            <w:vAlign w:val="center"/>
            <w:hideMark/>
          </w:tcPr>
          <w:p w14:paraId="32EE7C87" w14:textId="559DB819" w:rsidR="00D86F59" w:rsidRPr="0096280A" w:rsidRDefault="00D86F59" w:rsidP="00E6741D">
            <w:pPr>
              <w:spacing w:before="0"/>
              <w:jc w:val="center"/>
            </w:pPr>
            <w:del w:id="7020" w:author="Gary Sullivan" w:date="2020-12-12T08:27:00Z">
              <w:r w:rsidRPr="0096280A" w:rsidDel="001D5DF2">
                <w:delText>-1</w:delText>
              </w:r>
            </w:del>
            <w:ins w:id="7021" w:author="Gary Sullivan" w:date="2020-12-12T08:27:00Z">
              <w:r w:rsidR="001D5DF2">
                <w:t>−1</w:t>
              </w:r>
            </w:ins>
            <w:r w:rsidRPr="0096280A">
              <w:t>.65%</w:t>
            </w:r>
          </w:p>
        </w:tc>
        <w:tc>
          <w:tcPr>
            <w:tcW w:w="1124" w:type="dxa"/>
            <w:tcBorders>
              <w:top w:val="nil"/>
              <w:left w:val="nil"/>
              <w:bottom w:val="single" w:sz="8" w:space="0" w:color="auto"/>
              <w:right w:val="nil"/>
            </w:tcBorders>
            <w:shd w:val="clear" w:color="000000" w:fill="CCFFCC"/>
            <w:noWrap/>
            <w:vAlign w:val="center"/>
            <w:hideMark/>
          </w:tcPr>
          <w:p w14:paraId="022C059D" w14:textId="78BFE60A" w:rsidR="00D86F59" w:rsidRPr="0096280A" w:rsidRDefault="00D86F59" w:rsidP="00E6741D">
            <w:pPr>
              <w:spacing w:before="0"/>
              <w:jc w:val="center"/>
            </w:pPr>
            <w:del w:id="7022" w:author="Gary Sullivan" w:date="2020-12-12T08:38:00Z">
              <w:r w:rsidRPr="0096280A" w:rsidDel="001D5DF2">
                <w:delText>-8</w:delText>
              </w:r>
            </w:del>
            <w:ins w:id="7023" w:author="Gary Sullivan" w:date="2020-12-12T08:38:00Z">
              <w:r w:rsidR="001D5DF2">
                <w:t>−8</w:t>
              </w:r>
            </w:ins>
            <w:r w:rsidRPr="0096280A">
              <w:t>.65%</w:t>
            </w:r>
          </w:p>
        </w:tc>
        <w:tc>
          <w:tcPr>
            <w:tcW w:w="1124" w:type="dxa"/>
            <w:tcBorders>
              <w:top w:val="nil"/>
              <w:left w:val="nil"/>
              <w:bottom w:val="single" w:sz="8" w:space="0" w:color="auto"/>
              <w:right w:val="single" w:sz="4" w:space="0" w:color="auto"/>
            </w:tcBorders>
            <w:shd w:val="clear" w:color="000000" w:fill="CCFFCC"/>
            <w:noWrap/>
            <w:vAlign w:val="center"/>
            <w:hideMark/>
          </w:tcPr>
          <w:p w14:paraId="6DDFFED8" w14:textId="187823A9" w:rsidR="00D86F59" w:rsidRPr="0096280A" w:rsidRDefault="00D86F59" w:rsidP="00E6741D">
            <w:pPr>
              <w:spacing w:before="0"/>
              <w:jc w:val="center"/>
            </w:pPr>
            <w:del w:id="7024" w:author="Gary Sullivan" w:date="2020-12-12T08:34:00Z">
              <w:r w:rsidRPr="0096280A" w:rsidDel="001D5DF2">
                <w:delText>-7</w:delText>
              </w:r>
            </w:del>
            <w:ins w:id="7025" w:author="Gary Sullivan" w:date="2020-12-12T08:34:00Z">
              <w:r w:rsidR="001D5DF2">
                <w:t>−7</w:t>
              </w:r>
            </w:ins>
            <w:r w:rsidRPr="0096280A">
              <w:t>.88%</w:t>
            </w:r>
          </w:p>
        </w:tc>
        <w:tc>
          <w:tcPr>
            <w:tcW w:w="920" w:type="dxa"/>
            <w:tcBorders>
              <w:top w:val="nil"/>
              <w:left w:val="nil"/>
              <w:bottom w:val="single" w:sz="8" w:space="0" w:color="auto"/>
              <w:right w:val="nil"/>
            </w:tcBorders>
            <w:shd w:val="clear" w:color="auto" w:fill="auto"/>
            <w:noWrap/>
            <w:vAlign w:val="center"/>
            <w:hideMark/>
          </w:tcPr>
          <w:p w14:paraId="4540A81F" w14:textId="77777777" w:rsidR="00D86F59" w:rsidRPr="0096280A" w:rsidRDefault="00D86F59" w:rsidP="00E6741D">
            <w:pPr>
              <w:spacing w:before="0"/>
              <w:jc w:val="center"/>
            </w:pPr>
            <w:r w:rsidRPr="0096280A">
              <w:t>165%</w:t>
            </w:r>
          </w:p>
        </w:tc>
        <w:tc>
          <w:tcPr>
            <w:tcW w:w="1008" w:type="dxa"/>
            <w:tcBorders>
              <w:top w:val="nil"/>
              <w:left w:val="nil"/>
              <w:bottom w:val="single" w:sz="8" w:space="0" w:color="auto"/>
              <w:right w:val="single" w:sz="8" w:space="0" w:color="auto"/>
            </w:tcBorders>
            <w:shd w:val="clear" w:color="auto" w:fill="auto"/>
            <w:noWrap/>
            <w:vAlign w:val="center"/>
            <w:hideMark/>
          </w:tcPr>
          <w:p w14:paraId="5C7E7D35" w14:textId="77777777" w:rsidR="00D86F59" w:rsidRPr="0096280A" w:rsidRDefault="00D86F59" w:rsidP="00E6741D">
            <w:pPr>
              <w:spacing w:before="0"/>
              <w:jc w:val="center"/>
            </w:pPr>
            <w:r w:rsidRPr="0096280A">
              <w:t>19218%</w:t>
            </w:r>
          </w:p>
        </w:tc>
      </w:tr>
      <w:tr w:rsidR="00D86F59" w:rsidRPr="0096280A" w14:paraId="33E01D87" w14:textId="77777777" w:rsidTr="00E6741D">
        <w:trPr>
          <w:trHeight w:val="255"/>
        </w:trPr>
        <w:tc>
          <w:tcPr>
            <w:tcW w:w="1152" w:type="dxa"/>
            <w:tcBorders>
              <w:top w:val="nil"/>
              <w:left w:val="nil"/>
              <w:bottom w:val="nil"/>
              <w:right w:val="nil"/>
            </w:tcBorders>
            <w:shd w:val="clear" w:color="auto" w:fill="auto"/>
            <w:noWrap/>
            <w:vAlign w:val="center"/>
            <w:hideMark/>
          </w:tcPr>
          <w:p w14:paraId="510238B8" w14:textId="77777777" w:rsidR="00D86F59" w:rsidRPr="0096280A" w:rsidRDefault="00D86F59" w:rsidP="00E6741D">
            <w:pPr>
              <w:spacing w:before="0"/>
            </w:pPr>
          </w:p>
        </w:tc>
        <w:tc>
          <w:tcPr>
            <w:tcW w:w="1124" w:type="dxa"/>
            <w:tcBorders>
              <w:top w:val="nil"/>
              <w:left w:val="nil"/>
              <w:bottom w:val="nil"/>
              <w:right w:val="nil"/>
            </w:tcBorders>
            <w:shd w:val="clear" w:color="auto" w:fill="auto"/>
            <w:noWrap/>
            <w:vAlign w:val="bottom"/>
            <w:hideMark/>
          </w:tcPr>
          <w:p w14:paraId="5D46D46B"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014FE417"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70EE0A50" w14:textId="77777777" w:rsidR="00D86F59" w:rsidRPr="0096280A" w:rsidRDefault="00D86F59" w:rsidP="00E6741D">
            <w:pPr>
              <w:spacing w:before="0"/>
              <w:jc w:val="center"/>
            </w:pPr>
          </w:p>
        </w:tc>
        <w:tc>
          <w:tcPr>
            <w:tcW w:w="920" w:type="dxa"/>
            <w:tcBorders>
              <w:top w:val="nil"/>
              <w:left w:val="nil"/>
              <w:bottom w:val="nil"/>
              <w:right w:val="nil"/>
            </w:tcBorders>
            <w:shd w:val="clear" w:color="auto" w:fill="auto"/>
            <w:noWrap/>
            <w:vAlign w:val="bottom"/>
            <w:hideMark/>
          </w:tcPr>
          <w:p w14:paraId="770E9599" w14:textId="77777777" w:rsidR="00D86F59" w:rsidRPr="0096280A" w:rsidRDefault="00D86F59" w:rsidP="00E6741D">
            <w:pPr>
              <w:spacing w:before="0"/>
              <w:jc w:val="center"/>
            </w:pPr>
          </w:p>
        </w:tc>
        <w:tc>
          <w:tcPr>
            <w:tcW w:w="1008" w:type="dxa"/>
            <w:tcBorders>
              <w:top w:val="nil"/>
              <w:left w:val="nil"/>
              <w:bottom w:val="nil"/>
              <w:right w:val="nil"/>
            </w:tcBorders>
            <w:shd w:val="clear" w:color="auto" w:fill="auto"/>
            <w:noWrap/>
            <w:vAlign w:val="bottom"/>
            <w:hideMark/>
          </w:tcPr>
          <w:p w14:paraId="058E019A" w14:textId="77777777" w:rsidR="00D86F59" w:rsidRPr="0096280A" w:rsidRDefault="00D86F59" w:rsidP="00E6741D">
            <w:pPr>
              <w:spacing w:before="0"/>
              <w:jc w:val="center"/>
            </w:pPr>
          </w:p>
        </w:tc>
      </w:tr>
      <w:tr w:rsidR="00D86F59" w:rsidRPr="0096280A" w14:paraId="5B997F0E" w14:textId="77777777" w:rsidTr="00E6741D">
        <w:trPr>
          <w:trHeight w:val="255"/>
        </w:trPr>
        <w:tc>
          <w:tcPr>
            <w:tcW w:w="1152" w:type="dxa"/>
            <w:tcBorders>
              <w:top w:val="nil"/>
              <w:left w:val="nil"/>
              <w:bottom w:val="nil"/>
              <w:right w:val="nil"/>
            </w:tcBorders>
            <w:shd w:val="clear" w:color="auto" w:fill="auto"/>
            <w:noWrap/>
            <w:vAlign w:val="center"/>
            <w:hideMark/>
          </w:tcPr>
          <w:p w14:paraId="37D9A0CE" w14:textId="77777777" w:rsidR="00D86F59" w:rsidRPr="0096280A" w:rsidRDefault="00D86F59" w:rsidP="00E6741D">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2FAD3BB" w14:textId="77777777" w:rsidR="00D86F59" w:rsidRPr="0096280A" w:rsidRDefault="00D86F59" w:rsidP="00E6741D">
            <w:pPr>
              <w:keepNext/>
              <w:spacing w:before="0"/>
              <w:jc w:val="center"/>
              <w:rPr>
                <w:b/>
                <w:bCs/>
              </w:rPr>
            </w:pPr>
            <w:r w:rsidRPr="0096280A">
              <w:rPr>
                <w:b/>
                <w:bCs/>
              </w:rPr>
              <w:t>Low delay B Main 10</w:t>
            </w:r>
          </w:p>
        </w:tc>
      </w:tr>
      <w:tr w:rsidR="00D86F59" w:rsidRPr="0096280A" w14:paraId="1AF54896" w14:textId="77777777" w:rsidTr="00E6741D">
        <w:trPr>
          <w:trHeight w:val="255"/>
        </w:trPr>
        <w:tc>
          <w:tcPr>
            <w:tcW w:w="1152" w:type="dxa"/>
            <w:tcBorders>
              <w:top w:val="nil"/>
              <w:left w:val="nil"/>
              <w:bottom w:val="nil"/>
              <w:right w:val="nil"/>
            </w:tcBorders>
            <w:shd w:val="clear" w:color="auto" w:fill="auto"/>
            <w:noWrap/>
            <w:vAlign w:val="center"/>
            <w:hideMark/>
          </w:tcPr>
          <w:p w14:paraId="2AAC18EC" w14:textId="77777777" w:rsidR="00D86F59" w:rsidRPr="0096280A" w:rsidRDefault="00D86F59" w:rsidP="00E6741D">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744F199" w14:textId="77777777" w:rsidR="00D86F59" w:rsidRPr="0096280A" w:rsidRDefault="00D86F59" w:rsidP="00E6741D">
            <w:pPr>
              <w:keepNext/>
              <w:spacing w:before="0"/>
              <w:jc w:val="center"/>
              <w:rPr>
                <w:b/>
                <w:bCs/>
              </w:rPr>
            </w:pPr>
            <w:r w:rsidRPr="0096280A">
              <w:rPr>
                <w:b/>
                <w:bCs/>
              </w:rPr>
              <w:t>Over VTM-10.0</w:t>
            </w:r>
          </w:p>
        </w:tc>
      </w:tr>
      <w:tr w:rsidR="00D86F59" w:rsidRPr="0096280A" w14:paraId="7370B469" w14:textId="77777777" w:rsidTr="00E6741D">
        <w:trPr>
          <w:trHeight w:val="255"/>
        </w:trPr>
        <w:tc>
          <w:tcPr>
            <w:tcW w:w="1152" w:type="dxa"/>
            <w:tcBorders>
              <w:top w:val="nil"/>
              <w:left w:val="nil"/>
              <w:bottom w:val="nil"/>
              <w:right w:val="nil"/>
            </w:tcBorders>
            <w:shd w:val="clear" w:color="auto" w:fill="auto"/>
            <w:noWrap/>
            <w:vAlign w:val="center"/>
            <w:hideMark/>
          </w:tcPr>
          <w:p w14:paraId="4EEE5957" w14:textId="77777777" w:rsidR="00D86F59" w:rsidRPr="0096280A" w:rsidRDefault="00D86F59" w:rsidP="00E6741D">
            <w:pPr>
              <w:keepNext/>
              <w:spacing w:before="0"/>
              <w:rPr>
                <w:b/>
                <w:bCs/>
              </w:rPr>
            </w:pPr>
          </w:p>
        </w:tc>
        <w:tc>
          <w:tcPr>
            <w:tcW w:w="1124" w:type="dxa"/>
            <w:tcBorders>
              <w:top w:val="nil"/>
              <w:left w:val="single" w:sz="8" w:space="0" w:color="auto"/>
              <w:bottom w:val="single" w:sz="8" w:space="0" w:color="auto"/>
              <w:right w:val="nil"/>
            </w:tcBorders>
            <w:shd w:val="clear" w:color="auto" w:fill="auto"/>
            <w:noWrap/>
            <w:vAlign w:val="center"/>
            <w:hideMark/>
          </w:tcPr>
          <w:p w14:paraId="28E636F3" w14:textId="77777777" w:rsidR="00D86F59" w:rsidRPr="0096280A" w:rsidRDefault="00D86F59" w:rsidP="00E6741D">
            <w:pPr>
              <w:keepNext/>
              <w:spacing w:before="0"/>
              <w:jc w:val="center"/>
            </w:pPr>
            <w:r w:rsidRPr="0096280A">
              <w:t>Y</w:t>
            </w:r>
          </w:p>
        </w:tc>
        <w:tc>
          <w:tcPr>
            <w:tcW w:w="1124" w:type="dxa"/>
            <w:tcBorders>
              <w:top w:val="nil"/>
              <w:left w:val="nil"/>
              <w:bottom w:val="single" w:sz="8" w:space="0" w:color="auto"/>
              <w:right w:val="nil"/>
            </w:tcBorders>
            <w:shd w:val="clear" w:color="auto" w:fill="auto"/>
            <w:noWrap/>
            <w:vAlign w:val="center"/>
            <w:hideMark/>
          </w:tcPr>
          <w:p w14:paraId="22D6C1AD" w14:textId="77777777" w:rsidR="00D86F59" w:rsidRPr="0096280A" w:rsidRDefault="00D86F59" w:rsidP="00E6741D">
            <w:pPr>
              <w:keepNext/>
              <w:spacing w:before="0"/>
              <w:jc w:val="center"/>
            </w:pPr>
            <w:r w:rsidRPr="0096280A">
              <w:t>U</w:t>
            </w:r>
          </w:p>
        </w:tc>
        <w:tc>
          <w:tcPr>
            <w:tcW w:w="1124" w:type="dxa"/>
            <w:tcBorders>
              <w:top w:val="nil"/>
              <w:left w:val="nil"/>
              <w:bottom w:val="single" w:sz="8" w:space="0" w:color="auto"/>
              <w:right w:val="single" w:sz="4" w:space="0" w:color="auto"/>
            </w:tcBorders>
            <w:shd w:val="clear" w:color="auto" w:fill="auto"/>
            <w:noWrap/>
            <w:vAlign w:val="center"/>
            <w:hideMark/>
          </w:tcPr>
          <w:p w14:paraId="23D0C292" w14:textId="77777777" w:rsidR="00D86F59" w:rsidRPr="0096280A" w:rsidRDefault="00D86F59" w:rsidP="00E6741D">
            <w:pPr>
              <w:keepNext/>
              <w:spacing w:before="0"/>
              <w:jc w:val="center"/>
            </w:pPr>
            <w:r w:rsidRPr="0096280A">
              <w:t>V</w:t>
            </w:r>
          </w:p>
        </w:tc>
        <w:tc>
          <w:tcPr>
            <w:tcW w:w="920" w:type="dxa"/>
            <w:tcBorders>
              <w:top w:val="nil"/>
              <w:left w:val="nil"/>
              <w:bottom w:val="single" w:sz="8" w:space="0" w:color="auto"/>
              <w:right w:val="nil"/>
            </w:tcBorders>
            <w:shd w:val="clear" w:color="auto" w:fill="auto"/>
            <w:noWrap/>
            <w:vAlign w:val="center"/>
            <w:hideMark/>
          </w:tcPr>
          <w:p w14:paraId="1AC521C6" w14:textId="77777777" w:rsidR="00D86F59" w:rsidRPr="0096280A" w:rsidRDefault="00D86F59" w:rsidP="00E6741D">
            <w:pPr>
              <w:keepNext/>
              <w:spacing w:before="0"/>
              <w:jc w:val="center"/>
            </w:pPr>
            <w:proofErr w:type="spellStart"/>
            <w:r w:rsidRPr="0096280A">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17AD6E64" w14:textId="77777777" w:rsidR="00D86F59" w:rsidRPr="0096280A" w:rsidRDefault="00D86F59" w:rsidP="00E6741D">
            <w:pPr>
              <w:keepNext/>
              <w:spacing w:before="0"/>
              <w:jc w:val="center"/>
            </w:pPr>
            <w:proofErr w:type="spellStart"/>
            <w:r w:rsidRPr="0096280A">
              <w:t>DecT</w:t>
            </w:r>
            <w:proofErr w:type="spellEnd"/>
          </w:p>
        </w:tc>
      </w:tr>
      <w:tr w:rsidR="00D86F59" w:rsidRPr="0096280A" w14:paraId="5DF5BE1B"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5C6284A" w14:textId="77777777" w:rsidR="00D86F59" w:rsidRPr="0096280A" w:rsidRDefault="00D86F59" w:rsidP="00E6741D">
            <w:pPr>
              <w:keepNext/>
              <w:spacing w:before="0"/>
            </w:pPr>
            <w:r w:rsidRPr="0096280A">
              <w:t>Class A1</w:t>
            </w:r>
          </w:p>
        </w:tc>
        <w:tc>
          <w:tcPr>
            <w:tcW w:w="1124" w:type="dxa"/>
            <w:tcBorders>
              <w:top w:val="nil"/>
              <w:left w:val="nil"/>
              <w:bottom w:val="nil"/>
              <w:right w:val="nil"/>
            </w:tcBorders>
            <w:shd w:val="clear" w:color="auto" w:fill="auto"/>
            <w:noWrap/>
            <w:vAlign w:val="center"/>
            <w:hideMark/>
          </w:tcPr>
          <w:p w14:paraId="5E047A5E" w14:textId="77777777" w:rsidR="00D86F59" w:rsidRPr="0096280A" w:rsidRDefault="00D86F59" w:rsidP="00E6741D">
            <w:pPr>
              <w:keepNext/>
              <w:spacing w:before="0"/>
              <w:jc w:val="center"/>
            </w:pPr>
            <w:r w:rsidRPr="0096280A">
              <w:t>?</w:t>
            </w:r>
          </w:p>
        </w:tc>
        <w:tc>
          <w:tcPr>
            <w:tcW w:w="1124" w:type="dxa"/>
            <w:tcBorders>
              <w:top w:val="nil"/>
              <w:left w:val="nil"/>
              <w:bottom w:val="nil"/>
              <w:right w:val="nil"/>
            </w:tcBorders>
            <w:shd w:val="clear" w:color="auto" w:fill="auto"/>
            <w:noWrap/>
            <w:vAlign w:val="center"/>
            <w:hideMark/>
          </w:tcPr>
          <w:p w14:paraId="6CD76008" w14:textId="77777777" w:rsidR="00D86F59" w:rsidRPr="0096280A" w:rsidRDefault="00D86F59" w:rsidP="00E6741D">
            <w:pPr>
              <w:keepNext/>
              <w:spacing w:before="0"/>
              <w:jc w:val="center"/>
            </w:pPr>
            <w:r w:rsidRPr="0096280A">
              <w:t>?</w:t>
            </w:r>
          </w:p>
        </w:tc>
        <w:tc>
          <w:tcPr>
            <w:tcW w:w="1124" w:type="dxa"/>
            <w:tcBorders>
              <w:top w:val="nil"/>
              <w:left w:val="nil"/>
              <w:bottom w:val="nil"/>
              <w:right w:val="single" w:sz="4" w:space="0" w:color="auto"/>
            </w:tcBorders>
            <w:shd w:val="clear" w:color="auto" w:fill="auto"/>
            <w:noWrap/>
            <w:vAlign w:val="center"/>
            <w:hideMark/>
          </w:tcPr>
          <w:p w14:paraId="1D8C04BA" w14:textId="77777777" w:rsidR="00D86F59" w:rsidRPr="0096280A" w:rsidRDefault="00D86F59" w:rsidP="00E6741D">
            <w:pPr>
              <w:keepNext/>
              <w:spacing w:before="0"/>
              <w:jc w:val="center"/>
            </w:pPr>
            <w:r w:rsidRPr="0096280A">
              <w:t>?</w:t>
            </w:r>
          </w:p>
        </w:tc>
        <w:tc>
          <w:tcPr>
            <w:tcW w:w="920" w:type="dxa"/>
            <w:tcBorders>
              <w:top w:val="nil"/>
              <w:left w:val="nil"/>
              <w:bottom w:val="nil"/>
              <w:right w:val="nil"/>
            </w:tcBorders>
            <w:shd w:val="clear" w:color="auto" w:fill="auto"/>
            <w:noWrap/>
            <w:vAlign w:val="center"/>
            <w:hideMark/>
          </w:tcPr>
          <w:p w14:paraId="1F9E03C0" w14:textId="77777777" w:rsidR="00D86F59" w:rsidRPr="0096280A" w:rsidRDefault="00D86F59" w:rsidP="00E6741D">
            <w:pPr>
              <w:keepNext/>
              <w:spacing w:before="0"/>
              <w:jc w:val="center"/>
            </w:pPr>
            <w:r w:rsidRPr="0096280A">
              <w:t>?</w:t>
            </w:r>
          </w:p>
        </w:tc>
        <w:tc>
          <w:tcPr>
            <w:tcW w:w="1008" w:type="dxa"/>
            <w:tcBorders>
              <w:top w:val="nil"/>
              <w:left w:val="nil"/>
              <w:bottom w:val="nil"/>
              <w:right w:val="single" w:sz="8" w:space="0" w:color="auto"/>
            </w:tcBorders>
            <w:shd w:val="clear" w:color="auto" w:fill="auto"/>
            <w:noWrap/>
            <w:vAlign w:val="center"/>
            <w:hideMark/>
          </w:tcPr>
          <w:p w14:paraId="0C02AEBA" w14:textId="77777777" w:rsidR="00D86F59" w:rsidRPr="0096280A" w:rsidRDefault="00D86F59" w:rsidP="00E6741D">
            <w:pPr>
              <w:keepNext/>
              <w:spacing w:before="0"/>
              <w:jc w:val="center"/>
            </w:pPr>
            <w:r w:rsidRPr="0096280A">
              <w:t>?</w:t>
            </w:r>
          </w:p>
        </w:tc>
      </w:tr>
      <w:tr w:rsidR="00D86F59" w:rsidRPr="0096280A" w14:paraId="0B33C09F"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78AF5EA" w14:textId="77777777" w:rsidR="00D86F59" w:rsidRPr="0096280A" w:rsidRDefault="00D86F59" w:rsidP="00E6741D">
            <w:pPr>
              <w:keepNext/>
              <w:spacing w:before="0"/>
            </w:pPr>
            <w:r w:rsidRPr="0096280A">
              <w:t>Class A2</w:t>
            </w:r>
          </w:p>
        </w:tc>
        <w:tc>
          <w:tcPr>
            <w:tcW w:w="1124" w:type="dxa"/>
            <w:tcBorders>
              <w:top w:val="nil"/>
              <w:left w:val="nil"/>
              <w:bottom w:val="nil"/>
              <w:right w:val="nil"/>
            </w:tcBorders>
            <w:shd w:val="clear" w:color="auto" w:fill="auto"/>
            <w:noWrap/>
            <w:vAlign w:val="center"/>
            <w:hideMark/>
          </w:tcPr>
          <w:p w14:paraId="6908DF42" w14:textId="77777777" w:rsidR="00D86F59" w:rsidRPr="0096280A" w:rsidRDefault="00D86F59" w:rsidP="00E6741D">
            <w:pPr>
              <w:keepNext/>
              <w:spacing w:before="0"/>
              <w:jc w:val="center"/>
            </w:pPr>
            <w:r w:rsidRPr="0096280A">
              <w:t>?</w:t>
            </w:r>
          </w:p>
        </w:tc>
        <w:tc>
          <w:tcPr>
            <w:tcW w:w="1124" w:type="dxa"/>
            <w:tcBorders>
              <w:top w:val="nil"/>
              <w:left w:val="nil"/>
              <w:bottom w:val="nil"/>
              <w:right w:val="nil"/>
            </w:tcBorders>
            <w:shd w:val="clear" w:color="auto" w:fill="auto"/>
            <w:noWrap/>
            <w:vAlign w:val="center"/>
            <w:hideMark/>
          </w:tcPr>
          <w:p w14:paraId="1469CB3C" w14:textId="77777777" w:rsidR="00D86F59" w:rsidRPr="0096280A" w:rsidRDefault="00D86F59" w:rsidP="00E6741D">
            <w:pPr>
              <w:keepNext/>
              <w:spacing w:before="0"/>
              <w:jc w:val="center"/>
            </w:pPr>
            <w:r w:rsidRPr="0096280A">
              <w:t>?</w:t>
            </w:r>
          </w:p>
        </w:tc>
        <w:tc>
          <w:tcPr>
            <w:tcW w:w="1124" w:type="dxa"/>
            <w:tcBorders>
              <w:top w:val="nil"/>
              <w:left w:val="nil"/>
              <w:bottom w:val="nil"/>
              <w:right w:val="single" w:sz="4" w:space="0" w:color="auto"/>
            </w:tcBorders>
            <w:shd w:val="clear" w:color="auto" w:fill="auto"/>
            <w:noWrap/>
            <w:vAlign w:val="center"/>
            <w:hideMark/>
          </w:tcPr>
          <w:p w14:paraId="39A6719F" w14:textId="77777777" w:rsidR="00D86F59" w:rsidRPr="0096280A" w:rsidRDefault="00D86F59" w:rsidP="00E6741D">
            <w:pPr>
              <w:keepNext/>
              <w:spacing w:before="0"/>
              <w:jc w:val="center"/>
            </w:pPr>
            <w:r w:rsidRPr="0096280A">
              <w:t>?</w:t>
            </w:r>
          </w:p>
        </w:tc>
        <w:tc>
          <w:tcPr>
            <w:tcW w:w="920" w:type="dxa"/>
            <w:tcBorders>
              <w:top w:val="nil"/>
              <w:left w:val="nil"/>
              <w:bottom w:val="nil"/>
              <w:right w:val="nil"/>
            </w:tcBorders>
            <w:shd w:val="clear" w:color="auto" w:fill="auto"/>
            <w:noWrap/>
            <w:vAlign w:val="center"/>
            <w:hideMark/>
          </w:tcPr>
          <w:p w14:paraId="4161BCC6" w14:textId="77777777" w:rsidR="00D86F59" w:rsidRPr="0096280A" w:rsidRDefault="00D86F59" w:rsidP="00E6741D">
            <w:pPr>
              <w:keepNext/>
              <w:spacing w:before="0"/>
              <w:jc w:val="center"/>
            </w:pPr>
            <w:r w:rsidRPr="0096280A">
              <w:t>?</w:t>
            </w:r>
          </w:p>
        </w:tc>
        <w:tc>
          <w:tcPr>
            <w:tcW w:w="1008" w:type="dxa"/>
            <w:tcBorders>
              <w:top w:val="nil"/>
              <w:left w:val="nil"/>
              <w:bottom w:val="nil"/>
              <w:right w:val="single" w:sz="8" w:space="0" w:color="auto"/>
            </w:tcBorders>
            <w:shd w:val="clear" w:color="auto" w:fill="auto"/>
            <w:noWrap/>
            <w:vAlign w:val="center"/>
            <w:hideMark/>
          </w:tcPr>
          <w:p w14:paraId="5D93D3DD" w14:textId="77777777" w:rsidR="00D86F59" w:rsidRPr="0096280A" w:rsidRDefault="00D86F59" w:rsidP="00E6741D">
            <w:pPr>
              <w:keepNext/>
              <w:spacing w:before="0"/>
              <w:jc w:val="center"/>
            </w:pPr>
            <w:r w:rsidRPr="0096280A">
              <w:t>?</w:t>
            </w:r>
          </w:p>
        </w:tc>
      </w:tr>
      <w:tr w:rsidR="00D86F59" w:rsidRPr="0096280A" w14:paraId="73A60BA8"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B71467D" w14:textId="77777777" w:rsidR="00D86F59" w:rsidRPr="0096280A" w:rsidRDefault="00D86F59" w:rsidP="00E6741D">
            <w:pPr>
              <w:keepNext/>
              <w:spacing w:before="0"/>
            </w:pPr>
            <w:r w:rsidRPr="0096280A">
              <w:t>Class B</w:t>
            </w:r>
          </w:p>
        </w:tc>
        <w:tc>
          <w:tcPr>
            <w:tcW w:w="1124" w:type="dxa"/>
            <w:tcBorders>
              <w:top w:val="nil"/>
              <w:left w:val="nil"/>
              <w:bottom w:val="nil"/>
              <w:right w:val="nil"/>
            </w:tcBorders>
            <w:shd w:val="clear" w:color="auto" w:fill="auto"/>
            <w:noWrap/>
            <w:vAlign w:val="center"/>
            <w:hideMark/>
          </w:tcPr>
          <w:p w14:paraId="23AA0221" w14:textId="77777777" w:rsidR="00D86F59" w:rsidRPr="0096280A" w:rsidRDefault="00D86F59" w:rsidP="00E6741D">
            <w:pPr>
              <w:keepNext/>
              <w:spacing w:before="0"/>
              <w:jc w:val="center"/>
            </w:pPr>
            <w:r w:rsidRPr="0096280A">
              <w:t>?</w:t>
            </w:r>
          </w:p>
        </w:tc>
        <w:tc>
          <w:tcPr>
            <w:tcW w:w="1124" w:type="dxa"/>
            <w:tcBorders>
              <w:top w:val="nil"/>
              <w:left w:val="nil"/>
              <w:bottom w:val="nil"/>
              <w:right w:val="nil"/>
            </w:tcBorders>
            <w:shd w:val="clear" w:color="auto" w:fill="auto"/>
            <w:noWrap/>
            <w:vAlign w:val="center"/>
            <w:hideMark/>
          </w:tcPr>
          <w:p w14:paraId="4C2061DC" w14:textId="77777777" w:rsidR="00D86F59" w:rsidRPr="0096280A" w:rsidRDefault="00D86F59" w:rsidP="00E6741D">
            <w:pPr>
              <w:keepNext/>
              <w:spacing w:before="0"/>
              <w:jc w:val="center"/>
            </w:pPr>
            <w:r w:rsidRPr="0096280A">
              <w:t>?</w:t>
            </w:r>
          </w:p>
        </w:tc>
        <w:tc>
          <w:tcPr>
            <w:tcW w:w="1124" w:type="dxa"/>
            <w:tcBorders>
              <w:top w:val="nil"/>
              <w:left w:val="nil"/>
              <w:bottom w:val="nil"/>
              <w:right w:val="single" w:sz="4" w:space="0" w:color="auto"/>
            </w:tcBorders>
            <w:shd w:val="clear" w:color="auto" w:fill="auto"/>
            <w:noWrap/>
            <w:vAlign w:val="center"/>
            <w:hideMark/>
          </w:tcPr>
          <w:p w14:paraId="115725C4" w14:textId="77777777" w:rsidR="00D86F59" w:rsidRPr="0096280A" w:rsidRDefault="00D86F59" w:rsidP="00E6741D">
            <w:pPr>
              <w:keepNext/>
              <w:spacing w:before="0"/>
              <w:jc w:val="center"/>
            </w:pPr>
            <w:r w:rsidRPr="0096280A">
              <w:t>?</w:t>
            </w:r>
          </w:p>
        </w:tc>
        <w:tc>
          <w:tcPr>
            <w:tcW w:w="920" w:type="dxa"/>
            <w:tcBorders>
              <w:top w:val="nil"/>
              <w:left w:val="nil"/>
              <w:bottom w:val="nil"/>
              <w:right w:val="nil"/>
            </w:tcBorders>
            <w:shd w:val="clear" w:color="auto" w:fill="auto"/>
            <w:noWrap/>
            <w:vAlign w:val="center"/>
            <w:hideMark/>
          </w:tcPr>
          <w:p w14:paraId="575098CF" w14:textId="77777777" w:rsidR="00D86F59" w:rsidRPr="0096280A" w:rsidRDefault="00D86F59" w:rsidP="00E6741D">
            <w:pPr>
              <w:keepNext/>
              <w:spacing w:before="0"/>
              <w:jc w:val="center"/>
            </w:pPr>
            <w:r w:rsidRPr="0096280A">
              <w:t>?</w:t>
            </w:r>
          </w:p>
        </w:tc>
        <w:tc>
          <w:tcPr>
            <w:tcW w:w="1008" w:type="dxa"/>
            <w:tcBorders>
              <w:top w:val="nil"/>
              <w:left w:val="nil"/>
              <w:bottom w:val="nil"/>
              <w:right w:val="single" w:sz="8" w:space="0" w:color="auto"/>
            </w:tcBorders>
            <w:shd w:val="clear" w:color="auto" w:fill="auto"/>
            <w:noWrap/>
            <w:vAlign w:val="center"/>
            <w:hideMark/>
          </w:tcPr>
          <w:p w14:paraId="4A03176A" w14:textId="77777777" w:rsidR="00D86F59" w:rsidRPr="0096280A" w:rsidRDefault="00D86F59" w:rsidP="00E6741D">
            <w:pPr>
              <w:keepNext/>
              <w:spacing w:before="0"/>
              <w:jc w:val="center"/>
            </w:pPr>
            <w:r w:rsidRPr="0096280A">
              <w:t>?</w:t>
            </w:r>
          </w:p>
        </w:tc>
      </w:tr>
      <w:tr w:rsidR="00D86F59" w:rsidRPr="0096280A" w14:paraId="5883B484"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41A172E" w14:textId="77777777" w:rsidR="00D86F59" w:rsidRPr="0096280A" w:rsidRDefault="00D86F59" w:rsidP="00E6741D">
            <w:pPr>
              <w:keepNext/>
              <w:spacing w:before="0"/>
            </w:pPr>
            <w:r w:rsidRPr="0096280A">
              <w:t>Class C</w:t>
            </w:r>
          </w:p>
        </w:tc>
        <w:tc>
          <w:tcPr>
            <w:tcW w:w="1124" w:type="dxa"/>
            <w:tcBorders>
              <w:top w:val="nil"/>
              <w:left w:val="single" w:sz="8" w:space="0" w:color="auto"/>
              <w:bottom w:val="nil"/>
              <w:right w:val="nil"/>
            </w:tcBorders>
            <w:shd w:val="clear" w:color="000000" w:fill="CCFFCC"/>
            <w:noWrap/>
            <w:vAlign w:val="center"/>
            <w:hideMark/>
          </w:tcPr>
          <w:p w14:paraId="37F80FF6" w14:textId="7D380AAB" w:rsidR="00D86F59" w:rsidRPr="0096280A" w:rsidRDefault="00D86F59" w:rsidP="00E6741D">
            <w:pPr>
              <w:keepNext/>
              <w:spacing w:before="0"/>
              <w:jc w:val="center"/>
            </w:pPr>
            <w:del w:id="7026" w:author="Gary Sullivan" w:date="2020-12-12T08:31:00Z">
              <w:r w:rsidRPr="0096280A" w:rsidDel="001D5DF2">
                <w:delText>-3</w:delText>
              </w:r>
            </w:del>
            <w:ins w:id="7027" w:author="Gary Sullivan" w:date="2020-12-12T08:31:00Z">
              <w:r w:rsidR="001D5DF2">
                <w:t>−3</w:t>
              </w:r>
            </w:ins>
            <w:r w:rsidRPr="0096280A">
              <w:t>.91%</w:t>
            </w:r>
          </w:p>
        </w:tc>
        <w:tc>
          <w:tcPr>
            <w:tcW w:w="1124" w:type="dxa"/>
            <w:tcBorders>
              <w:top w:val="nil"/>
              <w:left w:val="nil"/>
              <w:bottom w:val="nil"/>
              <w:right w:val="nil"/>
            </w:tcBorders>
            <w:shd w:val="clear" w:color="000000" w:fill="CCFFCC"/>
            <w:noWrap/>
            <w:vAlign w:val="center"/>
            <w:hideMark/>
          </w:tcPr>
          <w:p w14:paraId="42891873" w14:textId="5A5209F0" w:rsidR="00D86F59" w:rsidRPr="0096280A" w:rsidRDefault="00D86F59" w:rsidP="00E6741D">
            <w:pPr>
              <w:keepNext/>
              <w:spacing w:before="0"/>
              <w:jc w:val="center"/>
            </w:pPr>
            <w:del w:id="7028" w:author="Gary Sullivan" w:date="2020-12-12T08:27:00Z">
              <w:r w:rsidRPr="0096280A" w:rsidDel="001D5DF2">
                <w:delText>-1</w:delText>
              </w:r>
            </w:del>
            <w:ins w:id="7029" w:author="Gary Sullivan" w:date="2020-12-12T08:27:00Z">
              <w:r w:rsidR="001D5DF2">
                <w:t>−1</w:t>
              </w:r>
            </w:ins>
            <w:r w:rsidRPr="0096280A">
              <w:t>7.00%</w:t>
            </w:r>
          </w:p>
        </w:tc>
        <w:tc>
          <w:tcPr>
            <w:tcW w:w="1124" w:type="dxa"/>
            <w:tcBorders>
              <w:top w:val="nil"/>
              <w:left w:val="nil"/>
              <w:bottom w:val="nil"/>
              <w:right w:val="single" w:sz="4" w:space="0" w:color="auto"/>
            </w:tcBorders>
            <w:shd w:val="clear" w:color="000000" w:fill="CCFFCC"/>
            <w:noWrap/>
            <w:vAlign w:val="center"/>
            <w:hideMark/>
          </w:tcPr>
          <w:p w14:paraId="207BC394" w14:textId="6DC3D1DE" w:rsidR="00D86F59" w:rsidRPr="0096280A" w:rsidRDefault="00D86F59" w:rsidP="00E6741D">
            <w:pPr>
              <w:keepNext/>
              <w:spacing w:before="0"/>
              <w:jc w:val="center"/>
            </w:pPr>
            <w:del w:id="7030" w:author="Gary Sullivan" w:date="2020-12-12T08:27:00Z">
              <w:r w:rsidRPr="0096280A" w:rsidDel="001D5DF2">
                <w:delText>-1</w:delText>
              </w:r>
            </w:del>
            <w:ins w:id="7031" w:author="Gary Sullivan" w:date="2020-12-12T08:27:00Z">
              <w:r w:rsidR="001D5DF2">
                <w:t>−1</w:t>
              </w:r>
            </w:ins>
            <w:r w:rsidRPr="0096280A">
              <w:t>6.78%</w:t>
            </w:r>
          </w:p>
        </w:tc>
        <w:tc>
          <w:tcPr>
            <w:tcW w:w="920" w:type="dxa"/>
            <w:tcBorders>
              <w:top w:val="nil"/>
              <w:left w:val="nil"/>
              <w:bottom w:val="nil"/>
              <w:right w:val="nil"/>
            </w:tcBorders>
            <w:shd w:val="clear" w:color="auto" w:fill="auto"/>
            <w:noWrap/>
            <w:vAlign w:val="center"/>
            <w:hideMark/>
          </w:tcPr>
          <w:p w14:paraId="470AC966" w14:textId="77777777" w:rsidR="00D86F59" w:rsidRPr="0096280A" w:rsidRDefault="00D86F59" w:rsidP="00E6741D">
            <w:pPr>
              <w:keepNext/>
              <w:spacing w:before="0"/>
              <w:jc w:val="center"/>
            </w:pPr>
            <w:r w:rsidRPr="0096280A">
              <w:t>127%</w:t>
            </w:r>
          </w:p>
        </w:tc>
        <w:tc>
          <w:tcPr>
            <w:tcW w:w="1008" w:type="dxa"/>
            <w:tcBorders>
              <w:top w:val="nil"/>
              <w:left w:val="nil"/>
              <w:bottom w:val="nil"/>
              <w:right w:val="single" w:sz="8" w:space="0" w:color="auto"/>
            </w:tcBorders>
            <w:shd w:val="clear" w:color="auto" w:fill="auto"/>
            <w:noWrap/>
            <w:vAlign w:val="center"/>
            <w:hideMark/>
          </w:tcPr>
          <w:p w14:paraId="03DD3695" w14:textId="77777777" w:rsidR="00D86F59" w:rsidRPr="0096280A" w:rsidRDefault="00D86F59" w:rsidP="00E6741D">
            <w:pPr>
              <w:keepNext/>
              <w:spacing w:before="0"/>
              <w:jc w:val="center"/>
            </w:pPr>
            <w:r w:rsidRPr="0096280A">
              <w:t>14589%</w:t>
            </w:r>
          </w:p>
        </w:tc>
      </w:tr>
      <w:tr w:rsidR="00D86F59" w:rsidRPr="0096280A" w14:paraId="368703D2"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FB1033E" w14:textId="77777777" w:rsidR="00D86F59" w:rsidRPr="0096280A" w:rsidRDefault="00D86F59" w:rsidP="00E6741D">
            <w:pPr>
              <w:keepNext/>
              <w:spacing w:before="0"/>
            </w:pPr>
            <w:r w:rsidRPr="0096280A">
              <w:t>Class E</w:t>
            </w:r>
          </w:p>
        </w:tc>
        <w:tc>
          <w:tcPr>
            <w:tcW w:w="1124" w:type="dxa"/>
            <w:tcBorders>
              <w:top w:val="nil"/>
              <w:left w:val="single" w:sz="8" w:space="0" w:color="auto"/>
              <w:bottom w:val="nil"/>
              <w:right w:val="nil"/>
            </w:tcBorders>
            <w:shd w:val="clear" w:color="000000" w:fill="CCFFCC"/>
            <w:noWrap/>
            <w:vAlign w:val="center"/>
            <w:hideMark/>
          </w:tcPr>
          <w:p w14:paraId="54D652D0" w14:textId="5AC49601" w:rsidR="00D86F59" w:rsidRPr="0096280A" w:rsidRDefault="00D86F59" w:rsidP="00E6741D">
            <w:pPr>
              <w:keepNext/>
              <w:spacing w:before="0"/>
              <w:jc w:val="center"/>
            </w:pPr>
            <w:del w:id="7032" w:author="Gary Sullivan" w:date="2020-12-12T08:31:00Z">
              <w:r w:rsidRPr="0096280A" w:rsidDel="001D5DF2">
                <w:delText>-3</w:delText>
              </w:r>
            </w:del>
            <w:ins w:id="7033" w:author="Gary Sullivan" w:date="2020-12-12T08:31:00Z">
              <w:r w:rsidR="001D5DF2">
                <w:t>−3</w:t>
              </w:r>
            </w:ins>
            <w:r w:rsidRPr="0096280A">
              <w:t>.55%</w:t>
            </w:r>
          </w:p>
        </w:tc>
        <w:tc>
          <w:tcPr>
            <w:tcW w:w="1124" w:type="dxa"/>
            <w:tcBorders>
              <w:top w:val="nil"/>
              <w:left w:val="nil"/>
              <w:bottom w:val="nil"/>
              <w:right w:val="nil"/>
            </w:tcBorders>
            <w:shd w:val="clear" w:color="000000" w:fill="CCFFCC"/>
            <w:noWrap/>
            <w:vAlign w:val="center"/>
            <w:hideMark/>
          </w:tcPr>
          <w:p w14:paraId="3D33E7FA" w14:textId="056B99B8" w:rsidR="00D86F59" w:rsidRPr="0096280A" w:rsidRDefault="00D86F59" w:rsidP="00E6741D">
            <w:pPr>
              <w:keepNext/>
              <w:spacing w:before="0"/>
              <w:jc w:val="center"/>
            </w:pPr>
            <w:del w:id="7034" w:author="Gary Sullivan" w:date="2020-12-12T08:39:00Z">
              <w:r w:rsidRPr="0096280A" w:rsidDel="001D5DF2">
                <w:delText>-9</w:delText>
              </w:r>
            </w:del>
            <w:ins w:id="7035" w:author="Gary Sullivan" w:date="2020-12-12T08:39:00Z">
              <w:r w:rsidR="001D5DF2">
                <w:t>−9</w:t>
              </w:r>
            </w:ins>
            <w:r w:rsidRPr="0096280A">
              <w:t>.79%</w:t>
            </w:r>
          </w:p>
        </w:tc>
        <w:tc>
          <w:tcPr>
            <w:tcW w:w="1124" w:type="dxa"/>
            <w:tcBorders>
              <w:top w:val="nil"/>
              <w:left w:val="nil"/>
              <w:bottom w:val="nil"/>
              <w:right w:val="single" w:sz="4" w:space="0" w:color="auto"/>
            </w:tcBorders>
            <w:shd w:val="clear" w:color="000000" w:fill="CCFFCC"/>
            <w:noWrap/>
            <w:vAlign w:val="center"/>
            <w:hideMark/>
          </w:tcPr>
          <w:p w14:paraId="0B5749AD" w14:textId="2D68499C" w:rsidR="00D86F59" w:rsidRPr="0096280A" w:rsidRDefault="00D86F59" w:rsidP="00E6741D">
            <w:pPr>
              <w:keepNext/>
              <w:spacing w:before="0"/>
              <w:jc w:val="center"/>
            </w:pPr>
            <w:del w:id="7036" w:author="Gary Sullivan" w:date="2020-12-12T08:38:00Z">
              <w:r w:rsidRPr="0096280A" w:rsidDel="001D5DF2">
                <w:delText>-8</w:delText>
              </w:r>
            </w:del>
            <w:ins w:id="7037" w:author="Gary Sullivan" w:date="2020-12-12T08:38:00Z">
              <w:r w:rsidR="001D5DF2">
                <w:t>−8</w:t>
              </w:r>
            </w:ins>
            <w:r w:rsidRPr="0096280A">
              <w:t>.82%</w:t>
            </w:r>
          </w:p>
        </w:tc>
        <w:tc>
          <w:tcPr>
            <w:tcW w:w="920" w:type="dxa"/>
            <w:tcBorders>
              <w:top w:val="nil"/>
              <w:left w:val="nil"/>
              <w:bottom w:val="nil"/>
              <w:right w:val="nil"/>
            </w:tcBorders>
            <w:shd w:val="clear" w:color="auto" w:fill="auto"/>
            <w:noWrap/>
            <w:vAlign w:val="center"/>
            <w:hideMark/>
          </w:tcPr>
          <w:p w14:paraId="2EB21BE2" w14:textId="77777777" w:rsidR="00D86F59" w:rsidRPr="0096280A" w:rsidRDefault="00D86F59" w:rsidP="00E6741D">
            <w:pPr>
              <w:keepNext/>
              <w:spacing w:before="0"/>
              <w:jc w:val="center"/>
            </w:pPr>
            <w:r w:rsidRPr="0096280A">
              <w:t>191%</w:t>
            </w:r>
          </w:p>
        </w:tc>
        <w:tc>
          <w:tcPr>
            <w:tcW w:w="1008" w:type="dxa"/>
            <w:tcBorders>
              <w:top w:val="nil"/>
              <w:left w:val="nil"/>
              <w:bottom w:val="nil"/>
              <w:right w:val="single" w:sz="8" w:space="0" w:color="auto"/>
            </w:tcBorders>
            <w:shd w:val="clear" w:color="auto" w:fill="auto"/>
            <w:noWrap/>
            <w:vAlign w:val="center"/>
            <w:hideMark/>
          </w:tcPr>
          <w:p w14:paraId="01E48320" w14:textId="77777777" w:rsidR="00D86F59" w:rsidRPr="0096280A" w:rsidRDefault="00D86F59" w:rsidP="00E6741D">
            <w:pPr>
              <w:keepNext/>
              <w:spacing w:before="0"/>
              <w:jc w:val="center"/>
            </w:pPr>
            <w:r w:rsidRPr="0096280A">
              <w:t>25849%</w:t>
            </w:r>
          </w:p>
        </w:tc>
      </w:tr>
      <w:tr w:rsidR="00D86F59" w:rsidRPr="0096280A" w14:paraId="01886E95"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4AA54AC" w14:textId="77777777" w:rsidR="00D86F59" w:rsidRPr="0096280A" w:rsidRDefault="00D86F59" w:rsidP="00E6741D">
            <w:pPr>
              <w:keepNext/>
              <w:spacing w:before="0"/>
              <w:rPr>
                <w:b/>
                <w:bCs/>
              </w:rPr>
            </w:pPr>
            <w:r w:rsidRPr="0096280A">
              <w:rPr>
                <w:b/>
                <w:bCs/>
              </w:rPr>
              <w:t>Overall</w:t>
            </w:r>
          </w:p>
        </w:tc>
        <w:tc>
          <w:tcPr>
            <w:tcW w:w="1124" w:type="dxa"/>
            <w:tcBorders>
              <w:top w:val="single" w:sz="8" w:space="0" w:color="auto"/>
              <w:left w:val="nil"/>
              <w:bottom w:val="nil"/>
              <w:right w:val="nil"/>
            </w:tcBorders>
            <w:shd w:val="clear" w:color="auto" w:fill="auto"/>
            <w:noWrap/>
            <w:vAlign w:val="center"/>
            <w:hideMark/>
          </w:tcPr>
          <w:p w14:paraId="457F42F8" w14:textId="77777777" w:rsidR="00D86F59" w:rsidRPr="0096280A" w:rsidRDefault="00D86F59" w:rsidP="00E6741D">
            <w:pPr>
              <w:keepNext/>
              <w:spacing w:before="0"/>
              <w:jc w:val="center"/>
            </w:pPr>
            <w:r w:rsidRPr="0096280A">
              <w:t>?</w:t>
            </w:r>
          </w:p>
        </w:tc>
        <w:tc>
          <w:tcPr>
            <w:tcW w:w="1124" w:type="dxa"/>
            <w:tcBorders>
              <w:top w:val="single" w:sz="8" w:space="0" w:color="auto"/>
              <w:left w:val="nil"/>
              <w:bottom w:val="nil"/>
              <w:right w:val="nil"/>
            </w:tcBorders>
            <w:shd w:val="clear" w:color="auto" w:fill="auto"/>
            <w:noWrap/>
            <w:vAlign w:val="center"/>
            <w:hideMark/>
          </w:tcPr>
          <w:p w14:paraId="3E3900EE" w14:textId="77777777" w:rsidR="00D86F59" w:rsidRPr="0096280A" w:rsidRDefault="00D86F59" w:rsidP="00E6741D">
            <w:pPr>
              <w:keepNext/>
              <w:spacing w:before="0"/>
              <w:jc w:val="center"/>
            </w:pPr>
            <w:r w:rsidRPr="0096280A">
              <w:t>?</w:t>
            </w:r>
          </w:p>
        </w:tc>
        <w:tc>
          <w:tcPr>
            <w:tcW w:w="1124" w:type="dxa"/>
            <w:tcBorders>
              <w:top w:val="single" w:sz="8" w:space="0" w:color="auto"/>
              <w:left w:val="nil"/>
              <w:bottom w:val="nil"/>
              <w:right w:val="single" w:sz="4" w:space="0" w:color="auto"/>
            </w:tcBorders>
            <w:shd w:val="clear" w:color="auto" w:fill="auto"/>
            <w:noWrap/>
            <w:vAlign w:val="center"/>
            <w:hideMark/>
          </w:tcPr>
          <w:p w14:paraId="2BE58653" w14:textId="77777777" w:rsidR="00D86F59" w:rsidRPr="0096280A" w:rsidRDefault="00D86F59" w:rsidP="00E6741D">
            <w:pPr>
              <w:keepNext/>
              <w:spacing w:before="0"/>
              <w:jc w:val="center"/>
            </w:pPr>
            <w:r w:rsidRPr="0096280A">
              <w:t>?</w:t>
            </w:r>
          </w:p>
        </w:tc>
        <w:tc>
          <w:tcPr>
            <w:tcW w:w="920" w:type="dxa"/>
            <w:tcBorders>
              <w:top w:val="single" w:sz="8" w:space="0" w:color="auto"/>
              <w:left w:val="nil"/>
              <w:bottom w:val="nil"/>
              <w:right w:val="nil"/>
            </w:tcBorders>
            <w:shd w:val="clear" w:color="auto" w:fill="auto"/>
            <w:noWrap/>
            <w:vAlign w:val="center"/>
            <w:hideMark/>
          </w:tcPr>
          <w:p w14:paraId="1F5EEC28" w14:textId="77777777" w:rsidR="00D86F59" w:rsidRPr="0096280A" w:rsidRDefault="00D86F59" w:rsidP="00E6741D">
            <w:pPr>
              <w:keepNext/>
              <w:spacing w:before="0"/>
              <w:jc w:val="center"/>
            </w:pPr>
            <w:r w:rsidRPr="0096280A">
              <w:t>?</w:t>
            </w:r>
          </w:p>
        </w:tc>
        <w:tc>
          <w:tcPr>
            <w:tcW w:w="1008" w:type="dxa"/>
            <w:tcBorders>
              <w:top w:val="single" w:sz="8" w:space="0" w:color="auto"/>
              <w:left w:val="nil"/>
              <w:bottom w:val="nil"/>
              <w:right w:val="single" w:sz="8" w:space="0" w:color="auto"/>
            </w:tcBorders>
            <w:shd w:val="clear" w:color="auto" w:fill="auto"/>
            <w:noWrap/>
            <w:vAlign w:val="center"/>
            <w:hideMark/>
          </w:tcPr>
          <w:p w14:paraId="17967162" w14:textId="77777777" w:rsidR="00D86F59" w:rsidRPr="0096280A" w:rsidRDefault="00D86F59" w:rsidP="00E6741D">
            <w:pPr>
              <w:keepNext/>
              <w:spacing w:before="0"/>
              <w:jc w:val="center"/>
            </w:pPr>
            <w:r w:rsidRPr="0096280A">
              <w:t>?</w:t>
            </w:r>
          </w:p>
        </w:tc>
      </w:tr>
      <w:tr w:rsidR="00D86F59" w:rsidRPr="0096280A" w14:paraId="6B9EC030"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6A070386" w14:textId="77777777" w:rsidR="00D86F59" w:rsidRPr="0096280A" w:rsidRDefault="00D86F59" w:rsidP="00E6741D">
            <w:pPr>
              <w:keepNext/>
              <w:spacing w:before="0"/>
            </w:pPr>
            <w:r w:rsidRPr="0096280A">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2A1F0AC4" w14:textId="3C0C5D05" w:rsidR="00D86F59" w:rsidRPr="0096280A" w:rsidRDefault="00D86F59" w:rsidP="00E6741D">
            <w:pPr>
              <w:keepNext/>
              <w:spacing w:before="0"/>
              <w:jc w:val="center"/>
            </w:pPr>
            <w:del w:id="7038" w:author="Gary Sullivan" w:date="2020-12-12T08:32:00Z">
              <w:r w:rsidRPr="0096280A" w:rsidDel="001D5DF2">
                <w:delText>-4</w:delText>
              </w:r>
            </w:del>
            <w:ins w:id="7039" w:author="Gary Sullivan" w:date="2020-12-12T08:32:00Z">
              <w:r w:rsidR="001D5DF2">
                <w:t>−4</w:t>
              </w:r>
            </w:ins>
            <w:r w:rsidRPr="0096280A">
              <w:t>.86%</w:t>
            </w:r>
          </w:p>
        </w:tc>
        <w:tc>
          <w:tcPr>
            <w:tcW w:w="1124" w:type="dxa"/>
            <w:tcBorders>
              <w:top w:val="single" w:sz="8" w:space="0" w:color="auto"/>
              <w:left w:val="nil"/>
              <w:bottom w:val="nil"/>
              <w:right w:val="nil"/>
            </w:tcBorders>
            <w:shd w:val="clear" w:color="000000" w:fill="CCFFCC"/>
            <w:noWrap/>
            <w:vAlign w:val="center"/>
            <w:hideMark/>
          </w:tcPr>
          <w:p w14:paraId="03ECD367" w14:textId="04A53209" w:rsidR="00D86F59" w:rsidRPr="0096280A" w:rsidRDefault="00D86F59" w:rsidP="00E6741D">
            <w:pPr>
              <w:keepNext/>
              <w:spacing w:before="0"/>
              <w:jc w:val="center"/>
            </w:pPr>
            <w:del w:id="7040" w:author="Gary Sullivan" w:date="2020-12-12T08:27:00Z">
              <w:r w:rsidRPr="0096280A" w:rsidDel="001D5DF2">
                <w:delText>-1</w:delText>
              </w:r>
            </w:del>
            <w:ins w:id="7041" w:author="Gary Sullivan" w:date="2020-12-12T08:27:00Z">
              <w:r w:rsidR="001D5DF2">
                <w:t>−1</w:t>
              </w:r>
            </w:ins>
            <w:r w:rsidRPr="0096280A">
              <w:t>8.78%</w:t>
            </w:r>
          </w:p>
        </w:tc>
        <w:tc>
          <w:tcPr>
            <w:tcW w:w="1124" w:type="dxa"/>
            <w:tcBorders>
              <w:top w:val="single" w:sz="8" w:space="0" w:color="auto"/>
              <w:left w:val="nil"/>
              <w:bottom w:val="nil"/>
              <w:right w:val="single" w:sz="4" w:space="0" w:color="auto"/>
            </w:tcBorders>
            <w:shd w:val="clear" w:color="000000" w:fill="CCFFCC"/>
            <w:noWrap/>
            <w:vAlign w:val="center"/>
            <w:hideMark/>
          </w:tcPr>
          <w:p w14:paraId="2F76D3DC" w14:textId="715ECFE3" w:rsidR="00D86F59" w:rsidRPr="0096280A" w:rsidRDefault="00D86F59" w:rsidP="00E6741D">
            <w:pPr>
              <w:keepNext/>
              <w:spacing w:before="0"/>
              <w:jc w:val="center"/>
            </w:pPr>
            <w:del w:id="7042" w:author="Gary Sullivan" w:date="2020-12-12T08:27:00Z">
              <w:r w:rsidRPr="0096280A" w:rsidDel="001D5DF2">
                <w:delText>-1</w:delText>
              </w:r>
            </w:del>
            <w:ins w:id="7043" w:author="Gary Sullivan" w:date="2020-12-12T08:27:00Z">
              <w:r w:rsidR="001D5DF2">
                <w:t>−1</w:t>
              </w:r>
            </w:ins>
            <w:r w:rsidRPr="0096280A">
              <w:t>8.47%</w:t>
            </w:r>
          </w:p>
        </w:tc>
        <w:tc>
          <w:tcPr>
            <w:tcW w:w="920" w:type="dxa"/>
            <w:tcBorders>
              <w:top w:val="single" w:sz="8" w:space="0" w:color="auto"/>
              <w:left w:val="nil"/>
              <w:bottom w:val="nil"/>
              <w:right w:val="nil"/>
            </w:tcBorders>
            <w:shd w:val="clear" w:color="auto" w:fill="auto"/>
            <w:noWrap/>
            <w:vAlign w:val="center"/>
            <w:hideMark/>
          </w:tcPr>
          <w:p w14:paraId="7CAA76A9" w14:textId="77777777" w:rsidR="00D86F59" w:rsidRPr="0096280A" w:rsidRDefault="00D86F59" w:rsidP="00E6741D">
            <w:pPr>
              <w:keepNext/>
              <w:spacing w:before="0"/>
              <w:jc w:val="center"/>
            </w:pPr>
            <w:r w:rsidRPr="0096280A">
              <w:t>129%</w:t>
            </w:r>
          </w:p>
        </w:tc>
        <w:tc>
          <w:tcPr>
            <w:tcW w:w="1008" w:type="dxa"/>
            <w:tcBorders>
              <w:top w:val="single" w:sz="8" w:space="0" w:color="auto"/>
              <w:left w:val="nil"/>
              <w:bottom w:val="nil"/>
              <w:right w:val="single" w:sz="8" w:space="0" w:color="auto"/>
            </w:tcBorders>
            <w:shd w:val="clear" w:color="auto" w:fill="auto"/>
            <w:noWrap/>
            <w:vAlign w:val="center"/>
            <w:hideMark/>
          </w:tcPr>
          <w:p w14:paraId="32972622" w14:textId="77777777" w:rsidR="00D86F59" w:rsidRPr="0096280A" w:rsidRDefault="00D86F59" w:rsidP="00E6741D">
            <w:pPr>
              <w:keepNext/>
              <w:spacing w:before="0"/>
              <w:jc w:val="center"/>
            </w:pPr>
            <w:r w:rsidRPr="0096280A">
              <w:t>14197%</w:t>
            </w:r>
          </w:p>
        </w:tc>
      </w:tr>
      <w:tr w:rsidR="00D86F59" w:rsidRPr="0096280A" w14:paraId="2D91963D"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443FE979" w14:textId="77777777" w:rsidR="00D86F59" w:rsidRPr="0096280A" w:rsidRDefault="00D86F59" w:rsidP="00E6741D">
            <w:pPr>
              <w:spacing w:before="0"/>
            </w:pPr>
            <w:r w:rsidRPr="0096280A">
              <w:t>Class F</w:t>
            </w:r>
          </w:p>
        </w:tc>
        <w:tc>
          <w:tcPr>
            <w:tcW w:w="1124" w:type="dxa"/>
            <w:tcBorders>
              <w:top w:val="nil"/>
              <w:left w:val="single" w:sz="8" w:space="0" w:color="auto"/>
              <w:bottom w:val="single" w:sz="8" w:space="0" w:color="auto"/>
              <w:right w:val="nil"/>
            </w:tcBorders>
            <w:shd w:val="clear" w:color="auto" w:fill="auto"/>
            <w:noWrap/>
            <w:vAlign w:val="center"/>
            <w:hideMark/>
          </w:tcPr>
          <w:p w14:paraId="62ECA07F" w14:textId="69A90658" w:rsidR="00D86F59" w:rsidRPr="0096280A" w:rsidRDefault="00D86F59" w:rsidP="00E6741D">
            <w:pPr>
              <w:spacing w:before="0"/>
              <w:jc w:val="center"/>
            </w:pPr>
            <w:del w:id="7044" w:author="Gary Sullivan" w:date="2020-12-12T08:27:00Z">
              <w:r w:rsidRPr="0096280A" w:rsidDel="001D5DF2">
                <w:delText>-1</w:delText>
              </w:r>
            </w:del>
            <w:ins w:id="7045" w:author="Gary Sullivan" w:date="2020-12-12T08:27:00Z">
              <w:r w:rsidR="001D5DF2">
                <w:t>−1</w:t>
              </w:r>
            </w:ins>
            <w:r w:rsidRPr="0096280A">
              <w:t>.82%</w:t>
            </w:r>
          </w:p>
        </w:tc>
        <w:tc>
          <w:tcPr>
            <w:tcW w:w="1124" w:type="dxa"/>
            <w:tcBorders>
              <w:top w:val="nil"/>
              <w:left w:val="nil"/>
              <w:bottom w:val="single" w:sz="8" w:space="0" w:color="auto"/>
              <w:right w:val="nil"/>
            </w:tcBorders>
            <w:shd w:val="clear" w:color="000000" w:fill="CCFFCC"/>
            <w:noWrap/>
            <w:vAlign w:val="center"/>
            <w:hideMark/>
          </w:tcPr>
          <w:p w14:paraId="2AD6044D" w14:textId="0F1FB811" w:rsidR="00D86F59" w:rsidRPr="0096280A" w:rsidRDefault="00D86F59" w:rsidP="00E6741D">
            <w:pPr>
              <w:spacing w:before="0"/>
              <w:jc w:val="center"/>
            </w:pPr>
            <w:del w:id="7046" w:author="Gary Sullivan" w:date="2020-12-12T08:27:00Z">
              <w:r w:rsidRPr="0096280A" w:rsidDel="001D5DF2">
                <w:delText>-1</w:delText>
              </w:r>
            </w:del>
            <w:ins w:id="7047" w:author="Gary Sullivan" w:date="2020-12-12T08:27:00Z">
              <w:r w:rsidR="001D5DF2">
                <w:t>−1</w:t>
              </w:r>
            </w:ins>
            <w:r w:rsidRPr="0096280A">
              <w:t>0.58%</w:t>
            </w:r>
          </w:p>
        </w:tc>
        <w:tc>
          <w:tcPr>
            <w:tcW w:w="1124" w:type="dxa"/>
            <w:tcBorders>
              <w:top w:val="nil"/>
              <w:left w:val="nil"/>
              <w:bottom w:val="single" w:sz="8" w:space="0" w:color="auto"/>
              <w:right w:val="single" w:sz="4" w:space="0" w:color="auto"/>
            </w:tcBorders>
            <w:shd w:val="clear" w:color="000000" w:fill="CCFFCC"/>
            <w:noWrap/>
            <w:vAlign w:val="center"/>
            <w:hideMark/>
          </w:tcPr>
          <w:p w14:paraId="6F6FC17B" w14:textId="4BB9C885" w:rsidR="00D86F59" w:rsidRPr="0096280A" w:rsidRDefault="00D86F59" w:rsidP="00E6741D">
            <w:pPr>
              <w:spacing w:before="0"/>
              <w:jc w:val="center"/>
            </w:pPr>
            <w:del w:id="7048" w:author="Gary Sullivan" w:date="2020-12-12T08:39:00Z">
              <w:r w:rsidRPr="0096280A" w:rsidDel="001D5DF2">
                <w:delText>-9</w:delText>
              </w:r>
            </w:del>
            <w:ins w:id="7049" w:author="Gary Sullivan" w:date="2020-12-12T08:39:00Z">
              <w:r w:rsidR="001D5DF2">
                <w:t>−9</w:t>
              </w:r>
            </w:ins>
            <w:r w:rsidRPr="0096280A">
              <w:t>.78%</w:t>
            </w:r>
          </w:p>
        </w:tc>
        <w:tc>
          <w:tcPr>
            <w:tcW w:w="920" w:type="dxa"/>
            <w:tcBorders>
              <w:top w:val="nil"/>
              <w:left w:val="nil"/>
              <w:bottom w:val="single" w:sz="8" w:space="0" w:color="auto"/>
              <w:right w:val="nil"/>
            </w:tcBorders>
            <w:shd w:val="clear" w:color="auto" w:fill="auto"/>
            <w:noWrap/>
            <w:vAlign w:val="center"/>
            <w:hideMark/>
          </w:tcPr>
          <w:p w14:paraId="2D5E7EC6" w14:textId="77777777" w:rsidR="00D86F59" w:rsidRPr="0096280A" w:rsidRDefault="00D86F59" w:rsidP="00E6741D">
            <w:pPr>
              <w:spacing w:before="0"/>
              <w:jc w:val="center"/>
            </w:pPr>
            <w:r w:rsidRPr="0096280A">
              <w:t>166%</w:t>
            </w:r>
          </w:p>
        </w:tc>
        <w:tc>
          <w:tcPr>
            <w:tcW w:w="1008" w:type="dxa"/>
            <w:tcBorders>
              <w:top w:val="nil"/>
              <w:left w:val="nil"/>
              <w:bottom w:val="single" w:sz="8" w:space="0" w:color="auto"/>
              <w:right w:val="single" w:sz="8" w:space="0" w:color="auto"/>
            </w:tcBorders>
            <w:shd w:val="clear" w:color="auto" w:fill="auto"/>
            <w:noWrap/>
            <w:vAlign w:val="center"/>
            <w:hideMark/>
          </w:tcPr>
          <w:p w14:paraId="1D324BC5" w14:textId="77777777" w:rsidR="00D86F59" w:rsidRPr="0096280A" w:rsidRDefault="00D86F59" w:rsidP="00E6741D">
            <w:pPr>
              <w:spacing w:before="0"/>
              <w:jc w:val="center"/>
            </w:pPr>
            <w:r w:rsidRPr="0096280A">
              <w:t>23844%</w:t>
            </w:r>
          </w:p>
        </w:tc>
      </w:tr>
      <w:tr w:rsidR="00D86F59" w:rsidRPr="0096280A" w14:paraId="6D17A351" w14:textId="77777777" w:rsidTr="00E6741D">
        <w:trPr>
          <w:trHeight w:val="255"/>
        </w:trPr>
        <w:tc>
          <w:tcPr>
            <w:tcW w:w="1152" w:type="dxa"/>
            <w:tcBorders>
              <w:top w:val="nil"/>
              <w:left w:val="nil"/>
              <w:bottom w:val="nil"/>
              <w:right w:val="nil"/>
            </w:tcBorders>
            <w:shd w:val="clear" w:color="auto" w:fill="auto"/>
            <w:noWrap/>
            <w:vAlign w:val="center"/>
            <w:hideMark/>
          </w:tcPr>
          <w:p w14:paraId="453D7B8D" w14:textId="77777777" w:rsidR="00D86F59" w:rsidRPr="0096280A" w:rsidRDefault="00D86F59" w:rsidP="00E6741D">
            <w:pPr>
              <w:spacing w:before="0"/>
            </w:pPr>
          </w:p>
        </w:tc>
        <w:tc>
          <w:tcPr>
            <w:tcW w:w="1124" w:type="dxa"/>
            <w:tcBorders>
              <w:top w:val="nil"/>
              <w:left w:val="nil"/>
              <w:bottom w:val="nil"/>
              <w:right w:val="nil"/>
            </w:tcBorders>
            <w:shd w:val="clear" w:color="auto" w:fill="auto"/>
            <w:noWrap/>
            <w:vAlign w:val="bottom"/>
            <w:hideMark/>
          </w:tcPr>
          <w:p w14:paraId="62B99E72"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06006D89"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5976C662" w14:textId="77777777" w:rsidR="00D86F59" w:rsidRPr="0096280A" w:rsidRDefault="00D86F59" w:rsidP="00E6741D">
            <w:pPr>
              <w:spacing w:before="0"/>
              <w:jc w:val="center"/>
            </w:pPr>
          </w:p>
        </w:tc>
        <w:tc>
          <w:tcPr>
            <w:tcW w:w="920" w:type="dxa"/>
            <w:tcBorders>
              <w:top w:val="nil"/>
              <w:left w:val="nil"/>
              <w:bottom w:val="nil"/>
              <w:right w:val="nil"/>
            </w:tcBorders>
            <w:shd w:val="clear" w:color="auto" w:fill="auto"/>
            <w:noWrap/>
            <w:vAlign w:val="bottom"/>
            <w:hideMark/>
          </w:tcPr>
          <w:p w14:paraId="3CA57E7C" w14:textId="77777777" w:rsidR="00D86F59" w:rsidRPr="0096280A" w:rsidRDefault="00D86F59" w:rsidP="00E6741D">
            <w:pPr>
              <w:spacing w:before="0"/>
              <w:jc w:val="center"/>
            </w:pPr>
          </w:p>
        </w:tc>
        <w:tc>
          <w:tcPr>
            <w:tcW w:w="1008" w:type="dxa"/>
            <w:tcBorders>
              <w:top w:val="nil"/>
              <w:left w:val="nil"/>
              <w:bottom w:val="nil"/>
              <w:right w:val="nil"/>
            </w:tcBorders>
            <w:shd w:val="clear" w:color="auto" w:fill="auto"/>
            <w:noWrap/>
            <w:vAlign w:val="bottom"/>
            <w:hideMark/>
          </w:tcPr>
          <w:p w14:paraId="33F22F91" w14:textId="77777777" w:rsidR="00D86F59" w:rsidRPr="0096280A" w:rsidRDefault="00D86F59" w:rsidP="00E6741D">
            <w:pPr>
              <w:spacing w:before="0"/>
              <w:jc w:val="center"/>
            </w:pPr>
          </w:p>
        </w:tc>
      </w:tr>
      <w:tr w:rsidR="00D86F59" w:rsidRPr="0096280A" w14:paraId="7BA2D590" w14:textId="77777777" w:rsidTr="00E6741D">
        <w:trPr>
          <w:trHeight w:val="255"/>
        </w:trPr>
        <w:tc>
          <w:tcPr>
            <w:tcW w:w="1152" w:type="dxa"/>
            <w:tcBorders>
              <w:top w:val="nil"/>
              <w:left w:val="nil"/>
              <w:bottom w:val="nil"/>
              <w:right w:val="nil"/>
            </w:tcBorders>
            <w:shd w:val="clear" w:color="auto" w:fill="auto"/>
            <w:noWrap/>
            <w:vAlign w:val="center"/>
            <w:hideMark/>
          </w:tcPr>
          <w:p w14:paraId="3EE14BDE" w14:textId="77777777" w:rsidR="00D86F59" w:rsidRPr="0096280A" w:rsidRDefault="00D86F59" w:rsidP="00E6741D">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4285DC9" w14:textId="77777777" w:rsidR="00D86F59" w:rsidRPr="0096280A" w:rsidRDefault="00D86F59" w:rsidP="00E6741D">
            <w:pPr>
              <w:keepNext/>
              <w:spacing w:before="0"/>
              <w:jc w:val="center"/>
              <w:rPr>
                <w:b/>
                <w:bCs/>
              </w:rPr>
            </w:pPr>
            <w:r w:rsidRPr="0096280A">
              <w:rPr>
                <w:b/>
                <w:bCs/>
              </w:rPr>
              <w:t>All Intra Main 10</w:t>
            </w:r>
          </w:p>
        </w:tc>
      </w:tr>
      <w:tr w:rsidR="00D86F59" w:rsidRPr="0096280A" w14:paraId="638C2A18" w14:textId="77777777" w:rsidTr="00E6741D">
        <w:trPr>
          <w:trHeight w:val="255"/>
        </w:trPr>
        <w:tc>
          <w:tcPr>
            <w:tcW w:w="1152" w:type="dxa"/>
            <w:tcBorders>
              <w:top w:val="nil"/>
              <w:left w:val="nil"/>
              <w:bottom w:val="nil"/>
              <w:right w:val="nil"/>
            </w:tcBorders>
            <w:shd w:val="clear" w:color="auto" w:fill="auto"/>
            <w:noWrap/>
            <w:vAlign w:val="center"/>
            <w:hideMark/>
          </w:tcPr>
          <w:p w14:paraId="30E7E495" w14:textId="77777777" w:rsidR="00D86F59" w:rsidRPr="0096280A" w:rsidRDefault="00D86F59" w:rsidP="00E6741D">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B38F7ED" w14:textId="77777777" w:rsidR="00D86F59" w:rsidRPr="0096280A" w:rsidRDefault="00D86F59" w:rsidP="00E6741D">
            <w:pPr>
              <w:keepNext/>
              <w:spacing w:before="0"/>
              <w:jc w:val="center"/>
              <w:rPr>
                <w:b/>
                <w:bCs/>
              </w:rPr>
            </w:pPr>
            <w:r w:rsidRPr="0096280A">
              <w:rPr>
                <w:b/>
                <w:bCs/>
              </w:rPr>
              <w:t>Over VTM-10.0</w:t>
            </w:r>
          </w:p>
        </w:tc>
      </w:tr>
      <w:tr w:rsidR="00D86F59" w:rsidRPr="0096280A" w14:paraId="4D25F87C" w14:textId="77777777" w:rsidTr="00E6741D">
        <w:trPr>
          <w:trHeight w:val="255"/>
        </w:trPr>
        <w:tc>
          <w:tcPr>
            <w:tcW w:w="1152" w:type="dxa"/>
            <w:tcBorders>
              <w:top w:val="nil"/>
              <w:left w:val="nil"/>
              <w:bottom w:val="nil"/>
              <w:right w:val="nil"/>
            </w:tcBorders>
            <w:shd w:val="clear" w:color="auto" w:fill="auto"/>
            <w:noWrap/>
            <w:vAlign w:val="center"/>
            <w:hideMark/>
          </w:tcPr>
          <w:p w14:paraId="1337C33F" w14:textId="77777777" w:rsidR="00D86F59" w:rsidRPr="0096280A" w:rsidRDefault="00D86F59" w:rsidP="00E6741D">
            <w:pPr>
              <w:keepNext/>
              <w:spacing w:before="0"/>
              <w:rPr>
                <w:b/>
                <w:bCs/>
              </w:rPr>
            </w:pPr>
          </w:p>
        </w:tc>
        <w:tc>
          <w:tcPr>
            <w:tcW w:w="1124" w:type="dxa"/>
            <w:tcBorders>
              <w:top w:val="nil"/>
              <w:left w:val="single" w:sz="8" w:space="0" w:color="auto"/>
              <w:bottom w:val="single" w:sz="8" w:space="0" w:color="auto"/>
              <w:right w:val="nil"/>
            </w:tcBorders>
            <w:shd w:val="clear" w:color="auto" w:fill="auto"/>
            <w:noWrap/>
            <w:vAlign w:val="center"/>
            <w:hideMark/>
          </w:tcPr>
          <w:p w14:paraId="5D4A0A46" w14:textId="77777777" w:rsidR="00D86F59" w:rsidRPr="0096280A" w:rsidRDefault="00D86F59" w:rsidP="00E6741D">
            <w:pPr>
              <w:keepNext/>
              <w:spacing w:before="0"/>
              <w:jc w:val="center"/>
            </w:pPr>
            <w:r w:rsidRPr="0096280A">
              <w:t>Y</w:t>
            </w:r>
          </w:p>
        </w:tc>
        <w:tc>
          <w:tcPr>
            <w:tcW w:w="1124" w:type="dxa"/>
            <w:tcBorders>
              <w:top w:val="nil"/>
              <w:left w:val="nil"/>
              <w:bottom w:val="single" w:sz="8" w:space="0" w:color="auto"/>
              <w:right w:val="nil"/>
            </w:tcBorders>
            <w:shd w:val="clear" w:color="auto" w:fill="auto"/>
            <w:noWrap/>
            <w:vAlign w:val="center"/>
            <w:hideMark/>
          </w:tcPr>
          <w:p w14:paraId="7C78F6B8" w14:textId="77777777" w:rsidR="00D86F59" w:rsidRPr="0096280A" w:rsidRDefault="00D86F59" w:rsidP="00E6741D">
            <w:pPr>
              <w:keepNext/>
              <w:spacing w:before="0"/>
              <w:jc w:val="center"/>
            </w:pPr>
            <w:r w:rsidRPr="0096280A">
              <w:t>U</w:t>
            </w:r>
          </w:p>
        </w:tc>
        <w:tc>
          <w:tcPr>
            <w:tcW w:w="1124" w:type="dxa"/>
            <w:tcBorders>
              <w:top w:val="nil"/>
              <w:left w:val="nil"/>
              <w:bottom w:val="single" w:sz="8" w:space="0" w:color="auto"/>
              <w:right w:val="single" w:sz="4" w:space="0" w:color="auto"/>
            </w:tcBorders>
            <w:shd w:val="clear" w:color="auto" w:fill="auto"/>
            <w:noWrap/>
            <w:vAlign w:val="center"/>
            <w:hideMark/>
          </w:tcPr>
          <w:p w14:paraId="479DE223" w14:textId="77777777" w:rsidR="00D86F59" w:rsidRPr="0096280A" w:rsidRDefault="00D86F59" w:rsidP="00E6741D">
            <w:pPr>
              <w:keepNext/>
              <w:spacing w:before="0"/>
              <w:jc w:val="center"/>
            </w:pPr>
            <w:r w:rsidRPr="0096280A">
              <w:t>V</w:t>
            </w:r>
          </w:p>
        </w:tc>
        <w:tc>
          <w:tcPr>
            <w:tcW w:w="920" w:type="dxa"/>
            <w:tcBorders>
              <w:top w:val="nil"/>
              <w:left w:val="nil"/>
              <w:bottom w:val="single" w:sz="8" w:space="0" w:color="auto"/>
              <w:right w:val="nil"/>
            </w:tcBorders>
            <w:shd w:val="clear" w:color="auto" w:fill="auto"/>
            <w:noWrap/>
            <w:vAlign w:val="center"/>
            <w:hideMark/>
          </w:tcPr>
          <w:p w14:paraId="0EF924C5" w14:textId="77777777" w:rsidR="00D86F59" w:rsidRPr="0096280A" w:rsidRDefault="00D86F59" w:rsidP="00E6741D">
            <w:pPr>
              <w:keepNext/>
              <w:spacing w:before="0"/>
              <w:jc w:val="center"/>
            </w:pPr>
            <w:proofErr w:type="spellStart"/>
            <w:r w:rsidRPr="0096280A">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07045B0F" w14:textId="77777777" w:rsidR="00D86F59" w:rsidRPr="0096280A" w:rsidRDefault="00D86F59" w:rsidP="00E6741D">
            <w:pPr>
              <w:keepNext/>
              <w:spacing w:before="0"/>
              <w:jc w:val="center"/>
            </w:pPr>
            <w:proofErr w:type="spellStart"/>
            <w:r w:rsidRPr="0096280A">
              <w:t>DecT</w:t>
            </w:r>
            <w:proofErr w:type="spellEnd"/>
          </w:p>
        </w:tc>
      </w:tr>
      <w:tr w:rsidR="00D86F59" w:rsidRPr="0096280A" w14:paraId="626F5C89"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4BA8311" w14:textId="77777777" w:rsidR="00D86F59" w:rsidRPr="0096280A" w:rsidRDefault="00D86F59" w:rsidP="00E6741D">
            <w:pPr>
              <w:keepNext/>
              <w:spacing w:before="0"/>
            </w:pPr>
            <w:r w:rsidRPr="0096280A">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4242EABC" w14:textId="2EC87859" w:rsidR="00D86F59" w:rsidRPr="0096280A" w:rsidRDefault="00D86F59" w:rsidP="00E6741D">
            <w:pPr>
              <w:keepNext/>
              <w:spacing w:before="0"/>
              <w:jc w:val="center"/>
            </w:pPr>
            <w:del w:id="7050" w:author="Gary Sullivan" w:date="2020-12-12T08:31:00Z">
              <w:r w:rsidRPr="0096280A" w:rsidDel="001D5DF2">
                <w:delText>-3</w:delText>
              </w:r>
            </w:del>
            <w:ins w:id="7051" w:author="Gary Sullivan" w:date="2020-12-12T08:31:00Z">
              <w:r w:rsidR="001D5DF2">
                <w:t>−3</w:t>
              </w:r>
            </w:ins>
            <w:r w:rsidRPr="0096280A">
              <w:t>.16%</w:t>
            </w:r>
          </w:p>
        </w:tc>
        <w:tc>
          <w:tcPr>
            <w:tcW w:w="1124" w:type="dxa"/>
            <w:tcBorders>
              <w:top w:val="single" w:sz="8" w:space="0" w:color="auto"/>
              <w:left w:val="nil"/>
              <w:bottom w:val="nil"/>
              <w:right w:val="nil"/>
            </w:tcBorders>
            <w:shd w:val="clear" w:color="000000" w:fill="CCFFCC"/>
            <w:noWrap/>
            <w:vAlign w:val="center"/>
            <w:hideMark/>
          </w:tcPr>
          <w:p w14:paraId="1C33F3AF" w14:textId="7A0B97DC" w:rsidR="00D86F59" w:rsidRPr="0096280A" w:rsidRDefault="00D86F59" w:rsidP="00E6741D">
            <w:pPr>
              <w:keepNext/>
              <w:spacing w:before="0"/>
              <w:jc w:val="center"/>
            </w:pPr>
            <w:del w:id="7052" w:author="Gary Sullivan" w:date="2020-12-12T08:34:00Z">
              <w:r w:rsidRPr="0096280A" w:rsidDel="001D5DF2">
                <w:delText>-6</w:delText>
              </w:r>
            </w:del>
            <w:ins w:id="7053" w:author="Gary Sullivan" w:date="2020-12-12T08:34:00Z">
              <w:r w:rsidR="001D5DF2">
                <w:t>−6</w:t>
              </w:r>
            </w:ins>
            <w:r w:rsidRPr="0096280A">
              <w:t>.52%</w:t>
            </w:r>
          </w:p>
        </w:tc>
        <w:tc>
          <w:tcPr>
            <w:tcW w:w="1124" w:type="dxa"/>
            <w:tcBorders>
              <w:top w:val="single" w:sz="8" w:space="0" w:color="auto"/>
              <w:left w:val="nil"/>
              <w:bottom w:val="nil"/>
              <w:right w:val="single" w:sz="4" w:space="0" w:color="auto"/>
            </w:tcBorders>
            <w:shd w:val="clear" w:color="000000" w:fill="CCFFCC"/>
            <w:noWrap/>
            <w:vAlign w:val="center"/>
            <w:hideMark/>
          </w:tcPr>
          <w:p w14:paraId="10183BB2" w14:textId="70BAB824" w:rsidR="00D86F59" w:rsidRPr="0096280A" w:rsidRDefault="00D86F59" w:rsidP="00E6741D">
            <w:pPr>
              <w:keepNext/>
              <w:spacing w:before="0"/>
              <w:jc w:val="center"/>
            </w:pPr>
            <w:del w:id="7054" w:author="Gary Sullivan" w:date="2020-12-12T08:38:00Z">
              <w:r w:rsidRPr="0096280A" w:rsidDel="001D5DF2">
                <w:delText>-8</w:delText>
              </w:r>
            </w:del>
            <w:ins w:id="7055" w:author="Gary Sullivan" w:date="2020-12-12T08:38:00Z">
              <w:r w:rsidR="001D5DF2">
                <w:t>−8</w:t>
              </w:r>
            </w:ins>
            <w:r w:rsidRPr="0096280A">
              <w:t>.94%</w:t>
            </w:r>
          </w:p>
        </w:tc>
        <w:tc>
          <w:tcPr>
            <w:tcW w:w="920" w:type="dxa"/>
            <w:tcBorders>
              <w:top w:val="nil"/>
              <w:left w:val="nil"/>
              <w:bottom w:val="nil"/>
              <w:right w:val="nil"/>
            </w:tcBorders>
            <w:shd w:val="clear" w:color="auto" w:fill="auto"/>
            <w:noWrap/>
            <w:vAlign w:val="center"/>
            <w:hideMark/>
          </w:tcPr>
          <w:p w14:paraId="0CB6DB35" w14:textId="77777777" w:rsidR="00D86F59" w:rsidRPr="0096280A" w:rsidRDefault="00D86F59" w:rsidP="00E6741D">
            <w:pPr>
              <w:keepNext/>
              <w:spacing w:before="0"/>
              <w:jc w:val="center"/>
            </w:pPr>
            <w:r w:rsidRPr="0096280A">
              <w:t>160%</w:t>
            </w:r>
          </w:p>
        </w:tc>
        <w:tc>
          <w:tcPr>
            <w:tcW w:w="1008" w:type="dxa"/>
            <w:tcBorders>
              <w:top w:val="nil"/>
              <w:left w:val="nil"/>
              <w:bottom w:val="nil"/>
              <w:right w:val="single" w:sz="8" w:space="0" w:color="auto"/>
            </w:tcBorders>
            <w:shd w:val="clear" w:color="auto" w:fill="auto"/>
            <w:noWrap/>
            <w:vAlign w:val="center"/>
            <w:hideMark/>
          </w:tcPr>
          <w:p w14:paraId="5E0434ED" w14:textId="77777777" w:rsidR="00D86F59" w:rsidRPr="0096280A" w:rsidRDefault="00D86F59" w:rsidP="00E6741D">
            <w:pPr>
              <w:keepNext/>
              <w:spacing w:before="0"/>
              <w:jc w:val="center"/>
            </w:pPr>
            <w:r w:rsidRPr="0096280A">
              <w:t>10573%</w:t>
            </w:r>
          </w:p>
        </w:tc>
      </w:tr>
      <w:tr w:rsidR="00D86F59" w:rsidRPr="0096280A" w14:paraId="412671C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53DD7F2" w14:textId="77777777" w:rsidR="00D86F59" w:rsidRPr="0096280A" w:rsidRDefault="00D86F59" w:rsidP="00E6741D">
            <w:pPr>
              <w:keepNext/>
              <w:spacing w:before="0"/>
            </w:pPr>
            <w:r w:rsidRPr="0096280A">
              <w:t>Class A2</w:t>
            </w:r>
          </w:p>
        </w:tc>
        <w:tc>
          <w:tcPr>
            <w:tcW w:w="1124" w:type="dxa"/>
            <w:tcBorders>
              <w:top w:val="nil"/>
              <w:left w:val="nil"/>
              <w:bottom w:val="nil"/>
              <w:right w:val="nil"/>
            </w:tcBorders>
            <w:shd w:val="clear" w:color="auto" w:fill="auto"/>
            <w:noWrap/>
            <w:vAlign w:val="center"/>
            <w:hideMark/>
          </w:tcPr>
          <w:p w14:paraId="10925980" w14:textId="45AAB01D" w:rsidR="00D86F59" w:rsidRPr="0096280A" w:rsidRDefault="00D86F59" w:rsidP="00E6741D">
            <w:pPr>
              <w:keepNext/>
              <w:spacing w:before="0"/>
              <w:jc w:val="center"/>
            </w:pPr>
            <w:del w:id="7056" w:author="Gary Sullivan" w:date="2020-12-12T08:30:00Z">
              <w:r w:rsidRPr="0096280A" w:rsidDel="001D5DF2">
                <w:delText>-2</w:delText>
              </w:r>
            </w:del>
            <w:ins w:id="7057" w:author="Gary Sullivan" w:date="2020-12-12T08:30:00Z">
              <w:r w:rsidR="001D5DF2">
                <w:t>−2</w:t>
              </w:r>
            </w:ins>
            <w:r w:rsidRPr="0096280A">
              <w:t>.90%</w:t>
            </w:r>
          </w:p>
        </w:tc>
        <w:tc>
          <w:tcPr>
            <w:tcW w:w="1124" w:type="dxa"/>
            <w:tcBorders>
              <w:top w:val="nil"/>
              <w:left w:val="nil"/>
              <w:bottom w:val="nil"/>
              <w:right w:val="nil"/>
            </w:tcBorders>
            <w:shd w:val="clear" w:color="000000" w:fill="CCFFCC"/>
            <w:noWrap/>
            <w:vAlign w:val="center"/>
            <w:hideMark/>
          </w:tcPr>
          <w:p w14:paraId="59803D45" w14:textId="2B5C473F" w:rsidR="00D86F59" w:rsidRPr="0096280A" w:rsidRDefault="00D86F59" w:rsidP="00E6741D">
            <w:pPr>
              <w:keepNext/>
              <w:spacing w:before="0"/>
              <w:jc w:val="center"/>
            </w:pPr>
            <w:del w:id="7058" w:author="Gary Sullivan" w:date="2020-12-12T08:39:00Z">
              <w:r w:rsidRPr="0096280A" w:rsidDel="001D5DF2">
                <w:delText>-9</w:delText>
              </w:r>
            </w:del>
            <w:ins w:id="7059" w:author="Gary Sullivan" w:date="2020-12-12T08:39:00Z">
              <w:r w:rsidR="001D5DF2">
                <w:t>−9</w:t>
              </w:r>
            </w:ins>
            <w:r w:rsidRPr="0096280A">
              <w:t>.26%</w:t>
            </w:r>
          </w:p>
        </w:tc>
        <w:tc>
          <w:tcPr>
            <w:tcW w:w="1124" w:type="dxa"/>
            <w:tcBorders>
              <w:top w:val="nil"/>
              <w:left w:val="nil"/>
              <w:bottom w:val="nil"/>
              <w:right w:val="single" w:sz="4" w:space="0" w:color="auto"/>
            </w:tcBorders>
            <w:shd w:val="clear" w:color="000000" w:fill="CCFFCC"/>
            <w:noWrap/>
            <w:vAlign w:val="center"/>
            <w:hideMark/>
          </w:tcPr>
          <w:p w14:paraId="27BB5BA1" w14:textId="50FA3C1C" w:rsidR="00D86F59" w:rsidRPr="0096280A" w:rsidRDefault="00D86F59" w:rsidP="00E6741D">
            <w:pPr>
              <w:keepNext/>
              <w:spacing w:before="0"/>
              <w:jc w:val="center"/>
            </w:pPr>
            <w:del w:id="7060" w:author="Gary Sullivan" w:date="2020-12-12T08:38:00Z">
              <w:r w:rsidRPr="0096280A" w:rsidDel="001D5DF2">
                <w:delText>-8</w:delText>
              </w:r>
            </w:del>
            <w:ins w:id="7061" w:author="Gary Sullivan" w:date="2020-12-12T08:38:00Z">
              <w:r w:rsidR="001D5DF2">
                <w:t>−8</w:t>
              </w:r>
            </w:ins>
            <w:r w:rsidRPr="0096280A">
              <w:t>.92%</w:t>
            </w:r>
          </w:p>
        </w:tc>
        <w:tc>
          <w:tcPr>
            <w:tcW w:w="920" w:type="dxa"/>
            <w:tcBorders>
              <w:top w:val="nil"/>
              <w:left w:val="nil"/>
              <w:bottom w:val="nil"/>
              <w:right w:val="nil"/>
            </w:tcBorders>
            <w:shd w:val="clear" w:color="auto" w:fill="auto"/>
            <w:noWrap/>
            <w:vAlign w:val="center"/>
            <w:hideMark/>
          </w:tcPr>
          <w:p w14:paraId="59B707FA" w14:textId="77777777" w:rsidR="00D86F59" w:rsidRPr="0096280A" w:rsidRDefault="00D86F59" w:rsidP="00E6741D">
            <w:pPr>
              <w:keepNext/>
              <w:spacing w:before="0"/>
              <w:jc w:val="center"/>
            </w:pPr>
            <w:r w:rsidRPr="0096280A">
              <w:t>140%</w:t>
            </w:r>
          </w:p>
        </w:tc>
        <w:tc>
          <w:tcPr>
            <w:tcW w:w="1008" w:type="dxa"/>
            <w:tcBorders>
              <w:top w:val="nil"/>
              <w:left w:val="nil"/>
              <w:bottom w:val="nil"/>
              <w:right w:val="single" w:sz="8" w:space="0" w:color="auto"/>
            </w:tcBorders>
            <w:shd w:val="clear" w:color="auto" w:fill="auto"/>
            <w:noWrap/>
            <w:vAlign w:val="center"/>
            <w:hideMark/>
          </w:tcPr>
          <w:p w14:paraId="5DB9EF84" w14:textId="77777777" w:rsidR="00D86F59" w:rsidRPr="0096280A" w:rsidRDefault="00D86F59" w:rsidP="00E6741D">
            <w:pPr>
              <w:keepNext/>
              <w:spacing w:before="0"/>
              <w:jc w:val="center"/>
            </w:pPr>
            <w:r w:rsidRPr="0096280A">
              <w:t>7506%</w:t>
            </w:r>
          </w:p>
        </w:tc>
      </w:tr>
      <w:tr w:rsidR="00D86F59" w:rsidRPr="0096280A" w14:paraId="44D039A7"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7AE86696" w14:textId="77777777" w:rsidR="00D86F59" w:rsidRPr="0096280A" w:rsidRDefault="00D86F59" w:rsidP="00E6741D">
            <w:pPr>
              <w:keepNext/>
              <w:spacing w:before="0"/>
            </w:pPr>
            <w:r w:rsidRPr="0096280A">
              <w:t>Class B</w:t>
            </w:r>
          </w:p>
        </w:tc>
        <w:tc>
          <w:tcPr>
            <w:tcW w:w="1124" w:type="dxa"/>
            <w:tcBorders>
              <w:top w:val="nil"/>
              <w:left w:val="single" w:sz="8" w:space="0" w:color="auto"/>
              <w:bottom w:val="nil"/>
              <w:right w:val="nil"/>
            </w:tcBorders>
            <w:shd w:val="clear" w:color="000000" w:fill="CCFFCC"/>
            <w:noWrap/>
            <w:vAlign w:val="center"/>
            <w:hideMark/>
          </w:tcPr>
          <w:p w14:paraId="40B493A2" w14:textId="17D812A3" w:rsidR="00D86F59" w:rsidRPr="0096280A" w:rsidRDefault="00D86F59" w:rsidP="00E6741D">
            <w:pPr>
              <w:keepNext/>
              <w:spacing w:before="0"/>
              <w:jc w:val="center"/>
            </w:pPr>
            <w:del w:id="7062" w:author="Gary Sullivan" w:date="2020-12-12T08:31:00Z">
              <w:r w:rsidRPr="0096280A" w:rsidDel="001D5DF2">
                <w:delText>-3</w:delText>
              </w:r>
            </w:del>
            <w:ins w:id="7063" w:author="Gary Sullivan" w:date="2020-12-12T08:31:00Z">
              <w:r w:rsidR="001D5DF2">
                <w:t>−3</w:t>
              </w:r>
            </w:ins>
            <w:r w:rsidRPr="0096280A">
              <w:t>.22%</w:t>
            </w:r>
          </w:p>
        </w:tc>
        <w:tc>
          <w:tcPr>
            <w:tcW w:w="1124" w:type="dxa"/>
            <w:tcBorders>
              <w:top w:val="nil"/>
              <w:left w:val="nil"/>
              <w:bottom w:val="nil"/>
              <w:right w:val="nil"/>
            </w:tcBorders>
            <w:shd w:val="clear" w:color="000000" w:fill="CCFFCC"/>
            <w:noWrap/>
            <w:vAlign w:val="center"/>
            <w:hideMark/>
          </w:tcPr>
          <w:p w14:paraId="6A909387" w14:textId="459E1548" w:rsidR="00D86F59" w:rsidRPr="0096280A" w:rsidRDefault="00D86F59" w:rsidP="00E6741D">
            <w:pPr>
              <w:keepNext/>
              <w:spacing w:before="0"/>
              <w:jc w:val="center"/>
            </w:pPr>
            <w:del w:id="7064" w:author="Gary Sullivan" w:date="2020-12-12T08:27:00Z">
              <w:r w:rsidRPr="0096280A" w:rsidDel="001D5DF2">
                <w:delText>-1</w:delText>
              </w:r>
            </w:del>
            <w:ins w:id="7065" w:author="Gary Sullivan" w:date="2020-12-12T08:27:00Z">
              <w:r w:rsidR="001D5DF2">
                <w:t>−1</w:t>
              </w:r>
            </w:ins>
            <w:r w:rsidRPr="0096280A">
              <w:t>0.10%</w:t>
            </w:r>
          </w:p>
        </w:tc>
        <w:tc>
          <w:tcPr>
            <w:tcW w:w="1124" w:type="dxa"/>
            <w:tcBorders>
              <w:top w:val="nil"/>
              <w:left w:val="nil"/>
              <w:bottom w:val="nil"/>
              <w:right w:val="single" w:sz="4" w:space="0" w:color="auto"/>
            </w:tcBorders>
            <w:shd w:val="clear" w:color="000000" w:fill="CCFFCC"/>
            <w:noWrap/>
            <w:vAlign w:val="center"/>
            <w:hideMark/>
          </w:tcPr>
          <w:p w14:paraId="47788E8A" w14:textId="7C4D76D1" w:rsidR="00D86F59" w:rsidRPr="0096280A" w:rsidRDefault="00D86F59" w:rsidP="00E6741D">
            <w:pPr>
              <w:keepNext/>
              <w:spacing w:before="0"/>
              <w:jc w:val="center"/>
            </w:pPr>
            <w:del w:id="7066" w:author="Gary Sullivan" w:date="2020-12-12T08:27:00Z">
              <w:r w:rsidRPr="0096280A" w:rsidDel="001D5DF2">
                <w:delText>-1</w:delText>
              </w:r>
            </w:del>
            <w:ins w:id="7067" w:author="Gary Sullivan" w:date="2020-12-12T08:27:00Z">
              <w:r w:rsidR="001D5DF2">
                <w:t>−1</w:t>
              </w:r>
            </w:ins>
            <w:r w:rsidRPr="0096280A">
              <w:t>0.33%</w:t>
            </w:r>
          </w:p>
        </w:tc>
        <w:tc>
          <w:tcPr>
            <w:tcW w:w="920" w:type="dxa"/>
            <w:tcBorders>
              <w:top w:val="nil"/>
              <w:left w:val="nil"/>
              <w:bottom w:val="nil"/>
              <w:right w:val="nil"/>
            </w:tcBorders>
            <w:shd w:val="clear" w:color="auto" w:fill="auto"/>
            <w:noWrap/>
            <w:vAlign w:val="center"/>
            <w:hideMark/>
          </w:tcPr>
          <w:p w14:paraId="77011E91" w14:textId="77777777" w:rsidR="00D86F59" w:rsidRPr="0096280A" w:rsidRDefault="00D86F59" w:rsidP="00E6741D">
            <w:pPr>
              <w:keepNext/>
              <w:spacing w:before="0"/>
              <w:jc w:val="center"/>
            </w:pPr>
            <w:r w:rsidRPr="0096280A">
              <w:t>134%</w:t>
            </w:r>
          </w:p>
        </w:tc>
        <w:tc>
          <w:tcPr>
            <w:tcW w:w="1008" w:type="dxa"/>
            <w:tcBorders>
              <w:top w:val="nil"/>
              <w:left w:val="nil"/>
              <w:bottom w:val="nil"/>
              <w:right w:val="single" w:sz="8" w:space="0" w:color="auto"/>
            </w:tcBorders>
            <w:shd w:val="clear" w:color="auto" w:fill="auto"/>
            <w:noWrap/>
            <w:vAlign w:val="center"/>
            <w:hideMark/>
          </w:tcPr>
          <w:p w14:paraId="00FEAA19" w14:textId="77777777" w:rsidR="00D86F59" w:rsidRPr="0096280A" w:rsidRDefault="00D86F59" w:rsidP="00E6741D">
            <w:pPr>
              <w:keepNext/>
              <w:spacing w:before="0"/>
              <w:jc w:val="center"/>
            </w:pPr>
            <w:r w:rsidRPr="0096280A">
              <w:t>7813%</w:t>
            </w:r>
          </w:p>
        </w:tc>
      </w:tr>
      <w:tr w:rsidR="00D86F59" w:rsidRPr="0096280A" w14:paraId="178E7796"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3409AD5" w14:textId="77777777" w:rsidR="00D86F59" w:rsidRPr="0096280A" w:rsidRDefault="00D86F59" w:rsidP="00E6741D">
            <w:pPr>
              <w:keepNext/>
              <w:spacing w:before="0"/>
            </w:pPr>
            <w:r w:rsidRPr="0096280A">
              <w:t>Class C</w:t>
            </w:r>
          </w:p>
        </w:tc>
        <w:tc>
          <w:tcPr>
            <w:tcW w:w="1124" w:type="dxa"/>
            <w:tcBorders>
              <w:top w:val="nil"/>
              <w:left w:val="single" w:sz="8" w:space="0" w:color="auto"/>
              <w:bottom w:val="nil"/>
              <w:right w:val="nil"/>
            </w:tcBorders>
            <w:shd w:val="clear" w:color="000000" w:fill="CCFFCC"/>
            <w:noWrap/>
            <w:vAlign w:val="center"/>
            <w:hideMark/>
          </w:tcPr>
          <w:p w14:paraId="6080902E" w14:textId="1C41C32E" w:rsidR="00D86F59" w:rsidRPr="0096280A" w:rsidRDefault="00D86F59" w:rsidP="00E6741D">
            <w:pPr>
              <w:keepNext/>
              <w:spacing w:before="0"/>
              <w:jc w:val="center"/>
            </w:pPr>
            <w:del w:id="7068" w:author="Gary Sullivan" w:date="2020-12-12T08:32:00Z">
              <w:r w:rsidRPr="0096280A" w:rsidDel="001D5DF2">
                <w:delText>-4</w:delText>
              </w:r>
            </w:del>
            <w:ins w:id="7069" w:author="Gary Sullivan" w:date="2020-12-12T08:32:00Z">
              <w:r w:rsidR="001D5DF2">
                <w:t>−4</w:t>
              </w:r>
            </w:ins>
            <w:r w:rsidRPr="0096280A">
              <w:t>.02%</w:t>
            </w:r>
          </w:p>
        </w:tc>
        <w:tc>
          <w:tcPr>
            <w:tcW w:w="1124" w:type="dxa"/>
            <w:tcBorders>
              <w:top w:val="nil"/>
              <w:left w:val="nil"/>
              <w:bottom w:val="nil"/>
              <w:right w:val="nil"/>
            </w:tcBorders>
            <w:shd w:val="clear" w:color="000000" w:fill="CCFFCC"/>
            <w:noWrap/>
            <w:vAlign w:val="center"/>
            <w:hideMark/>
          </w:tcPr>
          <w:p w14:paraId="3F281466" w14:textId="61559303" w:rsidR="00D86F59" w:rsidRPr="0096280A" w:rsidRDefault="00D86F59" w:rsidP="00E6741D">
            <w:pPr>
              <w:keepNext/>
              <w:spacing w:before="0"/>
              <w:jc w:val="center"/>
            </w:pPr>
            <w:del w:id="7070" w:author="Gary Sullivan" w:date="2020-12-12T08:27:00Z">
              <w:r w:rsidRPr="0096280A" w:rsidDel="001D5DF2">
                <w:delText>-1</w:delText>
              </w:r>
            </w:del>
            <w:ins w:id="7071" w:author="Gary Sullivan" w:date="2020-12-12T08:27:00Z">
              <w:r w:rsidR="001D5DF2">
                <w:t>−1</w:t>
              </w:r>
            </w:ins>
            <w:r w:rsidRPr="0096280A">
              <w:t>2.00%</w:t>
            </w:r>
          </w:p>
        </w:tc>
        <w:tc>
          <w:tcPr>
            <w:tcW w:w="1124" w:type="dxa"/>
            <w:tcBorders>
              <w:top w:val="nil"/>
              <w:left w:val="nil"/>
              <w:bottom w:val="nil"/>
              <w:right w:val="single" w:sz="4" w:space="0" w:color="auto"/>
            </w:tcBorders>
            <w:shd w:val="clear" w:color="000000" w:fill="CCFFCC"/>
            <w:noWrap/>
            <w:vAlign w:val="center"/>
            <w:hideMark/>
          </w:tcPr>
          <w:p w14:paraId="7FA355CE" w14:textId="319C8542" w:rsidR="00D86F59" w:rsidRPr="0096280A" w:rsidRDefault="00D86F59" w:rsidP="00E6741D">
            <w:pPr>
              <w:keepNext/>
              <w:spacing w:before="0"/>
              <w:jc w:val="center"/>
            </w:pPr>
            <w:del w:id="7072" w:author="Gary Sullivan" w:date="2020-12-12T08:27:00Z">
              <w:r w:rsidRPr="0096280A" w:rsidDel="001D5DF2">
                <w:delText>-1</w:delText>
              </w:r>
            </w:del>
            <w:ins w:id="7073" w:author="Gary Sullivan" w:date="2020-12-12T08:27:00Z">
              <w:r w:rsidR="001D5DF2">
                <w:t>−1</w:t>
              </w:r>
            </w:ins>
            <w:r w:rsidRPr="0096280A">
              <w:t>2.46%</w:t>
            </w:r>
          </w:p>
        </w:tc>
        <w:tc>
          <w:tcPr>
            <w:tcW w:w="920" w:type="dxa"/>
            <w:tcBorders>
              <w:top w:val="nil"/>
              <w:left w:val="nil"/>
              <w:bottom w:val="nil"/>
              <w:right w:val="nil"/>
            </w:tcBorders>
            <w:shd w:val="clear" w:color="auto" w:fill="auto"/>
            <w:noWrap/>
            <w:vAlign w:val="center"/>
            <w:hideMark/>
          </w:tcPr>
          <w:p w14:paraId="381FCE5A" w14:textId="77777777" w:rsidR="00D86F59" w:rsidRPr="0096280A" w:rsidRDefault="00D86F59" w:rsidP="00E6741D">
            <w:pPr>
              <w:keepNext/>
              <w:spacing w:before="0"/>
              <w:jc w:val="center"/>
            </w:pPr>
            <w:r w:rsidRPr="0096280A">
              <w:t>119%</w:t>
            </w:r>
          </w:p>
        </w:tc>
        <w:tc>
          <w:tcPr>
            <w:tcW w:w="1008" w:type="dxa"/>
            <w:tcBorders>
              <w:top w:val="nil"/>
              <w:left w:val="nil"/>
              <w:bottom w:val="nil"/>
              <w:right w:val="single" w:sz="8" w:space="0" w:color="auto"/>
            </w:tcBorders>
            <w:shd w:val="clear" w:color="auto" w:fill="auto"/>
            <w:noWrap/>
            <w:vAlign w:val="center"/>
            <w:hideMark/>
          </w:tcPr>
          <w:p w14:paraId="373C18C1" w14:textId="77777777" w:rsidR="00D86F59" w:rsidRPr="0096280A" w:rsidRDefault="00D86F59" w:rsidP="00E6741D">
            <w:pPr>
              <w:keepNext/>
              <w:spacing w:before="0"/>
              <w:jc w:val="center"/>
            </w:pPr>
            <w:r w:rsidRPr="0096280A">
              <w:t>5873%</w:t>
            </w:r>
          </w:p>
        </w:tc>
      </w:tr>
      <w:tr w:rsidR="00D86F59" w:rsidRPr="0096280A" w14:paraId="634A63F5"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4F8E764E" w14:textId="77777777" w:rsidR="00D86F59" w:rsidRPr="0096280A" w:rsidRDefault="00D86F59" w:rsidP="00E6741D">
            <w:pPr>
              <w:keepNext/>
              <w:spacing w:before="0"/>
            </w:pPr>
            <w:r w:rsidRPr="0096280A">
              <w:t>Class E</w:t>
            </w:r>
          </w:p>
        </w:tc>
        <w:tc>
          <w:tcPr>
            <w:tcW w:w="1124" w:type="dxa"/>
            <w:tcBorders>
              <w:top w:val="nil"/>
              <w:left w:val="single" w:sz="8" w:space="0" w:color="auto"/>
              <w:bottom w:val="nil"/>
              <w:right w:val="nil"/>
            </w:tcBorders>
            <w:shd w:val="clear" w:color="000000" w:fill="CCFFCC"/>
            <w:noWrap/>
            <w:vAlign w:val="center"/>
            <w:hideMark/>
          </w:tcPr>
          <w:p w14:paraId="275D6CBF" w14:textId="42B258D8" w:rsidR="00D86F59" w:rsidRPr="0096280A" w:rsidRDefault="00D86F59" w:rsidP="00E6741D">
            <w:pPr>
              <w:keepNext/>
              <w:spacing w:before="0"/>
              <w:jc w:val="center"/>
            </w:pPr>
            <w:del w:id="7074" w:author="Gary Sullivan" w:date="2020-12-12T08:33:00Z">
              <w:r w:rsidRPr="0096280A" w:rsidDel="001D5DF2">
                <w:delText>-5</w:delText>
              </w:r>
            </w:del>
            <w:ins w:id="7075" w:author="Gary Sullivan" w:date="2020-12-12T08:33:00Z">
              <w:r w:rsidR="001D5DF2">
                <w:t>−5</w:t>
              </w:r>
            </w:ins>
            <w:r w:rsidRPr="0096280A">
              <w:t>.01%</w:t>
            </w:r>
          </w:p>
        </w:tc>
        <w:tc>
          <w:tcPr>
            <w:tcW w:w="1124" w:type="dxa"/>
            <w:tcBorders>
              <w:top w:val="nil"/>
              <w:left w:val="nil"/>
              <w:bottom w:val="nil"/>
              <w:right w:val="nil"/>
            </w:tcBorders>
            <w:shd w:val="clear" w:color="000000" w:fill="CCFFCC"/>
            <w:noWrap/>
            <w:vAlign w:val="center"/>
            <w:hideMark/>
          </w:tcPr>
          <w:p w14:paraId="4621B021" w14:textId="0E0565B0" w:rsidR="00D86F59" w:rsidRPr="0096280A" w:rsidRDefault="00D86F59" w:rsidP="00E6741D">
            <w:pPr>
              <w:keepNext/>
              <w:spacing w:before="0"/>
              <w:jc w:val="center"/>
            </w:pPr>
            <w:del w:id="7076" w:author="Gary Sullivan" w:date="2020-12-12T08:38:00Z">
              <w:r w:rsidRPr="0096280A" w:rsidDel="001D5DF2">
                <w:delText>-8</w:delText>
              </w:r>
            </w:del>
            <w:ins w:id="7077" w:author="Gary Sullivan" w:date="2020-12-12T08:38:00Z">
              <w:r w:rsidR="001D5DF2">
                <w:t>−8</w:t>
              </w:r>
            </w:ins>
            <w:r w:rsidRPr="0096280A">
              <w:t>.20%</w:t>
            </w:r>
          </w:p>
        </w:tc>
        <w:tc>
          <w:tcPr>
            <w:tcW w:w="1124" w:type="dxa"/>
            <w:tcBorders>
              <w:top w:val="nil"/>
              <w:left w:val="nil"/>
              <w:bottom w:val="nil"/>
              <w:right w:val="single" w:sz="4" w:space="0" w:color="auto"/>
            </w:tcBorders>
            <w:shd w:val="clear" w:color="000000" w:fill="CCFFCC"/>
            <w:noWrap/>
            <w:vAlign w:val="center"/>
            <w:hideMark/>
          </w:tcPr>
          <w:p w14:paraId="156ECC8A" w14:textId="203B2DAC" w:rsidR="00D86F59" w:rsidRPr="0096280A" w:rsidRDefault="00D86F59" w:rsidP="00E6741D">
            <w:pPr>
              <w:keepNext/>
              <w:spacing w:before="0"/>
              <w:jc w:val="center"/>
            </w:pPr>
            <w:del w:id="7078" w:author="Gary Sullivan" w:date="2020-12-12T08:38:00Z">
              <w:r w:rsidRPr="0096280A" w:rsidDel="001D5DF2">
                <w:delText>-8</w:delText>
              </w:r>
            </w:del>
            <w:ins w:id="7079" w:author="Gary Sullivan" w:date="2020-12-12T08:38:00Z">
              <w:r w:rsidR="001D5DF2">
                <w:t>−8</w:t>
              </w:r>
            </w:ins>
            <w:r w:rsidRPr="0096280A">
              <w:t>.24%</w:t>
            </w:r>
          </w:p>
        </w:tc>
        <w:tc>
          <w:tcPr>
            <w:tcW w:w="920" w:type="dxa"/>
            <w:tcBorders>
              <w:top w:val="nil"/>
              <w:left w:val="nil"/>
              <w:bottom w:val="nil"/>
              <w:right w:val="nil"/>
            </w:tcBorders>
            <w:shd w:val="clear" w:color="auto" w:fill="auto"/>
            <w:noWrap/>
            <w:vAlign w:val="center"/>
            <w:hideMark/>
          </w:tcPr>
          <w:p w14:paraId="56A988D9" w14:textId="77777777" w:rsidR="00D86F59" w:rsidRPr="0096280A" w:rsidRDefault="00D86F59" w:rsidP="00E6741D">
            <w:pPr>
              <w:keepNext/>
              <w:spacing w:before="0"/>
              <w:jc w:val="center"/>
            </w:pPr>
            <w:r w:rsidRPr="0096280A">
              <w:t>141%</w:t>
            </w:r>
          </w:p>
        </w:tc>
        <w:tc>
          <w:tcPr>
            <w:tcW w:w="1008" w:type="dxa"/>
            <w:tcBorders>
              <w:top w:val="nil"/>
              <w:left w:val="nil"/>
              <w:bottom w:val="nil"/>
              <w:right w:val="single" w:sz="8" w:space="0" w:color="auto"/>
            </w:tcBorders>
            <w:shd w:val="clear" w:color="auto" w:fill="auto"/>
            <w:noWrap/>
            <w:vAlign w:val="center"/>
            <w:hideMark/>
          </w:tcPr>
          <w:p w14:paraId="40F3C7F2" w14:textId="77777777" w:rsidR="00D86F59" w:rsidRPr="0096280A" w:rsidRDefault="00D86F59" w:rsidP="00E6741D">
            <w:pPr>
              <w:keepNext/>
              <w:spacing w:before="0"/>
              <w:jc w:val="center"/>
            </w:pPr>
            <w:r w:rsidRPr="0096280A">
              <w:t>8935%</w:t>
            </w:r>
          </w:p>
        </w:tc>
      </w:tr>
      <w:tr w:rsidR="00D86F59" w:rsidRPr="0096280A" w14:paraId="6939830C"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7E98E10" w14:textId="77777777" w:rsidR="00D86F59" w:rsidRPr="0096280A" w:rsidRDefault="00D86F59" w:rsidP="00E6741D">
            <w:pPr>
              <w:keepNext/>
              <w:spacing w:before="0"/>
              <w:rPr>
                <w:b/>
                <w:bCs/>
              </w:rPr>
            </w:pPr>
            <w:r w:rsidRPr="0096280A">
              <w:rPr>
                <w:b/>
                <w:bCs/>
              </w:rPr>
              <w:t xml:space="preserve">Overall </w:t>
            </w:r>
          </w:p>
        </w:tc>
        <w:tc>
          <w:tcPr>
            <w:tcW w:w="1124" w:type="dxa"/>
            <w:tcBorders>
              <w:top w:val="single" w:sz="8" w:space="0" w:color="auto"/>
              <w:left w:val="single" w:sz="8" w:space="0" w:color="auto"/>
              <w:bottom w:val="nil"/>
              <w:right w:val="nil"/>
            </w:tcBorders>
            <w:shd w:val="clear" w:color="000000" w:fill="CCFFCC"/>
            <w:noWrap/>
            <w:vAlign w:val="center"/>
            <w:hideMark/>
          </w:tcPr>
          <w:p w14:paraId="15FBD069" w14:textId="2884A0C1" w:rsidR="00D86F59" w:rsidRPr="0096280A" w:rsidRDefault="00D86F59" w:rsidP="00E6741D">
            <w:pPr>
              <w:keepNext/>
              <w:spacing w:before="0"/>
              <w:jc w:val="center"/>
            </w:pPr>
            <w:del w:id="7080" w:author="Gary Sullivan" w:date="2020-12-12T08:31:00Z">
              <w:r w:rsidRPr="0096280A" w:rsidDel="001D5DF2">
                <w:delText>-3</w:delText>
              </w:r>
            </w:del>
            <w:ins w:id="7081" w:author="Gary Sullivan" w:date="2020-12-12T08:31:00Z">
              <w:r w:rsidR="001D5DF2">
                <w:t>−3</w:t>
              </w:r>
            </w:ins>
            <w:r w:rsidRPr="0096280A">
              <w:t>.63%</w:t>
            </w:r>
          </w:p>
        </w:tc>
        <w:tc>
          <w:tcPr>
            <w:tcW w:w="1124" w:type="dxa"/>
            <w:tcBorders>
              <w:top w:val="single" w:sz="8" w:space="0" w:color="auto"/>
              <w:left w:val="nil"/>
              <w:bottom w:val="nil"/>
              <w:right w:val="nil"/>
            </w:tcBorders>
            <w:shd w:val="clear" w:color="000000" w:fill="CCFFCC"/>
            <w:noWrap/>
            <w:vAlign w:val="center"/>
            <w:hideMark/>
          </w:tcPr>
          <w:p w14:paraId="78770264" w14:textId="61D52383" w:rsidR="00D86F59" w:rsidRPr="0096280A" w:rsidRDefault="00D86F59" w:rsidP="00E6741D">
            <w:pPr>
              <w:keepNext/>
              <w:spacing w:before="0"/>
              <w:jc w:val="center"/>
            </w:pPr>
            <w:del w:id="7082" w:author="Gary Sullivan" w:date="2020-12-12T08:39:00Z">
              <w:r w:rsidRPr="0096280A" w:rsidDel="001D5DF2">
                <w:delText>-9</w:delText>
              </w:r>
            </w:del>
            <w:ins w:id="7083" w:author="Gary Sullivan" w:date="2020-12-12T08:39:00Z">
              <w:r w:rsidR="001D5DF2">
                <w:t>−9</w:t>
              </w:r>
            </w:ins>
            <w:r w:rsidRPr="0096280A">
              <w:t>.47%</w:t>
            </w:r>
          </w:p>
        </w:tc>
        <w:tc>
          <w:tcPr>
            <w:tcW w:w="1124" w:type="dxa"/>
            <w:tcBorders>
              <w:top w:val="single" w:sz="8" w:space="0" w:color="auto"/>
              <w:left w:val="nil"/>
              <w:bottom w:val="nil"/>
              <w:right w:val="single" w:sz="4" w:space="0" w:color="auto"/>
            </w:tcBorders>
            <w:shd w:val="clear" w:color="000000" w:fill="CCFFCC"/>
            <w:noWrap/>
            <w:vAlign w:val="center"/>
            <w:hideMark/>
          </w:tcPr>
          <w:p w14:paraId="08A3A3A7" w14:textId="159F9AFB" w:rsidR="00D86F59" w:rsidRPr="0096280A" w:rsidRDefault="00D86F59" w:rsidP="00E6741D">
            <w:pPr>
              <w:keepNext/>
              <w:spacing w:before="0"/>
              <w:jc w:val="center"/>
            </w:pPr>
            <w:del w:id="7084" w:author="Gary Sullivan" w:date="2020-12-12T08:39:00Z">
              <w:r w:rsidRPr="0096280A" w:rsidDel="001D5DF2">
                <w:delText>-9</w:delText>
              </w:r>
            </w:del>
            <w:ins w:id="7085" w:author="Gary Sullivan" w:date="2020-12-12T08:39:00Z">
              <w:r w:rsidR="001D5DF2">
                <w:t>−9</w:t>
              </w:r>
            </w:ins>
            <w:r w:rsidRPr="0096280A">
              <w:t>.99%</w:t>
            </w:r>
          </w:p>
        </w:tc>
        <w:tc>
          <w:tcPr>
            <w:tcW w:w="920" w:type="dxa"/>
            <w:tcBorders>
              <w:top w:val="single" w:sz="8" w:space="0" w:color="auto"/>
              <w:left w:val="nil"/>
              <w:bottom w:val="nil"/>
              <w:right w:val="nil"/>
            </w:tcBorders>
            <w:shd w:val="clear" w:color="auto" w:fill="auto"/>
            <w:noWrap/>
            <w:vAlign w:val="center"/>
            <w:hideMark/>
          </w:tcPr>
          <w:p w14:paraId="08C9F1BF" w14:textId="77777777" w:rsidR="00D86F59" w:rsidRPr="0096280A" w:rsidRDefault="00D86F59" w:rsidP="00E6741D">
            <w:pPr>
              <w:keepNext/>
              <w:spacing w:before="0"/>
              <w:jc w:val="center"/>
            </w:pPr>
            <w:r w:rsidRPr="0096280A">
              <w:t>136%</w:t>
            </w:r>
          </w:p>
        </w:tc>
        <w:tc>
          <w:tcPr>
            <w:tcW w:w="1008" w:type="dxa"/>
            <w:tcBorders>
              <w:top w:val="single" w:sz="8" w:space="0" w:color="auto"/>
              <w:left w:val="nil"/>
              <w:bottom w:val="nil"/>
              <w:right w:val="single" w:sz="8" w:space="0" w:color="auto"/>
            </w:tcBorders>
            <w:shd w:val="clear" w:color="auto" w:fill="auto"/>
            <w:noWrap/>
            <w:vAlign w:val="center"/>
            <w:hideMark/>
          </w:tcPr>
          <w:p w14:paraId="464BE914" w14:textId="77777777" w:rsidR="00D86F59" w:rsidRPr="0096280A" w:rsidRDefault="00D86F59" w:rsidP="00E6741D">
            <w:pPr>
              <w:keepNext/>
              <w:spacing w:before="0"/>
              <w:jc w:val="center"/>
            </w:pPr>
            <w:r w:rsidRPr="0096280A">
              <w:t>7834%</w:t>
            </w:r>
          </w:p>
        </w:tc>
      </w:tr>
      <w:tr w:rsidR="00D86F59" w:rsidRPr="0096280A" w14:paraId="7AB50FF3"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5E655AF2" w14:textId="77777777" w:rsidR="00D86F59" w:rsidRPr="0096280A" w:rsidRDefault="00D86F59" w:rsidP="00E6741D">
            <w:pPr>
              <w:keepNext/>
              <w:spacing w:before="0"/>
            </w:pPr>
            <w:r w:rsidRPr="0096280A">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715ECBDB" w14:textId="17520876" w:rsidR="00D86F59" w:rsidRPr="0096280A" w:rsidRDefault="00D86F59" w:rsidP="00E6741D">
            <w:pPr>
              <w:keepNext/>
              <w:spacing w:before="0"/>
              <w:jc w:val="center"/>
            </w:pPr>
            <w:del w:id="7086" w:author="Gary Sullivan" w:date="2020-12-12T08:32:00Z">
              <w:r w:rsidRPr="0096280A" w:rsidDel="001D5DF2">
                <w:delText>-4</w:delText>
              </w:r>
            </w:del>
            <w:ins w:id="7087" w:author="Gary Sullivan" w:date="2020-12-12T08:32:00Z">
              <w:r w:rsidR="001D5DF2">
                <w:t>−4</w:t>
              </w:r>
            </w:ins>
            <w:r w:rsidRPr="0096280A">
              <w:t>.32%</w:t>
            </w:r>
          </w:p>
        </w:tc>
        <w:tc>
          <w:tcPr>
            <w:tcW w:w="1124" w:type="dxa"/>
            <w:tcBorders>
              <w:top w:val="single" w:sz="8" w:space="0" w:color="auto"/>
              <w:left w:val="nil"/>
              <w:bottom w:val="nil"/>
              <w:right w:val="nil"/>
            </w:tcBorders>
            <w:shd w:val="clear" w:color="000000" w:fill="CCFFCC"/>
            <w:noWrap/>
            <w:vAlign w:val="center"/>
            <w:hideMark/>
          </w:tcPr>
          <w:p w14:paraId="5CBF7782" w14:textId="10920E17" w:rsidR="00D86F59" w:rsidRPr="0096280A" w:rsidRDefault="00D86F59" w:rsidP="00E6741D">
            <w:pPr>
              <w:keepNext/>
              <w:spacing w:before="0"/>
              <w:jc w:val="center"/>
            </w:pPr>
            <w:del w:id="7088" w:author="Gary Sullivan" w:date="2020-12-12T08:27:00Z">
              <w:r w:rsidRPr="0096280A" w:rsidDel="001D5DF2">
                <w:delText>-1</w:delText>
              </w:r>
            </w:del>
            <w:ins w:id="7089" w:author="Gary Sullivan" w:date="2020-12-12T08:27:00Z">
              <w:r w:rsidR="001D5DF2">
                <w:t>−1</w:t>
              </w:r>
            </w:ins>
            <w:r w:rsidRPr="0096280A">
              <w:t>1.63%</w:t>
            </w:r>
          </w:p>
        </w:tc>
        <w:tc>
          <w:tcPr>
            <w:tcW w:w="1124" w:type="dxa"/>
            <w:tcBorders>
              <w:top w:val="single" w:sz="8" w:space="0" w:color="auto"/>
              <w:left w:val="nil"/>
              <w:bottom w:val="nil"/>
              <w:right w:val="single" w:sz="4" w:space="0" w:color="auto"/>
            </w:tcBorders>
            <w:shd w:val="clear" w:color="000000" w:fill="CCFFCC"/>
            <w:noWrap/>
            <w:vAlign w:val="center"/>
            <w:hideMark/>
          </w:tcPr>
          <w:p w14:paraId="3858A63F" w14:textId="2100AFBB" w:rsidR="00D86F59" w:rsidRPr="0096280A" w:rsidRDefault="00D86F59" w:rsidP="00E6741D">
            <w:pPr>
              <w:keepNext/>
              <w:spacing w:before="0"/>
              <w:jc w:val="center"/>
            </w:pPr>
            <w:del w:id="7090" w:author="Gary Sullivan" w:date="2020-12-12T08:27:00Z">
              <w:r w:rsidRPr="0096280A" w:rsidDel="001D5DF2">
                <w:delText>-1</w:delText>
              </w:r>
            </w:del>
            <w:ins w:id="7091" w:author="Gary Sullivan" w:date="2020-12-12T08:27:00Z">
              <w:r w:rsidR="001D5DF2">
                <w:t>−1</w:t>
              </w:r>
            </w:ins>
            <w:r w:rsidRPr="0096280A">
              <w:t>3.77%</w:t>
            </w:r>
          </w:p>
        </w:tc>
        <w:tc>
          <w:tcPr>
            <w:tcW w:w="920" w:type="dxa"/>
            <w:tcBorders>
              <w:top w:val="single" w:sz="8" w:space="0" w:color="auto"/>
              <w:left w:val="nil"/>
              <w:bottom w:val="nil"/>
              <w:right w:val="nil"/>
            </w:tcBorders>
            <w:shd w:val="clear" w:color="auto" w:fill="auto"/>
            <w:noWrap/>
            <w:vAlign w:val="center"/>
            <w:hideMark/>
          </w:tcPr>
          <w:p w14:paraId="3BEE8791" w14:textId="77777777" w:rsidR="00D86F59" w:rsidRPr="0096280A" w:rsidRDefault="00D86F59" w:rsidP="00E6741D">
            <w:pPr>
              <w:keepNext/>
              <w:spacing w:before="0"/>
              <w:jc w:val="center"/>
            </w:pPr>
            <w:r w:rsidRPr="0096280A">
              <w:t>117%</w:t>
            </w:r>
          </w:p>
        </w:tc>
        <w:tc>
          <w:tcPr>
            <w:tcW w:w="1008" w:type="dxa"/>
            <w:tcBorders>
              <w:top w:val="single" w:sz="8" w:space="0" w:color="auto"/>
              <w:left w:val="nil"/>
              <w:bottom w:val="nil"/>
              <w:right w:val="single" w:sz="8" w:space="0" w:color="auto"/>
            </w:tcBorders>
            <w:shd w:val="clear" w:color="auto" w:fill="auto"/>
            <w:noWrap/>
            <w:vAlign w:val="center"/>
            <w:hideMark/>
          </w:tcPr>
          <w:p w14:paraId="48D3A6DC" w14:textId="77777777" w:rsidR="00D86F59" w:rsidRPr="0096280A" w:rsidRDefault="00D86F59" w:rsidP="00E6741D">
            <w:pPr>
              <w:keepNext/>
              <w:spacing w:before="0"/>
              <w:jc w:val="center"/>
            </w:pPr>
            <w:r w:rsidRPr="0096280A">
              <w:t>6222%</w:t>
            </w:r>
          </w:p>
        </w:tc>
      </w:tr>
      <w:tr w:rsidR="00D86F59" w:rsidRPr="0096280A" w14:paraId="5693B19C"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0F31C8CE" w14:textId="77777777" w:rsidR="00D86F59" w:rsidRPr="0096280A" w:rsidRDefault="00D86F59" w:rsidP="00E6741D">
            <w:pPr>
              <w:spacing w:before="0"/>
            </w:pPr>
            <w:r w:rsidRPr="0096280A">
              <w:t>Class F</w:t>
            </w:r>
          </w:p>
        </w:tc>
        <w:tc>
          <w:tcPr>
            <w:tcW w:w="1124" w:type="dxa"/>
            <w:tcBorders>
              <w:top w:val="nil"/>
              <w:left w:val="single" w:sz="8" w:space="0" w:color="auto"/>
              <w:bottom w:val="single" w:sz="8" w:space="0" w:color="auto"/>
              <w:right w:val="nil"/>
            </w:tcBorders>
            <w:shd w:val="clear" w:color="auto" w:fill="auto"/>
            <w:noWrap/>
            <w:vAlign w:val="center"/>
            <w:hideMark/>
          </w:tcPr>
          <w:p w14:paraId="03F12D21" w14:textId="03A0DB3A" w:rsidR="00D86F59" w:rsidRPr="0096280A" w:rsidRDefault="00D86F59" w:rsidP="00E6741D">
            <w:pPr>
              <w:spacing w:before="0"/>
              <w:jc w:val="center"/>
            </w:pPr>
            <w:del w:id="7092" w:author="Gary Sullivan" w:date="2020-12-12T08:30:00Z">
              <w:r w:rsidRPr="0096280A" w:rsidDel="001D5DF2">
                <w:delText>-2</w:delText>
              </w:r>
            </w:del>
            <w:ins w:id="7093" w:author="Gary Sullivan" w:date="2020-12-12T08:30:00Z">
              <w:r w:rsidR="001D5DF2">
                <w:t>−2</w:t>
              </w:r>
            </w:ins>
            <w:r w:rsidRPr="0096280A">
              <w:t>.46%</w:t>
            </w:r>
          </w:p>
        </w:tc>
        <w:tc>
          <w:tcPr>
            <w:tcW w:w="1124" w:type="dxa"/>
            <w:tcBorders>
              <w:top w:val="nil"/>
              <w:left w:val="nil"/>
              <w:bottom w:val="single" w:sz="8" w:space="0" w:color="auto"/>
              <w:right w:val="nil"/>
            </w:tcBorders>
            <w:shd w:val="clear" w:color="000000" w:fill="CCFFCC"/>
            <w:noWrap/>
            <w:vAlign w:val="center"/>
            <w:hideMark/>
          </w:tcPr>
          <w:p w14:paraId="565CF77F" w14:textId="2CCD16D9" w:rsidR="00D86F59" w:rsidRPr="0096280A" w:rsidRDefault="00D86F59" w:rsidP="00E6741D">
            <w:pPr>
              <w:spacing w:before="0"/>
              <w:jc w:val="center"/>
            </w:pPr>
            <w:del w:id="7094" w:author="Gary Sullivan" w:date="2020-12-12T08:39:00Z">
              <w:r w:rsidRPr="0096280A" w:rsidDel="001D5DF2">
                <w:delText>-9</w:delText>
              </w:r>
            </w:del>
            <w:ins w:id="7095" w:author="Gary Sullivan" w:date="2020-12-12T08:39:00Z">
              <w:r w:rsidR="001D5DF2">
                <w:t>−9</w:t>
              </w:r>
            </w:ins>
            <w:r w:rsidRPr="0096280A">
              <w:t>.57%</w:t>
            </w:r>
          </w:p>
        </w:tc>
        <w:tc>
          <w:tcPr>
            <w:tcW w:w="1124" w:type="dxa"/>
            <w:tcBorders>
              <w:top w:val="nil"/>
              <w:left w:val="nil"/>
              <w:bottom w:val="single" w:sz="8" w:space="0" w:color="auto"/>
              <w:right w:val="single" w:sz="4" w:space="0" w:color="auto"/>
            </w:tcBorders>
            <w:shd w:val="clear" w:color="000000" w:fill="CCFFCC"/>
            <w:noWrap/>
            <w:vAlign w:val="center"/>
            <w:hideMark/>
          </w:tcPr>
          <w:p w14:paraId="478F98EE" w14:textId="3FA029A0" w:rsidR="00D86F59" w:rsidRPr="0096280A" w:rsidRDefault="00D86F59" w:rsidP="00E6741D">
            <w:pPr>
              <w:spacing w:before="0"/>
              <w:jc w:val="center"/>
            </w:pPr>
            <w:del w:id="7096" w:author="Gary Sullivan" w:date="2020-12-12T08:38:00Z">
              <w:r w:rsidRPr="0096280A" w:rsidDel="001D5DF2">
                <w:delText>-8</w:delText>
              </w:r>
            </w:del>
            <w:ins w:id="7097" w:author="Gary Sullivan" w:date="2020-12-12T08:38:00Z">
              <w:r w:rsidR="001D5DF2">
                <w:t>−8</w:t>
              </w:r>
            </w:ins>
            <w:r w:rsidRPr="0096280A">
              <w:t>.56%</w:t>
            </w:r>
          </w:p>
        </w:tc>
        <w:tc>
          <w:tcPr>
            <w:tcW w:w="920" w:type="dxa"/>
            <w:tcBorders>
              <w:top w:val="nil"/>
              <w:left w:val="nil"/>
              <w:bottom w:val="single" w:sz="8" w:space="0" w:color="auto"/>
              <w:right w:val="nil"/>
            </w:tcBorders>
            <w:shd w:val="clear" w:color="auto" w:fill="auto"/>
            <w:noWrap/>
            <w:vAlign w:val="center"/>
            <w:hideMark/>
          </w:tcPr>
          <w:p w14:paraId="6AEABB79" w14:textId="77777777" w:rsidR="00D86F59" w:rsidRPr="0096280A" w:rsidRDefault="00D86F59" w:rsidP="00E6741D">
            <w:pPr>
              <w:spacing w:before="0"/>
              <w:jc w:val="center"/>
            </w:pPr>
            <w:r w:rsidRPr="0096280A">
              <w:t>116%</w:t>
            </w:r>
          </w:p>
        </w:tc>
        <w:tc>
          <w:tcPr>
            <w:tcW w:w="1008" w:type="dxa"/>
            <w:tcBorders>
              <w:top w:val="nil"/>
              <w:left w:val="nil"/>
              <w:bottom w:val="single" w:sz="8" w:space="0" w:color="auto"/>
              <w:right w:val="single" w:sz="8" w:space="0" w:color="auto"/>
            </w:tcBorders>
            <w:shd w:val="clear" w:color="auto" w:fill="auto"/>
            <w:noWrap/>
            <w:vAlign w:val="center"/>
            <w:hideMark/>
          </w:tcPr>
          <w:p w14:paraId="4A270911" w14:textId="77777777" w:rsidR="00D86F59" w:rsidRPr="0096280A" w:rsidRDefault="00D86F59" w:rsidP="00E6741D">
            <w:pPr>
              <w:spacing w:before="0"/>
              <w:jc w:val="center"/>
            </w:pPr>
            <w:r w:rsidRPr="0096280A">
              <w:t>7159%</w:t>
            </w:r>
          </w:p>
        </w:tc>
      </w:tr>
    </w:tbl>
    <w:p w14:paraId="7B117EBE" w14:textId="77777777" w:rsidR="00D86F59" w:rsidRPr="0096280A" w:rsidRDefault="00D86F59" w:rsidP="00D86F59"/>
    <w:p w14:paraId="69382D64" w14:textId="77777777" w:rsidR="00D86F59" w:rsidRPr="0096280A" w:rsidRDefault="00D86F59" w:rsidP="00D86F59">
      <w:pPr>
        <w:keepNext/>
        <w:rPr>
          <w:i/>
          <w:iCs/>
        </w:rPr>
      </w:pPr>
      <w:proofErr w:type="spellStart"/>
      <w:r w:rsidRPr="0096280A">
        <w:rPr>
          <w:i/>
          <w:iCs/>
        </w:rPr>
        <w:t>Simultaion</w:t>
      </w:r>
      <w:proofErr w:type="spellEnd"/>
      <w:r w:rsidRPr="0096280A">
        <w:rPr>
          <w:i/>
          <w:iCs/>
        </w:rPr>
        <w:t xml:space="preserve"> results of using 6 DIV2K models + 6 BVI-DVC refined models</w:t>
      </w:r>
    </w:p>
    <w:tbl>
      <w:tblPr>
        <w:tblW w:w="6452" w:type="dxa"/>
        <w:tblLayout w:type="fixed"/>
        <w:tblCellMar>
          <w:left w:w="29" w:type="dxa"/>
          <w:right w:w="29" w:type="dxa"/>
        </w:tblCellMar>
        <w:tblLook w:val="04A0" w:firstRow="1" w:lastRow="0" w:firstColumn="1" w:lastColumn="0" w:noHBand="0" w:noVBand="1"/>
      </w:tblPr>
      <w:tblGrid>
        <w:gridCol w:w="1152"/>
        <w:gridCol w:w="1124"/>
        <w:gridCol w:w="1124"/>
        <w:gridCol w:w="1124"/>
        <w:gridCol w:w="920"/>
        <w:gridCol w:w="1008"/>
      </w:tblGrid>
      <w:tr w:rsidR="00D86F59" w:rsidRPr="0096280A" w14:paraId="07CDA15E" w14:textId="77777777" w:rsidTr="00E6741D">
        <w:trPr>
          <w:trHeight w:val="255"/>
        </w:trPr>
        <w:tc>
          <w:tcPr>
            <w:tcW w:w="1152" w:type="dxa"/>
            <w:tcBorders>
              <w:top w:val="nil"/>
              <w:left w:val="nil"/>
              <w:bottom w:val="nil"/>
              <w:right w:val="nil"/>
            </w:tcBorders>
            <w:shd w:val="clear" w:color="auto" w:fill="auto"/>
            <w:noWrap/>
            <w:vAlign w:val="center"/>
            <w:hideMark/>
          </w:tcPr>
          <w:p w14:paraId="2B324499" w14:textId="77777777" w:rsidR="00D86F59" w:rsidRPr="0096280A" w:rsidRDefault="00D86F59" w:rsidP="00E6741D">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7E714E" w14:textId="77777777" w:rsidR="00D86F59" w:rsidRPr="0096280A" w:rsidRDefault="00D86F59" w:rsidP="00E6741D">
            <w:pPr>
              <w:keepNext/>
              <w:spacing w:before="0"/>
              <w:jc w:val="center"/>
              <w:rPr>
                <w:b/>
                <w:bCs/>
              </w:rPr>
            </w:pPr>
            <w:r w:rsidRPr="0096280A">
              <w:rPr>
                <w:b/>
                <w:bCs/>
              </w:rPr>
              <w:t>Random access Main 10</w:t>
            </w:r>
          </w:p>
        </w:tc>
      </w:tr>
      <w:tr w:rsidR="00D86F59" w:rsidRPr="0096280A" w14:paraId="11EDF322" w14:textId="77777777" w:rsidTr="00E6741D">
        <w:trPr>
          <w:trHeight w:val="255"/>
        </w:trPr>
        <w:tc>
          <w:tcPr>
            <w:tcW w:w="1152" w:type="dxa"/>
            <w:tcBorders>
              <w:top w:val="nil"/>
              <w:left w:val="nil"/>
              <w:bottom w:val="nil"/>
              <w:right w:val="nil"/>
            </w:tcBorders>
            <w:shd w:val="clear" w:color="auto" w:fill="auto"/>
            <w:noWrap/>
            <w:vAlign w:val="center"/>
            <w:hideMark/>
          </w:tcPr>
          <w:p w14:paraId="76B4596E" w14:textId="77777777" w:rsidR="00D86F59" w:rsidRPr="0096280A" w:rsidRDefault="00D86F59" w:rsidP="00E6741D">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FD7B955" w14:textId="77777777" w:rsidR="00D86F59" w:rsidRPr="0096280A" w:rsidRDefault="00D86F59" w:rsidP="00E6741D">
            <w:pPr>
              <w:keepNext/>
              <w:spacing w:before="0"/>
              <w:jc w:val="center"/>
              <w:rPr>
                <w:b/>
                <w:bCs/>
              </w:rPr>
            </w:pPr>
            <w:r w:rsidRPr="0096280A">
              <w:rPr>
                <w:b/>
                <w:bCs/>
              </w:rPr>
              <w:t>Over VTM-10.0</w:t>
            </w:r>
          </w:p>
        </w:tc>
      </w:tr>
      <w:tr w:rsidR="00D86F59" w:rsidRPr="0096280A" w14:paraId="3D99B935" w14:textId="77777777" w:rsidTr="00E6741D">
        <w:trPr>
          <w:trHeight w:val="255"/>
        </w:trPr>
        <w:tc>
          <w:tcPr>
            <w:tcW w:w="1152" w:type="dxa"/>
            <w:tcBorders>
              <w:top w:val="nil"/>
              <w:left w:val="nil"/>
              <w:bottom w:val="nil"/>
              <w:right w:val="nil"/>
            </w:tcBorders>
            <w:shd w:val="clear" w:color="auto" w:fill="auto"/>
            <w:noWrap/>
            <w:vAlign w:val="center"/>
            <w:hideMark/>
          </w:tcPr>
          <w:p w14:paraId="70951F90" w14:textId="77777777" w:rsidR="00D86F59" w:rsidRPr="0096280A" w:rsidRDefault="00D86F59" w:rsidP="00E6741D">
            <w:pPr>
              <w:keepNext/>
              <w:spacing w:before="0"/>
              <w:rPr>
                <w:b/>
                <w:bCs/>
              </w:rPr>
            </w:pPr>
          </w:p>
        </w:tc>
        <w:tc>
          <w:tcPr>
            <w:tcW w:w="1124" w:type="dxa"/>
            <w:tcBorders>
              <w:top w:val="nil"/>
              <w:left w:val="single" w:sz="8" w:space="0" w:color="auto"/>
              <w:bottom w:val="single" w:sz="8" w:space="0" w:color="auto"/>
              <w:right w:val="nil"/>
            </w:tcBorders>
            <w:shd w:val="clear" w:color="auto" w:fill="auto"/>
            <w:noWrap/>
            <w:vAlign w:val="center"/>
            <w:hideMark/>
          </w:tcPr>
          <w:p w14:paraId="23E8CAB4" w14:textId="77777777" w:rsidR="00D86F59" w:rsidRPr="0096280A" w:rsidRDefault="00D86F59" w:rsidP="00E6741D">
            <w:pPr>
              <w:keepNext/>
              <w:spacing w:before="0"/>
              <w:jc w:val="center"/>
            </w:pPr>
            <w:r w:rsidRPr="0096280A">
              <w:t>Y</w:t>
            </w:r>
          </w:p>
        </w:tc>
        <w:tc>
          <w:tcPr>
            <w:tcW w:w="1124" w:type="dxa"/>
            <w:tcBorders>
              <w:top w:val="nil"/>
              <w:left w:val="nil"/>
              <w:bottom w:val="single" w:sz="8" w:space="0" w:color="auto"/>
              <w:right w:val="nil"/>
            </w:tcBorders>
            <w:shd w:val="clear" w:color="auto" w:fill="auto"/>
            <w:noWrap/>
            <w:vAlign w:val="center"/>
            <w:hideMark/>
          </w:tcPr>
          <w:p w14:paraId="34B52ABE" w14:textId="77777777" w:rsidR="00D86F59" w:rsidRPr="0096280A" w:rsidRDefault="00D86F59" w:rsidP="00E6741D">
            <w:pPr>
              <w:keepNext/>
              <w:spacing w:before="0"/>
              <w:jc w:val="center"/>
            </w:pPr>
            <w:r w:rsidRPr="0096280A">
              <w:t>U</w:t>
            </w:r>
          </w:p>
        </w:tc>
        <w:tc>
          <w:tcPr>
            <w:tcW w:w="1124" w:type="dxa"/>
            <w:tcBorders>
              <w:top w:val="nil"/>
              <w:left w:val="nil"/>
              <w:bottom w:val="single" w:sz="8" w:space="0" w:color="auto"/>
              <w:right w:val="single" w:sz="4" w:space="0" w:color="auto"/>
            </w:tcBorders>
            <w:shd w:val="clear" w:color="auto" w:fill="auto"/>
            <w:noWrap/>
            <w:vAlign w:val="center"/>
            <w:hideMark/>
          </w:tcPr>
          <w:p w14:paraId="25357C37" w14:textId="77777777" w:rsidR="00D86F59" w:rsidRPr="0096280A" w:rsidRDefault="00D86F59" w:rsidP="00E6741D">
            <w:pPr>
              <w:keepNext/>
              <w:spacing w:before="0"/>
              <w:jc w:val="center"/>
            </w:pPr>
            <w:r w:rsidRPr="0096280A">
              <w:t>V</w:t>
            </w:r>
          </w:p>
        </w:tc>
        <w:tc>
          <w:tcPr>
            <w:tcW w:w="920" w:type="dxa"/>
            <w:tcBorders>
              <w:top w:val="nil"/>
              <w:left w:val="nil"/>
              <w:bottom w:val="single" w:sz="8" w:space="0" w:color="auto"/>
              <w:right w:val="nil"/>
            </w:tcBorders>
            <w:shd w:val="clear" w:color="auto" w:fill="auto"/>
            <w:noWrap/>
            <w:vAlign w:val="center"/>
            <w:hideMark/>
          </w:tcPr>
          <w:p w14:paraId="0FEAFE82" w14:textId="77777777" w:rsidR="00D86F59" w:rsidRPr="0096280A" w:rsidRDefault="00D86F59" w:rsidP="00E6741D">
            <w:pPr>
              <w:keepNext/>
              <w:spacing w:before="0"/>
              <w:jc w:val="center"/>
            </w:pPr>
            <w:proofErr w:type="spellStart"/>
            <w:r w:rsidRPr="0096280A">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4532815D" w14:textId="77777777" w:rsidR="00D86F59" w:rsidRPr="0096280A" w:rsidRDefault="00D86F59" w:rsidP="00E6741D">
            <w:pPr>
              <w:keepNext/>
              <w:spacing w:before="0"/>
              <w:jc w:val="center"/>
            </w:pPr>
            <w:proofErr w:type="spellStart"/>
            <w:r w:rsidRPr="0096280A">
              <w:t>DecT</w:t>
            </w:r>
            <w:proofErr w:type="spellEnd"/>
          </w:p>
        </w:tc>
      </w:tr>
      <w:tr w:rsidR="00D86F59" w:rsidRPr="0096280A" w14:paraId="7925BD75"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62F9B9" w14:textId="77777777" w:rsidR="00D86F59" w:rsidRPr="0096280A" w:rsidRDefault="00D86F59" w:rsidP="00E6741D">
            <w:pPr>
              <w:keepNext/>
              <w:spacing w:before="0"/>
            </w:pPr>
            <w:r w:rsidRPr="0096280A">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69131562" w14:textId="4719F099" w:rsidR="00D86F59" w:rsidRPr="0096280A" w:rsidRDefault="00D86F59" w:rsidP="00E6741D">
            <w:pPr>
              <w:keepNext/>
              <w:spacing w:before="0"/>
              <w:jc w:val="center"/>
            </w:pPr>
            <w:del w:id="7098" w:author="Gary Sullivan" w:date="2020-12-12T08:31:00Z">
              <w:r w:rsidRPr="0096280A" w:rsidDel="001D5DF2">
                <w:delText>-3</w:delText>
              </w:r>
            </w:del>
            <w:ins w:id="7099" w:author="Gary Sullivan" w:date="2020-12-12T08:31:00Z">
              <w:r w:rsidR="001D5DF2">
                <w:t>−3</w:t>
              </w:r>
            </w:ins>
            <w:r w:rsidRPr="0096280A">
              <w:t>.85%</w:t>
            </w:r>
          </w:p>
        </w:tc>
        <w:tc>
          <w:tcPr>
            <w:tcW w:w="1124" w:type="dxa"/>
            <w:tcBorders>
              <w:top w:val="single" w:sz="8" w:space="0" w:color="auto"/>
              <w:left w:val="nil"/>
              <w:bottom w:val="nil"/>
              <w:right w:val="nil"/>
            </w:tcBorders>
            <w:shd w:val="clear" w:color="000000" w:fill="CCFFCC"/>
            <w:noWrap/>
            <w:vAlign w:val="center"/>
            <w:hideMark/>
          </w:tcPr>
          <w:p w14:paraId="1C282F04" w14:textId="346FFFF6" w:rsidR="00D86F59" w:rsidRPr="0096280A" w:rsidRDefault="00D86F59" w:rsidP="00E6741D">
            <w:pPr>
              <w:keepNext/>
              <w:spacing w:before="0"/>
              <w:jc w:val="center"/>
            </w:pPr>
            <w:del w:id="7100" w:author="Gary Sullivan" w:date="2020-12-12T08:39:00Z">
              <w:r w:rsidRPr="0096280A" w:rsidDel="001D5DF2">
                <w:delText>-9</w:delText>
              </w:r>
            </w:del>
            <w:ins w:id="7101" w:author="Gary Sullivan" w:date="2020-12-12T08:39:00Z">
              <w:r w:rsidR="001D5DF2">
                <w:t>−9</w:t>
              </w:r>
            </w:ins>
            <w:r w:rsidRPr="0096280A">
              <w:t>.38%</w:t>
            </w:r>
          </w:p>
        </w:tc>
        <w:tc>
          <w:tcPr>
            <w:tcW w:w="1124" w:type="dxa"/>
            <w:tcBorders>
              <w:top w:val="single" w:sz="8" w:space="0" w:color="auto"/>
              <w:left w:val="nil"/>
              <w:bottom w:val="nil"/>
              <w:right w:val="single" w:sz="4" w:space="0" w:color="auto"/>
            </w:tcBorders>
            <w:shd w:val="clear" w:color="000000" w:fill="CCFFCC"/>
            <w:noWrap/>
            <w:vAlign w:val="center"/>
            <w:hideMark/>
          </w:tcPr>
          <w:p w14:paraId="4CA05AD5" w14:textId="02C36B2C" w:rsidR="00D86F59" w:rsidRPr="0096280A" w:rsidRDefault="00D86F59" w:rsidP="00E6741D">
            <w:pPr>
              <w:keepNext/>
              <w:spacing w:before="0"/>
              <w:jc w:val="center"/>
            </w:pPr>
            <w:del w:id="7102" w:author="Gary Sullivan" w:date="2020-12-12T08:27:00Z">
              <w:r w:rsidRPr="0096280A" w:rsidDel="001D5DF2">
                <w:delText>-1</w:delText>
              </w:r>
            </w:del>
            <w:ins w:id="7103" w:author="Gary Sullivan" w:date="2020-12-12T08:27:00Z">
              <w:r w:rsidR="001D5DF2">
                <w:t>−1</w:t>
              </w:r>
            </w:ins>
            <w:r w:rsidRPr="0096280A">
              <w:t>0.75%</w:t>
            </w:r>
          </w:p>
        </w:tc>
        <w:tc>
          <w:tcPr>
            <w:tcW w:w="920" w:type="dxa"/>
            <w:tcBorders>
              <w:top w:val="nil"/>
              <w:left w:val="nil"/>
              <w:bottom w:val="nil"/>
              <w:right w:val="nil"/>
            </w:tcBorders>
            <w:shd w:val="clear" w:color="auto" w:fill="auto"/>
            <w:noWrap/>
            <w:vAlign w:val="center"/>
            <w:hideMark/>
          </w:tcPr>
          <w:p w14:paraId="3EC987ED" w14:textId="77777777" w:rsidR="00D86F59" w:rsidRPr="0096280A" w:rsidRDefault="00D86F59" w:rsidP="00E6741D">
            <w:pPr>
              <w:keepNext/>
              <w:spacing w:before="0"/>
              <w:jc w:val="center"/>
            </w:pPr>
            <w:r w:rsidRPr="0096280A">
              <w:t>203%</w:t>
            </w:r>
          </w:p>
        </w:tc>
        <w:tc>
          <w:tcPr>
            <w:tcW w:w="1008" w:type="dxa"/>
            <w:tcBorders>
              <w:top w:val="nil"/>
              <w:left w:val="nil"/>
              <w:bottom w:val="nil"/>
              <w:right w:val="single" w:sz="8" w:space="0" w:color="auto"/>
            </w:tcBorders>
            <w:shd w:val="clear" w:color="auto" w:fill="auto"/>
            <w:noWrap/>
            <w:vAlign w:val="center"/>
            <w:hideMark/>
          </w:tcPr>
          <w:p w14:paraId="5470742D" w14:textId="77777777" w:rsidR="00D86F59" w:rsidRPr="0096280A" w:rsidRDefault="00D86F59" w:rsidP="00E6741D">
            <w:pPr>
              <w:keepNext/>
              <w:spacing w:before="0"/>
              <w:jc w:val="center"/>
            </w:pPr>
            <w:r w:rsidRPr="0096280A">
              <w:t>13808%</w:t>
            </w:r>
          </w:p>
        </w:tc>
      </w:tr>
      <w:tr w:rsidR="00D86F59" w:rsidRPr="0096280A" w14:paraId="0224CC5A"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7E22CE9" w14:textId="77777777" w:rsidR="00D86F59" w:rsidRPr="0096280A" w:rsidRDefault="00D86F59" w:rsidP="00E6741D">
            <w:pPr>
              <w:keepNext/>
              <w:spacing w:before="0"/>
            </w:pPr>
            <w:r w:rsidRPr="0096280A">
              <w:t>Class A2</w:t>
            </w:r>
          </w:p>
        </w:tc>
        <w:tc>
          <w:tcPr>
            <w:tcW w:w="1124" w:type="dxa"/>
            <w:tcBorders>
              <w:top w:val="nil"/>
              <w:left w:val="single" w:sz="8" w:space="0" w:color="auto"/>
              <w:bottom w:val="nil"/>
              <w:right w:val="nil"/>
            </w:tcBorders>
            <w:shd w:val="clear" w:color="000000" w:fill="CCFFCC"/>
            <w:noWrap/>
            <w:vAlign w:val="center"/>
            <w:hideMark/>
          </w:tcPr>
          <w:p w14:paraId="7AE1C6C6" w14:textId="4F647F1D" w:rsidR="00D86F59" w:rsidRPr="0096280A" w:rsidRDefault="00D86F59" w:rsidP="00E6741D">
            <w:pPr>
              <w:keepNext/>
              <w:spacing w:before="0"/>
              <w:jc w:val="center"/>
            </w:pPr>
            <w:del w:id="7104" w:author="Gary Sullivan" w:date="2020-12-12T08:32:00Z">
              <w:r w:rsidRPr="0096280A" w:rsidDel="001D5DF2">
                <w:delText>-4</w:delText>
              </w:r>
            </w:del>
            <w:ins w:id="7105" w:author="Gary Sullivan" w:date="2020-12-12T08:32:00Z">
              <w:r w:rsidR="001D5DF2">
                <w:t>−4</w:t>
              </w:r>
            </w:ins>
            <w:r w:rsidRPr="0096280A">
              <w:t>.26%</w:t>
            </w:r>
          </w:p>
        </w:tc>
        <w:tc>
          <w:tcPr>
            <w:tcW w:w="1124" w:type="dxa"/>
            <w:tcBorders>
              <w:top w:val="nil"/>
              <w:left w:val="nil"/>
              <w:bottom w:val="nil"/>
              <w:right w:val="nil"/>
            </w:tcBorders>
            <w:shd w:val="clear" w:color="000000" w:fill="CCFFCC"/>
            <w:noWrap/>
            <w:vAlign w:val="center"/>
            <w:hideMark/>
          </w:tcPr>
          <w:p w14:paraId="42939BDB" w14:textId="11FC01B6" w:rsidR="00D86F59" w:rsidRPr="0096280A" w:rsidRDefault="00D86F59" w:rsidP="00E6741D">
            <w:pPr>
              <w:keepNext/>
              <w:spacing w:before="0"/>
              <w:jc w:val="center"/>
            </w:pPr>
            <w:del w:id="7106" w:author="Gary Sullivan" w:date="2020-12-12T08:27:00Z">
              <w:r w:rsidRPr="0096280A" w:rsidDel="001D5DF2">
                <w:delText>-1</w:delText>
              </w:r>
            </w:del>
            <w:ins w:id="7107" w:author="Gary Sullivan" w:date="2020-12-12T08:27:00Z">
              <w:r w:rsidR="001D5DF2">
                <w:t>−1</w:t>
              </w:r>
            </w:ins>
            <w:r w:rsidRPr="0096280A">
              <w:t>5.93%</w:t>
            </w:r>
          </w:p>
        </w:tc>
        <w:tc>
          <w:tcPr>
            <w:tcW w:w="1124" w:type="dxa"/>
            <w:tcBorders>
              <w:top w:val="nil"/>
              <w:left w:val="nil"/>
              <w:bottom w:val="nil"/>
              <w:right w:val="single" w:sz="4" w:space="0" w:color="auto"/>
            </w:tcBorders>
            <w:shd w:val="clear" w:color="000000" w:fill="CCFFCC"/>
            <w:noWrap/>
            <w:vAlign w:val="center"/>
            <w:hideMark/>
          </w:tcPr>
          <w:p w14:paraId="33CEF933" w14:textId="54F63756" w:rsidR="00D86F59" w:rsidRPr="0096280A" w:rsidRDefault="00D86F59" w:rsidP="00E6741D">
            <w:pPr>
              <w:keepNext/>
              <w:spacing w:before="0"/>
              <w:jc w:val="center"/>
            </w:pPr>
            <w:del w:id="7108" w:author="Gary Sullivan" w:date="2020-12-12T08:27:00Z">
              <w:r w:rsidRPr="0096280A" w:rsidDel="001D5DF2">
                <w:delText>-1</w:delText>
              </w:r>
            </w:del>
            <w:ins w:id="7109" w:author="Gary Sullivan" w:date="2020-12-12T08:27:00Z">
              <w:r w:rsidR="001D5DF2">
                <w:t>−1</w:t>
              </w:r>
            </w:ins>
            <w:r w:rsidRPr="0096280A">
              <w:t>4.63%</w:t>
            </w:r>
          </w:p>
        </w:tc>
        <w:tc>
          <w:tcPr>
            <w:tcW w:w="920" w:type="dxa"/>
            <w:tcBorders>
              <w:top w:val="nil"/>
              <w:left w:val="nil"/>
              <w:bottom w:val="nil"/>
              <w:right w:val="nil"/>
            </w:tcBorders>
            <w:shd w:val="clear" w:color="auto" w:fill="auto"/>
            <w:noWrap/>
            <w:vAlign w:val="center"/>
            <w:hideMark/>
          </w:tcPr>
          <w:p w14:paraId="263AEECC" w14:textId="77777777" w:rsidR="00D86F59" w:rsidRPr="0096280A" w:rsidRDefault="00D86F59" w:rsidP="00E6741D">
            <w:pPr>
              <w:keepNext/>
              <w:spacing w:before="0"/>
              <w:jc w:val="center"/>
            </w:pPr>
            <w:r w:rsidRPr="0096280A">
              <w:t>195%</w:t>
            </w:r>
          </w:p>
        </w:tc>
        <w:tc>
          <w:tcPr>
            <w:tcW w:w="1008" w:type="dxa"/>
            <w:tcBorders>
              <w:top w:val="nil"/>
              <w:left w:val="nil"/>
              <w:bottom w:val="nil"/>
              <w:right w:val="single" w:sz="8" w:space="0" w:color="auto"/>
            </w:tcBorders>
            <w:shd w:val="clear" w:color="auto" w:fill="auto"/>
            <w:noWrap/>
            <w:vAlign w:val="center"/>
            <w:hideMark/>
          </w:tcPr>
          <w:p w14:paraId="3DE7D6B6" w14:textId="77777777" w:rsidR="00D86F59" w:rsidRPr="0096280A" w:rsidRDefault="00D86F59" w:rsidP="00E6741D">
            <w:pPr>
              <w:keepNext/>
              <w:spacing w:before="0"/>
              <w:jc w:val="center"/>
            </w:pPr>
            <w:r w:rsidRPr="0096280A">
              <w:t>12877%</w:t>
            </w:r>
          </w:p>
        </w:tc>
      </w:tr>
      <w:tr w:rsidR="00D86F59" w:rsidRPr="0096280A" w14:paraId="2A7386D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8C05011" w14:textId="77777777" w:rsidR="00D86F59" w:rsidRPr="0096280A" w:rsidRDefault="00D86F59" w:rsidP="00E6741D">
            <w:pPr>
              <w:keepNext/>
              <w:spacing w:before="0"/>
            </w:pPr>
            <w:r w:rsidRPr="0096280A">
              <w:t>Class B</w:t>
            </w:r>
          </w:p>
        </w:tc>
        <w:tc>
          <w:tcPr>
            <w:tcW w:w="1124" w:type="dxa"/>
            <w:tcBorders>
              <w:top w:val="nil"/>
              <w:left w:val="single" w:sz="8" w:space="0" w:color="auto"/>
              <w:bottom w:val="nil"/>
              <w:right w:val="nil"/>
            </w:tcBorders>
            <w:shd w:val="clear" w:color="000000" w:fill="CCFFCC"/>
            <w:noWrap/>
            <w:vAlign w:val="center"/>
            <w:hideMark/>
          </w:tcPr>
          <w:p w14:paraId="64CC7EEF" w14:textId="4EAA04A0" w:rsidR="00D86F59" w:rsidRPr="0096280A" w:rsidRDefault="00D86F59" w:rsidP="00E6741D">
            <w:pPr>
              <w:keepNext/>
              <w:spacing w:before="0"/>
              <w:jc w:val="center"/>
            </w:pPr>
            <w:del w:id="7110" w:author="Gary Sullivan" w:date="2020-12-12T08:31:00Z">
              <w:r w:rsidRPr="0096280A" w:rsidDel="001D5DF2">
                <w:delText>-3</w:delText>
              </w:r>
            </w:del>
            <w:ins w:id="7111" w:author="Gary Sullivan" w:date="2020-12-12T08:31:00Z">
              <w:r w:rsidR="001D5DF2">
                <w:t>−3</w:t>
              </w:r>
            </w:ins>
            <w:r w:rsidRPr="0096280A">
              <w:t>.99%</w:t>
            </w:r>
          </w:p>
        </w:tc>
        <w:tc>
          <w:tcPr>
            <w:tcW w:w="1124" w:type="dxa"/>
            <w:tcBorders>
              <w:top w:val="nil"/>
              <w:left w:val="nil"/>
              <w:bottom w:val="nil"/>
              <w:right w:val="nil"/>
            </w:tcBorders>
            <w:shd w:val="clear" w:color="000000" w:fill="CCFFCC"/>
            <w:noWrap/>
            <w:vAlign w:val="center"/>
            <w:hideMark/>
          </w:tcPr>
          <w:p w14:paraId="142E70BE" w14:textId="491C1E0B" w:rsidR="00D86F59" w:rsidRPr="0096280A" w:rsidRDefault="00D86F59" w:rsidP="00E6741D">
            <w:pPr>
              <w:keepNext/>
              <w:spacing w:before="0"/>
              <w:jc w:val="center"/>
            </w:pPr>
            <w:del w:id="7112" w:author="Gary Sullivan" w:date="2020-12-12T08:27:00Z">
              <w:r w:rsidRPr="0096280A" w:rsidDel="001D5DF2">
                <w:delText>-1</w:delText>
              </w:r>
            </w:del>
            <w:ins w:id="7113" w:author="Gary Sullivan" w:date="2020-12-12T08:27:00Z">
              <w:r w:rsidR="001D5DF2">
                <w:t>−1</w:t>
              </w:r>
            </w:ins>
            <w:r w:rsidRPr="0096280A">
              <w:t>4.73%</w:t>
            </w:r>
          </w:p>
        </w:tc>
        <w:tc>
          <w:tcPr>
            <w:tcW w:w="1124" w:type="dxa"/>
            <w:tcBorders>
              <w:top w:val="nil"/>
              <w:left w:val="nil"/>
              <w:bottom w:val="nil"/>
              <w:right w:val="single" w:sz="4" w:space="0" w:color="auto"/>
            </w:tcBorders>
            <w:shd w:val="clear" w:color="000000" w:fill="CCFFCC"/>
            <w:noWrap/>
            <w:vAlign w:val="center"/>
            <w:hideMark/>
          </w:tcPr>
          <w:p w14:paraId="54A7DB4D" w14:textId="22DD84E6" w:rsidR="00D86F59" w:rsidRPr="0096280A" w:rsidRDefault="00D86F59" w:rsidP="00E6741D">
            <w:pPr>
              <w:keepNext/>
              <w:spacing w:before="0"/>
              <w:jc w:val="center"/>
            </w:pPr>
            <w:del w:id="7114" w:author="Gary Sullivan" w:date="2020-12-12T08:27:00Z">
              <w:r w:rsidRPr="0096280A" w:rsidDel="001D5DF2">
                <w:delText>-1</w:delText>
              </w:r>
            </w:del>
            <w:ins w:id="7115" w:author="Gary Sullivan" w:date="2020-12-12T08:27:00Z">
              <w:r w:rsidR="001D5DF2">
                <w:t>−1</w:t>
              </w:r>
            </w:ins>
            <w:r w:rsidRPr="0096280A">
              <w:t>3.44%</w:t>
            </w:r>
          </w:p>
        </w:tc>
        <w:tc>
          <w:tcPr>
            <w:tcW w:w="920" w:type="dxa"/>
            <w:tcBorders>
              <w:top w:val="nil"/>
              <w:left w:val="nil"/>
              <w:bottom w:val="nil"/>
              <w:right w:val="nil"/>
            </w:tcBorders>
            <w:shd w:val="clear" w:color="auto" w:fill="auto"/>
            <w:noWrap/>
            <w:vAlign w:val="center"/>
            <w:hideMark/>
          </w:tcPr>
          <w:p w14:paraId="4694EE3E" w14:textId="77777777" w:rsidR="00D86F59" w:rsidRPr="0096280A" w:rsidRDefault="00D86F59" w:rsidP="00E6741D">
            <w:pPr>
              <w:keepNext/>
              <w:spacing w:before="0"/>
              <w:jc w:val="center"/>
            </w:pPr>
            <w:r w:rsidRPr="0096280A">
              <w:t>207%</w:t>
            </w:r>
          </w:p>
        </w:tc>
        <w:tc>
          <w:tcPr>
            <w:tcW w:w="1008" w:type="dxa"/>
            <w:tcBorders>
              <w:top w:val="nil"/>
              <w:left w:val="nil"/>
              <w:bottom w:val="nil"/>
              <w:right w:val="single" w:sz="8" w:space="0" w:color="auto"/>
            </w:tcBorders>
            <w:shd w:val="clear" w:color="auto" w:fill="auto"/>
            <w:noWrap/>
            <w:vAlign w:val="center"/>
            <w:hideMark/>
          </w:tcPr>
          <w:p w14:paraId="5A848F1F" w14:textId="77777777" w:rsidR="00D86F59" w:rsidRPr="0096280A" w:rsidRDefault="00D86F59" w:rsidP="00E6741D">
            <w:pPr>
              <w:keepNext/>
              <w:spacing w:before="0"/>
              <w:jc w:val="center"/>
            </w:pPr>
            <w:r w:rsidRPr="0096280A">
              <w:t>14986%</w:t>
            </w:r>
          </w:p>
        </w:tc>
      </w:tr>
      <w:tr w:rsidR="00D86F59" w:rsidRPr="0096280A" w14:paraId="6494AB6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D095D4C" w14:textId="77777777" w:rsidR="00D86F59" w:rsidRPr="0096280A" w:rsidRDefault="00D86F59" w:rsidP="00E6741D">
            <w:pPr>
              <w:keepNext/>
              <w:spacing w:before="0"/>
            </w:pPr>
            <w:r w:rsidRPr="0096280A">
              <w:t>Class C</w:t>
            </w:r>
          </w:p>
        </w:tc>
        <w:tc>
          <w:tcPr>
            <w:tcW w:w="1124" w:type="dxa"/>
            <w:tcBorders>
              <w:top w:val="nil"/>
              <w:left w:val="single" w:sz="8" w:space="0" w:color="auto"/>
              <w:bottom w:val="nil"/>
              <w:right w:val="nil"/>
            </w:tcBorders>
            <w:shd w:val="clear" w:color="000000" w:fill="CCFFCC"/>
            <w:noWrap/>
            <w:vAlign w:val="center"/>
            <w:hideMark/>
          </w:tcPr>
          <w:p w14:paraId="5B4CE900" w14:textId="47C1666A" w:rsidR="00D86F59" w:rsidRPr="0096280A" w:rsidRDefault="00D86F59" w:rsidP="00E6741D">
            <w:pPr>
              <w:keepNext/>
              <w:spacing w:before="0"/>
              <w:jc w:val="center"/>
            </w:pPr>
            <w:del w:id="7116" w:author="Gary Sullivan" w:date="2020-12-12T08:32:00Z">
              <w:r w:rsidRPr="0096280A" w:rsidDel="001D5DF2">
                <w:delText>-4</w:delText>
              </w:r>
            </w:del>
            <w:ins w:id="7117" w:author="Gary Sullivan" w:date="2020-12-12T08:32:00Z">
              <w:r w:rsidR="001D5DF2">
                <w:t>−4</w:t>
              </w:r>
            </w:ins>
            <w:r w:rsidRPr="0096280A">
              <w:t>.33%</w:t>
            </w:r>
          </w:p>
        </w:tc>
        <w:tc>
          <w:tcPr>
            <w:tcW w:w="1124" w:type="dxa"/>
            <w:tcBorders>
              <w:top w:val="nil"/>
              <w:left w:val="nil"/>
              <w:bottom w:val="nil"/>
              <w:right w:val="nil"/>
            </w:tcBorders>
            <w:shd w:val="clear" w:color="000000" w:fill="CCFFCC"/>
            <w:noWrap/>
            <w:vAlign w:val="center"/>
            <w:hideMark/>
          </w:tcPr>
          <w:p w14:paraId="30938E47" w14:textId="6283011C" w:rsidR="00D86F59" w:rsidRPr="0096280A" w:rsidRDefault="00D86F59" w:rsidP="00E6741D">
            <w:pPr>
              <w:keepNext/>
              <w:spacing w:before="0"/>
              <w:jc w:val="center"/>
            </w:pPr>
            <w:del w:id="7118" w:author="Gary Sullivan" w:date="2020-12-12T08:27:00Z">
              <w:r w:rsidRPr="0096280A" w:rsidDel="001D5DF2">
                <w:delText>-1</w:delText>
              </w:r>
            </w:del>
            <w:ins w:id="7119" w:author="Gary Sullivan" w:date="2020-12-12T08:27:00Z">
              <w:r w:rsidR="001D5DF2">
                <w:t>−1</w:t>
              </w:r>
            </w:ins>
            <w:r w:rsidRPr="0096280A">
              <w:t>4.48%</w:t>
            </w:r>
          </w:p>
        </w:tc>
        <w:tc>
          <w:tcPr>
            <w:tcW w:w="1124" w:type="dxa"/>
            <w:tcBorders>
              <w:top w:val="nil"/>
              <w:left w:val="nil"/>
              <w:bottom w:val="nil"/>
              <w:right w:val="single" w:sz="4" w:space="0" w:color="auto"/>
            </w:tcBorders>
            <w:shd w:val="clear" w:color="000000" w:fill="CCFFCC"/>
            <w:noWrap/>
            <w:vAlign w:val="center"/>
            <w:hideMark/>
          </w:tcPr>
          <w:p w14:paraId="27C5F523" w14:textId="4B2BC0E5" w:rsidR="00D86F59" w:rsidRPr="0096280A" w:rsidRDefault="00D86F59" w:rsidP="00E6741D">
            <w:pPr>
              <w:keepNext/>
              <w:spacing w:before="0"/>
              <w:jc w:val="center"/>
            </w:pPr>
            <w:del w:id="7120" w:author="Gary Sullivan" w:date="2020-12-12T08:27:00Z">
              <w:r w:rsidRPr="0096280A" w:rsidDel="001D5DF2">
                <w:delText>-1</w:delText>
              </w:r>
            </w:del>
            <w:ins w:id="7121" w:author="Gary Sullivan" w:date="2020-12-12T08:27:00Z">
              <w:r w:rsidR="001D5DF2">
                <w:t>−1</w:t>
              </w:r>
            </w:ins>
            <w:r w:rsidRPr="0096280A">
              <w:t>3.96%</w:t>
            </w:r>
          </w:p>
        </w:tc>
        <w:tc>
          <w:tcPr>
            <w:tcW w:w="920" w:type="dxa"/>
            <w:tcBorders>
              <w:top w:val="nil"/>
              <w:left w:val="nil"/>
              <w:bottom w:val="nil"/>
              <w:right w:val="nil"/>
            </w:tcBorders>
            <w:shd w:val="clear" w:color="auto" w:fill="auto"/>
            <w:noWrap/>
            <w:vAlign w:val="center"/>
            <w:hideMark/>
          </w:tcPr>
          <w:p w14:paraId="705A1428" w14:textId="77777777" w:rsidR="00D86F59" w:rsidRPr="0096280A" w:rsidRDefault="00D86F59" w:rsidP="00E6741D">
            <w:pPr>
              <w:keepNext/>
              <w:spacing w:before="0"/>
              <w:jc w:val="center"/>
            </w:pPr>
            <w:r w:rsidRPr="0096280A">
              <w:t>178%</w:t>
            </w:r>
          </w:p>
        </w:tc>
        <w:tc>
          <w:tcPr>
            <w:tcW w:w="1008" w:type="dxa"/>
            <w:tcBorders>
              <w:top w:val="nil"/>
              <w:left w:val="nil"/>
              <w:bottom w:val="nil"/>
              <w:right w:val="single" w:sz="8" w:space="0" w:color="auto"/>
            </w:tcBorders>
            <w:shd w:val="clear" w:color="auto" w:fill="auto"/>
            <w:noWrap/>
            <w:vAlign w:val="center"/>
            <w:hideMark/>
          </w:tcPr>
          <w:p w14:paraId="4AC43792" w14:textId="77777777" w:rsidR="00D86F59" w:rsidRPr="0096280A" w:rsidRDefault="00D86F59" w:rsidP="00E6741D">
            <w:pPr>
              <w:keepNext/>
              <w:spacing w:before="0"/>
              <w:jc w:val="center"/>
            </w:pPr>
            <w:r w:rsidRPr="0096280A">
              <w:t>14049%</w:t>
            </w:r>
          </w:p>
        </w:tc>
      </w:tr>
      <w:tr w:rsidR="00D86F59" w:rsidRPr="0096280A" w14:paraId="6B30F6A0"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67FDC84" w14:textId="77777777" w:rsidR="00D86F59" w:rsidRPr="0096280A" w:rsidRDefault="00D86F59" w:rsidP="00E6741D">
            <w:pPr>
              <w:keepNext/>
              <w:spacing w:before="0"/>
            </w:pPr>
            <w:r w:rsidRPr="0096280A">
              <w:t>Class E</w:t>
            </w:r>
          </w:p>
        </w:tc>
        <w:tc>
          <w:tcPr>
            <w:tcW w:w="1124" w:type="dxa"/>
            <w:tcBorders>
              <w:top w:val="nil"/>
              <w:left w:val="nil"/>
              <w:bottom w:val="nil"/>
              <w:right w:val="nil"/>
            </w:tcBorders>
            <w:shd w:val="clear" w:color="auto" w:fill="auto"/>
            <w:noWrap/>
            <w:vAlign w:val="center"/>
            <w:hideMark/>
          </w:tcPr>
          <w:p w14:paraId="623B8ED7" w14:textId="77777777" w:rsidR="00D86F59" w:rsidRPr="0096280A" w:rsidRDefault="00D86F59" w:rsidP="00E6741D">
            <w:pPr>
              <w:keepNext/>
              <w:spacing w:before="0"/>
              <w:jc w:val="center"/>
            </w:pPr>
          </w:p>
        </w:tc>
        <w:tc>
          <w:tcPr>
            <w:tcW w:w="1124" w:type="dxa"/>
            <w:tcBorders>
              <w:top w:val="nil"/>
              <w:left w:val="nil"/>
              <w:bottom w:val="nil"/>
              <w:right w:val="nil"/>
            </w:tcBorders>
            <w:shd w:val="clear" w:color="auto" w:fill="auto"/>
            <w:noWrap/>
            <w:vAlign w:val="center"/>
            <w:hideMark/>
          </w:tcPr>
          <w:p w14:paraId="21E3B49C" w14:textId="77777777" w:rsidR="00D86F59" w:rsidRPr="0096280A" w:rsidRDefault="00D86F59" w:rsidP="00E6741D">
            <w:pPr>
              <w:keepNext/>
              <w:spacing w:before="0"/>
              <w:jc w:val="center"/>
            </w:pPr>
          </w:p>
        </w:tc>
        <w:tc>
          <w:tcPr>
            <w:tcW w:w="1124" w:type="dxa"/>
            <w:tcBorders>
              <w:top w:val="nil"/>
              <w:left w:val="nil"/>
              <w:bottom w:val="nil"/>
              <w:right w:val="single" w:sz="4" w:space="0" w:color="auto"/>
            </w:tcBorders>
            <w:shd w:val="clear" w:color="auto" w:fill="auto"/>
            <w:noWrap/>
            <w:vAlign w:val="center"/>
            <w:hideMark/>
          </w:tcPr>
          <w:p w14:paraId="37948ABB" w14:textId="77777777" w:rsidR="00D86F59" w:rsidRPr="0096280A" w:rsidRDefault="00D86F59" w:rsidP="00E6741D">
            <w:pPr>
              <w:keepNext/>
              <w:spacing w:before="0"/>
              <w:jc w:val="center"/>
            </w:pPr>
          </w:p>
        </w:tc>
        <w:tc>
          <w:tcPr>
            <w:tcW w:w="920" w:type="dxa"/>
            <w:tcBorders>
              <w:top w:val="nil"/>
              <w:left w:val="nil"/>
              <w:bottom w:val="nil"/>
              <w:right w:val="nil"/>
            </w:tcBorders>
            <w:shd w:val="clear" w:color="auto" w:fill="auto"/>
            <w:noWrap/>
            <w:vAlign w:val="center"/>
            <w:hideMark/>
          </w:tcPr>
          <w:p w14:paraId="589AFB67" w14:textId="77777777" w:rsidR="00D86F59" w:rsidRPr="0096280A" w:rsidRDefault="00D86F59" w:rsidP="00E6741D">
            <w:pPr>
              <w:keepNext/>
              <w:spacing w:before="0"/>
              <w:jc w:val="center"/>
            </w:pPr>
          </w:p>
        </w:tc>
        <w:tc>
          <w:tcPr>
            <w:tcW w:w="1008" w:type="dxa"/>
            <w:tcBorders>
              <w:top w:val="nil"/>
              <w:left w:val="nil"/>
              <w:bottom w:val="nil"/>
              <w:right w:val="single" w:sz="8" w:space="0" w:color="auto"/>
            </w:tcBorders>
            <w:shd w:val="clear" w:color="auto" w:fill="auto"/>
            <w:noWrap/>
            <w:vAlign w:val="center"/>
            <w:hideMark/>
          </w:tcPr>
          <w:p w14:paraId="4CAB8598" w14:textId="77777777" w:rsidR="00D86F59" w:rsidRPr="0096280A" w:rsidRDefault="00D86F59" w:rsidP="00E6741D">
            <w:pPr>
              <w:keepNext/>
              <w:spacing w:before="0"/>
              <w:jc w:val="center"/>
            </w:pPr>
          </w:p>
        </w:tc>
      </w:tr>
      <w:tr w:rsidR="00D86F59" w:rsidRPr="0096280A" w14:paraId="594920DA"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5072533B" w14:textId="77777777" w:rsidR="00D86F59" w:rsidRPr="0096280A" w:rsidRDefault="00D86F59" w:rsidP="00E6741D">
            <w:pPr>
              <w:keepNext/>
              <w:spacing w:before="0"/>
              <w:rPr>
                <w:b/>
                <w:bCs/>
              </w:rPr>
            </w:pPr>
            <w:r w:rsidRPr="0096280A">
              <w:rPr>
                <w:b/>
                <w:bCs/>
              </w:rPr>
              <w:t>Overall</w:t>
            </w:r>
          </w:p>
        </w:tc>
        <w:tc>
          <w:tcPr>
            <w:tcW w:w="1124" w:type="dxa"/>
            <w:tcBorders>
              <w:top w:val="single" w:sz="8" w:space="0" w:color="auto"/>
              <w:left w:val="single" w:sz="8" w:space="0" w:color="auto"/>
              <w:bottom w:val="nil"/>
              <w:right w:val="nil"/>
            </w:tcBorders>
            <w:shd w:val="clear" w:color="000000" w:fill="CCFFCC"/>
            <w:noWrap/>
            <w:vAlign w:val="center"/>
            <w:hideMark/>
          </w:tcPr>
          <w:p w14:paraId="4CEFE90E" w14:textId="74038E32" w:rsidR="00D86F59" w:rsidRPr="0096280A" w:rsidRDefault="00D86F59" w:rsidP="00E6741D">
            <w:pPr>
              <w:keepNext/>
              <w:spacing w:before="0"/>
              <w:jc w:val="center"/>
            </w:pPr>
            <w:del w:id="7122" w:author="Gary Sullivan" w:date="2020-12-12T08:32:00Z">
              <w:r w:rsidRPr="0096280A" w:rsidDel="001D5DF2">
                <w:delText>-4</w:delText>
              </w:r>
            </w:del>
            <w:ins w:id="7123" w:author="Gary Sullivan" w:date="2020-12-12T08:32:00Z">
              <w:r w:rsidR="001D5DF2">
                <w:t>−4</w:t>
              </w:r>
            </w:ins>
            <w:r w:rsidRPr="0096280A">
              <w:t>.11%</w:t>
            </w:r>
          </w:p>
        </w:tc>
        <w:tc>
          <w:tcPr>
            <w:tcW w:w="1124" w:type="dxa"/>
            <w:tcBorders>
              <w:top w:val="single" w:sz="8" w:space="0" w:color="auto"/>
              <w:left w:val="nil"/>
              <w:bottom w:val="nil"/>
              <w:right w:val="nil"/>
            </w:tcBorders>
            <w:shd w:val="clear" w:color="000000" w:fill="CCFFCC"/>
            <w:noWrap/>
            <w:vAlign w:val="center"/>
            <w:hideMark/>
          </w:tcPr>
          <w:p w14:paraId="2ACCAA22" w14:textId="0DEBA0BC" w:rsidR="00D86F59" w:rsidRPr="0096280A" w:rsidRDefault="00D86F59" w:rsidP="00E6741D">
            <w:pPr>
              <w:keepNext/>
              <w:spacing w:before="0"/>
              <w:jc w:val="center"/>
            </w:pPr>
            <w:del w:id="7124" w:author="Gary Sullivan" w:date="2020-12-12T08:27:00Z">
              <w:r w:rsidRPr="0096280A" w:rsidDel="001D5DF2">
                <w:delText>-1</w:delText>
              </w:r>
            </w:del>
            <w:ins w:id="7125" w:author="Gary Sullivan" w:date="2020-12-12T08:27:00Z">
              <w:r w:rsidR="001D5DF2">
                <w:t>−1</w:t>
              </w:r>
            </w:ins>
            <w:r w:rsidRPr="0096280A">
              <w:t>3.83%</w:t>
            </w:r>
          </w:p>
        </w:tc>
        <w:tc>
          <w:tcPr>
            <w:tcW w:w="1124" w:type="dxa"/>
            <w:tcBorders>
              <w:top w:val="single" w:sz="8" w:space="0" w:color="auto"/>
              <w:left w:val="nil"/>
              <w:bottom w:val="nil"/>
              <w:right w:val="single" w:sz="4" w:space="0" w:color="auto"/>
            </w:tcBorders>
            <w:shd w:val="clear" w:color="000000" w:fill="CCFFCC"/>
            <w:noWrap/>
            <w:vAlign w:val="center"/>
            <w:hideMark/>
          </w:tcPr>
          <w:p w14:paraId="08A7B159" w14:textId="50D5F737" w:rsidR="00D86F59" w:rsidRPr="0096280A" w:rsidRDefault="00D86F59" w:rsidP="00E6741D">
            <w:pPr>
              <w:keepNext/>
              <w:spacing w:before="0"/>
              <w:jc w:val="center"/>
            </w:pPr>
            <w:del w:id="7126" w:author="Gary Sullivan" w:date="2020-12-12T08:27:00Z">
              <w:r w:rsidRPr="0096280A" w:rsidDel="001D5DF2">
                <w:delText>-1</w:delText>
              </w:r>
            </w:del>
            <w:ins w:id="7127" w:author="Gary Sullivan" w:date="2020-12-12T08:27:00Z">
              <w:r w:rsidR="001D5DF2">
                <w:t>−1</w:t>
              </w:r>
            </w:ins>
            <w:r w:rsidRPr="0096280A">
              <w:t>3.28%</w:t>
            </w:r>
          </w:p>
        </w:tc>
        <w:tc>
          <w:tcPr>
            <w:tcW w:w="920" w:type="dxa"/>
            <w:tcBorders>
              <w:top w:val="single" w:sz="8" w:space="0" w:color="auto"/>
              <w:left w:val="nil"/>
              <w:bottom w:val="nil"/>
              <w:right w:val="nil"/>
            </w:tcBorders>
            <w:shd w:val="clear" w:color="auto" w:fill="auto"/>
            <w:noWrap/>
            <w:vAlign w:val="center"/>
            <w:hideMark/>
          </w:tcPr>
          <w:p w14:paraId="244B5264" w14:textId="77777777" w:rsidR="00D86F59" w:rsidRPr="0096280A" w:rsidRDefault="00D86F59" w:rsidP="00E6741D">
            <w:pPr>
              <w:keepNext/>
              <w:spacing w:before="0"/>
              <w:jc w:val="center"/>
            </w:pPr>
            <w:r w:rsidRPr="0096280A">
              <w:t>196%</w:t>
            </w:r>
          </w:p>
        </w:tc>
        <w:tc>
          <w:tcPr>
            <w:tcW w:w="1008" w:type="dxa"/>
            <w:tcBorders>
              <w:top w:val="single" w:sz="8" w:space="0" w:color="auto"/>
              <w:left w:val="nil"/>
              <w:bottom w:val="nil"/>
              <w:right w:val="single" w:sz="8" w:space="0" w:color="auto"/>
            </w:tcBorders>
            <w:shd w:val="clear" w:color="auto" w:fill="auto"/>
            <w:noWrap/>
            <w:vAlign w:val="center"/>
            <w:hideMark/>
          </w:tcPr>
          <w:p w14:paraId="78A47C80" w14:textId="77777777" w:rsidR="00D86F59" w:rsidRPr="0096280A" w:rsidRDefault="00D86F59" w:rsidP="00E6741D">
            <w:pPr>
              <w:keepNext/>
              <w:spacing w:before="0"/>
              <w:jc w:val="center"/>
            </w:pPr>
            <w:r w:rsidRPr="0096280A">
              <w:t>14058%</w:t>
            </w:r>
          </w:p>
        </w:tc>
      </w:tr>
      <w:tr w:rsidR="00D86F59" w:rsidRPr="0096280A" w14:paraId="42190003"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657E29D4" w14:textId="77777777" w:rsidR="00D86F59" w:rsidRPr="0096280A" w:rsidRDefault="00D86F59" w:rsidP="00E6741D">
            <w:pPr>
              <w:keepNext/>
              <w:spacing w:before="0"/>
            </w:pPr>
            <w:r w:rsidRPr="0096280A">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341793AA" w14:textId="5F375681" w:rsidR="00D86F59" w:rsidRPr="0096280A" w:rsidRDefault="00D86F59" w:rsidP="00E6741D">
            <w:pPr>
              <w:keepNext/>
              <w:spacing w:before="0"/>
              <w:jc w:val="center"/>
            </w:pPr>
            <w:del w:id="7128" w:author="Gary Sullivan" w:date="2020-12-12T08:33:00Z">
              <w:r w:rsidRPr="0096280A" w:rsidDel="001D5DF2">
                <w:delText>-5</w:delText>
              </w:r>
            </w:del>
            <w:ins w:id="7129" w:author="Gary Sullivan" w:date="2020-12-12T08:33:00Z">
              <w:r w:rsidR="001D5DF2">
                <w:t>−5</w:t>
              </w:r>
            </w:ins>
            <w:r w:rsidRPr="0096280A">
              <w:t>.40%</w:t>
            </w:r>
          </w:p>
        </w:tc>
        <w:tc>
          <w:tcPr>
            <w:tcW w:w="1124" w:type="dxa"/>
            <w:tcBorders>
              <w:top w:val="single" w:sz="8" w:space="0" w:color="auto"/>
              <w:left w:val="nil"/>
              <w:bottom w:val="nil"/>
              <w:right w:val="nil"/>
            </w:tcBorders>
            <w:shd w:val="clear" w:color="000000" w:fill="CCFFCC"/>
            <w:noWrap/>
            <w:vAlign w:val="center"/>
            <w:hideMark/>
          </w:tcPr>
          <w:p w14:paraId="0788BEF2" w14:textId="4F202B5A" w:rsidR="00D86F59" w:rsidRPr="0096280A" w:rsidRDefault="00D86F59" w:rsidP="00E6741D">
            <w:pPr>
              <w:keepNext/>
              <w:spacing w:before="0"/>
              <w:jc w:val="center"/>
            </w:pPr>
            <w:del w:id="7130" w:author="Gary Sullivan" w:date="2020-12-12T08:27:00Z">
              <w:r w:rsidRPr="0096280A" w:rsidDel="001D5DF2">
                <w:delText>-1</w:delText>
              </w:r>
            </w:del>
            <w:ins w:id="7131" w:author="Gary Sullivan" w:date="2020-12-12T08:27:00Z">
              <w:r w:rsidR="001D5DF2">
                <w:t>−1</w:t>
              </w:r>
            </w:ins>
            <w:r w:rsidRPr="0096280A">
              <w:t>5.20%</w:t>
            </w:r>
          </w:p>
        </w:tc>
        <w:tc>
          <w:tcPr>
            <w:tcW w:w="1124" w:type="dxa"/>
            <w:tcBorders>
              <w:top w:val="single" w:sz="8" w:space="0" w:color="auto"/>
              <w:left w:val="nil"/>
              <w:bottom w:val="nil"/>
              <w:right w:val="single" w:sz="4" w:space="0" w:color="auto"/>
            </w:tcBorders>
            <w:shd w:val="clear" w:color="000000" w:fill="CCFFCC"/>
            <w:noWrap/>
            <w:vAlign w:val="center"/>
            <w:hideMark/>
          </w:tcPr>
          <w:p w14:paraId="241209C1" w14:textId="52F2C95F" w:rsidR="00D86F59" w:rsidRPr="0096280A" w:rsidRDefault="00D86F59" w:rsidP="00E6741D">
            <w:pPr>
              <w:keepNext/>
              <w:spacing w:before="0"/>
              <w:jc w:val="center"/>
            </w:pPr>
            <w:del w:id="7132" w:author="Gary Sullivan" w:date="2020-12-12T08:27:00Z">
              <w:r w:rsidRPr="0096280A" w:rsidDel="001D5DF2">
                <w:delText>-1</w:delText>
              </w:r>
            </w:del>
            <w:ins w:id="7133" w:author="Gary Sullivan" w:date="2020-12-12T08:27:00Z">
              <w:r w:rsidR="001D5DF2">
                <w:t>−1</w:t>
              </w:r>
            </w:ins>
            <w:r w:rsidRPr="0096280A">
              <w:t>6.30%</w:t>
            </w:r>
          </w:p>
        </w:tc>
        <w:tc>
          <w:tcPr>
            <w:tcW w:w="920" w:type="dxa"/>
            <w:tcBorders>
              <w:top w:val="single" w:sz="8" w:space="0" w:color="auto"/>
              <w:left w:val="nil"/>
              <w:bottom w:val="nil"/>
              <w:right w:val="nil"/>
            </w:tcBorders>
            <w:shd w:val="clear" w:color="auto" w:fill="auto"/>
            <w:noWrap/>
            <w:vAlign w:val="center"/>
            <w:hideMark/>
          </w:tcPr>
          <w:p w14:paraId="630D01A9" w14:textId="77777777" w:rsidR="00D86F59" w:rsidRPr="0096280A" w:rsidRDefault="00D86F59" w:rsidP="00E6741D">
            <w:pPr>
              <w:keepNext/>
              <w:spacing w:before="0"/>
              <w:jc w:val="center"/>
            </w:pPr>
            <w:r w:rsidRPr="0096280A">
              <w:t>188%</w:t>
            </w:r>
          </w:p>
        </w:tc>
        <w:tc>
          <w:tcPr>
            <w:tcW w:w="1008" w:type="dxa"/>
            <w:tcBorders>
              <w:top w:val="single" w:sz="8" w:space="0" w:color="auto"/>
              <w:left w:val="nil"/>
              <w:bottom w:val="nil"/>
              <w:right w:val="single" w:sz="8" w:space="0" w:color="auto"/>
            </w:tcBorders>
            <w:shd w:val="clear" w:color="auto" w:fill="auto"/>
            <w:noWrap/>
            <w:vAlign w:val="center"/>
            <w:hideMark/>
          </w:tcPr>
          <w:p w14:paraId="0505945A" w14:textId="77777777" w:rsidR="00D86F59" w:rsidRPr="0096280A" w:rsidRDefault="00D86F59" w:rsidP="00E6741D">
            <w:pPr>
              <w:keepNext/>
              <w:spacing w:before="0"/>
              <w:jc w:val="center"/>
            </w:pPr>
            <w:r w:rsidRPr="0096280A">
              <w:t>15153%</w:t>
            </w:r>
          </w:p>
        </w:tc>
      </w:tr>
      <w:tr w:rsidR="00D86F59" w:rsidRPr="0096280A" w14:paraId="5D4BCCA0" w14:textId="77777777" w:rsidTr="00E6741D">
        <w:trPr>
          <w:trHeight w:val="255"/>
        </w:trPr>
        <w:tc>
          <w:tcPr>
            <w:tcW w:w="1152" w:type="dxa"/>
            <w:tcBorders>
              <w:top w:val="nil"/>
              <w:left w:val="single" w:sz="8" w:space="0" w:color="auto"/>
              <w:bottom w:val="single" w:sz="8" w:space="0" w:color="auto"/>
              <w:right w:val="single" w:sz="8" w:space="0" w:color="auto"/>
            </w:tcBorders>
            <w:shd w:val="clear" w:color="auto" w:fill="auto"/>
            <w:noWrap/>
            <w:vAlign w:val="center"/>
            <w:hideMark/>
          </w:tcPr>
          <w:p w14:paraId="54223939" w14:textId="77777777" w:rsidR="00D86F59" w:rsidRPr="0096280A" w:rsidRDefault="00D86F59" w:rsidP="00E6741D">
            <w:pPr>
              <w:spacing w:before="0"/>
            </w:pPr>
            <w:r w:rsidRPr="0096280A">
              <w:t>Class F</w:t>
            </w:r>
          </w:p>
        </w:tc>
        <w:tc>
          <w:tcPr>
            <w:tcW w:w="1124" w:type="dxa"/>
            <w:tcBorders>
              <w:top w:val="nil"/>
              <w:left w:val="nil"/>
              <w:bottom w:val="single" w:sz="8" w:space="0" w:color="auto"/>
              <w:right w:val="nil"/>
            </w:tcBorders>
            <w:shd w:val="clear" w:color="auto" w:fill="auto"/>
            <w:noWrap/>
            <w:vAlign w:val="center"/>
            <w:hideMark/>
          </w:tcPr>
          <w:p w14:paraId="3FFA1A25" w14:textId="4E206A0A" w:rsidR="00D86F59" w:rsidRPr="0096280A" w:rsidRDefault="00D86F59" w:rsidP="00E6741D">
            <w:pPr>
              <w:spacing w:before="0"/>
              <w:jc w:val="center"/>
            </w:pPr>
            <w:del w:id="7134" w:author="Gary Sullivan" w:date="2020-12-12T08:27:00Z">
              <w:r w:rsidRPr="0096280A" w:rsidDel="001D5DF2">
                <w:delText>-1</w:delText>
              </w:r>
            </w:del>
            <w:ins w:id="7135" w:author="Gary Sullivan" w:date="2020-12-12T08:27:00Z">
              <w:r w:rsidR="001D5DF2">
                <w:t>−1</w:t>
              </w:r>
            </w:ins>
            <w:r w:rsidRPr="0096280A">
              <w:t>.68%</w:t>
            </w:r>
          </w:p>
        </w:tc>
        <w:tc>
          <w:tcPr>
            <w:tcW w:w="1124" w:type="dxa"/>
            <w:tcBorders>
              <w:top w:val="nil"/>
              <w:left w:val="nil"/>
              <w:bottom w:val="single" w:sz="8" w:space="0" w:color="auto"/>
              <w:right w:val="nil"/>
            </w:tcBorders>
            <w:shd w:val="clear" w:color="000000" w:fill="CCFFCC"/>
            <w:noWrap/>
            <w:vAlign w:val="center"/>
            <w:hideMark/>
          </w:tcPr>
          <w:p w14:paraId="78C9E07E" w14:textId="79FC0F5D" w:rsidR="00D86F59" w:rsidRPr="0096280A" w:rsidRDefault="00D86F59" w:rsidP="00E6741D">
            <w:pPr>
              <w:spacing w:before="0"/>
              <w:jc w:val="center"/>
            </w:pPr>
            <w:del w:id="7136" w:author="Gary Sullivan" w:date="2020-12-12T08:39:00Z">
              <w:r w:rsidRPr="0096280A" w:rsidDel="001D5DF2">
                <w:delText>-9</w:delText>
              </w:r>
            </w:del>
            <w:ins w:id="7137" w:author="Gary Sullivan" w:date="2020-12-12T08:39:00Z">
              <w:r w:rsidR="001D5DF2">
                <w:t>−9</w:t>
              </w:r>
            </w:ins>
            <w:r w:rsidRPr="0096280A">
              <w:t>.88%</w:t>
            </w:r>
          </w:p>
        </w:tc>
        <w:tc>
          <w:tcPr>
            <w:tcW w:w="1124" w:type="dxa"/>
            <w:tcBorders>
              <w:top w:val="nil"/>
              <w:left w:val="nil"/>
              <w:bottom w:val="single" w:sz="8" w:space="0" w:color="auto"/>
              <w:right w:val="single" w:sz="4" w:space="0" w:color="auto"/>
            </w:tcBorders>
            <w:shd w:val="clear" w:color="000000" w:fill="CCFFCC"/>
            <w:noWrap/>
            <w:vAlign w:val="center"/>
            <w:hideMark/>
          </w:tcPr>
          <w:p w14:paraId="73B646EB" w14:textId="7ECFDF5A" w:rsidR="00D86F59" w:rsidRPr="0096280A" w:rsidRDefault="00D86F59" w:rsidP="00E6741D">
            <w:pPr>
              <w:spacing w:before="0"/>
              <w:jc w:val="center"/>
            </w:pPr>
            <w:del w:id="7138" w:author="Gary Sullivan" w:date="2020-12-12T08:39:00Z">
              <w:r w:rsidRPr="0096280A" w:rsidDel="001D5DF2">
                <w:delText>-9</w:delText>
              </w:r>
            </w:del>
            <w:ins w:id="7139" w:author="Gary Sullivan" w:date="2020-12-12T08:39:00Z">
              <w:r w:rsidR="001D5DF2">
                <w:t>−9</w:t>
              </w:r>
            </w:ins>
            <w:r w:rsidRPr="0096280A">
              <w:t>.29%</w:t>
            </w:r>
          </w:p>
        </w:tc>
        <w:tc>
          <w:tcPr>
            <w:tcW w:w="920" w:type="dxa"/>
            <w:tcBorders>
              <w:top w:val="nil"/>
              <w:left w:val="nil"/>
              <w:bottom w:val="single" w:sz="8" w:space="0" w:color="auto"/>
              <w:right w:val="nil"/>
            </w:tcBorders>
            <w:shd w:val="clear" w:color="auto" w:fill="auto"/>
            <w:noWrap/>
            <w:vAlign w:val="center"/>
            <w:hideMark/>
          </w:tcPr>
          <w:p w14:paraId="32CB9D08" w14:textId="77777777" w:rsidR="00D86F59" w:rsidRPr="0096280A" w:rsidRDefault="00D86F59" w:rsidP="00E6741D">
            <w:pPr>
              <w:spacing w:before="0"/>
              <w:jc w:val="center"/>
            </w:pPr>
            <w:r w:rsidRPr="0096280A">
              <w:t>280%</w:t>
            </w:r>
          </w:p>
        </w:tc>
        <w:tc>
          <w:tcPr>
            <w:tcW w:w="1008" w:type="dxa"/>
            <w:tcBorders>
              <w:top w:val="nil"/>
              <w:left w:val="nil"/>
              <w:bottom w:val="single" w:sz="8" w:space="0" w:color="auto"/>
              <w:right w:val="single" w:sz="8" w:space="0" w:color="auto"/>
            </w:tcBorders>
            <w:shd w:val="clear" w:color="auto" w:fill="auto"/>
            <w:noWrap/>
            <w:vAlign w:val="center"/>
            <w:hideMark/>
          </w:tcPr>
          <w:p w14:paraId="485418E4" w14:textId="77777777" w:rsidR="00D86F59" w:rsidRPr="0096280A" w:rsidRDefault="00D86F59" w:rsidP="00E6741D">
            <w:pPr>
              <w:spacing w:before="0"/>
              <w:jc w:val="center"/>
            </w:pPr>
            <w:r w:rsidRPr="0096280A">
              <w:t>19437%</w:t>
            </w:r>
          </w:p>
        </w:tc>
      </w:tr>
      <w:tr w:rsidR="00D86F59" w:rsidRPr="0096280A" w14:paraId="0CEA4D0F" w14:textId="77777777" w:rsidTr="00E6741D">
        <w:trPr>
          <w:trHeight w:val="255"/>
        </w:trPr>
        <w:tc>
          <w:tcPr>
            <w:tcW w:w="1152" w:type="dxa"/>
            <w:tcBorders>
              <w:top w:val="nil"/>
              <w:left w:val="nil"/>
              <w:bottom w:val="nil"/>
              <w:right w:val="nil"/>
            </w:tcBorders>
            <w:shd w:val="clear" w:color="auto" w:fill="auto"/>
            <w:noWrap/>
            <w:vAlign w:val="center"/>
            <w:hideMark/>
          </w:tcPr>
          <w:p w14:paraId="3FF6023F" w14:textId="77777777" w:rsidR="00D86F59" w:rsidRPr="0096280A" w:rsidRDefault="00D86F59" w:rsidP="00E6741D">
            <w:pPr>
              <w:spacing w:before="0"/>
            </w:pPr>
          </w:p>
        </w:tc>
        <w:tc>
          <w:tcPr>
            <w:tcW w:w="1124" w:type="dxa"/>
            <w:tcBorders>
              <w:top w:val="nil"/>
              <w:left w:val="nil"/>
              <w:bottom w:val="nil"/>
              <w:right w:val="nil"/>
            </w:tcBorders>
            <w:shd w:val="clear" w:color="auto" w:fill="auto"/>
            <w:noWrap/>
            <w:vAlign w:val="bottom"/>
            <w:hideMark/>
          </w:tcPr>
          <w:p w14:paraId="5BC108D8"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177D3E22"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3AC554E6" w14:textId="77777777" w:rsidR="00D86F59" w:rsidRPr="0096280A" w:rsidRDefault="00D86F59" w:rsidP="00E6741D">
            <w:pPr>
              <w:spacing w:before="0"/>
              <w:jc w:val="center"/>
            </w:pPr>
          </w:p>
        </w:tc>
        <w:tc>
          <w:tcPr>
            <w:tcW w:w="920" w:type="dxa"/>
            <w:tcBorders>
              <w:top w:val="nil"/>
              <w:left w:val="nil"/>
              <w:bottom w:val="nil"/>
              <w:right w:val="nil"/>
            </w:tcBorders>
            <w:shd w:val="clear" w:color="auto" w:fill="auto"/>
            <w:noWrap/>
            <w:vAlign w:val="bottom"/>
            <w:hideMark/>
          </w:tcPr>
          <w:p w14:paraId="3F56DE63" w14:textId="77777777" w:rsidR="00D86F59" w:rsidRPr="0096280A" w:rsidRDefault="00D86F59" w:rsidP="00E6741D">
            <w:pPr>
              <w:spacing w:before="0"/>
              <w:jc w:val="center"/>
            </w:pPr>
          </w:p>
        </w:tc>
        <w:tc>
          <w:tcPr>
            <w:tcW w:w="1008" w:type="dxa"/>
            <w:tcBorders>
              <w:top w:val="nil"/>
              <w:left w:val="nil"/>
              <w:bottom w:val="nil"/>
              <w:right w:val="nil"/>
            </w:tcBorders>
            <w:shd w:val="clear" w:color="auto" w:fill="auto"/>
            <w:noWrap/>
            <w:vAlign w:val="bottom"/>
            <w:hideMark/>
          </w:tcPr>
          <w:p w14:paraId="029E45D9" w14:textId="77777777" w:rsidR="00D86F59" w:rsidRPr="0096280A" w:rsidRDefault="00D86F59" w:rsidP="00E6741D">
            <w:pPr>
              <w:spacing w:before="0"/>
              <w:jc w:val="center"/>
            </w:pPr>
          </w:p>
        </w:tc>
      </w:tr>
      <w:tr w:rsidR="00D86F59" w:rsidRPr="0096280A" w14:paraId="687D289A" w14:textId="77777777" w:rsidTr="00E6741D">
        <w:trPr>
          <w:trHeight w:val="255"/>
        </w:trPr>
        <w:tc>
          <w:tcPr>
            <w:tcW w:w="1152" w:type="dxa"/>
            <w:tcBorders>
              <w:top w:val="nil"/>
              <w:left w:val="nil"/>
              <w:bottom w:val="nil"/>
              <w:right w:val="nil"/>
            </w:tcBorders>
            <w:shd w:val="clear" w:color="auto" w:fill="auto"/>
            <w:noWrap/>
            <w:vAlign w:val="center"/>
            <w:hideMark/>
          </w:tcPr>
          <w:p w14:paraId="139AE6E9" w14:textId="77777777" w:rsidR="00D86F59" w:rsidRPr="0096280A" w:rsidRDefault="00D86F59" w:rsidP="00E6741D">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99346E" w14:textId="77777777" w:rsidR="00D86F59" w:rsidRPr="0096280A" w:rsidRDefault="00D86F59" w:rsidP="00E6741D">
            <w:pPr>
              <w:keepNext/>
              <w:spacing w:before="0"/>
              <w:jc w:val="center"/>
              <w:rPr>
                <w:b/>
                <w:bCs/>
              </w:rPr>
            </w:pPr>
            <w:r w:rsidRPr="0096280A">
              <w:rPr>
                <w:b/>
                <w:bCs/>
              </w:rPr>
              <w:t>Low delay B Main 10</w:t>
            </w:r>
          </w:p>
        </w:tc>
      </w:tr>
      <w:tr w:rsidR="00D86F59" w:rsidRPr="0096280A" w14:paraId="09B16921" w14:textId="77777777" w:rsidTr="00E6741D">
        <w:trPr>
          <w:trHeight w:val="255"/>
        </w:trPr>
        <w:tc>
          <w:tcPr>
            <w:tcW w:w="1152" w:type="dxa"/>
            <w:tcBorders>
              <w:top w:val="nil"/>
              <w:left w:val="nil"/>
              <w:bottom w:val="nil"/>
              <w:right w:val="nil"/>
            </w:tcBorders>
            <w:shd w:val="clear" w:color="auto" w:fill="auto"/>
            <w:noWrap/>
            <w:vAlign w:val="center"/>
            <w:hideMark/>
          </w:tcPr>
          <w:p w14:paraId="248B8CCA" w14:textId="77777777" w:rsidR="00D86F59" w:rsidRPr="0096280A" w:rsidRDefault="00D86F59" w:rsidP="00E6741D">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8A4E9FE" w14:textId="77777777" w:rsidR="00D86F59" w:rsidRPr="0096280A" w:rsidRDefault="00D86F59" w:rsidP="00E6741D">
            <w:pPr>
              <w:keepNext/>
              <w:spacing w:before="0"/>
              <w:jc w:val="center"/>
              <w:rPr>
                <w:b/>
                <w:bCs/>
              </w:rPr>
            </w:pPr>
            <w:r w:rsidRPr="0096280A">
              <w:rPr>
                <w:b/>
                <w:bCs/>
              </w:rPr>
              <w:t>Over VTM-10.0</w:t>
            </w:r>
          </w:p>
        </w:tc>
      </w:tr>
      <w:tr w:rsidR="00D86F59" w:rsidRPr="0096280A" w14:paraId="0CAD64B7" w14:textId="77777777" w:rsidTr="00E6741D">
        <w:trPr>
          <w:trHeight w:val="255"/>
        </w:trPr>
        <w:tc>
          <w:tcPr>
            <w:tcW w:w="1152" w:type="dxa"/>
            <w:tcBorders>
              <w:top w:val="nil"/>
              <w:left w:val="nil"/>
              <w:bottom w:val="nil"/>
              <w:right w:val="nil"/>
            </w:tcBorders>
            <w:shd w:val="clear" w:color="auto" w:fill="auto"/>
            <w:noWrap/>
            <w:vAlign w:val="center"/>
            <w:hideMark/>
          </w:tcPr>
          <w:p w14:paraId="761ABEC6" w14:textId="77777777" w:rsidR="00D86F59" w:rsidRPr="0096280A" w:rsidRDefault="00D86F59" w:rsidP="00E6741D">
            <w:pPr>
              <w:keepNext/>
              <w:spacing w:before="0"/>
              <w:rPr>
                <w:b/>
                <w:bCs/>
              </w:rPr>
            </w:pPr>
          </w:p>
        </w:tc>
        <w:tc>
          <w:tcPr>
            <w:tcW w:w="1124" w:type="dxa"/>
            <w:tcBorders>
              <w:top w:val="nil"/>
              <w:left w:val="single" w:sz="8" w:space="0" w:color="auto"/>
              <w:bottom w:val="single" w:sz="8" w:space="0" w:color="auto"/>
              <w:right w:val="nil"/>
            </w:tcBorders>
            <w:shd w:val="clear" w:color="auto" w:fill="auto"/>
            <w:noWrap/>
            <w:vAlign w:val="center"/>
            <w:hideMark/>
          </w:tcPr>
          <w:p w14:paraId="7B159D13" w14:textId="77777777" w:rsidR="00D86F59" w:rsidRPr="0096280A" w:rsidRDefault="00D86F59" w:rsidP="00E6741D">
            <w:pPr>
              <w:keepNext/>
              <w:spacing w:before="0"/>
              <w:jc w:val="center"/>
            </w:pPr>
            <w:r w:rsidRPr="0096280A">
              <w:t>Y</w:t>
            </w:r>
          </w:p>
        </w:tc>
        <w:tc>
          <w:tcPr>
            <w:tcW w:w="1124" w:type="dxa"/>
            <w:tcBorders>
              <w:top w:val="nil"/>
              <w:left w:val="nil"/>
              <w:bottom w:val="single" w:sz="8" w:space="0" w:color="auto"/>
              <w:right w:val="nil"/>
            </w:tcBorders>
            <w:shd w:val="clear" w:color="auto" w:fill="auto"/>
            <w:noWrap/>
            <w:vAlign w:val="center"/>
            <w:hideMark/>
          </w:tcPr>
          <w:p w14:paraId="0737D885" w14:textId="77777777" w:rsidR="00D86F59" w:rsidRPr="0096280A" w:rsidRDefault="00D86F59" w:rsidP="00E6741D">
            <w:pPr>
              <w:keepNext/>
              <w:spacing w:before="0"/>
              <w:jc w:val="center"/>
            </w:pPr>
            <w:r w:rsidRPr="0096280A">
              <w:t>U</w:t>
            </w:r>
          </w:p>
        </w:tc>
        <w:tc>
          <w:tcPr>
            <w:tcW w:w="1124" w:type="dxa"/>
            <w:tcBorders>
              <w:top w:val="nil"/>
              <w:left w:val="nil"/>
              <w:bottom w:val="single" w:sz="8" w:space="0" w:color="auto"/>
              <w:right w:val="single" w:sz="4" w:space="0" w:color="auto"/>
            </w:tcBorders>
            <w:shd w:val="clear" w:color="auto" w:fill="auto"/>
            <w:noWrap/>
            <w:vAlign w:val="center"/>
            <w:hideMark/>
          </w:tcPr>
          <w:p w14:paraId="047A081D" w14:textId="77777777" w:rsidR="00D86F59" w:rsidRPr="0096280A" w:rsidRDefault="00D86F59" w:rsidP="00E6741D">
            <w:pPr>
              <w:keepNext/>
              <w:spacing w:before="0"/>
              <w:jc w:val="center"/>
            </w:pPr>
            <w:r w:rsidRPr="0096280A">
              <w:t>V</w:t>
            </w:r>
          </w:p>
        </w:tc>
        <w:tc>
          <w:tcPr>
            <w:tcW w:w="920" w:type="dxa"/>
            <w:tcBorders>
              <w:top w:val="nil"/>
              <w:left w:val="nil"/>
              <w:bottom w:val="single" w:sz="8" w:space="0" w:color="auto"/>
              <w:right w:val="nil"/>
            </w:tcBorders>
            <w:shd w:val="clear" w:color="auto" w:fill="auto"/>
            <w:noWrap/>
            <w:vAlign w:val="center"/>
            <w:hideMark/>
          </w:tcPr>
          <w:p w14:paraId="5895F0F0" w14:textId="77777777" w:rsidR="00D86F59" w:rsidRPr="0096280A" w:rsidRDefault="00D86F59" w:rsidP="00E6741D">
            <w:pPr>
              <w:keepNext/>
              <w:spacing w:before="0"/>
              <w:jc w:val="center"/>
            </w:pPr>
            <w:proofErr w:type="spellStart"/>
            <w:r w:rsidRPr="0096280A">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0B490E11" w14:textId="77777777" w:rsidR="00D86F59" w:rsidRPr="0096280A" w:rsidRDefault="00D86F59" w:rsidP="00E6741D">
            <w:pPr>
              <w:keepNext/>
              <w:spacing w:before="0"/>
              <w:jc w:val="center"/>
            </w:pPr>
            <w:proofErr w:type="spellStart"/>
            <w:r w:rsidRPr="0096280A">
              <w:t>DecT</w:t>
            </w:r>
            <w:proofErr w:type="spellEnd"/>
          </w:p>
        </w:tc>
      </w:tr>
      <w:tr w:rsidR="00D86F59" w:rsidRPr="0096280A" w14:paraId="214FBC88"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72FD7F58" w14:textId="77777777" w:rsidR="00D86F59" w:rsidRPr="0096280A" w:rsidRDefault="00D86F59" w:rsidP="00E6741D">
            <w:pPr>
              <w:keepNext/>
              <w:spacing w:before="0"/>
            </w:pPr>
            <w:r w:rsidRPr="0096280A">
              <w:t>Class A1</w:t>
            </w:r>
          </w:p>
        </w:tc>
        <w:tc>
          <w:tcPr>
            <w:tcW w:w="1124" w:type="dxa"/>
            <w:tcBorders>
              <w:top w:val="nil"/>
              <w:left w:val="nil"/>
              <w:bottom w:val="nil"/>
              <w:right w:val="nil"/>
            </w:tcBorders>
            <w:shd w:val="clear" w:color="auto" w:fill="auto"/>
            <w:noWrap/>
            <w:vAlign w:val="center"/>
            <w:hideMark/>
          </w:tcPr>
          <w:p w14:paraId="020B3C06" w14:textId="77777777" w:rsidR="00D86F59" w:rsidRPr="0096280A" w:rsidRDefault="00D86F59" w:rsidP="00E6741D">
            <w:pPr>
              <w:keepNext/>
              <w:spacing w:before="0"/>
              <w:jc w:val="center"/>
            </w:pPr>
            <w:r w:rsidRPr="0096280A">
              <w:t>?</w:t>
            </w:r>
          </w:p>
        </w:tc>
        <w:tc>
          <w:tcPr>
            <w:tcW w:w="1124" w:type="dxa"/>
            <w:tcBorders>
              <w:top w:val="nil"/>
              <w:left w:val="nil"/>
              <w:bottom w:val="nil"/>
              <w:right w:val="nil"/>
            </w:tcBorders>
            <w:shd w:val="clear" w:color="auto" w:fill="auto"/>
            <w:noWrap/>
            <w:vAlign w:val="center"/>
            <w:hideMark/>
          </w:tcPr>
          <w:p w14:paraId="040A58C6" w14:textId="77777777" w:rsidR="00D86F59" w:rsidRPr="0096280A" w:rsidRDefault="00D86F59" w:rsidP="00E6741D">
            <w:pPr>
              <w:keepNext/>
              <w:spacing w:before="0"/>
              <w:jc w:val="center"/>
            </w:pPr>
            <w:r w:rsidRPr="0096280A">
              <w:t>?</w:t>
            </w:r>
          </w:p>
        </w:tc>
        <w:tc>
          <w:tcPr>
            <w:tcW w:w="1124" w:type="dxa"/>
            <w:tcBorders>
              <w:top w:val="nil"/>
              <w:left w:val="nil"/>
              <w:bottom w:val="nil"/>
              <w:right w:val="single" w:sz="4" w:space="0" w:color="auto"/>
            </w:tcBorders>
            <w:shd w:val="clear" w:color="auto" w:fill="auto"/>
            <w:noWrap/>
            <w:vAlign w:val="center"/>
            <w:hideMark/>
          </w:tcPr>
          <w:p w14:paraId="1BFC45F4" w14:textId="77777777" w:rsidR="00D86F59" w:rsidRPr="0096280A" w:rsidRDefault="00D86F59" w:rsidP="00E6741D">
            <w:pPr>
              <w:keepNext/>
              <w:spacing w:before="0"/>
              <w:jc w:val="center"/>
            </w:pPr>
            <w:r w:rsidRPr="0096280A">
              <w:t>?</w:t>
            </w:r>
          </w:p>
        </w:tc>
        <w:tc>
          <w:tcPr>
            <w:tcW w:w="920" w:type="dxa"/>
            <w:tcBorders>
              <w:top w:val="nil"/>
              <w:left w:val="nil"/>
              <w:bottom w:val="nil"/>
              <w:right w:val="nil"/>
            </w:tcBorders>
            <w:shd w:val="clear" w:color="auto" w:fill="auto"/>
            <w:noWrap/>
            <w:vAlign w:val="center"/>
            <w:hideMark/>
          </w:tcPr>
          <w:p w14:paraId="38145795" w14:textId="77777777" w:rsidR="00D86F59" w:rsidRPr="0096280A" w:rsidRDefault="00D86F59" w:rsidP="00E6741D">
            <w:pPr>
              <w:keepNext/>
              <w:spacing w:before="0"/>
              <w:jc w:val="center"/>
            </w:pPr>
            <w:r w:rsidRPr="0096280A">
              <w:t>?</w:t>
            </w:r>
          </w:p>
        </w:tc>
        <w:tc>
          <w:tcPr>
            <w:tcW w:w="1008" w:type="dxa"/>
            <w:tcBorders>
              <w:top w:val="nil"/>
              <w:left w:val="nil"/>
              <w:bottom w:val="nil"/>
              <w:right w:val="single" w:sz="8" w:space="0" w:color="auto"/>
            </w:tcBorders>
            <w:shd w:val="clear" w:color="auto" w:fill="auto"/>
            <w:noWrap/>
            <w:vAlign w:val="center"/>
            <w:hideMark/>
          </w:tcPr>
          <w:p w14:paraId="7F70B153" w14:textId="77777777" w:rsidR="00D86F59" w:rsidRPr="0096280A" w:rsidRDefault="00D86F59" w:rsidP="00E6741D">
            <w:pPr>
              <w:keepNext/>
              <w:spacing w:before="0"/>
              <w:jc w:val="center"/>
            </w:pPr>
            <w:r w:rsidRPr="0096280A">
              <w:t>?</w:t>
            </w:r>
          </w:p>
        </w:tc>
      </w:tr>
      <w:tr w:rsidR="00D86F59" w:rsidRPr="0096280A" w14:paraId="37C03CAA"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B007F28" w14:textId="77777777" w:rsidR="00D86F59" w:rsidRPr="0096280A" w:rsidRDefault="00D86F59" w:rsidP="00E6741D">
            <w:pPr>
              <w:keepNext/>
              <w:spacing w:before="0"/>
            </w:pPr>
            <w:r w:rsidRPr="0096280A">
              <w:t>Class A2</w:t>
            </w:r>
          </w:p>
        </w:tc>
        <w:tc>
          <w:tcPr>
            <w:tcW w:w="1124" w:type="dxa"/>
            <w:tcBorders>
              <w:top w:val="nil"/>
              <w:left w:val="nil"/>
              <w:bottom w:val="nil"/>
              <w:right w:val="nil"/>
            </w:tcBorders>
            <w:shd w:val="clear" w:color="auto" w:fill="auto"/>
            <w:noWrap/>
            <w:vAlign w:val="center"/>
            <w:hideMark/>
          </w:tcPr>
          <w:p w14:paraId="2D1ADB87" w14:textId="77777777" w:rsidR="00D86F59" w:rsidRPr="0096280A" w:rsidRDefault="00D86F59" w:rsidP="00E6741D">
            <w:pPr>
              <w:keepNext/>
              <w:spacing w:before="0"/>
              <w:jc w:val="center"/>
            </w:pPr>
            <w:r w:rsidRPr="0096280A">
              <w:t>?</w:t>
            </w:r>
          </w:p>
        </w:tc>
        <w:tc>
          <w:tcPr>
            <w:tcW w:w="1124" w:type="dxa"/>
            <w:tcBorders>
              <w:top w:val="nil"/>
              <w:left w:val="nil"/>
              <w:bottom w:val="nil"/>
              <w:right w:val="nil"/>
            </w:tcBorders>
            <w:shd w:val="clear" w:color="auto" w:fill="auto"/>
            <w:noWrap/>
            <w:vAlign w:val="center"/>
            <w:hideMark/>
          </w:tcPr>
          <w:p w14:paraId="7A649425" w14:textId="77777777" w:rsidR="00D86F59" w:rsidRPr="0096280A" w:rsidRDefault="00D86F59" w:rsidP="00E6741D">
            <w:pPr>
              <w:keepNext/>
              <w:spacing w:before="0"/>
              <w:jc w:val="center"/>
            </w:pPr>
            <w:r w:rsidRPr="0096280A">
              <w:t>?</w:t>
            </w:r>
          </w:p>
        </w:tc>
        <w:tc>
          <w:tcPr>
            <w:tcW w:w="1124" w:type="dxa"/>
            <w:tcBorders>
              <w:top w:val="nil"/>
              <w:left w:val="nil"/>
              <w:bottom w:val="nil"/>
              <w:right w:val="single" w:sz="4" w:space="0" w:color="auto"/>
            </w:tcBorders>
            <w:shd w:val="clear" w:color="auto" w:fill="auto"/>
            <w:noWrap/>
            <w:vAlign w:val="center"/>
            <w:hideMark/>
          </w:tcPr>
          <w:p w14:paraId="7F9441EE" w14:textId="77777777" w:rsidR="00D86F59" w:rsidRPr="0096280A" w:rsidRDefault="00D86F59" w:rsidP="00E6741D">
            <w:pPr>
              <w:keepNext/>
              <w:spacing w:before="0"/>
              <w:jc w:val="center"/>
            </w:pPr>
            <w:r w:rsidRPr="0096280A">
              <w:t>?</w:t>
            </w:r>
          </w:p>
        </w:tc>
        <w:tc>
          <w:tcPr>
            <w:tcW w:w="920" w:type="dxa"/>
            <w:tcBorders>
              <w:top w:val="nil"/>
              <w:left w:val="nil"/>
              <w:bottom w:val="nil"/>
              <w:right w:val="nil"/>
            </w:tcBorders>
            <w:shd w:val="clear" w:color="auto" w:fill="auto"/>
            <w:noWrap/>
            <w:vAlign w:val="center"/>
            <w:hideMark/>
          </w:tcPr>
          <w:p w14:paraId="75B23647" w14:textId="77777777" w:rsidR="00D86F59" w:rsidRPr="0096280A" w:rsidRDefault="00D86F59" w:rsidP="00E6741D">
            <w:pPr>
              <w:keepNext/>
              <w:spacing w:before="0"/>
              <w:jc w:val="center"/>
            </w:pPr>
            <w:r w:rsidRPr="0096280A">
              <w:t>?</w:t>
            </w:r>
          </w:p>
        </w:tc>
        <w:tc>
          <w:tcPr>
            <w:tcW w:w="1008" w:type="dxa"/>
            <w:tcBorders>
              <w:top w:val="nil"/>
              <w:left w:val="nil"/>
              <w:bottom w:val="nil"/>
              <w:right w:val="single" w:sz="8" w:space="0" w:color="auto"/>
            </w:tcBorders>
            <w:shd w:val="clear" w:color="auto" w:fill="auto"/>
            <w:noWrap/>
            <w:vAlign w:val="center"/>
            <w:hideMark/>
          </w:tcPr>
          <w:p w14:paraId="50D93482" w14:textId="77777777" w:rsidR="00D86F59" w:rsidRPr="0096280A" w:rsidRDefault="00D86F59" w:rsidP="00E6741D">
            <w:pPr>
              <w:keepNext/>
              <w:spacing w:before="0"/>
              <w:jc w:val="center"/>
            </w:pPr>
            <w:r w:rsidRPr="0096280A">
              <w:t>?</w:t>
            </w:r>
          </w:p>
        </w:tc>
      </w:tr>
      <w:tr w:rsidR="00D86F59" w:rsidRPr="0096280A" w14:paraId="12C746DB"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4E40CA3" w14:textId="77777777" w:rsidR="00D86F59" w:rsidRPr="0096280A" w:rsidRDefault="00D86F59" w:rsidP="00E6741D">
            <w:pPr>
              <w:keepNext/>
              <w:spacing w:before="0"/>
            </w:pPr>
            <w:r w:rsidRPr="0096280A">
              <w:t>Class B</w:t>
            </w:r>
          </w:p>
        </w:tc>
        <w:tc>
          <w:tcPr>
            <w:tcW w:w="1124" w:type="dxa"/>
            <w:tcBorders>
              <w:top w:val="nil"/>
              <w:left w:val="nil"/>
              <w:bottom w:val="nil"/>
              <w:right w:val="nil"/>
            </w:tcBorders>
            <w:shd w:val="clear" w:color="auto" w:fill="auto"/>
            <w:noWrap/>
            <w:vAlign w:val="center"/>
            <w:hideMark/>
          </w:tcPr>
          <w:p w14:paraId="1BC5C2FA" w14:textId="77777777" w:rsidR="00D86F59" w:rsidRPr="0096280A" w:rsidRDefault="00D86F59" w:rsidP="00E6741D">
            <w:pPr>
              <w:keepNext/>
              <w:spacing w:before="0"/>
              <w:jc w:val="center"/>
            </w:pPr>
            <w:r w:rsidRPr="0096280A">
              <w:t>?</w:t>
            </w:r>
          </w:p>
        </w:tc>
        <w:tc>
          <w:tcPr>
            <w:tcW w:w="1124" w:type="dxa"/>
            <w:tcBorders>
              <w:top w:val="nil"/>
              <w:left w:val="nil"/>
              <w:bottom w:val="nil"/>
              <w:right w:val="nil"/>
            </w:tcBorders>
            <w:shd w:val="clear" w:color="auto" w:fill="auto"/>
            <w:noWrap/>
            <w:vAlign w:val="center"/>
            <w:hideMark/>
          </w:tcPr>
          <w:p w14:paraId="0CD5AAAB" w14:textId="77777777" w:rsidR="00D86F59" w:rsidRPr="0096280A" w:rsidRDefault="00D86F59" w:rsidP="00E6741D">
            <w:pPr>
              <w:keepNext/>
              <w:spacing w:before="0"/>
              <w:jc w:val="center"/>
            </w:pPr>
            <w:r w:rsidRPr="0096280A">
              <w:t>?</w:t>
            </w:r>
          </w:p>
        </w:tc>
        <w:tc>
          <w:tcPr>
            <w:tcW w:w="1124" w:type="dxa"/>
            <w:tcBorders>
              <w:top w:val="nil"/>
              <w:left w:val="nil"/>
              <w:bottom w:val="nil"/>
              <w:right w:val="single" w:sz="4" w:space="0" w:color="auto"/>
            </w:tcBorders>
            <w:shd w:val="clear" w:color="auto" w:fill="auto"/>
            <w:noWrap/>
            <w:vAlign w:val="center"/>
            <w:hideMark/>
          </w:tcPr>
          <w:p w14:paraId="7C011E49" w14:textId="77777777" w:rsidR="00D86F59" w:rsidRPr="0096280A" w:rsidRDefault="00D86F59" w:rsidP="00E6741D">
            <w:pPr>
              <w:keepNext/>
              <w:spacing w:before="0"/>
              <w:jc w:val="center"/>
            </w:pPr>
            <w:r w:rsidRPr="0096280A">
              <w:t>?</w:t>
            </w:r>
          </w:p>
        </w:tc>
        <w:tc>
          <w:tcPr>
            <w:tcW w:w="920" w:type="dxa"/>
            <w:tcBorders>
              <w:top w:val="nil"/>
              <w:left w:val="nil"/>
              <w:bottom w:val="nil"/>
              <w:right w:val="nil"/>
            </w:tcBorders>
            <w:shd w:val="clear" w:color="auto" w:fill="auto"/>
            <w:noWrap/>
            <w:vAlign w:val="center"/>
            <w:hideMark/>
          </w:tcPr>
          <w:p w14:paraId="51F3D140" w14:textId="77777777" w:rsidR="00D86F59" w:rsidRPr="0096280A" w:rsidRDefault="00D86F59" w:rsidP="00E6741D">
            <w:pPr>
              <w:keepNext/>
              <w:spacing w:before="0"/>
              <w:jc w:val="center"/>
            </w:pPr>
            <w:r w:rsidRPr="0096280A">
              <w:t>?</w:t>
            </w:r>
          </w:p>
        </w:tc>
        <w:tc>
          <w:tcPr>
            <w:tcW w:w="1008" w:type="dxa"/>
            <w:tcBorders>
              <w:top w:val="nil"/>
              <w:left w:val="nil"/>
              <w:bottom w:val="nil"/>
              <w:right w:val="single" w:sz="8" w:space="0" w:color="auto"/>
            </w:tcBorders>
            <w:shd w:val="clear" w:color="auto" w:fill="auto"/>
            <w:noWrap/>
            <w:vAlign w:val="center"/>
            <w:hideMark/>
          </w:tcPr>
          <w:p w14:paraId="11AF7279" w14:textId="77777777" w:rsidR="00D86F59" w:rsidRPr="0096280A" w:rsidRDefault="00D86F59" w:rsidP="00E6741D">
            <w:pPr>
              <w:keepNext/>
              <w:spacing w:before="0"/>
              <w:jc w:val="center"/>
            </w:pPr>
            <w:r w:rsidRPr="0096280A">
              <w:t>?</w:t>
            </w:r>
          </w:p>
        </w:tc>
      </w:tr>
      <w:tr w:rsidR="00D86F59" w:rsidRPr="0096280A" w14:paraId="5AEFB026"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01F5EA32" w14:textId="77777777" w:rsidR="00D86F59" w:rsidRPr="0096280A" w:rsidRDefault="00D86F59" w:rsidP="00E6741D">
            <w:pPr>
              <w:keepNext/>
              <w:spacing w:before="0"/>
            </w:pPr>
            <w:r w:rsidRPr="0096280A">
              <w:t>Class C</w:t>
            </w:r>
          </w:p>
        </w:tc>
        <w:tc>
          <w:tcPr>
            <w:tcW w:w="1124" w:type="dxa"/>
            <w:tcBorders>
              <w:top w:val="nil"/>
              <w:left w:val="single" w:sz="8" w:space="0" w:color="auto"/>
              <w:bottom w:val="nil"/>
              <w:right w:val="nil"/>
            </w:tcBorders>
            <w:shd w:val="clear" w:color="000000" w:fill="CCFFCC"/>
            <w:noWrap/>
            <w:vAlign w:val="center"/>
            <w:hideMark/>
          </w:tcPr>
          <w:p w14:paraId="52264133" w14:textId="244312EF" w:rsidR="00D86F59" w:rsidRPr="0096280A" w:rsidRDefault="00D86F59" w:rsidP="00E6741D">
            <w:pPr>
              <w:keepNext/>
              <w:spacing w:before="0"/>
              <w:jc w:val="center"/>
            </w:pPr>
            <w:del w:id="7140" w:author="Gary Sullivan" w:date="2020-12-12T08:32:00Z">
              <w:r w:rsidRPr="0096280A" w:rsidDel="001D5DF2">
                <w:delText>-4</w:delText>
              </w:r>
            </w:del>
            <w:ins w:id="7141" w:author="Gary Sullivan" w:date="2020-12-12T08:32:00Z">
              <w:r w:rsidR="001D5DF2">
                <w:t>−4</w:t>
              </w:r>
            </w:ins>
            <w:r w:rsidRPr="0096280A">
              <w:t>.20%</w:t>
            </w:r>
          </w:p>
        </w:tc>
        <w:tc>
          <w:tcPr>
            <w:tcW w:w="1124" w:type="dxa"/>
            <w:tcBorders>
              <w:top w:val="nil"/>
              <w:left w:val="nil"/>
              <w:bottom w:val="nil"/>
              <w:right w:val="nil"/>
            </w:tcBorders>
            <w:shd w:val="clear" w:color="000000" w:fill="CCFFCC"/>
            <w:noWrap/>
            <w:vAlign w:val="center"/>
            <w:hideMark/>
          </w:tcPr>
          <w:p w14:paraId="20A034D9" w14:textId="6F37607C" w:rsidR="00D86F59" w:rsidRPr="0096280A" w:rsidRDefault="00D86F59" w:rsidP="00E6741D">
            <w:pPr>
              <w:keepNext/>
              <w:spacing w:before="0"/>
              <w:jc w:val="center"/>
            </w:pPr>
            <w:del w:id="7142" w:author="Gary Sullivan" w:date="2020-12-12T08:27:00Z">
              <w:r w:rsidRPr="0096280A" w:rsidDel="001D5DF2">
                <w:delText>-1</w:delText>
              </w:r>
            </w:del>
            <w:ins w:id="7143" w:author="Gary Sullivan" w:date="2020-12-12T08:27:00Z">
              <w:r w:rsidR="001D5DF2">
                <w:t>−1</w:t>
              </w:r>
            </w:ins>
            <w:r w:rsidRPr="0096280A">
              <w:t>9.19%</w:t>
            </w:r>
          </w:p>
        </w:tc>
        <w:tc>
          <w:tcPr>
            <w:tcW w:w="1124" w:type="dxa"/>
            <w:tcBorders>
              <w:top w:val="nil"/>
              <w:left w:val="nil"/>
              <w:bottom w:val="nil"/>
              <w:right w:val="single" w:sz="4" w:space="0" w:color="auto"/>
            </w:tcBorders>
            <w:shd w:val="clear" w:color="000000" w:fill="CCFFCC"/>
            <w:noWrap/>
            <w:vAlign w:val="center"/>
            <w:hideMark/>
          </w:tcPr>
          <w:p w14:paraId="3D1821DA" w14:textId="77E5C291" w:rsidR="00D86F59" w:rsidRPr="0096280A" w:rsidRDefault="00D86F59" w:rsidP="00E6741D">
            <w:pPr>
              <w:keepNext/>
              <w:spacing w:before="0"/>
              <w:jc w:val="center"/>
            </w:pPr>
            <w:del w:id="7144" w:author="Gary Sullivan" w:date="2020-12-12T08:27:00Z">
              <w:r w:rsidRPr="0096280A" w:rsidDel="001D5DF2">
                <w:delText>-1</w:delText>
              </w:r>
            </w:del>
            <w:ins w:id="7145" w:author="Gary Sullivan" w:date="2020-12-12T08:27:00Z">
              <w:r w:rsidR="001D5DF2">
                <w:t>−1</w:t>
              </w:r>
            </w:ins>
            <w:r w:rsidRPr="0096280A">
              <w:t>7.92%</w:t>
            </w:r>
          </w:p>
        </w:tc>
        <w:tc>
          <w:tcPr>
            <w:tcW w:w="920" w:type="dxa"/>
            <w:tcBorders>
              <w:top w:val="nil"/>
              <w:left w:val="nil"/>
              <w:bottom w:val="nil"/>
              <w:right w:val="nil"/>
            </w:tcBorders>
            <w:shd w:val="clear" w:color="auto" w:fill="auto"/>
            <w:noWrap/>
            <w:vAlign w:val="center"/>
            <w:hideMark/>
          </w:tcPr>
          <w:p w14:paraId="61D78ACD" w14:textId="77777777" w:rsidR="00D86F59" w:rsidRPr="0096280A" w:rsidRDefault="00D86F59" w:rsidP="00E6741D">
            <w:pPr>
              <w:keepNext/>
              <w:spacing w:before="0"/>
              <w:jc w:val="center"/>
            </w:pPr>
            <w:r w:rsidRPr="0096280A">
              <w:t>175%</w:t>
            </w:r>
          </w:p>
        </w:tc>
        <w:tc>
          <w:tcPr>
            <w:tcW w:w="1008" w:type="dxa"/>
            <w:tcBorders>
              <w:top w:val="nil"/>
              <w:left w:val="nil"/>
              <w:bottom w:val="nil"/>
              <w:right w:val="single" w:sz="8" w:space="0" w:color="auto"/>
            </w:tcBorders>
            <w:shd w:val="clear" w:color="auto" w:fill="auto"/>
            <w:noWrap/>
            <w:vAlign w:val="center"/>
            <w:hideMark/>
          </w:tcPr>
          <w:p w14:paraId="24F4B5D0" w14:textId="77777777" w:rsidR="00D86F59" w:rsidRPr="0096280A" w:rsidRDefault="00D86F59" w:rsidP="00E6741D">
            <w:pPr>
              <w:keepNext/>
              <w:spacing w:before="0"/>
              <w:jc w:val="center"/>
            </w:pPr>
            <w:r w:rsidRPr="0096280A">
              <w:t>14636%</w:t>
            </w:r>
          </w:p>
        </w:tc>
      </w:tr>
      <w:tr w:rsidR="00D86F59" w:rsidRPr="0096280A" w14:paraId="47B2727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38457580" w14:textId="77777777" w:rsidR="00D86F59" w:rsidRPr="0096280A" w:rsidRDefault="00D86F59" w:rsidP="00E6741D">
            <w:pPr>
              <w:keepNext/>
              <w:spacing w:before="0"/>
            </w:pPr>
            <w:r w:rsidRPr="0096280A">
              <w:t>Class E</w:t>
            </w:r>
          </w:p>
        </w:tc>
        <w:tc>
          <w:tcPr>
            <w:tcW w:w="1124" w:type="dxa"/>
            <w:tcBorders>
              <w:top w:val="nil"/>
              <w:left w:val="single" w:sz="8" w:space="0" w:color="auto"/>
              <w:bottom w:val="nil"/>
              <w:right w:val="nil"/>
            </w:tcBorders>
            <w:shd w:val="clear" w:color="000000" w:fill="CCFFCC"/>
            <w:noWrap/>
            <w:vAlign w:val="center"/>
            <w:hideMark/>
          </w:tcPr>
          <w:p w14:paraId="5BB98537" w14:textId="3607815D" w:rsidR="00D86F59" w:rsidRPr="0096280A" w:rsidRDefault="00D86F59" w:rsidP="00E6741D">
            <w:pPr>
              <w:keepNext/>
              <w:spacing w:before="0"/>
              <w:jc w:val="center"/>
            </w:pPr>
            <w:del w:id="7146" w:author="Gary Sullivan" w:date="2020-12-12T08:31:00Z">
              <w:r w:rsidRPr="0096280A" w:rsidDel="001D5DF2">
                <w:delText>-3</w:delText>
              </w:r>
            </w:del>
            <w:ins w:id="7147" w:author="Gary Sullivan" w:date="2020-12-12T08:31:00Z">
              <w:r w:rsidR="001D5DF2">
                <w:t>−3</w:t>
              </w:r>
            </w:ins>
            <w:r w:rsidRPr="0096280A">
              <w:t>.66%</w:t>
            </w:r>
          </w:p>
        </w:tc>
        <w:tc>
          <w:tcPr>
            <w:tcW w:w="1124" w:type="dxa"/>
            <w:tcBorders>
              <w:top w:val="nil"/>
              <w:left w:val="nil"/>
              <w:bottom w:val="nil"/>
              <w:right w:val="nil"/>
            </w:tcBorders>
            <w:shd w:val="clear" w:color="000000" w:fill="CCFFCC"/>
            <w:noWrap/>
            <w:vAlign w:val="center"/>
            <w:hideMark/>
          </w:tcPr>
          <w:p w14:paraId="77388763" w14:textId="1D9D6938" w:rsidR="00D86F59" w:rsidRPr="0096280A" w:rsidRDefault="00D86F59" w:rsidP="00E6741D">
            <w:pPr>
              <w:keepNext/>
              <w:spacing w:before="0"/>
              <w:jc w:val="center"/>
            </w:pPr>
            <w:del w:id="7148" w:author="Gary Sullivan" w:date="2020-12-12T08:27:00Z">
              <w:r w:rsidRPr="0096280A" w:rsidDel="001D5DF2">
                <w:delText>-1</w:delText>
              </w:r>
            </w:del>
            <w:ins w:id="7149" w:author="Gary Sullivan" w:date="2020-12-12T08:27:00Z">
              <w:r w:rsidR="001D5DF2">
                <w:t>−1</w:t>
              </w:r>
            </w:ins>
            <w:r w:rsidRPr="0096280A">
              <w:t>1.01%</w:t>
            </w:r>
          </w:p>
        </w:tc>
        <w:tc>
          <w:tcPr>
            <w:tcW w:w="1124" w:type="dxa"/>
            <w:tcBorders>
              <w:top w:val="nil"/>
              <w:left w:val="nil"/>
              <w:bottom w:val="nil"/>
              <w:right w:val="single" w:sz="4" w:space="0" w:color="auto"/>
            </w:tcBorders>
            <w:shd w:val="clear" w:color="000000" w:fill="CCFFCC"/>
            <w:noWrap/>
            <w:vAlign w:val="center"/>
            <w:hideMark/>
          </w:tcPr>
          <w:p w14:paraId="4EAEDD32" w14:textId="4A40A133" w:rsidR="00D86F59" w:rsidRPr="0096280A" w:rsidRDefault="00D86F59" w:rsidP="00E6741D">
            <w:pPr>
              <w:keepNext/>
              <w:spacing w:before="0"/>
              <w:jc w:val="center"/>
            </w:pPr>
            <w:del w:id="7150" w:author="Gary Sullivan" w:date="2020-12-12T08:39:00Z">
              <w:r w:rsidRPr="0096280A" w:rsidDel="001D5DF2">
                <w:delText>-9</w:delText>
              </w:r>
            </w:del>
            <w:ins w:id="7151" w:author="Gary Sullivan" w:date="2020-12-12T08:39:00Z">
              <w:r w:rsidR="001D5DF2">
                <w:t>−9</w:t>
              </w:r>
            </w:ins>
            <w:r w:rsidRPr="0096280A">
              <w:t>.43%</w:t>
            </w:r>
          </w:p>
        </w:tc>
        <w:tc>
          <w:tcPr>
            <w:tcW w:w="920" w:type="dxa"/>
            <w:tcBorders>
              <w:top w:val="nil"/>
              <w:left w:val="nil"/>
              <w:bottom w:val="nil"/>
              <w:right w:val="nil"/>
            </w:tcBorders>
            <w:shd w:val="clear" w:color="auto" w:fill="auto"/>
            <w:noWrap/>
            <w:vAlign w:val="center"/>
            <w:hideMark/>
          </w:tcPr>
          <w:p w14:paraId="2568A74D" w14:textId="77777777" w:rsidR="00D86F59" w:rsidRPr="0096280A" w:rsidRDefault="00D86F59" w:rsidP="00E6741D">
            <w:pPr>
              <w:keepNext/>
              <w:spacing w:before="0"/>
              <w:jc w:val="center"/>
            </w:pPr>
            <w:r w:rsidRPr="0096280A">
              <w:t>362%</w:t>
            </w:r>
          </w:p>
        </w:tc>
        <w:tc>
          <w:tcPr>
            <w:tcW w:w="1008" w:type="dxa"/>
            <w:tcBorders>
              <w:top w:val="nil"/>
              <w:left w:val="nil"/>
              <w:bottom w:val="nil"/>
              <w:right w:val="single" w:sz="8" w:space="0" w:color="auto"/>
            </w:tcBorders>
            <w:shd w:val="clear" w:color="auto" w:fill="auto"/>
            <w:noWrap/>
            <w:vAlign w:val="center"/>
            <w:hideMark/>
          </w:tcPr>
          <w:p w14:paraId="3AE6EA2C" w14:textId="77777777" w:rsidR="00D86F59" w:rsidRPr="0096280A" w:rsidRDefault="00D86F59" w:rsidP="00E6741D">
            <w:pPr>
              <w:keepNext/>
              <w:spacing w:before="0"/>
              <w:jc w:val="center"/>
            </w:pPr>
            <w:r w:rsidRPr="0096280A">
              <w:t>26010%</w:t>
            </w:r>
          </w:p>
        </w:tc>
      </w:tr>
      <w:tr w:rsidR="00D86F59" w:rsidRPr="0096280A" w14:paraId="3AB7A22D"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23DE79A7" w14:textId="77777777" w:rsidR="00D86F59" w:rsidRPr="0096280A" w:rsidRDefault="00D86F59" w:rsidP="00E6741D">
            <w:pPr>
              <w:keepNext/>
              <w:spacing w:before="0"/>
              <w:rPr>
                <w:b/>
                <w:bCs/>
              </w:rPr>
            </w:pPr>
            <w:r w:rsidRPr="0096280A">
              <w:rPr>
                <w:b/>
                <w:bCs/>
              </w:rPr>
              <w:t>Overall</w:t>
            </w:r>
          </w:p>
        </w:tc>
        <w:tc>
          <w:tcPr>
            <w:tcW w:w="1124" w:type="dxa"/>
            <w:tcBorders>
              <w:top w:val="single" w:sz="8" w:space="0" w:color="auto"/>
              <w:left w:val="nil"/>
              <w:bottom w:val="nil"/>
              <w:right w:val="nil"/>
            </w:tcBorders>
            <w:shd w:val="clear" w:color="auto" w:fill="auto"/>
            <w:noWrap/>
            <w:vAlign w:val="center"/>
            <w:hideMark/>
          </w:tcPr>
          <w:p w14:paraId="28EDD283" w14:textId="77777777" w:rsidR="00D86F59" w:rsidRPr="0096280A" w:rsidRDefault="00D86F59" w:rsidP="00E6741D">
            <w:pPr>
              <w:keepNext/>
              <w:spacing w:before="0"/>
              <w:jc w:val="center"/>
            </w:pPr>
            <w:r w:rsidRPr="0096280A">
              <w:t>?</w:t>
            </w:r>
          </w:p>
        </w:tc>
        <w:tc>
          <w:tcPr>
            <w:tcW w:w="1124" w:type="dxa"/>
            <w:tcBorders>
              <w:top w:val="single" w:sz="8" w:space="0" w:color="auto"/>
              <w:left w:val="nil"/>
              <w:bottom w:val="nil"/>
              <w:right w:val="nil"/>
            </w:tcBorders>
            <w:shd w:val="clear" w:color="auto" w:fill="auto"/>
            <w:noWrap/>
            <w:vAlign w:val="center"/>
            <w:hideMark/>
          </w:tcPr>
          <w:p w14:paraId="46B1B312" w14:textId="77777777" w:rsidR="00D86F59" w:rsidRPr="0096280A" w:rsidRDefault="00D86F59" w:rsidP="00E6741D">
            <w:pPr>
              <w:keepNext/>
              <w:spacing w:before="0"/>
              <w:jc w:val="center"/>
            </w:pPr>
            <w:r w:rsidRPr="0096280A">
              <w:t>?</w:t>
            </w:r>
          </w:p>
        </w:tc>
        <w:tc>
          <w:tcPr>
            <w:tcW w:w="1124" w:type="dxa"/>
            <w:tcBorders>
              <w:top w:val="single" w:sz="8" w:space="0" w:color="auto"/>
              <w:left w:val="nil"/>
              <w:bottom w:val="nil"/>
              <w:right w:val="single" w:sz="4" w:space="0" w:color="auto"/>
            </w:tcBorders>
            <w:shd w:val="clear" w:color="auto" w:fill="auto"/>
            <w:noWrap/>
            <w:vAlign w:val="center"/>
            <w:hideMark/>
          </w:tcPr>
          <w:p w14:paraId="2A2F9E52" w14:textId="77777777" w:rsidR="00D86F59" w:rsidRPr="0096280A" w:rsidRDefault="00D86F59" w:rsidP="00E6741D">
            <w:pPr>
              <w:keepNext/>
              <w:spacing w:before="0"/>
              <w:jc w:val="center"/>
            </w:pPr>
            <w:r w:rsidRPr="0096280A">
              <w:t>?</w:t>
            </w:r>
          </w:p>
        </w:tc>
        <w:tc>
          <w:tcPr>
            <w:tcW w:w="920" w:type="dxa"/>
            <w:tcBorders>
              <w:top w:val="single" w:sz="8" w:space="0" w:color="auto"/>
              <w:left w:val="nil"/>
              <w:bottom w:val="nil"/>
              <w:right w:val="nil"/>
            </w:tcBorders>
            <w:shd w:val="clear" w:color="auto" w:fill="auto"/>
            <w:noWrap/>
            <w:vAlign w:val="center"/>
            <w:hideMark/>
          </w:tcPr>
          <w:p w14:paraId="7FD96F06" w14:textId="77777777" w:rsidR="00D86F59" w:rsidRPr="0096280A" w:rsidRDefault="00D86F59" w:rsidP="00E6741D">
            <w:pPr>
              <w:keepNext/>
              <w:spacing w:before="0"/>
              <w:jc w:val="center"/>
            </w:pPr>
            <w:r w:rsidRPr="0096280A">
              <w:t>?</w:t>
            </w:r>
          </w:p>
        </w:tc>
        <w:tc>
          <w:tcPr>
            <w:tcW w:w="1008" w:type="dxa"/>
            <w:tcBorders>
              <w:top w:val="single" w:sz="8" w:space="0" w:color="auto"/>
              <w:left w:val="nil"/>
              <w:bottom w:val="nil"/>
              <w:right w:val="single" w:sz="8" w:space="0" w:color="auto"/>
            </w:tcBorders>
            <w:shd w:val="clear" w:color="auto" w:fill="auto"/>
            <w:noWrap/>
            <w:vAlign w:val="center"/>
            <w:hideMark/>
          </w:tcPr>
          <w:p w14:paraId="53854512" w14:textId="77777777" w:rsidR="00D86F59" w:rsidRPr="0096280A" w:rsidRDefault="00D86F59" w:rsidP="00E6741D">
            <w:pPr>
              <w:keepNext/>
              <w:spacing w:before="0"/>
              <w:jc w:val="center"/>
            </w:pPr>
            <w:r w:rsidRPr="0096280A">
              <w:t>?</w:t>
            </w:r>
          </w:p>
        </w:tc>
      </w:tr>
      <w:tr w:rsidR="00D86F59" w:rsidRPr="0096280A" w14:paraId="51FC4071"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31D55BA2" w14:textId="77777777" w:rsidR="00D86F59" w:rsidRPr="0096280A" w:rsidRDefault="00D86F59" w:rsidP="00E6741D">
            <w:pPr>
              <w:keepNext/>
              <w:spacing w:before="0"/>
            </w:pPr>
            <w:r w:rsidRPr="0096280A">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61293409" w14:textId="03B6E5E7" w:rsidR="00D86F59" w:rsidRPr="0096280A" w:rsidRDefault="00D86F59" w:rsidP="00E6741D">
            <w:pPr>
              <w:keepNext/>
              <w:spacing w:before="0"/>
              <w:jc w:val="center"/>
            </w:pPr>
            <w:del w:id="7152" w:author="Gary Sullivan" w:date="2020-12-12T08:33:00Z">
              <w:r w:rsidRPr="0096280A" w:rsidDel="001D5DF2">
                <w:delText>-5</w:delText>
              </w:r>
            </w:del>
            <w:ins w:id="7153" w:author="Gary Sullivan" w:date="2020-12-12T08:33:00Z">
              <w:r w:rsidR="001D5DF2">
                <w:t>−5</w:t>
              </w:r>
            </w:ins>
            <w:r w:rsidRPr="0096280A">
              <w:t>.31%</w:t>
            </w:r>
          </w:p>
        </w:tc>
        <w:tc>
          <w:tcPr>
            <w:tcW w:w="1124" w:type="dxa"/>
            <w:tcBorders>
              <w:top w:val="single" w:sz="8" w:space="0" w:color="auto"/>
              <w:left w:val="nil"/>
              <w:bottom w:val="nil"/>
              <w:right w:val="nil"/>
            </w:tcBorders>
            <w:shd w:val="clear" w:color="000000" w:fill="CCFFCC"/>
            <w:noWrap/>
            <w:vAlign w:val="center"/>
            <w:hideMark/>
          </w:tcPr>
          <w:p w14:paraId="04BE237A" w14:textId="1BF1339B" w:rsidR="00D86F59" w:rsidRPr="0096280A" w:rsidRDefault="00D86F59" w:rsidP="00E6741D">
            <w:pPr>
              <w:keepNext/>
              <w:spacing w:before="0"/>
              <w:jc w:val="center"/>
            </w:pPr>
            <w:del w:id="7154" w:author="Gary Sullivan" w:date="2020-12-12T08:30:00Z">
              <w:r w:rsidRPr="0096280A" w:rsidDel="001D5DF2">
                <w:delText>-2</w:delText>
              </w:r>
            </w:del>
            <w:ins w:id="7155" w:author="Gary Sullivan" w:date="2020-12-12T08:30:00Z">
              <w:r w:rsidR="001D5DF2">
                <w:t>−2</w:t>
              </w:r>
            </w:ins>
            <w:r w:rsidRPr="0096280A">
              <w:t>0.55%</w:t>
            </w:r>
          </w:p>
        </w:tc>
        <w:tc>
          <w:tcPr>
            <w:tcW w:w="1124" w:type="dxa"/>
            <w:tcBorders>
              <w:top w:val="single" w:sz="8" w:space="0" w:color="auto"/>
              <w:left w:val="nil"/>
              <w:bottom w:val="nil"/>
              <w:right w:val="single" w:sz="4" w:space="0" w:color="auto"/>
            </w:tcBorders>
            <w:shd w:val="clear" w:color="000000" w:fill="CCFFCC"/>
            <w:noWrap/>
            <w:vAlign w:val="center"/>
            <w:hideMark/>
          </w:tcPr>
          <w:p w14:paraId="0D63A982" w14:textId="61D7B066" w:rsidR="00D86F59" w:rsidRPr="0096280A" w:rsidRDefault="00D86F59" w:rsidP="00E6741D">
            <w:pPr>
              <w:keepNext/>
              <w:spacing w:before="0"/>
              <w:jc w:val="center"/>
            </w:pPr>
            <w:del w:id="7156" w:author="Gary Sullivan" w:date="2020-12-12T08:27:00Z">
              <w:r w:rsidRPr="0096280A" w:rsidDel="001D5DF2">
                <w:delText>-1</w:delText>
              </w:r>
            </w:del>
            <w:ins w:id="7157" w:author="Gary Sullivan" w:date="2020-12-12T08:27:00Z">
              <w:r w:rsidR="001D5DF2">
                <w:t>−1</w:t>
              </w:r>
            </w:ins>
            <w:r w:rsidRPr="0096280A">
              <w:t>9.82%</w:t>
            </w:r>
          </w:p>
        </w:tc>
        <w:tc>
          <w:tcPr>
            <w:tcW w:w="920" w:type="dxa"/>
            <w:tcBorders>
              <w:top w:val="single" w:sz="8" w:space="0" w:color="auto"/>
              <w:left w:val="nil"/>
              <w:bottom w:val="nil"/>
              <w:right w:val="nil"/>
            </w:tcBorders>
            <w:shd w:val="clear" w:color="auto" w:fill="auto"/>
            <w:noWrap/>
            <w:vAlign w:val="center"/>
            <w:hideMark/>
          </w:tcPr>
          <w:p w14:paraId="436A9DD1" w14:textId="77777777" w:rsidR="00D86F59" w:rsidRPr="0096280A" w:rsidRDefault="00D86F59" w:rsidP="00E6741D">
            <w:pPr>
              <w:keepNext/>
              <w:spacing w:before="0"/>
              <w:jc w:val="center"/>
            </w:pPr>
            <w:r w:rsidRPr="0096280A">
              <w:t>184%</w:t>
            </w:r>
          </w:p>
        </w:tc>
        <w:tc>
          <w:tcPr>
            <w:tcW w:w="1008" w:type="dxa"/>
            <w:tcBorders>
              <w:top w:val="single" w:sz="8" w:space="0" w:color="auto"/>
              <w:left w:val="nil"/>
              <w:bottom w:val="nil"/>
              <w:right w:val="single" w:sz="8" w:space="0" w:color="auto"/>
            </w:tcBorders>
            <w:shd w:val="clear" w:color="auto" w:fill="auto"/>
            <w:noWrap/>
            <w:vAlign w:val="center"/>
            <w:hideMark/>
          </w:tcPr>
          <w:p w14:paraId="6C35409A" w14:textId="77777777" w:rsidR="00D86F59" w:rsidRPr="0096280A" w:rsidRDefault="00D86F59" w:rsidP="00E6741D">
            <w:pPr>
              <w:keepNext/>
              <w:spacing w:before="0"/>
              <w:jc w:val="center"/>
            </w:pPr>
            <w:r w:rsidRPr="0096280A">
              <w:t>14396%</w:t>
            </w:r>
          </w:p>
        </w:tc>
      </w:tr>
      <w:tr w:rsidR="00D86F59" w:rsidRPr="0096280A" w14:paraId="7D83079D"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5541097D" w14:textId="77777777" w:rsidR="00D86F59" w:rsidRPr="0096280A" w:rsidRDefault="00D86F59" w:rsidP="00E6741D">
            <w:pPr>
              <w:spacing w:before="0"/>
            </w:pPr>
            <w:r w:rsidRPr="0096280A">
              <w:t>Class F</w:t>
            </w:r>
          </w:p>
        </w:tc>
        <w:tc>
          <w:tcPr>
            <w:tcW w:w="1124" w:type="dxa"/>
            <w:tcBorders>
              <w:top w:val="nil"/>
              <w:left w:val="single" w:sz="8" w:space="0" w:color="auto"/>
              <w:bottom w:val="single" w:sz="8" w:space="0" w:color="auto"/>
              <w:right w:val="nil"/>
            </w:tcBorders>
            <w:shd w:val="clear" w:color="auto" w:fill="auto"/>
            <w:noWrap/>
            <w:vAlign w:val="center"/>
            <w:hideMark/>
          </w:tcPr>
          <w:p w14:paraId="3B15E377" w14:textId="77777777" w:rsidR="00D86F59" w:rsidRPr="0096280A" w:rsidRDefault="00D86F59" w:rsidP="00E6741D">
            <w:pPr>
              <w:spacing w:before="0"/>
              <w:jc w:val="center"/>
            </w:pPr>
            <w:r w:rsidRPr="0096280A">
              <w:t>?</w:t>
            </w:r>
          </w:p>
        </w:tc>
        <w:tc>
          <w:tcPr>
            <w:tcW w:w="1124" w:type="dxa"/>
            <w:tcBorders>
              <w:top w:val="nil"/>
              <w:left w:val="nil"/>
              <w:bottom w:val="single" w:sz="8" w:space="0" w:color="auto"/>
              <w:right w:val="nil"/>
            </w:tcBorders>
            <w:shd w:val="clear" w:color="auto" w:fill="auto"/>
            <w:noWrap/>
            <w:vAlign w:val="center"/>
            <w:hideMark/>
          </w:tcPr>
          <w:p w14:paraId="51C42B04" w14:textId="77777777" w:rsidR="00D86F59" w:rsidRPr="0096280A" w:rsidRDefault="00D86F59" w:rsidP="00E6741D">
            <w:pPr>
              <w:spacing w:before="0"/>
              <w:jc w:val="center"/>
            </w:pPr>
            <w:r w:rsidRPr="0096280A">
              <w:t>?</w:t>
            </w:r>
          </w:p>
        </w:tc>
        <w:tc>
          <w:tcPr>
            <w:tcW w:w="1124" w:type="dxa"/>
            <w:tcBorders>
              <w:top w:val="nil"/>
              <w:left w:val="nil"/>
              <w:bottom w:val="single" w:sz="8" w:space="0" w:color="auto"/>
              <w:right w:val="single" w:sz="4" w:space="0" w:color="auto"/>
            </w:tcBorders>
            <w:shd w:val="clear" w:color="auto" w:fill="auto"/>
            <w:noWrap/>
            <w:vAlign w:val="center"/>
            <w:hideMark/>
          </w:tcPr>
          <w:p w14:paraId="6DB309AC" w14:textId="77777777" w:rsidR="00D86F59" w:rsidRPr="0096280A" w:rsidRDefault="00D86F59" w:rsidP="00E6741D">
            <w:pPr>
              <w:spacing w:before="0"/>
              <w:jc w:val="center"/>
            </w:pPr>
            <w:r w:rsidRPr="0096280A">
              <w:t>?</w:t>
            </w:r>
          </w:p>
        </w:tc>
        <w:tc>
          <w:tcPr>
            <w:tcW w:w="920" w:type="dxa"/>
            <w:tcBorders>
              <w:top w:val="nil"/>
              <w:left w:val="nil"/>
              <w:bottom w:val="single" w:sz="8" w:space="0" w:color="auto"/>
              <w:right w:val="nil"/>
            </w:tcBorders>
            <w:shd w:val="clear" w:color="auto" w:fill="auto"/>
            <w:noWrap/>
            <w:vAlign w:val="center"/>
            <w:hideMark/>
          </w:tcPr>
          <w:p w14:paraId="088707CB" w14:textId="77777777" w:rsidR="00D86F59" w:rsidRPr="0096280A" w:rsidRDefault="00D86F59" w:rsidP="00E6741D">
            <w:pPr>
              <w:spacing w:before="0"/>
              <w:jc w:val="center"/>
            </w:pPr>
            <w:r w:rsidRPr="0096280A">
              <w:t>?</w:t>
            </w:r>
          </w:p>
        </w:tc>
        <w:tc>
          <w:tcPr>
            <w:tcW w:w="1008" w:type="dxa"/>
            <w:tcBorders>
              <w:top w:val="nil"/>
              <w:left w:val="nil"/>
              <w:bottom w:val="single" w:sz="8" w:space="0" w:color="auto"/>
              <w:right w:val="single" w:sz="8" w:space="0" w:color="auto"/>
            </w:tcBorders>
            <w:shd w:val="clear" w:color="auto" w:fill="auto"/>
            <w:noWrap/>
            <w:vAlign w:val="center"/>
            <w:hideMark/>
          </w:tcPr>
          <w:p w14:paraId="3F42B769" w14:textId="77777777" w:rsidR="00D86F59" w:rsidRPr="0096280A" w:rsidRDefault="00D86F59" w:rsidP="00E6741D">
            <w:pPr>
              <w:spacing w:before="0"/>
              <w:jc w:val="center"/>
            </w:pPr>
            <w:r w:rsidRPr="0096280A">
              <w:t>?</w:t>
            </w:r>
          </w:p>
        </w:tc>
      </w:tr>
      <w:tr w:rsidR="00D86F59" w:rsidRPr="0096280A" w14:paraId="13AD299A" w14:textId="77777777" w:rsidTr="00E6741D">
        <w:trPr>
          <w:trHeight w:val="255"/>
        </w:trPr>
        <w:tc>
          <w:tcPr>
            <w:tcW w:w="1152" w:type="dxa"/>
            <w:tcBorders>
              <w:top w:val="nil"/>
              <w:left w:val="nil"/>
              <w:bottom w:val="nil"/>
              <w:right w:val="nil"/>
            </w:tcBorders>
            <w:shd w:val="clear" w:color="auto" w:fill="auto"/>
            <w:noWrap/>
            <w:vAlign w:val="center"/>
            <w:hideMark/>
          </w:tcPr>
          <w:p w14:paraId="26C81563" w14:textId="77777777" w:rsidR="00D86F59" w:rsidRPr="0096280A" w:rsidRDefault="00D86F59" w:rsidP="00E6741D">
            <w:pPr>
              <w:spacing w:before="0"/>
            </w:pPr>
          </w:p>
        </w:tc>
        <w:tc>
          <w:tcPr>
            <w:tcW w:w="1124" w:type="dxa"/>
            <w:tcBorders>
              <w:top w:val="nil"/>
              <w:left w:val="nil"/>
              <w:bottom w:val="nil"/>
              <w:right w:val="nil"/>
            </w:tcBorders>
            <w:shd w:val="clear" w:color="auto" w:fill="auto"/>
            <w:noWrap/>
            <w:vAlign w:val="bottom"/>
            <w:hideMark/>
          </w:tcPr>
          <w:p w14:paraId="64E93A79"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6275270C" w14:textId="77777777" w:rsidR="00D86F59" w:rsidRPr="0096280A" w:rsidRDefault="00D86F59" w:rsidP="00E6741D">
            <w:pPr>
              <w:spacing w:before="0"/>
              <w:jc w:val="center"/>
            </w:pPr>
          </w:p>
        </w:tc>
        <w:tc>
          <w:tcPr>
            <w:tcW w:w="1124" w:type="dxa"/>
            <w:tcBorders>
              <w:top w:val="nil"/>
              <w:left w:val="nil"/>
              <w:bottom w:val="nil"/>
              <w:right w:val="nil"/>
            </w:tcBorders>
            <w:shd w:val="clear" w:color="auto" w:fill="auto"/>
            <w:noWrap/>
            <w:vAlign w:val="bottom"/>
            <w:hideMark/>
          </w:tcPr>
          <w:p w14:paraId="4367D133" w14:textId="77777777" w:rsidR="00D86F59" w:rsidRPr="0096280A" w:rsidRDefault="00D86F59" w:rsidP="00E6741D">
            <w:pPr>
              <w:spacing w:before="0"/>
              <w:jc w:val="center"/>
            </w:pPr>
          </w:p>
        </w:tc>
        <w:tc>
          <w:tcPr>
            <w:tcW w:w="920" w:type="dxa"/>
            <w:tcBorders>
              <w:top w:val="nil"/>
              <w:left w:val="nil"/>
              <w:bottom w:val="nil"/>
              <w:right w:val="nil"/>
            </w:tcBorders>
            <w:shd w:val="clear" w:color="auto" w:fill="auto"/>
            <w:noWrap/>
            <w:vAlign w:val="bottom"/>
            <w:hideMark/>
          </w:tcPr>
          <w:p w14:paraId="00D16334" w14:textId="77777777" w:rsidR="00D86F59" w:rsidRPr="0096280A" w:rsidRDefault="00D86F59" w:rsidP="00E6741D">
            <w:pPr>
              <w:spacing w:before="0"/>
              <w:jc w:val="center"/>
            </w:pPr>
          </w:p>
        </w:tc>
        <w:tc>
          <w:tcPr>
            <w:tcW w:w="1008" w:type="dxa"/>
            <w:tcBorders>
              <w:top w:val="nil"/>
              <w:left w:val="nil"/>
              <w:bottom w:val="nil"/>
              <w:right w:val="nil"/>
            </w:tcBorders>
            <w:shd w:val="clear" w:color="auto" w:fill="auto"/>
            <w:noWrap/>
            <w:vAlign w:val="bottom"/>
            <w:hideMark/>
          </w:tcPr>
          <w:p w14:paraId="7BD774EA" w14:textId="77777777" w:rsidR="00D86F59" w:rsidRPr="0096280A" w:rsidRDefault="00D86F59" w:rsidP="00E6741D">
            <w:pPr>
              <w:spacing w:before="0"/>
              <w:jc w:val="center"/>
            </w:pPr>
          </w:p>
        </w:tc>
      </w:tr>
      <w:tr w:rsidR="00D86F59" w:rsidRPr="0096280A" w14:paraId="44CA9963" w14:textId="77777777" w:rsidTr="00E6741D">
        <w:trPr>
          <w:trHeight w:val="255"/>
        </w:trPr>
        <w:tc>
          <w:tcPr>
            <w:tcW w:w="1152" w:type="dxa"/>
            <w:tcBorders>
              <w:top w:val="nil"/>
              <w:left w:val="nil"/>
              <w:bottom w:val="nil"/>
              <w:right w:val="nil"/>
            </w:tcBorders>
            <w:shd w:val="clear" w:color="auto" w:fill="auto"/>
            <w:noWrap/>
            <w:vAlign w:val="center"/>
            <w:hideMark/>
          </w:tcPr>
          <w:p w14:paraId="7521A9DF" w14:textId="77777777" w:rsidR="00D86F59" w:rsidRPr="0096280A" w:rsidRDefault="00D86F59" w:rsidP="00E6741D">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77EC14E" w14:textId="77777777" w:rsidR="00D86F59" w:rsidRPr="0096280A" w:rsidRDefault="00D86F59" w:rsidP="00E6741D">
            <w:pPr>
              <w:keepNext/>
              <w:spacing w:before="0"/>
              <w:jc w:val="center"/>
              <w:rPr>
                <w:b/>
                <w:bCs/>
              </w:rPr>
            </w:pPr>
            <w:r w:rsidRPr="0096280A">
              <w:rPr>
                <w:b/>
                <w:bCs/>
              </w:rPr>
              <w:t>All Intra Main 10</w:t>
            </w:r>
          </w:p>
        </w:tc>
      </w:tr>
      <w:tr w:rsidR="00D86F59" w:rsidRPr="0096280A" w14:paraId="07FB022C" w14:textId="77777777" w:rsidTr="00E6741D">
        <w:trPr>
          <w:trHeight w:val="255"/>
        </w:trPr>
        <w:tc>
          <w:tcPr>
            <w:tcW w:w="1152" w:type="dxa"/>
            <w:tcBorders>
              <w:top w:val="nil"/>
              <w:left w:val="nil"/>
              <w:bottom w:val="nil"/>
              <w:right w:val="nil"/>
            </w:tcBorders>
            <w:shd w:val="clear" w:color="auto" w:fill="auto"/>
            <w:noWrap/>
            <w:vAlign w:val="center"/>
            <w:hideMark/>
          </w:tcPr>
          <w:p w14:paraId="2B6B52D1" w14:textId="77777777" w:rsidR="00D86F59" w:rsidRPr="0096280A" w:rsidRDefault="00D86F59" w:rsidP="00E6741D">
            <w:pPr>
              <w:keepNext/>
              <w:spacing w:before="0"/>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F54EC53" w14:textId="77777777" w:rsidR="00D86F59" w:rsidRPr="0096280A" w:rsidRDefault="00D86F59" w:rsidP="00E6741D">
            <w:pPr>
              <w:keepNext/>
              <w:spacing w:before="0"/>
              <w:jc w:val="center"/>
              <w:rPr>
                <w:b/>
                <w:bCs/>
              </w:rPr>
            </w:pPr>
            <w:r w:rsidRPr="0096280A">
              <w:rPr>
                <w:b/>
                <w:bCs/>
              </w:rPr>
              <w:t>Over VTM-10.0</w:t>
            </w:r>
          </w:p>
        </w:tc>
      </w:tr>
      <w:tr w:rsidR="00D86F59" w:rsidRPr="0096280A" w14:paraId="31419A2A" w14:textId="77777777" w:rsidTr="00E6741D">
        <w:trPr>
          <w:trHeight w:val="255"/>
        </w:trPr>
        <w:tc>
          <w:tcPr>
            <w:tcW w:w="1152" w:type="dxa"/>
            <w:tcBorders>
              <w:top w:val="nil"/>
              <w:left w:val="nil"/>
              <w:bottom w:val="nil"/>
              <w:right w:val="nil"/>
            </w:tcBorders>
            <w:shd w:val="clear" w:color="auto" w:fill="auto"/>
            <w:noWrap/>
            <w:vAlign w:val="center"/>
            <w:hideMark/>
          </w:tcPr>
          <w:p w14:paraId="438F198A" w14:textId="77777777" w:rsidR="00D86F59" w:rsidRPr="0096280A" w:rsidRDefault="00D86F59" w:rsidP="00E6741D">
            <w:pPr>
              <w:keepNext/>
              <w:spacing w:before="0"/>
              <w:rPr>
                <w:b/>
                <w:bCs/>
              </w:rPr>
            </w:pPr>
          </w:p>
        </w:tc>
        <w:tc>
          <w:tcPr>
            <w:tcW w:w="1124" w:type="dxa"/>
            <w:tcBorders>
              <w:top w:val="nil"/>
              <w:left w:val="single" w:sz="8" w:space="0" w:color="auto"/>
              <w:bottom w:val="single" w:sz="8" w:space="0" w:color="auto"/>
              <w:right w:val="nil"/>
            </w:tcBorders>
            <w:shd w:val="clear" w:color="auto" w:fill="auto"/>
            <w:noWrap/>
            <w:vAlign w:val="center"/>
            <w:hideMark/>
          </w:tcPr>
          <w:p w14:paraId="63D3AEE1" w14:textId="77777777" w:rsidR="00D86F59" w:rsidRPr="0096280A" w:rsidRDefault="00D86F59" w:rsidP="00E6741D">
            <w:pPr>
              <w:keepNext/>
              <w:spacing w:before="0"/>
              <w:jc w:val="center"/>
            </w:pPr>
            <w:r w:rsidRPr="0096280A">
              <w:t>Y</w:t>
            </w:r>
          </w:p>
        </w:tc>
        <w:tc>
          <w:tcPr>
            <w:tcW w:w="1124" w:type="dxa"/>
            <w:tcBorders>
              <w:top w:val="nil"/>
              <w:left w:val="nil"/>
              <w:bottom w:val="single" w:sz="8" w:space="0" w:color="auto"/>
              <w:right w:val="nil"/>
            </w:tcBorders>
            <w:shd w:val="clear" w:color="auto" w:fill="auto"/>
            <w:noWrap/>
            <w:vAlign w:val="center"/>
            <w:hideMark/>
          </w:tcPr>
          <w:p w14:paraId="4AE8CF38" w14:textId="77777777" w:rsidR="00D86F59" w:rsidRPr="0096280A" w:rsidRDefault="00D86F59" w:rsidP="00E6741D">
            <w:pPr>
              <w:keepNext/>
              <w:spacing w:before="0"/>
              <w:jc w:val="center"/>
            </w:pPr>
            <w:r w:rsidRPr="0096280A">
              <w:t>U</w:t>
            </w:r>
          </w:p>
        </w:tc>
        <w:tc>
          <w:tcPr>
            <w:tcW w:w="1124" w:type="dxa"/>
            <w:tcBorders>
              <w:top w:val="nil"/>
              <w:left w:val="nil"/>
              <w:bottom w:val="single" w:sz="8" w:space="0" w:color="auto"/>
              <w:right w:val="single" w:sz="4" w:space="0" w:color="auto"/>
            </w:tcBorders>
            <w:shd w:val="clear" w:color="auto" w:fill="auto"/>
            <w:noWrap/>
            <w:vAlign w:val="center"/>
            <w:hideMark/>
          </w:tcPr>
          <w:p w14:paraId="60627D3F" w14:textId="77777777" w:rsidR="00D86F59" w:rsidRPr="0096280A" w:rsidRDefault="00D86F59" w:rsidP="00E6741D">
            <w:pPr>
              <w:keepNext/>
              <w:spacing w:before="0"/>
              <w:jc w:val="center"/>
            </w:pPr>
            <w:r w:rsidRPr="0096280A">
              <w:t>V</w:t>
            </w:r>
          </w:p>
        </w:tc>
        <w:tc>
          <w:tcPr>
            <w:tcW w:w="920" w:type="dxa"/>
            <w:tcBorders>
              <w:top w:val="nil"/>
              <w:left w:val="nil"/>
              <w:bottom w:val="single" w:sz="8" w:space="0" w:color="auto"/>
              <w:right w:val="nil"/>
            </w:tcBorders>
            <w:shd w:val="clear" w:color="auto" w:fill="auto"/>
            <w:noWrap/>
            <w:vAlign w:val="center"/>
            <w:hideMark/>
          </w:tcPr>
          <w:p w14:paraId="3D6BB4ED" w14:textId="77777777" w:rsidR="00D86F59" w:rsidRPr="0096280A" w:rsidRDefault="00D86F59" w:rsidP="00E6741D">
            <w:pPr>
              <w:keepNext/>
              <w:spacing w:before="0"/>
              <w:jc w:val="center"/>
            </w:pPr>
            <w:proofErr w:type="spellStart"/>
            <w:r w:rsidRPr="0096280A">
              <w:t>EncT</w:t>
            </w:r>
            <w:proofErr w:type="spellEnd"/>
          </w:p>
        </w:tc>
        <w:tc>
          <w:tcPr>
            <w:tcW w:w="1008" w:type="dxa"/>
            <w:tcBorders>
              <w:top w:val="nil"/>
              <w:left w:val="nil"/>
              <w:bottom w:val="single" w:sz="8" w:space="0" w:color="auto"/>
              <w:right w:val="single" w:sz="8" w:space="0" w:color="auto"/>
            </w:tcBorders>
            <w:shd w:val="clear" w:color="auto" w:fill="auto"/>
            <w:noWrap/>
            <w:vAlign w:val="center"/>
            <w:hideMark/>
          </w:tcPr>
          <w:p w14:paraId="6808B62C" w14:textId="77777777" w:rsidR="00D86F59" w:rsidRPr="0096280A" w:rsidRDefault="00D86F59" w:rsidP="00E6741D">
            <w:pPr>
              <w:keepNext/>
              <w:spacing w:before="0"/>
              <w:jc w:val="center"/>
            </w:pPr>
            <w:proofErr w:type="spellStart"/>
            <w:r w:rsidRPr="0096280A">
              <w:t>DecT</w:t>
            </w:r>
            <w:proofErr w:type="spellEnd"/>
          </w:p>
        </w:tc>
      </w:tr>
      <w:tr w:rsidR="00D86F59" w:rsidRPr="0096280A" w14:paraId="4AA64E2D"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3CC4117A" w14:textId="77777777" w:rsidR="00D86F59" w:rsidRPr="0096280A" w:rsidRDefault="00D86F59" w:rsidP="00E6741D">
            <w:pPr>
              <w:keepNext/>
              <w:spacing w:before="0"/>
            </w:pPr>
            <w:r w:rsidRPr="0096280A">
              <w:t>Class A1</w:t>
            </w:r>
          </w:p>
        </w:tc>
        <w:tc>
          <w:tcPr>
            <w:tcW w:w="1124" w:type="dxa"/>
            <w:tcBorders>
              <w:top w:val="single" w:sz="8" w:space="0" w:color="auto"/>
              <w:left w:val="single" w:sz="8" w:space="0" w:color="auto"/>
              <w:bottom w:val="nil"/>
              <w:right w:val="nil"/>
            </w:tcBorders>
            <w:shd w:val="clear" w:color="000000" w:fill="CCFFCC"/>
            <w:noWrap/>
            <w:vAlign w:val="center"/>
            <w:hideMark/>
          </w:tcPr>
          <w:p w14:paraId="48DF5574" w14:textId="240D8BD5" w:rsidR="00D86F59" w:rsidRPr="0096280A" w:rsidRDefault="00D86F59" w:rsidP="00E6741D">
            <w:pPr>
              <w:keepNext/>
              <w:spacing w:before="0"/>
              <w:jc w:val="center"/>
            </w:pPr>
            <w:del w:id="7158" w:author="Gary Sullivan" w:date="2020-12-12T08:31:00Z">
              <w:r w:rsidRPr="0096280A" w:rsidDel="001D5DF2">
                <w:delText>-3</w:delText>
              </w:r>
            </w:del>
            <w:ins w:id="7159" w:author="Gary Sullivan" w:date="2020-12-12T08:31:00Z">
              <w:r w:rsidR="001D5DF2">
                <w:t>−3</w:t>
              </w:r>
            </w:ins>
            <w:r w:rsidRPr="0096280A">
              <w:t>.18%</w:t>
            </w:r>
          </w:p>
        </w:tc>
        <w:tc>
          <w:tcPr>
            <w:tcW w:w="1124" w:type="dxa"/>
            <w:tcBorders>
              <w:top w:val="single" w:sz="8" w:space="0" w:color="auto"/>
              <w:left w:val="nil"/>
              <w:bottom w:val="nil"/>
              <w:right w:val="nil"/>
            </w:tcBorders>
            <w:shd w:val="clear" w:color="000000" w:fill="CCFFCC"/>
            <w:noWrap/>
            <w:vAlign w:val="center"/>
            <w:hideMark/>
          </w:tcPr>
          <w:p w14:paraId="3ADE1EB4" w14:textId="571550C9" w:rsidR="00D86F59" w:rsidRPr="0096280A" w:rsidRDefault="00D86F59" w:rsidP="00E6741D">
            <w:pPr>
              <w:keepNext/>
              <w:spacing w:before="0"/>
              <w:jc w:val="center"/>
            </w:pPr>
            <w:del w:id="7160" w:author="Gary Sullivan" w:date="2020-12-12T08:34:00Z">
              <w:r w:rsidRPr="0096280A" w:rsidDel="001D5DF2">
                <w:delText>-6</w:delText>
              </w:r>
            </w:del>
            <w:ins w:id="7161" w:author="Gary Sullivan" w:date="2020-12-12T08:34:00Z">
              <w:r w:rsidR="001D5DF2">
                <w:t>−6</w:t>
              </w:r>
            </w:ins>
            <w:r w:rsidRPr="0096280A">
              <w:t>.48%</w:t>
            </w:r>
          </w:p>
        </w:tc>
        <w:tc>
          <w:tcPr>
            <w:tcW w:w="1124" w:type="dxa"/>
            <w:tcBorders>
              <w:top w:val="single" w:sz="8" w:space="0" w:color="auto"/>
              <w:left w:val="nil"/>
              <w:bottom w:val="nil"/>
              <w:right w:val="single" w:sz="4" w:space="0" w:color="auto"/>
            </w:tcBorders>
            <w:shd w:val="clear" w:color="000000" w:fill="CCFFCC"/>
            <w:noWrap/>
            <w:vAlign w:val="center"/>
            <w:hideMark/>
          </w:tcPr>
          <w:p w14:paraId="764CB7E1" w14:textId="3720A1F7" w:rsidR="00D86F59" w:rsidRPr="0096280A" w:rsidRDefault="00D86F59" w:rsidP="00E6741D">
            <w:pPr>
              <w:keepNext/>
              <w:spacing w:before="0"/>
              <w:jc w:val="center"/>
            </w:pPr>
            <w:del w:id="7162" w:author="Gary Sullivan" w:date="2020-12-12T08:38:00Z">
              <w:r w:rsidRPr="0096280A" w:rsidDel="001D5DF2">
                <w:delText>-8</w:delText>
              </w:r>
            </w:del>
            <w:ins w:id="7163" w:author="Gary Sullivan" w:date="2020-12-12T08:38:00Z">
              <w:r w:rsidR="001D5DF2">
                <w:t>−8</w:t>
              </w:r>
            </w:ins>
            <w:r w:rsidRPr="0096280A">
              <w:t>.86%</w:t>
            </w:r>
          </w:p>
        </w:tc>
        <w:tc>
          <w:tcPr>
            <w:tcW w:w="920" w:type="dxa"/>
            <w:tcBorders>
              <w:top w:val="nil"/>
              <w:left w:val="nil"/>
              <w:bottom w:val="nil"/>
              <w:right w:val="nil"/>
            </w:tcBorders>
            <w:shd w:val="clear" w:color="auto" w:fill="auto"/>
            <w:noWrap/>
            <w:vAlign w:val="center"/>
            <w:hideMark/>
          </w:tcPr>
          <w:p w14:paraId="7837206E" w14:textId="77777777" w:rsidR="00D86F59" w:rsidRPr="0096280A" w:rsidRDefault="00D86F59" w:rsidP="00E6741D">
            <w:pPr>
              <w:keepNext/>
              <w:spacing w:before="0"/>
              <w:jc w:val="center"/>
            </w:pPr>
            <w:r w:rsidRPr="0096280A">
              <w:t>278%</w:t>
            </w:r>
          </w:p>
        </w:tc>
        <w:tc>
          <w:tcPr>
            <w:tcW w:w="1008" w:type="dxa"/>
            <w:tcBorders>
              <w:top w:val="nil"/>
              <w:left w:val="nil"/>
              <w:bottom w:val="nil"/>
              <w:right w:val="single" w:sz="8" w:space="0" w:color="auto"/>
            </w:tcBorders>
            <w:shd w:val="clear" w:color="auto" w:fill="auto"/>
            <w:noWrap/>
            <w:vAlign w:val="center"/>
            <w:hideMark/>
          </w:tcPr>
          <w:p w14:paraId="75E4192A" w14:textId="77777777" w:rsidR="00D86F59" w:rsidRPr="0096280A" w:rsidRDefault="00D86F59" w:rsidP="00E6741D">
            <w:pPr>
              <w:keepNext/>
              <w:spacing w:before="0"/>
              <w:jc w:val="center"/>
            </w:pPr>
            <w:r w:rsidRPr="0096280A">
              <w:t>10550%</w:t>
            </w:r>
          </w:p>
        </w:tc>
      </w:tr>
      <w:tr w:rsidR="00D86F59" w:rsidRPr="0096280A" w14:paraId="65CAC034"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6912002B" w14:textId="77777777" w:rsidR="00D86F59" w:rsidRPr="0096280A" w:rsidRDefault="00D86F59" w:rsidP="00E6741D">
            <w:pPr>
              <w:keepNext/>
              <w:spacing w:before="0"/>
            </w:pPr>
            <w:r w:rsidRPr="0096280A">
              <w:t>Class A2</w:t>
            </w:r>
          </w:p>
        </w:tc>
        <w:tc>
          <w:tcPr>
            <w:tcW w:w="1124" w:type="dxa"/>
            <w:tcBorders>
              <w:top w:val="nil"/>
              <w:left w:val="nil"/>
              <w:bottom w:val="nil"/>
              <w:right w:val="nil"/>
            </w:tcBorders>
            <w:shd w:val="clear" w:color="auto" w:fill="auto"/>
            <w:noWrap/>
            <w:vAlign w:val="center"/>
            <w:hideMark/>
          </w:tcPr>
          <w:p w14:paraId="729D5A12" w14:textId="600BAB0C" w:rsidR="00D86F59" w:rsidRPr="0096280A" w:rsidRDefault="00D86F59" w:rsidP="00E6741D">
            <w:pPr>
              <w:keepNext/>
              <w:spacing w:before="0"/>
              <w:jc w:val="center"/>
            </w:pPr>
            <w:del w:id="7164" w:author="Gary Sullivan" w:date="2020-12-12T08:30:00Z">
              <w:r w:rsidRPr="0096280A" w:rsidDel="001D5DF2">
                <w:delText>-2</w:delText>
              </w:r>
            </w:del>
            <w:ins w:id="7165" w:author="Gary Sullivan" w:date="2020-12-12T08:30:00Z">
              <w:r w:rsidR="001D5DF2">
                <w:t>−2</w:t>
              </w:r>
            </w:ins>
            <w:r w:rsidRPr="0096280A">
              <w:t>.89%</w:t>
            </w:r>
          </w:p>
        </w:tc>
        <w:tc>
          <w:tcPr>
            <w:tcW w:w="1124" w:type="dxa"/>
            <w:tcBorders>
              <w:top w:val="nil"/>
              <w:left w:val="nil"/>
              <w:bottom w:val="nil"/>
              <w:right w:val="nil"/>
            </w:tcBorders>
            <w:shd w:val="clear" w:color="000000" w:fill="CCFFCC"/>
            <w:noWrap/>
            <w:vAlign w:val="center"/>
            <w:hideMark/>
          </w:tcPr>
          <w:p w14:paraId="19954653" w14:textId="1CD3CE3B" w:rsidR="00D86F59" w:rsidRPr="0096280A" w:rsidRDefault="00D86F59" w:rsidP="00E6741D">
            <w:pPr>
              <w:keepNext/>
              <w:spacing w:before="0"/>
              <w:jc w:val="center"/>
            </w:pPr>
            <w:del w:id="7166" w:author="Gary Sullivan" w:date="2020-12-12T08:39:00Z">
              <w:r w:rsidRPr="0096280A" w:rsidDel="001D5DF2">
                <w:delText>-9</w:delText>
              </w:r>
            </w:del>
            <w:ins w:id="7167" w:author="Gary Sullivan" w:date="2020-12-12T08:39:00Z">
              <w:r w:rsidR="001D5DF2">
                <w:t>−9</w:t>
              </w:r>
            </w:ins>
            <w:r w:rsidRPr="0096280A">
              <w:t>.28%</w:t>
            </w:r>
          </w:p>
        </w:tc>
        <w:tc>
          <w:tcPr>
            <w:tcW w:w="1124" w:type="dxa"/>
            <w:tcBorders>
              <w:top w:val="nil"/>
              <w:left w:val="nil"/>
              <w:bottom w:val="nil"/>
              <w:right w:val="single" w:sz="4" w:space="0" w:color="auto"/>
            </w:tcBorders>
            <w:shd w:val="clear" w:color="000000" w:fill="CCFFCC"/>
            <w:noWrap/>
            <w:vAlign w:val="center"/>
            <w:hideMark/>
          </w:tcPr>
          <w:p w14:paraId="0EB79348" w14:textId="61F0E00E" w:rsidR="00D86F59" w:rsidRPr="0096280A" w:rsidRDefault="00D86F59" w:rsidP="00E6741D">
            <w:pPr>
              <w:keepNext/>
              <w:spacing w:before="0"/>
              <w:jc w:val="center"/>
            </w:pPr>
            <w:del w:id="7168" w:author="Gary Sullivan" w:date="2020-12-12T08:38:00Z">
              <w:r w:rsidRPr="0096280A" w:rsidDel="001D5DF2">
                <w:delText>-8</w:delText>
              </w:r>
            </w:del>
            <w:ins w:id="7169" w:author="Gary Sullivan" w:date="2020-12-12T08:38:00Z">
              <w:r w:rsidR="001D5DF2">
                <w:t>−8</w:t>
              </w:r>
            </w:ins>
            <w:r w:rsidRPr="0096280A">
              <w:t>.94%</w:t>
            </w:r>
          </w:p>
        </w:tc>
        <w:tc>
          <w:tcPr>
            <w:tcW w:w="920" w:type="dxa"/>
            <w:tcBorders>
              <w:top w:val="nil"/>
              <w:left w:val="nil"/>
              <w:bottom w:val="nil"/>
              <w:right w:val="nil"/>
            </w:tcBorders>
            <w:shd w:val="clear" w:color="auto" w:fill="auto"/>
            <w:noWrap/>
            <w:vAlign w:val="center"/>
            <w:hideMark/>
          </w:tcPr>
          <w:p w14:paraId="3399DC51" w14:textId="77777777" w:rsidR="00D86F59" w:rsidRPr="0096280A" w:rsidRDefault="00D86F59" w:rsidP="00E6741D">
            <w:pPr>
              <w:keepNext/>
              <w:spacing w:before="0"/>
              <w:jc w:val="center"/>
            </w:pPr>
            <w:r w:rsidRPr="0096280A">
              <w:t>211%</w:t>
            </w:r>
          </w:p>
        </w:tc>
        <w:tc>
          <w:tcPr>
            <w:tcW w:w="1008" w:type="dxa"/>
            <w:tcBorders>
              <w:top w:val="nil"/>
              <w:left w:val="nil"/>
              <w:bottom w:val="nil"/>
              <w:right w:val="single" w:sz="8" w:space="0" w:color="auto"/>
            </w:tcBorders>
            <w:shd w:val="clear" w:color="auto" w:fill="auto"/>
            <w:noWrap/>
            <w:vAlign w:val="center"/>
            <w:hideMark/>
          </w:tcPr>
          <w:p w14:paraId="30A5DAE1" w14:textId="77777777" w:rsidR="00D86F59" w:rsidRPr="0096280A" w:rsidRDefault="00D86F59" w:rsidP="00E6741D">
            <w:pPr>
              <w:keepNext/>
              <w:spacing w:before="0"/>
              <w:jc w:val="center"/>
            </w:pPr>
            <w:r w:rsidRPr="0096280A">
              <w:t>7516%</w:t>
            </w:r>
          </w:p>
        </w:tc>
      </w:tr>
      <w:tr w:rsidR="00D86F59" w:rsidRPr="0096280A" w14:paraId="122B7F03"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E3C7C42" w14:textId="77777777" w:rsidR="00D86F59" w:rsidRPr="0096280A" w:rsidRDefault="00D86F59" w:rsidP="00E6741D">
            <w:pPr>
              <w:keepNext/>
              <w:spacing w:before="0"/>
            </w:pPr>
            <w:r w:rsidRPr="0096280A">
              <w:t>Class B</w:t>
            </w:r>
          </w:p>
        </w:tc>
        <w:tc>
          <w:tcPr>
            <w:tcW w:w="1124" w:type="dxa"/>
            <w:tcBorders>
              <w:top w:val="nil"/>
              <w:left w:val="single" w:sz="8" w:space="0" w:color="auto"/>
              <w:bottom w:val="nil"/>
              <w:right w:val="nil"/>
            </w:tcBorders>
            <w:shd w:val="clear" w:color="000000" w:fill="CCFFCC"/>
            <w:noWrap/>
            <w:vAlign w:val="center"/>
            <w:hideMark/>
          </w:tcPr>
          <w:p w14:paraId="6177C2FF" w14:textId="1F5152A0" w:rsidR="00D86F59" w:rsidRPr="0096280A" w:rsidRDefault="00D86F59" w:rsidP="00E6741D">
            <w:pPr>
              <w:keepNext/>
              <w:spacing w:before="0"/>
              <w:jc w:val="center"/>
            </w:pPr>
            <w:del w:id="7170" w:author="Gary Sullivan" w:date="2020-12-12T08:31:00Z">
              <w:r w:rsidRPr="0096280A" w:rsidDel="001D5DF2">
                <w:delText>-3</w:delText>
              </w:r>
            </w:del>
            <w:ins w:id="7171" w:author="Gary Sullivan" w:date="2020-12-12T08:31:00Z">
              <w:r w:rsidR="001D5DF2">
                <w:t>−3</w:t>
              </w:r>
            </w:ins>
            <w:r w:rsidRPr="0096280A">
              <w:t>.22%</w:t>
            </w:r>
          </w:p>
        </w:tc>
        <w:tc>
          <w:tcPr>
            <w:tcW w:w="1124" w:type="dxa"/>
            <w:tcBorders>
              <w:top w:val="nil"/>
              <w:left w:val="nil"/>
              <w:bottom w:val="nil"/>
              <w:right w:val="nil"/>
            </w:tcBorders>
            <w:shd w:val="clear" w:color="000000" w:fill="CCFFCC"/>
            <w:noWrap/>
            <w:vAlign w:val="center"/>
            <w:hideMark/>
          </w:tcPr>
          <w:p w14:paraId="4A80945E" w14:textId="02DBF46D" w:rsidR="00D86F59" w:rsidRPr="0096280A" w:rsidRDefault="00D86F59" w:rsidP="00E6741D">
            <w:pPr>
              <w:keepNext/>
              <w:spacing w:before="0"/>
              <w:jc w:val="center"/>
            </w:pPr>
            <w:del w:id="7172" w:author="Gary Sullivan" w:date="2020-12-12T08:27:00Z">
              <w:r w:rsidRPr="0096280A" w:rsidDel="001D5DF2">
                <w:delText>-1</w:delText>
              </w:r>
            </w:del>
            <w:ins w:id="7173" w:author="Gary Sullivan" w:date="2020-12-12T08:27:00Z">
              <w:r w:rsidR="001D5DF2">
                <w:t>−1</w:t>
              </w:r>
            </w:ins>
            <w:r w:rsidRPr="0096280A">
              <w:t>0.10%</w:t>
            </w:r>
          </w:p>
        </w:tc>
        <w:tc>
          <w:tcPr>
            <w:tcW w:w="1124" w:type="dxa"/>
            <w:tcBorders>
              <w:top w:val="nil"/>
              <w:left w:val="nil"/>
              <w:bottom w:val="nil"/>
              <w:right w:val="single" w:sz="4" w:space="0" w:color="auto"/>
            </w:tcBorders>
            <w:shd w:val="clear" w:color="000000" w:fill="CCFFCC"/>
            <w:noWrap/>
            <w:vAlign w:val="center"/>
            <w:hideMark/>
          </w:tcPr>
          <w:p w14:paraId="41C8AAEC" w14:textId="6FF9B865" w:rsidR="00D86F59" w:rsidRPr="0096280A" w:rsidRDefault="00D86F59" w:rsidP="00E6741D">
            <w:pPr>
              <w:keepNext/>
              <w:spacing w:before="0"/>
              <w:jc w:val="center"/>
            </w:pPr>
            <w:del w:id="7174" w:author="Gary Sullivan" w:date="2020-12-12T08:27:00Z">
              <w:r w:rsidRPr="0096280A" w:rsidDel="001D5DF2">
                <w:delText>-1</w:delText>
              </w:r>
            </w:del>
            <w:ins w:id="7175" w:author="Gary Sullivan" w:date="2020-12-12T08:27:00Z">
              <w:r w:rsidR="001D5DF2">
                <w:t>−1</w:t>
              </w:r>
            </w:ins>
            <w:r w:rsidRPr="0096280A">
              <w:t>0.34%</w:t>
            </w:r>
          </w:p>
        </w:tc>
        <w:tc>
          <w:tcPr>
            <w:tcW w:w="920" w:type="dxa"/>
            <w:tcBorders>
              <w:top w:val="nil"/>
              <w:left w:val="nil"/>
              <w:bottom w:val="nil"/>
              <w:right w:val="nil"/>
            </w:tcBorders>
            <w:shd w:val="clear" w:color="auto" w:fill="auto"/>
            <w:noWrap/>
            <w:vAlign w:val="center"/>
            <w:hideMark/>
          </w:tcPr>
          <w:p w14:paraId="4A51F23B" w14:textId="77777777" w:rsidR="00D86F59" w:rsidRPr="0096280A" w:rsidRDefault="00D86F59" w:rsidP="00E6741D">
            <w:pPr>
              <w:keepNext/>
              <w:spacing w:before="0"/>
              <w:jc w:val="center"/>
            </w:pPr>
            <w:r w:rsidRPr="0096280A">
              <w:t>196%</w:t>
            </w:r>
          </w:p>
        </w:tc>
        <w:tc>
          <w:tcPr>
            <w:tcW w:w="1008" w:type="dxa"/>
            <w:tcBorders>
              <w:top w:val="nil"/>
              <w:left w:val="nil"/>
              <w:bottom w:val="nil"/>
              <w:right w:val="single" w:sz="8" w:space="0" w:color="auto"/>
            </w:tcBorders>
            <w:shd w:val="clear" w:color="auto" w:fill="auto"/>
            <w:noWrap/>
            <w:vAlign w:val="center"/>
            <w:hideMark/>
          </w:tcPr>
          <w:p w14:paraId="44C69AC0" w14:textId="77777777" w:rsidR="00D86F59" w:rsidRPr="0096280A" w:rsidRDefault="00D86F59" w:rsidP="00E6741D">
            <w:pPr>
              <w:keepNext/>
              <w:spacing w:before="0"/>
              <w:jc w:val="center"/>
            </w:pPr>
            <w:r w:rsidRPr="0096280A">
              <w:t>7812%</w:t>
            </w:r>
          </w:p>
        </w:tc>
      </w:tr>
      <w:tr w:rsidR="00D86F59" w:rsidRPr="0096280A" w14:paraId="4B322F4C"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29B43F9A" w14:textId="77777777" w:rsidR="00D86F59" w:rsidRPr="0096280A" w:rsidRDefault="00D86F59" w:rsidP="00E6741D">
            <w:pPr>
              <w:keepNext/>
              <w:spacing w:before="0"/>
            </w:pPr>
            <w:r w:rsidRPr="0096280A">
              <w:t>Class C</w:t>
            </w:r>
          </w:p>
        </w:tc>
        <w:tc>
          <w:tcPr>
            <w:tcW w:w="1124" w:type="dxa"/>
            <w:tcBorders>
              <w:top w:val="nil"/>
              <w:left w:val="single" w:sz="8" w:space="0" w:color="auto"/>
              <w:bottom w:val="nil"/>
              <w:right w:val="nil"/>
            </w:tcBorders>
            <w:shd w:val="clear" w:color="000000" w:fill="CCFFCC"/>
            <w:noWrap/>
            <w:vAlign w:val="center"/>
            <w:hideMark/>
          </w:tcPr>
          <w:p w14:paraId="02F8C28D" w14:textId="1F6AD649" w:rsidR="00D86F59" w:rsidRPr="0096280A" w:rsidRDefault="00D86F59" w:rsidP="00E6741D">
            <w:pPr>
              <w:keepNext/>
              <w:spacing w:before="0"/>
              <w:jc w:val="center"/>
            </w:pPr>
            <w:del w:id="7176" w:author="Gary Sullivan" w:date="2020-12-12T08:32:00Z">
              <w:r w:rsidRPr="0096280A" w:rsidDel="001D5DF2">
                <w:delText>-4</w:delText>
              </w:r>
            </w:del>
            <w:ins w:id="7177" w:author="Gary Sullivan" w:date="2020-12-12T08:32:00Z">
              <w:r w:rsidR="001D5DF2">
                <w:t>−4</w:t>
              </w:r>
            </w:ins>
            <w:r w:rsidRPr="0096280A">
              <w:t>.02%</w:t>
            </w:r>
          </w:p>
        </w:tc>
        <w:tc>
          <w:tcPr>
            <w:tcW w:w="1124" w:type="dxa"/>
            <w:tcBorders>
              <w:top w:val="nil"/>
              <w:left w:val="nil"/>
              <w:bottom w:val="nil"/>
              <w:right w:val="nil"/>
            </w:tcBorders>
            <w:shd w:val="clear" w:color="000000" w:fill="CCFFCC"/>
            <w:noWrap/>
            <w:vAlign w:val="center"/>
            <w:hideMark/>
          </w:tcPr>
          <w:p w14:paraId="1C4C5944" w14:textId="30B07CB3" w:rsidR="00D86F59" w:rsidRPr="0096280A" w:rsidRDefault="00D86F59" w:rsidP="00E6741D">
            <w:pPr>
              <w:keepNext/>
              <w:spacing w:before="0"/>
              <w:jc w:val="center"/>
            </w:pPr>
            <w:del w:id="7178" w:author="Gary Sullivan" w:date="2020-12-12T08:27:00Z">
              <w:r w:rsidRPr="0096280A" w:rsidDel="001D5DF2">
                <w:delText>-1</w:delText>
              </w:r>
            </w:del>
            <w:ins w:id="7179" w:author="Gary Sullivan" w:date="2020-12-12T08:27:00Z">
              <w:r w:rsidR="001D5DF2">
                <w:t>−1</w:t>
              </w:r>
            </w:ins>
            <w:r w:rsidRPr="0096280A">
              <w:t>2.00%</w:t>
            </w:r>
          </w:p>
        </w:tc>
        <w:tc>
          <w:tcPr>
            <w:tcW w:w="1124" w:type="dxa"/>
            <w:tcBorders>
              <w:top w:val="nil"/>
              <w:left w:val="nil"/>
              <w:bottom w:val="nil"/>
              <w:right w:val="single" w:sz="4" w:space="0" w:color="auto"/>
            </w:tcBorders>
            <w:shd w:val="clear" w:color="000000" w:fill="CCFFCC"/>
            <w:noWrap/>
            <w:vAlign w:val="center"/>
            <w:hideMark/>
          </w:tcPr>
          <w:p w14:paraId="38094878" w14:textId="6406A7CC" w:rsidR="00D86F59" w:rsidRPr="0096280A" w:rsidRDefault="00D86F59" w:rsidP="00E6741D">
            <w:pPr>
              <w:keepNext/>
              <w:spacing w:before="0"/>
              <w:jc w:val="center"/>
            </w:pPr>
            <w:del w:id="7180" w:author="Gary Sullivan" w:date="2020-12-12T08:27:00Z">
              <w:r w:rsidRPr="0096280A" w:rsidDel="001D5DF2">
                <w:delText>-1</w:delText>
              </w:r>
            </w:del>
            <w:ins w:id="7181" w:author="Gary Sullivan" w:date="2020-12-12T08:27:00Z">
              <w:r w:rsidR="001D5DF2">
                <w:t>−1</w:t>
              </w:r>
            </w:ins>
            <w:r w:rsidRPr="0096280A">
              <w:t>2.47%</w:t>
            </w:r>
          </w:p>
        </w:tc>
        <w:tc>
          <w:tcPr>
            <w:tcW w:w="920" w:type="dxa"/>
            <w:tcBorders>
              <w:top w:val="nil"/>
              <w:left w:val="nil"/>
              <w:bottom w:val="nil"/>
              <w:right w:val="nil"/>
            </w:tcBorders>
            <w:shd w:val="clear" w:color="auto" w:fill="auto"/>
            <w:noWrap/>
            <w:vAlign w:val="center"/>
            <w:hideMark/>
          </w:tcPr>
          <w:p w14:paraId="572DE801" w14:textId="77777777" w:rsidR="00D86F59" w:rsidRPr="0096280A" w:rsidRDefault="00D86F59" w:rsidP="00E6741D">
            <w:pPr>
              <w:keepNext/>
              <w:spacing w:before="0"/>
              <w:jc w:val="center"/>
            </w:pPr>
            <w:r w:rsidRPr="0096280A">
              <w:t>155%</w:t>
            </w:r>
          </w:p>
        </w:tc>
        <w:tc>
          <w:tcPr>
            <w:tcW w:w="1008" w:type="dxa"/>
            <w:tcBorders>
              <w:top w:val="nil"/>
              <w:left w:val="nil"/>
              <w:bottom w:val="nil"/>
              <w:right w:val="single" w:sz="8" w:space="0" w:color="auto"/>
            </w:tcBorders>
            <w:shd w:val="clear" w:color="auto" w:fill="auto"/>
            <w:noWrap/>
            <w:vAlign w:val="center"/>
            <w:hideMark/>
          </w:tcPr>
          <w:p w14:paraId="172A41FC" w14:textId="77777777" w:rsidR="00D86F59" w:rsidRPr="0096280A" w:rsidRDefault="00D86F59" w:rsidP="00E6741D">
            <w:pPr>
              <w:keepNext/>
              <w:spacing w:before="0"/>
              <w:jc w:val="center"/>
            </w:pPr>
            <w:r w:rsidRPr="0096280A">
              <w:t>5995%</w:t>
            </w:r>
          </w:p>
        </w:tc>
      </w:tr>
      <w:tr w:rsidR="00D86F59" w:rsidRPr="0096280A" w14:paraId="2C838BE9" w14:textId="77777777" w:rsidTr="00E6741D">
        <w:trPr>
          <w:trHeight w:val="255"/>
        </w:trPr>
        <w:tc>
          <w:tcPr>
            <w:tcW w:w="1152" w:type="dxa"/>
            <w:tcBorders>
              <w:top w:val="nil"/>
              <w:left w:val="single" w:sz="8" w:space="0" w:color="auto"/>
              <w:bottom w:val="nil"/>
              <w:right w:val="single" w:sz="8" w:space="0" w:color="auto"/>
            </w:tcBorders>
            <w:shd w:val="clear" w:color="auto" w:fill="auto"/>
            <w:noWrap/>
            <w:vAlign w:val="center"/>
            <w:hideMark/>
          </w:tcPr>
          <w:p w14:paraId="5F4D4CC6" w14:textId="77777777" w:rsidR="00D86F59" w:rsidRPr="0096280A" w:rsidRDefault="00D86F59" w:rsidP="00E6741D">
            <w:pPr>
              <w:keepNext/>
              <w:spacing w:before="0"/>
            </w:pPr>
            <w:r w:rsidRPr="0096280A">
              <w:t>Class E</w:t>
            </w:r>
          </w:p>
        </w:tc>
        <w:tc>
          <w:tcPr>
            <w:tcW w:w="1124" w:type="dxa"/>
            <w:tcBorders>
              <w:top w:val="nil"/>
              <w:left w:val="single" w:sz="8" w:space="0" w:color="auto"/>
              <w:bottom w:val="nil"/>
              <w:right w:val="nil"/>
            </w:tcBorders>
            <w:shd w:val="clear" w:color="000000" w:fill="CCFFCC"/>
            <w:noWrap/>
            <w:vAlign w:val="center"/>
            <w:hideMark/>
          </w:tcPr>
          <w:p w14:paraId="338743CA" w14:textId="4E1CCCF1" w:rsidR="00D86F59" w:rsidRPr="0096280A" w:rsidRDefault="00D86F59" w:rsidP="00E6741D">
            <w:pPr>
              <w:keepNext/>
              <w:spacing w:before="0"/>
              <w:jc w:val="center"/>
            </w:pPr>
            <w:del w:id="7182" w:author="Gary Sullivan" w:date="2020-12-12T08:33:00Z">
              <w:r w:rsidRPr="0096280A" w:rsidDel="001D5DF2">
                <w:delText>-5</w:delText>
              </w:r>
            </w:del>
            <w:ins w:id="7183" w:author="Gary Sullivan" w:date="2020-12-12T08:33:00Z">
              <w:r w:rsidR="001D5DF2">
                <w:t>−5</w:t>
              </w:r>
            </w:ins>
            <w:r w:rsidRPr="0096280A">
              <w:t>.01%</w:t>
            </w:r>
          </w:p>
        </w:tc>
        <w:tc>
          <w:tcPr>
            <w:tcW w:w="1124" w:type="dxa"/>
            <w:tcBorders>
              <w:top w:val="nil"/>
              <w:left w:val="nil"/>
              <w:bottom w:val="nil"/>
              <w:right w:val="nil"/>
            </w:tcBorders>
            <w:shd w:val="clear" w:color="000000" w:fill="CCFFCC"/>
            <w:noWrap/>
            <w:vAlign w:val="center"/>
            <w:hideMark/>
          </w:tcPr>
          <w:p w14:paraId="67405986" w14:textId="03C2177F" w:rsidR="00D86F59" w:rsidRPr="0096280A" w:rsidRDefault="00D86F59" w:rsidP="00E6741D">
            <w:pPr>
              <w:keepNext/>
              <w:spacing w:before="0"/>
              <w:jc w:val="center"/>
            </w:pPr>
            <w:del w:id="7184" w:author="Gary Sullivan" w:date="2020-12-12T08:38:00Z">
              <w:r w:rsidRPr="0096280A" w:rsidDel="001D5DF2">
                <w:delText>-8</w:delText>
              </w:r>
            </w:del>
            <w:ins w:id="7185" w:author="Gary Sullivan" w:date="2020-12-12T08:38:00Z">
              <w:r w:rsidR="001D5DF2">
                <w:t>−8</w:t>
              </w:r>
            </w:ins>
            <w:r w:rsidRPr="0096280A">
              <w:t>.20%</w:t>
            </w:r>
          </w:p>
        </w:tc>
        <w:tc>
          <w:tcPr>
            <w:tcW w:w="1124" w:type="dxa"/>
            <w:tcBorders>
              <w:top w:val="nil"/>
              <w:left w:val="nil"/>
              <w:bottom w:val="nil"/>
              <w:right w:val="single" w:sz="4" w:space="0" w:color="auto"/>
            </w:tcBorders>
            <w:shd w:val="clear" w:color="000000" w:fill="CCFFCC"/>
            <w:noWrap/>
            <w:vAlign w:val="center"/>
            <w:hideMark/>
          </w:tcPr>
          <w:p w14:paraId="2AB74BEA" w14:textId="1378CEF3" w:rsidR="00D86F59" w:rsidRPr="0096280A" w:rsidRDefault="00D86F59" w:rsidP="00E6741D">
            <w:pPr>
              <w:keepNext/>
              <w:spacing w:before="0"/>
              <w:jc w:val="center"/>
            </w:pPr>
            <w:del w:id="7186" w:author="Gary Sullivan" w:date="2020-12-12T08:39:00Z">
              <w:r w:rsidRPr="0096280A" w:rsidDel="001D5DF2">
                <w:delText>-8</w:delText>
              </w:r>
            </w:del>
            <w:ins w:id="7187" w:author="Gary Sullivan" w:date="2020-12-12T08:39:00Z">
              <w:r w:rsidR="001D5DF2">
                <w:t>−8</w:t>
              </w:r>
            </w:ins>
            <w:r w:rsidRPr="0096280A">
              <w:t>.25%</w:t>
            </w:r>
          </w:p>
        </w:tc>
        <w:tc>
          <w:tcPr>
            <w:tcW w:w="920" w:type="dxa"/>
            <w:tcBorders>
              <w:top w:val="nil"/>
              <w:left w:val="nil"/>
              <w:bottom w:val="nil"/>
              <w:right w:val="nil"/>
            </w:tcBorders>
            <w:shd w:val="clear" w:color="auto" w:fill="auto"/>
            <w:noWrap/>
            <w:vAlign w:val="center"/>
            <w:hideMark/>
          </w:tcPr>
          <w:p w14:paraId="54E80881" w14:textId="77777777" w:rsidR="00D86F59" w:rsidRPr="0096280A" w:rsidRDefault="00D86F59" w:rsidP="00E6741D">
            <w:pPr>
              <w:keepNext/>
              <w:spacing w:before="0"/>
              <w:jc w:val="center"/>
            </w:pPr>
            <w:r w:rsidRPr="0096280A">
              <w:t>220%</w:t>
            </w:r>
          </w:p>
        </w:tc>
        <w:tc>
          <w:tcPr>
            <w:tcW w:w="1008" w:type="dxa"/>
            <w:tcBorders>
              <w:top w:val="nil"/>
              <w:left w:val="nil"/>
              <w:bottom w:val="nil"/>
              <w:right w:val="single" w:sz="8" w:space="0" w:color="auto"/>
            </w:tcBorders>
            <w:shd w:val="clear" w:color="auto" w:fill="auto"/>
            <w:noWrap/>
            <w:vAlign w:val="center"/>
            <w:hideMark/>
          </w:tcPr>
          <w:p w14:paraId="649B150D" w14:textId="77777777" w:rsidR="00D86F59" w:rsidRPr="0096280A" w:rsidRDefault="00D86F59" w:rsidP="00E6741D">
            <w:pPr>
              <w:keepNext/>
              <w:spacing w:before="0"/>
              <w:jc w:val="center"/>
            </w:pPr>
            <w:r w:rsidRPr="0096280A">
              <w:t>8991%</w:t>
            </w:r>
          </w:p>
        </w:tc>
      </w:tr>
      <w:tr w:rsidR="00D86F59" w:rsidRPr="0096280A" w14:paraId="27542C14" w14:textId="77777777" w:rsidTr="00E6741D">
        <w:trPr>
          <w:trHeight w:val="255"/>
        </w:trPr>
        <w:tc>
          <w:tcPr>
            <w:tcW w:w="1152" w:type="dxa"/>
            <w:tcBorders>
              <w:top w:val="single" w:sz="8" w:space="0" w:color="auto"/>
              <w:left w:val="single" w:sz="8" w:space="0" w:color="auto"/>
              <w:bottom w:val="nil"/>
              <w:right w:val="single" w:sz="8" w:space="0" w:color="auto"/>
            </w:tcBorders>
            <w:shd w:val="clear" w:color="auto" w:fill="auto"/>
            <w:noWrap/>
            <w:vAlign w:val="center"/>
            <w:hideMark/>
          </w:tcPr>
          <w:p w14:paraId="4D9B2A9B" w14:textId="77777777" w:rsidR="00D86F59" w:rsidRPr="0096280A" w:rsidRDefault="00D86F59" w:rsidP="00E6741D">
            <w:pPr>
              <w:keepNext/>
              <w:spacing w:before="0"/>
              <w:rPr>
                <w:b/>
                <w:bCs/>
              </w:rPr>
            </w:pPr>
            <w:r w:rsidRPr="0096280A">
              <w:rPr>
                <w:b/>
                <w:bCs/>
              </w:rPr>
              <w:t xml:space="preserve">Overall </w:t>
            </w:r>
          </w:p>
        </w:tc>
        <w:tc>
          <w:tcPr>
            <w:tcW w:w="1124" w:type="dxa"/>
            <w:tcBorders>
              <w:top w:val="single" w:sz="8" w:space="0" w:color="auto"/>
              <w:left w:val="single" w:sz="8" w:space="0" w:color="auto"/>
              <w:bottom w:val="nil"/>
              <w:right w:val="nil"/>
            </w:tcBorders>
            <w:shd w:val="clear" w:color="000000" w:fill="CCFFCC"/>
            <w:noWrap/>
            <w:vAlign w:val="center"/>
            <w:hideMark/>
          </w:tcPr>
          <w:p w14:paraId="54BE68A7" w14:textId="3BA9F107" w:rsidR="00D86F59" w:rsidRPr="0096280A" w:rsidRDefault="00D86F59" w:rsidP="00E6741D">
            <w:pPr>
              <w:keepNext/>
              <w:spacing w:before="0"/>
              <w:jc w:val="center"/>
            </w:pPr>
            <w:del w:id="7188" w:author="Gary Sullivan" w:date="2020-12-12T08:31:00Z">
              <w:r w:rsidRPr="0096280A" w:rsidDel="001D5DF2">
                <w:delText>-3</w:delText>
              </w:r>
            </w:del>
            <w:ins w:id="7189" w:author="Gary Sullivan" w:date="2020-12-12T08:31:00Z">
              <w:r w:rsidR="001D5DF2">
                <w:t>−3</w:t>
              </w:r>
            </w:ins>
            <w:r w:rsidRPr="0096280A">
              <w:t>.63%</w:t>
            </w:r>
          </w:p>
        </w:tc>
        <w:tc>
          <w:tcPr>
            <w:tcW w:w="1124" w:type="dxa"/>
            <w:tcBorders>
              <w:top w:val="single" w:sz="8" w:space="0" w:color="auto"/>
              <w:left w:val="nil"/>
              <w:bottom w:val="nil"/>
              <w:right w:val="nil"/>
            </w:tcBorders>
            <w:shd w:val="clear" w:color="000000" w:fill="CCFFCC"/>
            <w:noWrap/>
            <w:vAlign w:val="center"/>
            <w:hideMark/>
          </w:tcPr>
          <w:p w14:paraId="27C1C189" w14:textId="5A5CDFBC" w:rsidR="00D86F59" w:rsidRPr="0096280A" w:rsidRDefault="00D86F59" w:rsidP="00E6741D">
            <w:pPr>
              <w:keepNext/>
              <w:spacing w:before="0"/>
              <w:jc w:val="center"/>
            </w:pPr>
            <w:del w:id="7190" w:author="Gary Sullivan" w:date="2020-12-12T08:39:00Z">
              <w:r w:rsidRPr="0096280A" w:rsidDel="001D5DF2">
                <w:delText>-9</w:delText>
              </w:r>
            </w:del>
            <w:ins w:id="7191" w:author="Gary Sullivan" w:date="2020-12-12T08:39:00Z">
              <w:r w:rsidR="001D5DF2">
                <w:t>−9</w:t>
              </w:r>
            </w:ins>
            <w:r w:rsidRPr="0096280A">
              <w:t>.47%</w:t>
            </w:r>
          </w:p>
        </w:tc>
        <w:tc>
          <w:tcPr>
            <w:tcW w:w="1124" w:type="dxa"/>
            <w:tcBorders>
              <w:top w:val="single" w:sz="8" w:space="0" w:color="auto"/>
              <w:left w:val="nil"/>
              <w:bottom w:val="nil"/>
              <w:right w:val="single" w:sz="4" w:space="0" w:color="auto"/>
            </w:tcBorders>
            <w:shd w:val="clear" w:color="000000" w:fill="CCFFCC"/>
            <w:noWrap/>
            <w:vAlign w:val="center"/>
            <w:hideMark/>
          </w:tcPr>
          <w:p w14:paraId="4F2A69B4" w14:textId="75D864F6" w:rsidR="00D86F59" w:rsidRPr="0096280A" w:rsidRDefault="00D86F59" w:rsidP="00E6741D">
            <w:pPr>
              <w:keepNext/>
              <w:spacing w:before="0"/>
              <w:jc w:val="center"/>
            </w:pPr>
            <w:del w:id="7192" w:author="Gary Sullivan" w:date="2020-12-12T08:39:00Z">
              <w:r w:rsidRPr="0096280A" w:rsidDel="001D5DF2">
                <w:delText>-9</w:delText>
              </w:r>
            </w:del>
            <w:ins w:id="7193" w:author="Gary Sullivan" w:date="2020-12-12T08:39:00Z">
              <w:r w:rsidR="001D5DF2">
                <w:t>−9</w:t>
              </w:r>
            </w:ins>
            <w:r w:rsidRPr="0096280A">
              <w:t>.98%</w:t>
            </w:r>
          </w:p>
        </w:tc>
        <w:tc>
          <w:tcPr>
            <w:tcW w:w="920" w:type="dxa"/>
            <w:tcBorders>
              <w:top w:val="single" w:sz="8" w:space="0" w:color="auto"/>
              <w:left w:val="nil"/>
              <w:bottom w:val="nil"/>
              <w:right w:val="nil"/>
            </w:tcBorders>
            <w:shd w:val="clear" w:color="auto" w:fill="auto"/>
            <w:noWrap/>
            <w:vAlign w:val="center"/>
            <w:hideMark/>
          </w:tcPr>
          <w:p w14:paraId="2925FC6D" w14:textId="77777777" w:rsidR="00D86F59" w:rsidRPr="0096280A" w:rsidRDefault="00D86F59" w:rsidP="00E6741D">
            <w:pPr>
              <w:keepNext/>
              <w:spacing w:before="0"/>
              <w:jc w:val="center"/>
            </w:pPr>
            <w:r w:rsidRPr="0096280A">
              <w:t>204%</w:t>
            </w:r>
          </w:p>
        </w:tc>
        <w:tc>
          <w:tcPr>
            <w:tcW w:w="1008" w:type="dxa"/>
            <w:tcBorders>
              <w:top w:val="single" w:sz="8" w:space="0" w:color="auto"/>
              <w:left w:val="nil"/>
              <w:bottom w:val="nil"/>
              <w:right w:val="single" w:sz="8" w:space="0" w:color="auto"/>
            </w:tcBorders>
            <w:shd w:val="clear" w:color="auto" w:fill="auto"/>
            <w:noWrap/>
            <w:vAlign w:val="center"/>
            <w:hideMark/>
          </w:tcPr>
          <w:p w14:paraId="3151B9DD" w14:textId="77777777" w:rsidR="00D86F59" w:rsidRPr="0096280A" w:rsidRDefault="00D86F59" w:rsidP="00E6741D">
            <w:pPr>
              <w:keepNext/>
              <w:spacing w:before="0"/>
              <w:jc w:val="center"/>
            </w:pPr>
            <w:r w:rsidRPr="0096280A">
              <w:t>7877%</w:t>
            </w:r>
          </w:p>
        </w:tc>
      </w:tr>
      <w:tr w:rsidR="00D86F59" w:rsidRPr="0096280A" w14:paraId="22E94C2F" w14:textId="77777777" w:rsidTr="00E6741D">
        <w:trPr>
          <w:trHeight w:val="255"/>
        </w:trPr>
        <w:tc>
          <w:tcPr>
            <w:tcW w:w="1152" w:type="dxa"/>
            <w:tcBorders>
              <w:top w:val="single" w:sz="8" w:space="0" w:color="auto"/>
              <w:left w:val="single" w:sz="8" w:space="0" w:color="auto"/>
              <w:bottom w:val="nil"/>
              <w:right w:val="nil"/>
            </w:tcBorders>
            <w:shd w:val="clear" w:color="auto" w:fill="auto"/>
            <w:noWrap/>
            <w:vAlign w:val="center"/>
            <w:hideMark/>
          </w:tcPr>
          <w:p w14:paraId="632BB81B" w14:textId="77777777" w:rsidR="00D86F59" w:rsidRPr="0096280A" w:rsidRDefault="00D86F59" w:rsidP="00E6741D">
            <w:pPr>
              <w:keepNext/>
              <w:spacing w:before="0"/>
            </w:pPr>
            <w:r w:rsidRPr="0096280A">
              <w:t>Class D</w:t>
            </w:r>
          </w:p>
        </w:tc>
        <w:tc>
          <w:tcPr>
            <w:tcW w:w="1124" w:type="dxa"/>
            <w:tcBorders>
              <w:top w:val="single" w:sz="8" w:space="0" w:color="auto"/>
              <w:left w:val="single" w:sz="8" w:space="0" w:color="auto"/>
              <w:bottom w:val="nil"/>
              <w:right w:val="nil"/>
            </w:tcBorders>
            <w:shd w:val="clear" w:color="000000" w:fill="CCFFCC"/>
            <w:noWrap/>
            <w:vAlign w:val="center"/>
            <w:hideMark/>
          </w:tcPr>
          <w:p w14:paraId="1F42D088" w14:textId="2DC6782D" w:rsidR="00D86F59" w:rsidRPr="0096280A" w:rsidRDefault="00D86F59" w:rsidP="00E6741D">
            <w:pPr>
              <w:keepNext/>
              <w:spacing w:before="0"/>
              <w:jc w:val="center"/>
            </w:pPr>
            <w:del w:id="7194" w:author="Gary Sullivan" w:date="2020-12-12T08:32:00Z">
              <w:r w:rsidRPr="0096280A" w:rsidDel="001D5DF2">
                <w:delText>-4</w:delText>
              </w:r>
            </w:del>
            <w:ins w:id="7195" w:author="Gary Sullivan" w:date="2020-12-12T08:32:00Z">
              <w:r w:rsidR="001D5DF2">
                <w:t>−4</w:t>
              </w:r>
            </w:ins>
            <w:r w:rsidRPr="0096280A">
              <w:t>.32%</w:t>
            </w:r>
          </w:p>
        </w:tc>
        <w:tc>
          <w:tcPr>
            <w:tcW w:w="1124" w:type="dxa"/>
            <w:tcBorders>
              <w:top w:val="single" w:sz="8" w:space="0" w:color="auto"/>
              <w:left w:val="nil"/>
              <w:bottom w:val="nil"/>
              <w:right w:val="nil"/>
            </w:tcBorders>
            <w:shd w:val="clear" w:color="000000" w:fill="CCFFCC"/>
            <w:noWrap/>
            <w:vAlign w:val="center"/>
            <w:hideMark/>
          </w:tcPr>
          <w:p w14:paraId="6146BA62" w14:textId="783D6FDC" w:rsidR="00D86F59" w:rsidRPr="0096280A" w:rsidRDefault="00D86F59" w:rsidP="00E6741D">
            <w:pPr>
              <w:keepNext/>
              <w:spacing w:before="0"/>
              <w:jc w:val="center"/>
            </w:pPr>
            <w:del w:id="7196" w:author="Gary Sullivan" w:date="2020-12-12T08:27:00Z">
              <w:r w:rsidRPr="0096280A" w:rsidDel="001D5DF2">
                <w:delText>-1</w:delText>
              </w:r>
            </w:del>
            <w:ins w:id="7197" w:author="Gary Sullivan" w:date="2020-12-12T08:27:00Z">
              <w:r w:rsidR="001D5DF2">
                <w:t>−1</w:t>
              </w:r>
            </w:ins>
            <w:r w:rsidRPr="0096280A">
              <w:t>1.64%</w:t>
            </w:r>
          </w:p>
        </w:tc>
        <w:tc>
          <w:tcPr>
            <w:tcW w:w="1124" w:type="dxa"/>
            <w:tcBorders>
              <w:top w:val="single" w:sz="8" w:space="0" w:color="auto"/>
              <w:left w:val="nil"/>
              <w:bottom w:val="nil"/>
              <w:right w:val="single" w:sz="4" w:space="0" w:color="auto"/>
            </w:tcBorders>
            <w:shd w:val="clear" w:color="000000" w:fill="CCFFCC"/>
            <w:noWrap/>
            <w:vAlign w:val="center"/>
            <w:hideMark/>
          </w:tcPr>
          <w:p w14:paraId="71693EA7" w14:textId="5F84F63C" w:rsidR="00D86F59" w:rsidRPr="0096280A" w:rsidRDefault="00D86F59" w:rsidP="00E6741D">
            <w:pPr>
              <w:keepNext/>
              <w:spacing w:before="0"/>
              <w:jc w:val="center"/>
            </w:pPr>
            <w:del w:id="7198" w:author="Gary Sullivan" w:date="2020-12-12T08:27:00Z">
              <w:r w:rsidRPr="0096280A" w:rsidDel="001D5DF2">
                <w:delText>-1</w:delText>
              </w:r>
            </w:del>
            <w:ins w:id="7199" w:author="Gary Sullivan" w:date="2020-12-12T08:27:00Z">
              <w:r w:rsidR="001D5DF2">
                <w:t>−1</w:t>
              </w:r>
            </w:ins>
            <w:r w:rsidRPr="0096280A">
              <w:t>3.77%</w:t>
            </w:r>
          </w:p>
        </w:tc>
        <w:tc>
          <w:tcPr>
            <w:tcW w:w="920" w:type="dxa"/>
            <w:tcBorders>
              <w:top w:val="single" w:sz="8" w:space="0" w:color="auto"/>
              <w:left w:val="nil"/>
              <w:bottom w:val="nil"/>
              <w:right w:val="nil"/>
            </w:tcBorders>
            <w:shd w:val="clear" w:color="auto" w:fill="auto"/>
            <w:noWrap/>
            <w:vAlign w:val="center"/>
            <w:hideMark/>
          </w:tcPr>
          <w:p w14:paraId="6D9592F0" w14:textId="77777777" w:rsidR="00D86F59" w:rsidRPr="0096280A" w:rsidRDefault="00D86F59" w:rsidP="00E6741D">
            <w:pPr>
              <w:keepNext/>
              <w:spacing w:before="0"/>
              <w:jc w:val="center"/>
            </w:pPr>
            <w:r w:rsidRPr="0096280A">
              <w:t>151%</w:t>
            </w:r>
          </w:p>
        </w:tc>
        <w:tc>
          <w:tcPr>
            <w:tcW w:w="1008" w:type="dxa"/>
            <w:tcBorders>
              <w:top w:val="single" w:sz="8" w:space="0" w:color="auto"/>
              <w:left w:val="nil"/>
              <w:bottom w:val="nil"/>
              <w:right w:val="single" w:sz="8" w:space="0" w:color="auto"/>
            </w:tcBorders>
            <w:shd w:val="clear" w:color="auto" w:fill="auto"/>
            <w:noWrap/>
            <w:vAlign w:val="center"/>
            <w:hideMark/>
          </w:tcPr>
          <w:p w14:paraId="1E32EE36" w14:textId="77777777" w:rsidR="00D86F59" w:rsidRPr="0096280A" w:rsidRDefault="00D86F59" w:rsidP="00E6741D">
            <w:pPr>
              <w:keepNext/>
              <w:spacing w:before="0"/>
              <w:jc w:val="center"/>
            </w:pPr>
            <w:r w:rsidRPr="0096280A">
              <w:t>6450%</w:t>
            </w:r>
          </w:p>
        </w:tc>
      </w:tr>
      <w:tr w:rsidR="00D86F59" w:rsidRPr="0096280A" w14:paraId="01D9BC5E" w14:textId="77777777" w:rsidTr="00E6741D">
        <w:trPr>
          <w:trHeight w:val="255"/>
        </w:trPr>
        <w:tc>
          <w:tcPr>
            <w:tcW w:w="1152" w:type="dxa"/>
            <w:tcBorders>
              <w:top w:val="nil"/>
              <w:left w:val="single" w:sz="8" w:space="0" w:color="auto"/>
              <w:bottom w:val="single" w:sz="8" w:space="0" w:color="auto"/>
              <w:right w:val="nil"/>
            </w:tcBorders>
            <w:shd w:val="clear" w:color="auto" w:fill="auto"/>
            <w:noWrap/>
            <w:vAlign w:val="center"/>
            <w:hideMark/>
          </w:tcPr>
          <w:p w14:paraId="6B1C7440" w14:textId="77777777" w:rsidR="00D86F59" w:rsidRPr="0096280A" w:rsidRDefault="00D86F59" w:rsidP="00E6741D">
            <w:pPr>
              <w:spacing w:before="0"/>
            </w:pPr>
            <w:r w:rsidRPr="0096280A">
              <w:t>Class F</w:t>
            </w:r>
          </w:p>
        </w:tc>
        <w:tc>
          <w:tcPr>
            <w:tcW w:w="1124" w:type="dxa"/>
            <w:tcBorders>
              <w:top w:val="nil"/>
              <w:left w:val="single" w:sz="8" w:space="0" w:color="auto"/>
              <w:bottom w:val="single" w:sz="8" w:space="0" w:color="auto"/>
              <w:right w:val="nil"/>
            </w:tcBorders>
            <w:shd w:val="clear" w:color="auto" w:fill="auto"/>
            <w:noWrap/>
            <w:vAlign w:val="center"/>
            <w:hideMark/>
          </w:tcPr>
          <w:p w14:paraId="3DA49889" w14:textId="39BD6CD1" w:rsidR="00D86F59" w:rsidRPr="0096280A" w:rsidRDefault="00D86F59" w:rsidP="00E6741D">
            <w:pPr>
              <w:spacing w:before="0"/>
              <w:jc w:val="center"/>
            </w:pPr>
            <w:del w:id="7200" w:author="Gary Sullivan" w:date="2020-12-12T08:30:00Z">
              <w:r w:rsidRPr="0096280A" w:rsidDel="001D5DF2">
                <w:delText>-2</w:delText>
              </w:r>
            </w:del>
            <w:ins w:id="7201" w:author="Gary Sullivan" w:date="2020-12-12T08:30:00Z">
              <w:r w:rsidR="001D5DF2">
                <w:t>−2</w:t>
              </w:r>
            </w:ins>
            <w:r w:rsidRPr="0096280A">
              <w:t>.45%</w:t>
            </w:r>
          </w:p>
        </w:tc>
        <w:tc>
          <w:tcPr>
            <w:tcW w:w="1124" w:type="dxa"/>
            <w:tcBorders>
              <w:top w:val="nil"/>
              <w:left w:val="nil"/>
              <w:bottom w:val="single" w:sz="8" w:space="0" w:color="auto"/>
              <w:right w:val="nil"/>
            </w:tcBorders>
            <w:shd w:val="clear" w:color="000000" w:fill="CCFFCC"/>
            <w:noWrap/>
            <w:vAlign w:val="center"/>
            <w:hideMark/>
          </w:tcPr>
          <w:p w14:paraId="6E7C9F27" w14:textId="44058B09" w:rsidR="00D86F59" w:rsidRPr="0096280A" w:rsidRDefault="00D86F59" w:rsidP="00E6741D">
            <w:pPr>
              <w:spacing w:before="0"/>
              <w:jc w:val="center"/>
            </w:pPr>
            <w:del w:id="7202" w:author="Gary Sullivan" w:date="2020-12-12T08:39:00Z">
              <w:r w:rsidRPr="0096280A" w:rsidDel="001D5DF2">
                <w:delText>-9</w:delText>
              </w:r>
            </w:del>
            <w:ins w:id="7203" w:author="Gary Sullivan" w:date="2020-12-12T08:39:00Z">
              <w:r w:rsidR="001D5DF2">
                <w:t>−9</w:t>
              </w:r>
            </w:ins>
            <w:r w:rsidRPr="0096280A">
              <w:t>.67%</w:t>
            </w:r>
          </w:p>
        </w:tc>
        <w:tc>
          <w:tcPr>
            <w:tcW w:w="1124" w:type="dxa"/>
            <w:tcBorders>
              <w:top w:val="nil"/>
              <w:left w:val="nil"/>
              <w:bottom w:val="single" w:sz="8" w:space="0" w:color="auto"/>
              <w:right w:val="single" w:sz="4" w:space="0" w:color="auto"/>
            </w:tcBorders>
            <w:shd w:val="clear" w:color="000000" w:fill="CCFFCC"/>
            <w:noWrap/>
            <w:vAlign w:val="center"/>
            <w:hideMark/>
          </w:tcPr>
          <w:p w14:paraId="3DF27DC6" w14:textId="755E20D4" w:rsidR="00D86F59" w:rsidRPr="0096280A" w:rsidRDefault="00D86F59" w:rsidP="00E6741D">
            <w:pPr>
              <w:spacing w:before="0"/>
              <w:jc w:val="center"/>
            </w:pPr>
            <w:del w:id="7204" w:author="Gary Sullivan" w:date="2020-12-12T08:39:00Z">
              <w:r w:rsidRPr="0096280A" w:rsidDel="001D5DF2">
                <w:delText>-8</w:delText>
              </w:r>
            </w:del>
            <w:ins w:id="7205" w:author="Gary Sullivan" w:date="2020-12-12T08:39:00Z">
              <w:r w:rsidR="001D5DF2">
                <w:t>−8</w:t>
              </w:r>
            </w:ins>
            <w:r w:rsidRPr="0096280A">
              <w:t>.67%</w:t>
            </w:r>
          </w:p>
        </w:tc>
        <w:tc>
          <w:tcPr>
            <w:tcW w:w="920" w:type="dxa"/>
            <w:tcBorders>
              <w:top w:val="nil"/>
              <w:left w:val="nil"/>
              <w:bottom w:val="single" w:sz="8" w:space="0" w:color="auto"/>
              <w:right w:val="nil"/>
            </w:tcBorders>
            <w:shd w:val="clear" w:color="auto" w:fill="auto"/>
            <w:noWrap/>
            <w:vAlign w:val="center"/>
            <w:hideMark/>
          </w:tcPr>
          <w:p w14:paraId="1ACFF045" w14:textId="77777777" w:rsidR="00D86F59" w:rsidRPr="0096280A" w:rsidRDefault="00D86F59" w:rsidP="00E6741D">
            <w:pPr>
              <w:spacing w:before="0"/>
              <w:jc w:val="center"/>
            </w:pPr>
            <w:r w:rsidRPr="0096280A">
              <w:t>146%</w:t>
            </w:r>
          </w:p>
        </w:tc>
        <w:tc>
          <w:tcPr>
            <w:tcW w:w="1008" w:type="dxa"/>
            <w:tcBorders>
              <w:top w:val="nil"/>
              <w:left w:val="nil"/>
              <w:bottom w:val="single" w:sz="8" w:space="0" w:color="auto"/>
              <w:right w:val="single" w:sz="8" w:space="0" w:color="auto"/>
            </w:tcBorders>
            <w:shd w:val="clear" w:color="auto" w:fill="auto"/>
            <w:noWrap/>
            <w:vAlign w:val="center"/>
            <w:hideMark/>
          </w:tcPr>
          <w:p w14:paraId="36414AA7" w14:textId="77777777" w:rsidR="00D86F59" w:rsidRPr="0096280A" w:rsidRDefault="00D86F59" w:rsidP="00E6741D">
            <w:pPr>
              <w:spacing w:before="0"/>
              <w:jc w:val="center"/>
            </w:pPr>
            <w:r w:rsidRPr="0096280A">
              <w:t>7194%</w:t>
            </w:r>
          </w:p>
        </w:tc>
      </w:tr>
    </w:tbl>
    <w:p w14:paraId="191C1181" w14:textId="77777777" w:rsidR="00D86F59" w:rsidRPr="0096280A" w:rsidRDefault="00D86F59" w:rsidP="00D86F59"/>
    <w:p w14:paraId="7A132E44" w14:textId="77777777" w:rsidR="00202FC4" w:rsidRPr="0096280A" w:rsidRDefault="00202FC4" w:rsidP="00202FC4">
      <w:r w:rsidRPr="0096280A">
        <w:t>The feature is designed to produce a residual difference to be added to the video content.</w:t>
      </w:r>
    </w:p>
    <w:p w14:paraId="4CE2DE5D" w14:textId="77777777" w:rsidR="00202FC4" w:rsidRPr="0096280A" w:rsidRDefault="00202FC4" w:rsidP="00202FC4">
      <w:r w:rsidRPr="0096280A">
        <w:t>A CTU-level on/off is supported.</w:t>
      </w:r>
    </w:p>
    <w:p w14:paraId="367972C6" w14:textId="77777777" w:rsidR="00202FC4" w:rsidRPr="0096280A" w:rsidRDefault="00202FC4" w:rsidP="00202FC4">
      <w:r w:rsidRPr="0096280A">
        <w:t>6 QP values were used for training.</w:t>
      </w:r>
    </w:p>
    <w:p w14:paraId="6C34D95D" w14:textId="4FC805B1" w:rsidR="00202FC4" w:rsidRPr="0096280A" w:rsidRDefault="00202FC4" w:rsidP="00202FC4">
      <w:r w:rsidRPr="0096280A">
        <w:t>A model selection is encoded.</w:t>
      </w:r>
    </w:p>
    <w:p w14:paraId="23A7DF00" w14:textId="08C11FAE" w:rsidR="00202FC4" w:rsidRPr="0096280A" w:rsidRDefault="00202FC4" w:rsidP="00202FC4">
      <w:r w:rsidRPr="0096280A">
        <w:t>It was commented that including QP in the model and using a single model would be preferred, to avoid needing to swap models.</w:t>
      </w:r>
    </w:p>
    <w:p w14:paraId="73E909D5" w14:textId="54DF16C3" w:rsidR="00202FC4" w:rsidRPr="0096280A" w:rsidRDefault="00202FC4" w:rsidP="00202FC4">
      <w:r w:rsidRPr="0096280A">
        <w:t>In some variation, a picture-level selection of which model to use was performed.</w:t>
      </w:r>
    </w:p>
    <w:p w14:paraId="0AD39235" w14:textId="7B4945E3" w:rsidR="00202FC4" w:rsidRPr="0096280A" w:rsidRDefault="00202FC4" w:rsidP="00202FC4">
      <w:r w:rsidRPr="0096280A">
        <w:t>4:2:0 to 4:4:4 conversion is avoided by separating the luma samples into four groups.</w:t>
      </w:r>
    </w:p>
    <w:p w14:paraId="4283B0E8" w14:textId="5A2ED403" w:rsidR="00202FC4" w:rsidRPr="0096280A" w:rsidRDefault="00202FC4" w:rsidP="00202FC4">
      <w:r w:rsidRPr="0096280A">
        <w:t xml:space="preserve">The </w:t>
      </w:r>
      <w:r w:rsidR="00D86F59" w:rsidRPr="0096280A">
        <w:t>proponent</w:t>
      </w:r>
      <w:r w:rsidRPr="0096280A">
        <w:t xml:space="preserve"> said the location of the filter was partly chosen to enable comparison to post filtering. The CTU-level on/off was not used in the post filtering case.</w:t>
      </w:r>
    </w:p>
    <w:p w14:paraId="05548381" w14:textId="75AEEBA4" w:rsidR="00E760F3" w:rsidRPr="0096280A" w:rsidRDefault="00E760F3" w:rsidP="00202FC4">
      <w:r w:rsidRPr="0096280A">
        <w:t xml:space="preserve">The </w:t>
      </w:r>
      <w:r w:rsidR="00D86F59" w:rsidRPr="0096280A">
        <w:t>proponent</w:t>
      </w:r>
      <w:r w:rsidRPr="0096280A">
        <w:t xml:space="preserve"> said that the scheme included a </w:t>
      </w:r>
      <w:r w:rsidR="00040866" w:rsidRPr="0096280A">
        <w:t xml:space="preserve">residue </w:t>
      </w:r>
      <w:r w:rsidRPr="0096280A">
        <w:t>scal</w:t>
      </w:r>
      <w:r w:rsidR="00040866" w:rsidRPr="0096280A">
        <w:t>ing</w:t>
      </w:r>
      <w:r w:rsidRPr="0096280A">
        <w:t xml:space="preserve"> factor and that this aspect turned out to be very useful and could be used in other approaches as well.</w:t>
      </w:r>
    </w:p>
    <w:p w14:paraId="51269251" w14:textId="56DD7AA1" w:rsidR="00202FC4" w:rsidRPr="0096280A" w:rsidRDefault="00202FC4" w:rsidP="00202FC4">
      <w:r w:rsidRPr="0096280A">
        <w:t xml:space="preserve">Most </w:t>
      </w:r>
      <w:r w:rsidR="00D86F59" w:rsidRPr="0096280A">
        <w:t>proponent</w:t>
      </w:r>
      <w:r w:rsidRPr="0096280A">
        <w:t>s put a NN filter between deblocking and SAO. This one put it after ALF. Another replaced SAO, deblocking and ALF with the proposed filter (for certain pictures).</w:t>
      </w:r>
    </w:p>
    <w:p w14:paraId="345864A2" w14:textId="157C717D" w:rsidR="002643C3" w:rsidRPr="0096280A" w:rsidRDefault="002643C3" w:rsidP="002643C3">
      <w:r w:rsidRPr="0096280A">
        <w:t xml:space="preserve">Further study on JVET-T0079 was encouraged. It is pointed out that </w:t>
      </w:r>
      <w:r w:rsidR="001F3EE1" w:rsidRPr="0096280A">
        <w:t xml:space="preserve">not only comparison of the benefits of different loop filter concepts, but potentially </w:t>
      </w:r>
      <w:r w:rsidRPr="0096280A">
        <w:t xml:space="preserve">also combination of </w:t>
      </w:r>
      <w:r w:rsidR="001F3EE1" w:rsidRPr="0096280A">
        <w:t xml:space="preserve">some of their </w:t>
      </w:r>
      <w:r w:rsidRPr="0096280A">
        <w:t xml:space="preserve">elements </w:t>
      </w:r>
      <w:r w:rsidR="001F3EE1" w:rsidRPr="0096280A">
        <w:t>might be worthwhile to study.</w:t>
      </w:r>
      <w:r w:rsidRPr="0096280A">
        <w:t xml:space="preserve"> </w:t>
      </w:r>
    </w:p>
    <w:p w14:paraId="011E1D33" w14:textId="78C8F95E" w:rsidR="00E6741D" w:rsidRPr="0096280A" w:rsidRDefault="00E6741D" w:rsidP="00202FC4">
      <w:r w:rsidRPr="0096280A">
        <w:t xml:space="preserve">It was </w:t>
      </w:r>
      <w:r w:rsidR="001F3EE1" w:rsidRPr="0096280A">
        <w:t xml:space="preserve">again </w:t>
      </w:r>
      <w:r w:rsidRPr="0096280A">
        <w:t xml:space="preserve">suggested to organize a joint meeting with the parent bodies as early as possible during the next week, to clarify how to further conduct the explorations on NN video coding. It was also commented that the progress in the “hybrid” approaches (with regard to complexity vs. performance </w:t>
      </w:r>
      <w:proofErr w:type="spellStart"/>
      <w:r w:rsidRPr="0096280A">
        <w:t>tradeoff</w:t>
      </w:r>
      <w:proofErr w:type="spellEnd"/>
      <w:r w:rsidRPr="0096280A">
        <w:t>, novel elements, and overall additional compression gain) has</w:t>
      </w:r>
      <w:r w:rsidR="002643C3" w:rsidRPr="0096280A">
        <w:t xml:space="preserve"> only</w:t>
      </w:r>
      <w:r w:rsidRPr="0096280A">
        <w:t xml:space="preserve"> been moderate since the time whe</w:t>
      </w:r>
      <w:r w:rsidR="002643C3" w:rsidRPr="0096280A">
        <w:t>n</w:t>
      </w:r>
      <w:r w:rsidRPr="0096280A">
        <w:t xml:space="preserve"> the topic was studied in the last JVET AHG two years ago.</w:t>
      </w:r>
    </w:p>
    <w:p w14:paraId="691C9AC6" w14:textId="1C697130" w:rsidR="002643C3" w:rsidRPr="0096280A" w:rsidRDefault="002643C3" w:rsidP="00202FC4">
      <w:r w:rsidRPr="0096280A">
        <w:t xml:space="preserve">It was also mentioned that some other tools that were proposed in the CfP and were not </w:t>
      </w:r>
      <w:proofErr w:type="spellStart"/>
      <w:r w:rsidRPr="0096280A">
        <w:t>adoptred</w:t>
      </w:r>
      <w:proofErr w:type="spellEnd"/>
      <w:r w:rsidRPr="0096280A">
        <w:t xml:space="preserve"> to VVC due to complexity considerations had brought similar compression gains with comparably </w:t>
      </w:r>
      <w:proofErr w:type="spellStart"/>
      <w:r w:rsidRPr="0096280A">
        <w:t>muh</w:t>
      </w:r>
      <w:proofErr w:type="spellEnd"/>
      <w:r w:rsidRPr="0096280A">
        <w:t xml:space="preserve"> lower complexity impact than the NN tools.</w:t>
      </w:r>
    </w:p>
    <w:p w14:paraId="1427F42A" w14:textId="490DE678" w:rsidR="002643C3" w:rsidRPr="0096280A" w:rsidRDefault="002643C3" w:rsidP="00202FC4">
      <w:r w:rsidRPr="0096280A">
        <w:t>The relation between the “end to end” approach investigated in the MPEG DNN AHG and the “hybrid” approach also needs further clarification. It is mentioned that quite a few of the discussions above are duplicated in JVET and the MPEG AHG.</w:t>
      </w:r>
    </w:p>
    <w:p w14:paraId="3B788191" w14:textId="06948EE6" w:rsidR="00CC114A" w:rsidRPr="0096280A" w:rsidDel="00986600" w:rsidRDefault="000531AE" w:rsidP="004378A9">
      <w:pPr>
        <w:rPr>
          <w:del w:id="7206" w:author="Gary Sullivan" w:date="2020-12-12T13:38:00Z"/>
        </w:rPr>
      </w:pPr>
      <w:del w:id="7207" w:author="Gary Sullivan" w:date="2020-12-12T13:38:00Z">
        <w:r w:rsidRPr="0096280A" w:rsidDel="00986600">
          <w:delText>Stopped here in session 9.</w:delText>
        </w:r>
      </w:del>
    </w:p>
    <w:p w14:paraId="45341FDE" w14:textId="0C3AAEFA" w:rsidR="004378A9" w:rsidRPr="0096280A" w:rsidDel="00986600" w:rsidRDefault="004378A9" w:rsidP="004378A9">
      <w:pPr>
        <w:rPr>
          <w:del w:id="7208" w:author="Gary Sullivan" w:date="2020-12-12T13:38:00Z"/>
        </w:rPr>
      </w:pPr>
    </w:p>
    <w:p w14:paraId="2D70F707" w14:textId="6084BF4D" w:rsidR="004378A9" w:rsidRPr="0096280A" w:rsidRDefault="006F2179" w:rsidP="004378A9">
      <w:pPr>
        <w:pStyle w:val="Heading9"/>
        <w:rPr>
          <w:rFonts w:eastAsia="Times New Roman"/>
          <w:szCs w:val="24"/>
          <w:lang w:val="en-CA"/>
        </w:rPr>
      </w:pPr>
      <w:hyperlink r:id="rId191" w:history="1">
        <w:r w:rsidR="004378A9" w:rsidRPr="0096280A">
          <w:rPr>
            <w:rFonts w:eastAsia="Times New Roman"/>
            <w:color w:val="0000FF"/>
            <w:szCs w:val="24"/>
            <w:u w:val="single"/>
            <w:lang w:val="en-CA"/>
          </w:rPr>
          <w:t>JVET-T0088</w:t>
        </w:r>
      </w:hyperlink>
      <w:r w:rsidR="004378A9" w:rsidRPr="0096280A">
        <w:rPr>
          <w:rFonts w:eastAsia="Times New Roman"/>
          <w:szCs w:val="24"/>
          <w:lang w:val="en-CA"/>
        </w:rPr>
        <w:t xml:space="preserve"> AHG11: Convolutional neural networks-based in-loop filter [Y</w:t>
      </w:r>
      <w:r w:rsidR="00E73626">
        <w:rPr>
          <w:rFonts w:eastAsia="Times New Roman"/>
          <w:szCs w:val="24"/>
          <w:lang w:val="en-CA"/>
        </w:rPr>
        <w:t>. </w:t>
      </w:r>
      <w:r w:rsidR="004378A9" w:rsidRPr="0096280A">
        <w:rPr>
          <w:rFonts w:eastAsia="Times New Roman"/>
          <w:szCs w:val="24"/>
          <w:lang w:val="en-CA"/>
        </w:rPr>
        <w:t>Li, L</w:t>
      </w:r>
      <w:r w:rsidR="00E73626">
        <w:rPr>
          <w:rFonts w:eastAsia="Times New Roman"/>
          <w:szCs w:val="24"/>
          <w:lang w:val="en-CA"/>
        </w:rPr>
        <w:t>. </w:t>
      </w:r>
      <w:r w:rsidR="004378A9" w:rsidRPr="0096280A">
        <w:rPr>
          <w:rFonts w:eastAsia="Times New Roman"/>
          <w:szCs w:val="24"/>
          <w:lang w:val="en-CA"/>
        </w:rPr>
        <w:t>Zhang, K</w:t>
      </w:r>
      <w:r w:rsidR="00E73626">
        <w:rPr>
          <w:rFonts w:eastAsia="Times New Roman"/>
          <w:szCs w:val="24"/>
          <w:lang w:val="en-CA"/>
        </w:rPr>
        <w:t>. </w:t>
      </w:r>
      <w:r w:rsidR="004378A9" w:rsidRPr="0096280A">
        <w:rPr>
          <w:rFonts w:eastAsia="Times New Roman"/>
          <w:szCs w:val="24"/>
          <w:lang w:val="en-CA"/>
        </w:rPr>
        <w:t>Zhang, Y</w:t>
      </w:r>
      <w:r w:rsidR="00E73626">
        <w:rPr>
          <w:rFonts w:eastAsia="Times New Roman"/>
          <w:szCs w:val="24"/>
          <w:lang w:val="en-CA"/>
        </w:rPr>
        <w:t>. </w:t>
      </w:r>
      <w:r w:rsidR="004378A9" w:rsidRPr="0096280A">
        <w:rPr>
          <w:rFonts w:eastAsia="Times New Roman"/>
          <w:szCs w:val="24"/>
          <w:lang w:val="en-CA"/>
        </w:rPr>
        <w:t>He, J</w:t>
      </w:r>
      <w:r w:rsidR="00E73626">
        <w:rPr>
          <w:rFonts w:eastAsia="Times New Roman"/>
          <w:szCs w:val="24"/>
          <w:lang w:val="en-CA"/>
        </w:rPr>
        <w:t>. </w:t>
      </w:r>
      <w:r w:rsidR="004378A9" w:rsidRPr="0096280A">
        <w:rPr>
          <w:rFonts w:eastAsia="Times New Roman"/>
          <w:szCs w:val="24"/>
          <w:lang w:val="en-CA"/>
        </w:rPr>
        <w:t>Xu (</w:t>
      </w:r>
      <w:proofErr w:type="spellStart"/>
      <w:r w:rsidR="004378A9" w:rsidRPr="0096280A">
        <w:rPr>
          <w:rFonts w:eastAsia="Times New Roman"/>
          <w:szCs w:val="24"/>
          <w:lang w:val="en-CA"/>
        </w:rPr>
        <w:t>Bytedance</w:t>
      </w:r>
      <w:proofErr w:type="spellEnd"/>
      <w:r w:rsidR="004378A9" w:rsidRPr="0096280A">
        <w:rPr>
          <w:rFonts w:eastAsia="Times New Roman"/>
          <w:szCs w:val="24"/>
          <w:lang w:val="en-CA"/>
        </w:rPr>
        <w:t>)]</w:t>
      </w:r>
    </w:p>
    <w:p w14:paraId="48EFC4E3" w14:textId="4430A603" w:rsidR="0031180D" w:rsidRPr="0096280A" w:rsidRDefault="0031180D" w:rsidP="0031180D">
      <w:r w:rsidRPr="0096280A">
        <w:t>This contribution was discussed in JVET session 12 at 0610 on Tuesday 13 October (chaired by GJS &amp; JRO).</w:t>
      </w:r>
    </w:p>
    <w:p w14:paraId="3744CDDD" w14:textId="07798C51" w:rsidR="0031180D" w:rsidRPr="0096280A" w:rsidRDefault="0031180D" w:rsidP="0031180D">
      <w:r w:rsidRPr="0096280A">
        <w:lastRenderedPageBreak/>
        <w:t xml:space="preserve">This contribution presents a convolutional neural network-based in-loop filtering method. The proposed CNN-architecture features a convolutional layer with a stride of 2 and several residual blocks to increase the valid receptive field and enable a smooth optimization. To avoid </w:t>
      </w:r>
      <w:proofErr w:type="spellStart"/>
      <w:r w:rsidRPr="0096280A">
        <w:t>overfiltering</w:t>
      </w:r>
      <w:proofErr w:type="spellEnd"/>
      <w:r w:rsidRPr="0096280A">
        <w:t xml:space="preserve">, the proposed method is only applied on I-slices and those B-slices with temporal identifier equal to 0. Compared with VTM-9.0, the proposed method reportedly shows on average 8.24%, 15.72%, and 14.33% BD-rate reductions for Y, </w:t>
      </w:r>
      <w:proofErr w:type="spellStart"/>
      <w:r w:rsidRPr="0096280A">
        <w:t>Cb</w:t>
      </w:r>
      <w:proofErr w:type="spellEnd"/>
      <w:r w:rsidRPr="0096280A">
        <w:t xml:space="preserve">, and Cr, respectively, under AI configuration, and on average 3.86%, 13.42%, 11.98% BD-rate reductions for Y, </w:t>
      </w:r>
      <w:proofErr w:type="spellStart"/>
      <w:r w:rsidRPr="0096280A">
        <w:t>Cb</w:t>
      </w:r>
      <w:proofErr w:type="spellEnd"/>
      <w:r w:rsidRPr="0096280A">
        <w:t>, and Cr, respectively, under RA configuration.</w:t>
      </w:r>
    </w:p>
    <w:p w14:paraId="1E4ACCFE" w14:textId="77777777" w:rsidR="00443A00" w:rsidRPr="0096280A" w:rsidRDefault="00443A00" w:rsidP="00443A00">
      <w:r w:rsidRPr="0096280A">
        <w:t>Notes from discussion:</w:t>
      </w:r>
    </w:p>
    <w:p w14:paraId="49678652" w14:textId="34899CA2" w:rsidR="00443A00" w:rsidRPr="0096280A" w:rsidRDefault="00443A00" w:rsidP="00E72A9E">
      <w:pPr>
        <w:numPr>
          <w:ilvl w:val="0"/>
          <w:numId w:val="113"/>
        </w:numPr>
      </w:pPr>
      <w:r w:rsidRPr="0096280A">
        <w:t>Replaces all other loop filters.</w:t>
      </w:r>
    </w:p>
    <w:p w14:paraId="2398DCF2" w14:textId="77777777" w:rsidR="00443A00" w:rsidRPr="0096280A" w:rsidRDefault="00443A00" w:rsidP="00E72A9E">
      <w:pPr>
        <w:numPr>
          <w:ilvl w:val="0"/>
          <w:numId w:val="113"/>
        </w:numPr>
      </w:pPr>
      <w:r w:rsidRPr="0096280A">
        <w:t>Proponents claim subjective benefit at low bit rates</w:t>
      </w:r>
    </w:p>
    <w:p w14:paraId="3A60EBA2" w14:textId="77777777" w:rsidR="00443A00" w:rsidRPr="0096280A" w:rsidRDefault="00443A00" w:rsidP="00E72A9E">
      <w:pPr>
        <w:numPr>
          <w:ilvl w:val="0"/>
          <w:numId w:val="113"/>
        </w:numPr>
      </w:pPr>
      <w:r w:rsidRPr="0096280A">
        <w:t>For I slices, partitioning information is fed into the network</w:t>
      </w:r>
    </w:p>
    <w:p w14:paraId="333C76C6" w14:textId="77777777" w:rsidR="00443A00" w:rsidRPr="0096280A" w:rsidRDefault="00443A00" w:rsidP="00E72A9E">
      <w:pPr>
        <w:numPr>
          <w:ilvl w:val="0"/>
          <w:numId w:val="113"/>
        </w:numPr>
      </w:pPr>
      <w:r w:rsidRPr="0096280A">
        <w:t>Different models for I and B slices, different models for each of the five “base QP”</w:t>
      </w:r>
    </w:p>
    <w:p w14:paraId="5D08AD95" w14:textId="31A56A5D" w:rsidR="00443A00" w:rsidRPr="0096280A" w:rsidRDefault="00443A00" w:rsidP="00E72A9E">
      <w:pPr>
        <w:numPr>
          <w:ilvl w:val="0"/>
          <w:numId w:val="113"/>
        </w:numPr>
      </w:pPr>
      <w:r w:rsidRPr="0096280A">
        <w:t xml:space="preserve">Decoding time increase (CPU) roughly 150x </w:t>
      </w:r>
      <w:proofErr w:type="spellStart"/>
      <w:r w:rsidRPr="0096280A">
        <w:t>forAI</w:t>
      </w:r>
      <w:proofErr w:type="spellEnd"/>
      <w:r w:rsidRPr="0096280A">
        <w:t>, roughly 10x for RA.</w:t>
      </w:r>
    </w:p>
    <w:p w14:paraId="714D98E7" w14:textId="74109AC7" w:rsidR="0031180D" w:rsidRPr="0096280A" w:rsidRDefault="0031180D" w:rsidP="00E72A9E">
      <w:pPr>
        <w:numPr>
          <w:ilvl w:val="0"/>
          <w:numId w:val="113"/>
        </w:numPr>
      </w:pPr>
      <w:r w:rsidRPr="0096280A">
        <w:t>Different models are trained for the I slices and B slices and for each of 5 QP values.</w:t>
      </w:r>
    </w:p>
    <w:p w14:paraId="311F5E61" w14:textId="6E6E2717" w:rsidR="0031180D" w:rsidRPr="0096280A" w:rsidRDefault="0031180D" w:rsidP="00E72A9E">
      <w:pPr>
        <w:numPr>
          <w:ilvl w:val="0"/>
          <w:numId w:val="113"/>
        </w:numPr>
      </w:pPr>
      <w:r w:rsidRPr="0096280A">
        <w:t>The proponent said they could see some improvement in visual quality.</w:t>
      </w:r>
    </w:p>
    <w:p w14:paraId="12DE8C8D" w14:textId="4BF45D62" w:rsidR="00750F9B" w:rsidRPr="0096280A" w:rsidRDefault="00750F9B" w:rsidP="00E72A9E">
      <w:pPr>
        <w:numPr>
          <w:ilvl w:val="0"/>
          <w:numId w:val="113"/>
        </w:numPr>
      </w:pPr>
      <w:r w:rsidRPr="0096280A">
        <w:t>It was commented that the contribution should report total memory size rather than size per model.</w:t>
      </w:r>
    </w:p>
    <w:p w14:paraId="3B077BA2" w14:textId="2235DA2F" w:rsidR="00906F15" w:rsidRPr="0096280A" w:rsidRDefault="006F2179" w:rsidP="00906F15">
      <w:pPr>
        <w:pStyle w:val="Heading9"/>
        <w:rPr>
          <w:rFonts w:eastAsia="Times New Roman"/>
          <w:szCs w:val="24"/>
          <w:lang w:val="en-CA"/>
        </w:rPr>
      </w:pPr>
      <w:hyperlink r:id="rId192" w:history="1">
        <w:r w:rsidR="00906F15" w:rsidRPr="0096280A">
          <w:rPr>
            <w:rFonts w:eastAsia="Times New Roman"/>
            <w:color w:val="0000FF"/>
            <w:szCs w:val="24"/>
            <w:u w:val="single"/>
            <w:lang w:val="en-CA"/>
          </w:rPr>
          <w:t>JVET-T0094</w:t>
        </w:r>
      </w:hyperlink>
      <w:r w:rsidR="00906F15" w:rsidRPr="0096280A">
        <w:rPr>
          <w:rFonts w:eastAsia="Times New Roman"/>
          <w:szCs w:val="24"/>
          <w:lang w:val="en-CA"/>
        </w:rPr>
        <w:t xml:space="preserve"> AHG11: In-loop filtering based on neural network [T.-C. Ma, W</w:t>
      </w:r>
      <w:r w:rsidR="00E73626">
        <w:rPr>
          <w:rFonts w:eastAsia="Times New Roman"/>
          <w:szCs w:val="24"/>
          <w:lang w:val="en-CA"/>
        </w:rPr>
        <w:t>. </w:t>
      </w:r>
      <w:r w:rsidR="00906F15" w:rsidRPr="0096280A">
        <w:rPr>
          <w:rFonts w:eastAsia="Times New Roman"/>
          <w:szCs w:val="24"/>
          <w:lang w:val="en-CA"/>
        </w:rPr>
        <w:t>Chen, X</w:t>
      </w:r>
      <w:r w:rsidR="00E73626">
        <w:rPr>
          <w:rFonts w:eastAsia="Times New Roman"/>
          <w:szCs w:val="24"/>
          <w:lang w:val="en-CA"/>
        </w:rPr>
        <w:t>. </w:t>
      </w:r>
      <w:r w:rsidR="00906F15" w:rsidRPr="0096280A">
        <w:rPr>
          <w:rFonts w:eastAsia="Times New Roman"/>
          <w:szCs w:val="24"/>
          <w:lang w:val="en-CA"/>
        </w:rPr>
        <w:t xml:space="preserve">Xiu, Y.-W. Chen, H.-J. </w:t>
      </w:r>
      <w:proofErr w:type="spellStart"/>
      <w:r w:rsidR="00906F15" w:rsidRPr="0096280A">
        <w:rPr>
          <w:rFonts w:eastAsia="Times New Roman"/>
          <w:szCs w:val="24"/>
          <w:lang w:val="en-CA"/>
        </w:rPr>
        <w:t>Jhu</w:t>
      </w:r>
      <w:proofErr w:type="spellEnd"/>
      <w:r w:rsidR="00906F15" w:rsidRPr="0096280A">
        <w:rPr>
          <w:rFonts w:eastAsia="Times New Roman"/>
          <w:szCs w:val="24"/>
          <w:lang w:val="en-CA"/>
        </w:rPr>
        <w:t>, C.-W. Kuo, X</w:t>
      </w:r>
      <w:r w:rsidR="00E73626">
        <w:rPr>
          <w:rFonts w:eastAsia="Times New Roman"/>
          <w:szCs w:val="24"/>
          <w:lang w:val="en-CA"/>
        </w:rPr>
        <w:t>. </w:t>
      </w:r>
      <w:r w:rsidR="00906F15" w:rsidRPr="0096280A">
        <w:rPr>
          <w:rFonts w:eastAsia="Times New Roman"/>
          <w:szCs w:val="24"/>
          <w:lang w:val="en-CA"/>
        </w:rPr>
        <w:t>Wang (Kwai)] [late]</w:t>
      </w:r>
    </w:p>
    <w:p w14:paraId="72FCDC3D" w14:textId="195DA96E" w:rsidR="0031180D" w:rsidRPr="0096280A" w:rsidRDefault="0031180D" w:rsidP="0031180D">
      <w:r w:rsidRPr="0096280A">
        <w:t>This contribution was discussed in JVET session 12 at 0625 on Tuesday 13 October (chaired by GJS &amp; JRO).</w:t>
      </w:r>
    </w:p>
    <w:p w14:paraId="430AD467" w14:textId="564BB458" w:rsidR="0031180D" w:rsidRPr="0096280A" w:rsidRDefault="0031180D" w:rsidP="004378A9">
      <w:r w:rsidRPr="0096280A">
        <w:t xml:space="preserve">A deep-learning based in-loop filter is proposed in this contribution. The proposed in-loop filter is located between the de-blocking and SAO stages. The implementation </w:t>
      </w:r>
      <w:r w:rsidR="00750F9B" w:rsidRPr="0096280A">
        <w:t xml:space="preserve">is </w:t>
      </w:r>
      <w:r w:rsidRPr="0096280A">
        <w:t>based on VTM9.0, the average {Y, U, V} BD-rate performance of the proposed deep-learning based filter is reported as {</w:t>
      </w:r>
      <w:del w:id="7209" w:author="Gary Sullivan" w:date="2020-12-12T08:32:00Z">
        <w:r w:rsidRPr="0096280A" w:rsidDel="001D5DF2">
          <w:delText>-4</w:delText>
        </w:r>
      </w:del>
      <w:ins w:id="7210" w:author="Gary Sullivan" w:date="2020-12-12T08:32:00Z">
        <w:r w:rsidR="001D5DF2">
          <w:t>−4</w:t>
        </w:r>
      </w:ins>
      <w:r w:rsidRPr="0096280A">
        <w:t xml:space="preserve">.99%, </w:t>
      </w:r>
      <w:del w:id="7211" w:author="Gary Sullivan" w:date="2020-12-12T08:27:00Z">
        <w:r w:rsidRPr="0096280A" w:rsidDel="001D5DF2">
          <w:delText>-1</w:delText>
        </w:r>
      </w:del>
      <w:ins w:id="7212" w:author="Gary Sullivan" w:date="2020-12-12T08:27:00Z">
        <w:r w:rsidR="001D5DF2">
          <w:t>−1</w:t>
        </w:r>
      </w:ins>
      <w:r w:rsidRPr="0096280A">
        <w:t xml:space="preserve">6.39%, </w:t>
      </w:r>
      <w:del w:id="7213" w:author="Gary Sullivan" w:date="2020-12-12T08:27:00Z">
        <w:r w:rsidRPr="0096280A" w:rsidDel="001D5DF2">
          <w:delText>-1</w:delText>
        </w:r>
      </w:del>
      <w:ins w:id="7214" w:author="Gary Sullivan" w:date="2020-12-12T08:27:00Z">
        <w:r w:rsidR="001D5DF2">
          <w:t>−1</w:t>
        </w:r>
      </w:ins>
      <w:r w:rsidRPr="0096280A">
        <w:t>7.34%} and {</w:t>
      </w:r>
      <w:del w:id="7215" w:author="Gary Sullivan" w:date="2020-12-12T08:31:00Z">
        <w:r w:rsidRPr="0096280A" w:rsidDel="001D5DF2">
          <w:delText>-3</w:delText>
        </w:r>
      </w:del>
      <w:ins w:id="7216" w:author="Gary Sullivan" w:date="2020-12-12T08:31:00Z">
        <w:r w:rsidR="001D5DF2">
          <w:t>−3</w:t>
        </w:r>
      </w:ins>
      <w:r w:rsidRPr="0096280A">
        <w:t xml:space="preserve">.92%, </w:t>
      </w:r>
      <w:del w:id="7217" w:author="Gary Sullivan" w:date="2020-12-12T08:27:00Z">
        <w:r w:rsidRPr="0096280A" w:rsidDel="001D5DF2">
          <w:delText>-1</w:delText>
        </w:r>
      </w:del>
      <w:ins w:id="7218" w:author="Gary Sullivan" w:date="2020-12-12T08:27:00Z">
        <w:r w:rsidR="001D5DF2">
          <w:t>−1</w:t>
        </w:r>
      </w:ins>
      <w:r w:rsidRPr="0096280A">
        <w:t xml:space="preserve">8.09%, </w:t>
      </w:r>
      <w:del w:id="7219" w:author="Gary Sullivan" w:date="2020-12-12T08:27:00Z">
        <w:r w:rsidRPr="0096280A" w:rsidDel="001D5DF2">
          <w:delText>-1</w:delText>
        </w:r>
      </w:del>
      <w:ins w:id="7220" w:author="Gary Sullivan" w:date="2020-12-12T08:27:00Z">
        <w:r w:rsidR="001D5DF2">
          <w:t>−1</w:t>
        </w:r>
      </w:ins>
      <w:r w:rsidRPr="0096280A">
        <w:t>6.93%} for AI and RA configurations, respectively.</w:t>
      </w:r>
    </w:p>
    <w:p w14:paraId="6AFA2963" w14:textId="425760BF" w:rsidR="00750F9B" w:rsidRPr="0096280A" w:rsidDel="00986600" w:rsidRDefault="00750F9B" w:rsidP="004378A9">
      <w:pPr>
        <w:rPr>
          <w:del w:id="7221" w:author="Gary Sullivan" w:date="2020-12-12T13:38:00Z"/>
        </w:rPr>
      </w:pPr>
      <w:r w:rsidRPr="0096280A">
        <w:t xml:space="preserve">It was commented that the decoding times are extremely high. The proponent said this may be because they did not precompile the </w:t>
      </w:r>
      <w:proofErr w:type="spellStart"/>
      <w:r w:rsidRPr="0096280A">
        <w:t>pytorch</w:t>
      </w:r>
      <w:proofErr w:type="spellEnd"/>
      <w:r w:rsidRPr="0096280A">
        <w:t xml:space="preserve"> library. It was commented that the inference method may be a reason for high runtime.</w:t>
      </w:r>
    </w:p>
    <w:p w14:paraId="73AF5056" w14:textId="77777777" w:rsidR="0031180D" w:rsidRPr="0096280A" w:rsidRDefault="0031180D" w:rsidP="004378A9"/>
    <w:p w14:paraId="1DDC8970" w14:textId="7AFF0B78" w:rsidR="004378A9" w:rsidRPr="0096280A" w:rsidRDefault="006F2179" w:rsidP="004378A9">
      <w:pPr>
        <w:pStyle w:val="Heading9"/>
        <w:rPr>
          <w:rFonts w:eastAsia="Times New Roman"/>
          <w:szCs w:val="24"/>
          <w:lang w:val="en-CA"/>
        </w:rPr>
      </w:pPr>
      <w:hyperlink r:id="rId193" w:history="1">
        <w:r w:rsidR="004378A9" w:rsidRPr="0096280A">
          <w:rPr>
            <w:rFonts w:eastAsia="Times New Roman"/>
            <w:color w:val="0000FF"/>
            <w:szCs w:val="24"/>
            <w:u w:val="single"/>
            <w:lang w:val="en-CA"/>
          </w:rPr>
          <w:t>JVET-T0092</w:t>
        </w:r>
      </w:hyperlink>
      <w:r w:rsidR="004378A9" w:rsidRPr="0096280A">
        <w:rPr>
          <w:rFonts w:eastAsia="Times New Roman"/>
          <w:szCs w:val="24"/>
          <w:lang w:val="en-CA"/>
        </w:rPr>
        <w:t xml:space="preserve"> AHG9/AHG11: Neural network based super resolution SEI [T</w:t>
      </w:r>
      <w:r w:rsidR="00E73626">
        <w:rPr>
          <w:rFonts w:eastAsia="Times New Roman"/>
          <w:szCs w:val="24"/>
          <w:lang w:val="en-CA"/>
        </w:rPr>
        <w:t>. </w:t>
      </w:r>
      <w:proofErr w:type="spellStart"/>
      <w:r w:rsidR="004378A9" w:rsidRPr="0096280A">
        <w:rPr>
          <w:rFonts w:eastAsia="Times New Roman"/>
          <w:szCs w:val="24"/>
          <w:lang w:val="en-CA"/>
        </w:rPr>
        <w:t>Chujoh</w:t>
      </w:r>
      <w:proofErr w:type="spellEnd"/>
      <w:r w:rsidR="004378A9" w:rsidRPr="0096280A">
        <w:rPr>
          <w:rFonts w:eastAsia="Times New Roman"/>
          <w:szCs w:val="24"/>
          <w:lang w:val="en-CA"/>
        </w:rPr>
        <w:t>, E</w:t>
      </w:r>
      <w:r w:rsidR="00E73626">
        <w:rPr>
          <w:rFonts w:eastAsia="Times New Roman"/>
          <w:szCs w:val="24"/>
          <w:lang w:val="en-CA"/>
        </w:rPr>
        <w:t>. </w:t>
      </w:r>
      <w:r w:rsidR="004378A9" w:rsidRPr="0096280A">
        <w:rPr>
          <w:rFonts w:eastAsia="Times New Roman"/>
          <w:szCs w:val="24"/>
          <w:lang w:val="en-CA"/>
        </w:rPr>
        <w:t>Sasaki, T</w:t>
      </w:r>
      <w:r w:rsidR="00E73626">
        <w:rPr>
          <w:rFonts w:eastAsia="Times New Roman"/>
          <w:szCs w:val="24"/>
          <w:lang w:val="en-CA"/>
        </w:rPr>
        <w:t>. </w:t>
      </w:r>
      <w:r w:rsidR="004378A9" w:rsidRPr="0096280A">
        <w:rPr>
          <w:rFonts w:eastAsia="Times New Roman"/>
          <w:szCs w:val="24"/>
          <w:lang w:val="en-CA"/>
        </w:rPr>
        <w:t>Ikai (Sharp)]</w:t>
      </w:r>
    </w:p>
    <w:p w14:paraId="6F09BDA1" w14:textId="3939A525" w:rsidR="0031180D" w:rsidRPr="0096280A" w:rsidRDefault="0031180D" w:rsidP="0031180D">
      <w:r w:rsidRPr="0096280A">
        <w:t>This contribution was discussed in JVET session 12 at 06</w:t>
      </w:r>
      <w:r w:rsidR="00750F9B" w:rsidRPr="0096280A">
        <w:t>40</w:t>
      </w:r>
      <w:r w:rsidRPr="0096280A">
        <w:t xml:space="preserve"> on Tuesday 13 October (chaired by GJS &amp; JRO).</w:t>
      </w:r>
    </w:p>
    <w:p w14:paraId="01CC2448" w14:textId="3EEBD629" w:rsidR="00750F9B" w:rsidRPr="0096280A" w:rsidRDefault="0031180D" w:rsidP="004378A9">
      <w:r w:rsidRPr="0096280A">
        <w:t xml:space="preserve">In this contribution, a framework for introducing a super-resolution post-filter using NN (Neural Network) is proposed. In VVC, RPR (Reference Picture Re-sampling) has been introduced. As a result of some experiments to change the resolution of the whole sequence, in several 4K sequences, there were some coding gains. In this experiment, the up-sampling filter is used the interpolation filter of VVC. If some super-resolution post-filters using NN are introduced, the visual quality will be more improved. For example, MPEG NNR which is </w:t>
      </w:r>
      <w:r w:rsidR="00750F9B" w:rsidRPr="0096280A">
        <w:t>under development</w:t>
      </w:r>
      <w:r w:rsidRPr="0096280A">
        <w:t xml:space="preserve"> in SC29/WG4 can describe neural networks efficiently. In this contribution, </w:t>
      </w:r>
      <w:r w:rsidR="00750F9B" w:rsidRPr="0096280A">
        <w:t>an</w:t>
      </w:r>
      <w:r w:rsidRPr="0096280A">
        <w:t xml:space="preserve"> SEI </w:t>
      </w:r>
      <w:r w:rsidR="00750F9B" w:rsidRPr="0096280A">
        <w:t xml:space="preserve">message </w:t>
      </w:r>
      <w:r w:rsidRPr="0096280A">
        <w:t>which can encode and decode a neural network for super-resolution is proposed.</w:t>
      </w:r>
    </w:p>
    <w:p w14:paraId="69B5FA2F" w14:textId="7883C50C" w:rsidR="0031180D" w:rsidRPr="0096280A" w:rsidRDefault="00750F9B" w:rsidP="004378A9">
      <w:r w:rsidRPr="0096280A">
        <w:t>The contributor</w:t>
      </w:r>
      <w:r w:rsidR="0031180D" w:rsidRPr="0096280A">
        <w:t xml:space="preserve"> recommended that AHG</w:t>
      </w:r>
      <w:r w:rsidRPr="0096280A">
        <w:t xml:space="preserve"> studies</w:t>
      </w:r>
      <w:r w:rsidR="0031180D" w:rsidRPr="0096280A">
        <w:t xml:space="preserve"> should consider a method of using RPR.</w:t>
      </w:r>
    </w:p>
    <w:p w14:paraId="722B5B9C" w14:textId="070453C7" w:rsidR="00750F9B" w:rsidRPr="0096280A" w:rsidRDefault="00750F9B" w:rsidP="004378A9">
      <w:r w:rsidRPr="0096280A">
        <w:t>There was some odd behaviour for chroma.</w:t>
      </w:r>
    </w:p>
    <w:p w14:paraId="4C0EC040" w14:textId="0AB548F9" w:rsidR="00750F9B" w:rsidRPr="0096280A" w:rsidRDefault="00750F9B" w:rsidP="004378A9">
      <w:r w:rsidRPr="0096280A">
        <w:t>Visual quality investigation was recommended.</w:t>
      </w:r>
    </w:p>
    <w:p w14:paraId="67BD3838" w14:textId="025AE442" w:rsidR="00750F9B" w:rsidRPr="0096280A" w:rsidRDefault="00750F9B" w:rsidP="004378A9">
      <w:r w:rsidRPr="0096280A">
        <w:lastRenderedPageBreak/>
        <w:t>It was commented that there could be some denoising effect, and that it may be desirable to study use of the denoising prefilter in VTM.</w:t>
      </w:r>
    </w:p>
    <w:p w14:paraId="73F36156" w14:textId="0583D368" w:rsidR="00750F9B" w:rsidRPr="0096280A" w:rsidRDefault="00750F9B" w:rsidP="004378A9">
      <w:r w:rsidRPr="0096280A">
        <w:t>It was further commented that there has been a bug in the temporal prefilter software’s interaction with another feature, which will soon be fixed.</w:t>
      </w:r>
    </w:p>
    <w:p w14:paraId="48B2DC83" w14:textId="3C8E665B" w:rsidR="00750F9B" w:rsidRPr="0096280A" w:rsidRDefault="00750F9B" w:rsidP="004378A9">
      <w:r w:rsidRPr="0096280A">
        <w:t>It was commented that there was a University of Bristol contribution to the CfP, and perhaps another contribution at the CfP stage, that contained some similarities.</w:t>
      </w:r>
    </w:p>
    <w:p w14:paraId="3DF99444" w14:textId="29290A1A" w:rsidR="00750F9B" w:rsidRPr="0096280A" w:rsidRDefault="00750F9B" w:rsidP="004378A9">
      <w:r w:rsidRPr="0096280A">
        <w:t>The “convex hull” style of comparison across resolutions was suggested to be considered.</w:t>
      </w:r>
    </w:p>
    <w:p w14:paraId="5857E11B" w14:textId="7C77DA1B" w:rsidR="00750F9B" w:rsidRPr="0096280A" w:rsidRDefault="003C0C18" w:rsidP="004378A9">
      <w:r w:rsidRPr="0096280A">
        <w:t>See also</w:t>
      </w:r>
      <w:del w:id="7222" w:author="Gary Sullivan" w:date="2020-12-12T13:40:00Z">
        <w:r w:rsidRPr="0096280A" w:rsidDel="00CD091F">
          <w:delText xml:space="preserve"> T0</w:delText>
        </w:r>
      </w:del>
      <w:ins w:id="7223" w:author="Gary Sullivan" w:date="2020-12-12T13:40:00Z">
        <w:r w:rsidR="00CD091F">
          <w:t xml:space="preserve"> JVET-T0</w:t>
        </w:r>
      </w:ins>
      <w:r w:rsidRPr="0096280A">
        <w:t>096.</w:t>
      </w:r>
    </w:p>
    <w:p w14:paraId="411BA30E" w14:textId="69FF5017" w:rsidR="00870E57" w:rsidRPr="0096280A" w:rsidRDefault="006F2179" w:rsidP="00083FBC">
      <w:pPr>
        <w:pStyle w:val="Heading9"/>
        <w:rPr>
          <w:rFonts w:eastAsia="Times New Roman"/>
          <w:szCs w:val="24"/>
          <w:u w:val="single"/>
          <w:lang w:val="en-CA"/>
        </w:rPr>
      </w:pPr>
      <w:hyperlink r:id="rId194" w:history="1">
        <w:r w:rsidR="00870E57" w:rsidRPr="0096280A">
          <w:rPr>
            <w:rFonts w:eastAsia="Times New Roman"/>
            <w:color w:val="0000FF"/>
            <w:szCs w:val="24"/>
            <w:u w:val="single"/>
            <w:lang w:val="en-CA"/>
          </w:rPr>
          <w:t>JVET-T0096</w:t>
        </w:r>
      </w:hyperlink>
      <w:r w:rsidR="00870E57" w:rsidRPr="0096280A">
        <w:rPr>
          <w:rFonts w:eastAsia="Times New Roman"/>
          <w:szCs w:val="24"/>
          <w:lang w:val="en-CA"/>
        </w:rPr>
        <w:t xml:space="preserve"> AHG11: Deep neural network for super-resolution [J</w:t>
      </w:r>
      <w:r w:rsidR="00E73626">
        <w:rPr>
          <w:rFonts w:eastAsia="Times New Roman"/>
          <w:szCs w:val="24"/>
          <w:lang w:val="en-CA"/>
        </w:rPr>
        <w:t>. </w:t>
      </w:r>
      <w:r w:rsidR="00870E57" w:rsidRPr="0096280A">
        <w:rPr>
          <w:rFonts w:eastAsia="Times New Roman"/>
          <w:szCs w:val="24"/>
          <w:lang w:val="en-CA"/>
        </w:rPr>
        <w:t>Y</w:t>
      </w:r>
      <w:r w:rsidR="00E73626">
        <w:rPr>
          <w:rFonts w:eastAsia="Times New Roman"/>
          <w:szCs w:val="24"/>
          <w:lang w:val="en-CA"/>
        </w:rPr>
        <w:t>. </w:t>
      </w:r>
      <w:r w:rsidR="00870E57" w:rsidRPr="0096280A">
        <w:rPr>
          <w:rFonts w:eastAsia="Times New Roman"/>
          <w:szCs w:val="24"/>
          <w:lang w:val="en-CA"/>
        </w:rPr>
        <w:t>Lee (Sejong University), W</w:t>
      </w:r>
      <w:r w:rsidR="00E73626">
        <w:rPr>
          <w:rFonts w:eastAsia="Times New Roman"/>
          <w:szCs w:val="24"/>
          <w:lang w:val="en-CA"/>
        </w:rPr>
        <w:t>. </w:t>
      </w:r>
      <w:r w:rsidR="00870E57" w:rsidRPr="0096280A">
        <w:rPr>
          <w:rFonts w:eastAsia="Times New Roman"/>
          <w:szCs w:val="24"/>
          <w:lang w:val="en-CA"/>
        </w:rPr>
        <w:t>Lim, G</w:t>
      </w:r>
      <w:r w:rsidR="00E73626">
        <w:rPr>
          <w:rFonts w:eastAsia="Times New Roman"/>
          <w:szCs w:val="24"/>
          <w:lang w:val="en-CA"/>
        </w:rPr>
        <w:t>. </w:t>
      </w:r>
      <w:r w:rsidR="00870E57" w:rsidRPr="0096280A">
        <w:rPr>
          <w:rFonts w:eastAsia="Times New Roman"/>
          <w:szCs w:val="24"/>
          <w:lang w:val="en-CA"/>
        </w:rPr>
        <w:t>Bang (ETRI)]</w:t>
      </w:r>
      <w:r w:rsidR="004E4C7D" w:rsidRPr="0096280A">
        <w:rPr>
          <w:rFonts w:eastAsia="Times New Roman"/>
          <w:szCs w:val="24"/>
          <w:lang w:val="en-CA"/>
        </w:rPr>
        <w:t xml:space="preserve"> [late]</w:t>
      </w:r>
    </w:p>
    <w:p w14:paraId="08DF25C7" w14:textId="73816184" w:rsidR="003C0C18" w:rsidRPr="0096280A" w:rsidRDefault="003C0C18" w:rsidP="003C0C18">
      <w:r w:rsidRPr="0096280A">
        <w:t>This contribution was discussed in JVET session 12 at 0655 on Tuesday 13 October (chaired by GJS &amp; JRO).</w:t>
      </w:r>
    </w:p>
    <w:p w14:paraId="3F9BEE90" w14:textId="27DCF359" w:rsidR="003C0C18" w:rsidRPr="0096280A" w:rsidRDefault="003C0C18" w:rsidP="00DE1E65">
      <w:r w:rsidRPr="0096280A">
        <w:t xml:space="preserve">This contribution proposes a deep neural network to </w:t>
      </w:r>
      <w:proofErr w:type="spellStart"/>
      <w:r w:rsidRPr="0096280A">
        <w:t>upsample</w:t>
      </w:r>
      <w:proofErr w:type="spellEnd"/>
      <w:r w:rsidRPr="0096280A">
        <w:t xml:space="preserve"> a low resolution image. To avoid excessive computational complexity, the proposed method cascades two CNN layers and trains residuals between the original and </w:t>
      </w:r>
      <w:proofErr w:type="spellStart"/>
      <w:r w:rsidRPr="0096280A">
        <w:t>upsampled</w:t>
      </w:r>
      <w:proofErr w:type="spellEnd"/>
      <w:r w:rsidRPr="0096280A">
        <w:t xml:space="preserve"> images. Experimental results show that it improves PSNR of the </w:t>
      </w:r>
      <w:proofErr w:type="spellStart"/>
      <w:r w:rsidRPr="0096280A">
        <w:t>upsampled</w:t>
      </w:r>
      <w:proofErr w:type="spellEnd"/>
      <w:r w:rsidRPr="0096280A">
        <w:t xml:space="preserve"> image with relatively small complexity. Therefore, it can be used for frame interpolation, such as reference picture resampling.</w:t>
      </w:r>
    </w:p>
    <w:p w14:paraId="627056F3" w14:textId="07AF99D2" w:rsidR="003C0C18" w:rsidRPr="0096280A" w:rsidRDefault="003C0C18" w:rsidP="00DE1E65">
      <w:r w:rsidRPr="0096280A">
        <w:t>The testing was just for the upsampling stage of the process, reporting PSNR gains in the upsampling process. At low QP, the PSNR difference was up to 1.5 dB, although at high QP no gain was evident.</w:t>
      </w:r>
    </w:p>
    <w:p w14:paraId="7D387129" w14:textId="08B8C4A5" w:rsidR="00443A00" w:rsidRPr="0096280A" w:rsidRDefault="00443A00" w:rsidP="00DE1E65">
      <w:r w:rsidRPr="0096280A">
        <w:t>Rather preliminary work, demonstrating the benefit of NN based upsampling versus bicubic approach. Try to implement a low complex network for that. Works best at low QP, no gain at high. Training was done with uncoded material.</w:t>
      </w:r>
    </w:p>
    <w:p w14:paraId="34C1C134" w14:textId="6A77E9D9" w:rsidR="003C0C18" w:rsidRPr="0096280A" w:rsidDel="00986600" w:rsidRDefault="003C0C18" w:rsidP="00DE1E65">
      <w:pPr>
        <w:rPr>
          <w:del w:id="7224" w:author="Gary Sullivan" w:date="2020-12-12T13:38:00Z"/>
        </w:rPr>
      </w:pPr>
      <w:r w:rsidRPr="0096280A">
        <w:t>See also</w:t>
      </w:r>
      <w:del w:id="7225" w:author="Gary Sullivan" w:date="2020-12-12T13:39:00Z">
        <w:r w:rsidRPr="0096280A" w:rsidDel="00CD091F">
          <w:delText xml:space="preserve"> T0</w:delText>
        </w:r>
      </w:del>
      <w:ins w:id="7226" w:author="Gary Sullivan" w:date="2020-12-12T13:39:00Z">
        <w:r w:rsidR="00CD091F">
          <w:t xml:space="preserve"> JVET-T0</w:t>
        </w:r>
      </w:ins>
      <w:r w:rsidRPr="0096280A">
        <w:t>092.</w:t>
      </w:r>
    </w:p>
    <w:p w14:paraId="7EB38CF5" w14:textId="77777777" w:rsidR="004B11BF" w:rsidRPr="0096280A" w:rsidRDefault="004B11BF" w:rsidP="00DE1E65"/>
    <w:p w14:paraId="4369B315" w14:textId="58E1BFE3" w:rsidR="00443A00" w:rsidRPr="0096280A" w:rsidRDefault="004B11BF" w:rsidP="00443A00">
      <w:pPr>
        <w:pStyle w:val="Heading3"/>
      </w:pPr>
      <w:del w:id="7227" w:author="Gary Sullivan" w:date="2020-12-12T13:38:00Z">
        <w:r w:rsidRPr="0096280A" w:rsidDel="00986600">
          <w:delText xml:space="preserve"> </w:delText>
        </w:r>
      </w:del>
      <w:r w:rsidR="00443A00" w:rsidRPr="0096280A">
        <w:t>“End to end” concepts (5)</w:t>
      </w:r>
    </w:p>
    <w:p w14:paraId="4907FA2E" w14:textId="2502D9E9" w:rsidR="00443A00" w:rsidRPr="0096280A" w:rsidDel="007359B5" w:rsidRDefault="00443A00" w:rsidP="00443A00">
      <w:pPr>
        <w:rPr>
          <w:del w:id="7228" w:author="Gary Sullivan" w:date="2020-12-12T17:51:00Z"/>
          <w:lang w:eastAsia="de-DE"/>
        </w:rPr>
      </w:pPr>
      <w:r w:rsidRPr="0096280A">
        <w:rPr>
          <w:lang w:eastAsia="de-DE"/>
        </w:rPr>
        <w:t xml:space="preserve">Contributions in this category were initially submitted for consideration in MPEG’s AHG on DNNVC, </w:t>
      </w:r>
      <w:r w:rsidR="00DC7E33" w:rsidRPr="0096280A">
        <w:rPr>
          <w:lang w:eastAsia="de-DE"/>
        </w:rPr>
        <w:t>and had been presented in an AHG meeting</w:t>
      </w:r>
      <w:r w:rsidR="00475C62" w:rsidRPr="0096280A">
        <w:rPr>
          <w:lang w:eastAsia="de-DE"/>
        </w:rPr>
        <w:t xml:space="preserve">. </w:t>
      </w:r>
      <w:r w:rsidR="00DC7E33" w:rsidRPr="0096280A">
        <w:rPr>
          <w:lang w:eastAsia="de-DE"/>
        </w:rPr>
        <w:t xml:space="preserve">These </w:t>
      </w:r>
      <w:r w:rsidRPr="0096280A">
        <w:rPr>
          <w:lang w:eastAsia="de-DE"/>
        </w:rPr>
        <w:t xml:space="preserve">were duplicated as JVET documents </w:t>
      </w:r>
      <w:ins w:id="7229" w:author="Gary Sullivan" w:date="2020-12-12T17:51:00Z">
        <w:r w:rsidR="007359B5">
          <w:rPr>
            <w:lang w:eastAsia="de-DE"/>
          </w:rPr>
          <w:t xml:space="preserve">for discussion </w:t>
        </w:r>
      </w:ins>
      <w:r w:rsidRPr="0096280A">
        <w:rPr>
          <w:lang w:eastAsia="de-DE"/>
        </w:rPr>
        <w:t>after the parent bodies agreed that JVET should consider this topic.</w:t>
      </w:r>
      <w:del w:id="7230" w:author="Gary Sullivan" w:date="2020-12-12T17:51:00Z">
        <w:r w:rsidR="00DC7E33" w:rsidRPr="0096280A" w:rsidDel="007359B5">
          <w:rPr>
            <w:lang w:eastAsia="de-DE"/>
          </w:rPr>
          <w:delText xml:space="preserve"> </w:delText>
        </w:r>
      </w:del>
    </w:p>
    <w:p w14:paraId="52159079" w14:textId="77777777" w:rsidR="00443A00" w:rsidRPr="0096280A" w:rsidRDefault="00443A00" w:rsidP="00443A00"/>
    <w:p w14:paraId="20546307" w14:textId="1E486DEE" w:rsidR="00443A00" w:rsidRPr="0096280A" w:rsidRDefault="006F2179" w:rsidP="00443A00">
      <w:pPr>
        <w:pStyle w:val="Heading9"/>
        <w:rPr>
          <w:rFonts w:eastAsia="Times New Roman"/>
          <w:szCs w:val="24"/>
          <w:lang w:val="en-CA"/>
        </w:rPr>
      </w:pPr>
      <w:hyperlink r:id="rId195" w:history="1">
        <w:r w:rsidR="00443A00" w:rsidRPr="0096280A">
          <w:rPr>
            <w:rFonts w:eastAsia="Times New Roman"/>
            <w:color w:val="0000FF"/>
            <w:szCs w:val="24"/>
            <w:u w:val="single"/>
            <w:lang w:val="en-CA"/>
          </w:rPr>
          <w:t>JVET-T0121</w:t>
        </w:r>
      </w:hyperlink>
      <w:r w:rsidR="00443A00" w:rsidRPr="0096280A">
        <w:rPr>
          <w:rFonts w:eastAsia="Times New Roman"/>
          <w:szCs w:val="24"/>
          <w:lang w:val="en-CA"/>
        </w:rPr>
        <w:t xml:space="preserve"> [DNNVC] </w:t>
      </w:r>
      <w:proofErr w:type="spellStart"/>
      <w:r w:rsidR="00443A00" w:rsidRPr="0096280A">
        <w:rPr>
          <w:rFonts w:eastAsia="Times New Roman"/>
          <w:szCs w:val="24"/>
          <w:lang w:val="en-CA"/>
        </w:rPr>
        <w:t>AhG</w:t>
      </w:r>
      <w:proofErr w:type="spellEnd"/>
      <w:r w:rsidR="00443A00" w:rsidRPr="0096280A">
        <w:rPr>
          <w:rFonts w:eastAsia="Times New Roman"/>
          <w:szCs w:val="24"/>
          <w:lang w:val="en-CA"/>
        </w:rPr>
        <w:t xml:space="preserve"> on deep neural networks based video coding [Y</w:t>
      </w:r>
      <w:r w:rsidR="00E73626">
        <w:rPr>
          <w:rFonts w:eastAsia="Times New Roman"/>
          <w:szCs w:val="24"/>
          <w:lang w:val="en-CA"/>
        </w:rPr>
        <w:t>. </w:t>
      </w:r>
      <w:r w:rsidR="00443A00" w:rsidRPr="0096280A">
        <w:rPr>
          <w:rFonts w:eastAsia="Times New Roman"/>
          <w:szCs w:val="24"/>
          <w:lang w:val="en-CA"/>
        </w:rPr>
        <w:t>Ye, E</w:t>
      </w:r>
      <w:r w:rsidR="00E73626">
        <w:rPr>
          <w:rFonts w:eastAsia="Times New Roman"/>
          <w:szCs w:val="24"/>
          <w:lang w:val="en-CA"/>
        </w:rPr>
        <w:t>. </w:t>
      </w:r>
      <w:r w:rsidR="00443A00" w:rsidRPr="0096280A">
        <w:rPr>
          <w:rFonts w:eastAsia="Times New Roman"/>
          <w:szCs w:val="24"/>
          <w:lang w:val="en-CA"/>
        </w:rPr>
        <w:t>Alshina, J</w:t>
      </w:r>
      <w:r w:rsidR="00E73626">
        <w:rPr>
          <w:rFonts w:eastAsia="Times New Roman"/>
          <w:szCs w:val="24"/>
          <w:lang w:val="en-CA"/>
        </w:rPr>
        <w:t>. </w:t>
      </w:r>
      <w:r w:rsidR="00443A00" w:rsidRPr="0096280A">
        <w:rPr>
          <w:rFonts w:eastAsia="Times New Roman"/>
          <w:szCs w:val="24"/>
          <w:lang w:val="en-CA"/>
        </w:rPr>
        <w:t>Chen, S</w:t>
      </w:r>
      <w:r w:rsidR="00E73626">
        <w:rPr>
          <w:rFonts w:eastAsia="Times New Roman"/>
          <w:szCs w:val="24"/>
          <w:lang w:val="en-CA"/>
        </w:rPr>
        <w:t>. </w:t>
      </w:r>
      <w:r w:rsidR="00443A00" w:rsidRPr="0096280A">
        <w:rPr>
          <w:rFonts w:eastAsia="Times New Roman"/>
          <w:szCs w:val="24"/>
          <w:lang w:val="en-CA"/>
        </w:rPr>
        <w:t>Liu, J</w:t>
      </w:r>
      <w:r w:rsidR="00E73626">
        <w:rPr>
          <w:rFonts w:eastAsia="Times New Roman"/>
          <w:szCs w:val="24"/>
          <w:lang w:val="en-CA"/>
        </w:rPr>
        <w:t>. </w:t>
      </w:r>
      <w:r w:rsidR="00443A00" w:rsidRPr="0096280A">
        <w:rPr>
          <w:rFonts w:eastAsia="Times New Roman"/>
          <w:szCs w:val="24"/>
          <w:lang w:val="en-CA"/>
        </w:rPr>
        <w:t>Pfaff, S</w:t>
      </w:r>
      <w:r w:rsidR="00E73626">
        <w:rPr>
          <w:rFonts w:eastAsia="Times New Roman"/>
          <w:szCs w:val="24"/>
          <w:lang w:val="en-CA"/>
        </w:rPr>
        <w:t>. </w:t>
      </w:r>
      <w:r w:rsidR="00443A00" w:rsidRPr="0096280A">
        <w:rPr>
          <w:rFonts w:eastAsia="Times New Roman"/>
          <w:szCs w:val="24"/>
          <w:lang w:val="en-CA"/>
        </w:rPr>
        <w:t>S</w:t>
      </w:r>
      <w:r w:rsidR="00E73626">
        <w:rPr>
          <w:rFonts w:eastAsia="Times New Roman"/>
          <w:szCs w:val="24"/>
          <w:lang w:val="en-CA"/>
        </w:rPr>
        <w:t>. </w:t>
      </w:r>
      <w:r w:rsidR="00443A00" w:rsidRPr="0096280A">
        <w:rPr>
          <w:rFonts w:eastAsia="Times New Roman"/>
          <w:szCs w:val="24"/>
          <w:lang w:val="en-CA"/>
        </w:rPr>
        <w:t>Wang]</w:t>
      </w:r>
    </w:p>
    <w:p w14:paraId="259D6B23" w14:textId="5DF5ABDE" w:rsidR="00475C62" w:rsidRPr="0096280A" w:rsidDel="007359B5" w:rsidRDefault="00475C62" w:rsidP="00475C62">
      <w:pPr>
        <w:rPr>
          <w:del w:id="7231" w:author="Gary Sullivan" w:date="2020-12-12T17:51:00Z"/>
        </w:rPr>
      </w:pPr>
      <w:r w:rsidRPr="0096280A">
        <w:t xml:space="preserve">This document </w:t>
      </w:r>
      <w:r w:rsidR="00AF5366" w:rsidRPr="0096280A">
        <w:t xml:space="preserve">(originally a report of MPEG’s DNN AHG) </w:t>
      </w:r>
      <w:r w:rsidRPr="0096280A">
        <w:t>contains a detailed discussion about the documents below.</w:t>
      </w:r>
    </w:p>
    <w:p w14:paraId="6067BAB0" w14:textId="61B49C38" w:rsidR="00443A00" w:rsidRPr="0096280A" w:rsidRDefault="00443A00" w:rsidP="00443A00"/>
    <w:p w14:paraId="0671E628" w14:textId="7FDC15EA" w:rsidR="00443A00" w:rsidRPr="0096280A" w:rsidRDefault="006F2179" w:rsidP="00443A00">
      <w:pPr>
        <w:pStyle w:val="Heading9"/>
        <w:rPr>
          <w:rFonts w:eastAsia="Times New Roman"/>
          <w:szCs w:val="24"/>
          <w:lang w:val="en-CA"/>
        </w:rPr>
      </w:pPr>
      <w:hyperlink r:id="rId196" w:history="1">
        <w:r w:rsidR="00443A00" w:rsidRPr="0096280A">
          <w:rPr>
            <w:rFonts w:eastAsia="Times New Roman"/>
            <w:color w:val="0000FF"/>
            <w:szCs w:val="24"/>
            <w:u w:val="single"/>
            <w:lang w:val="en-CA"/>
          </w:rPr>
          <w:t>JVET-T0122</w:t>
        </w:r>
      </w:hyperlink>
      <w:r w:rsidR="00443A00" w:rsidRPr="0096280A">
        <w:rPr>
          <w:rFonts w:eastAsia="Times New Roman"/>
          <w:szCs w:val="24"/>
          <w:lang w:val="en-CA"/>
        </w:rPr>
        <w:t xml:space="preserve"> [DNNVC] Experimental Results of End-to-end DL Compression in Different Colour Spaces [C</w:t>
      </w:r>
      <w:r w:rsidR="00E73626">
        <w:rPr>
          <w:rFonts w:eastAsia="Times New Roman"/>
          <w:szCs w:val="24"/>
          <w:lang w:val="en-CA"/>
        </w:rPr>
        <w:t>. </w:t>
      </w:r>
      <w:r w:rsidR="00443A00" w:rsidRPr="0096280A">
        <w:rPr>
          <w:rFonts w:eastAsia="Times New Roman"/>
          <w:szCs w:val="24"/>
          <w:lang w:val="en-CA"/>
        </w:rPr>
        <w:t>Ma, R.-L. Liao, Z</w:t>
      </w:r>
      <w:r w:rsidR="00E73626">
        <w:rPr>
          <w:rFonts w:eastAsia="Times New Roman"/>
          <w:szCs w:val="24"/>
          <w:lang w:val="en-CA"/>
        </w:rPr>
        <w:t>. </w:t>
      </w:r>
      <w:r w:rsidR="00443A00" w:rsidRPr="0096280A">
        <w:rPr>
          <w:rFonts w:eastAsia="Times New Roman"/>
          <w:szCs w:val="24"/>
          <w:lang w:val="en-CA"/>
        </w:rPr>
        <w:t>Wang, Y</w:t>
      </w:r>
      <w:r w:rsidR="00E73626">
        <w:rPr>
          <w:rFonts w:eastAsia="Times New Roman"/>
          <w:szCs w:val="24"/>
          <w:lang w:val="en-CA"/>
        </w:rPr>
        <w:t>. </w:t>
      </w:r>
      <w:r w:rsidR="00443A00" w:rsidRPr="0096280A">
        <w:rPr>
          <w:rFonts w:eastAsia="Times New Roman"/>
          <w:szCs w:val="24"/>
          <w:lang w:val="en-CA"/>
        </w:rPr>
        <w:t xml:space="preserve">Ye </w:t>
      </w:r>
      <w:r w:rsidR="004B11BF" w:rsidRPr="0096280A">
        <w:rPr>
          <w:rFonts w:eastAsia="Times New Roman"/>
          <w:szCs w:val="24"/>
          <w:lang w:val="en-CA"/>
        </w:rPr>
        <w:t xml:space="preserve">(Alibaba)] </w:t>
      </w:r>
      <w:r w:rsidR="00443A00" w:rsidRPr="0096280A">
        <w:rPr>
          <w:rFonts w:eastAsia="Times New Roman"/>
          <w:szCs w:val="24"/>
          <w:lang w:val="en-CA"/>
        </w:rPr>
        <w:t>[late]</w:t>
      </w:r>
    </w:p>
    <w:p w14:paraId="122DDD6C" w14:textId="529D88A6" w:rsidR="00174282" w:rsidRPr="0096280A" w:rsidDel="007359B5" w:rsidRDefault="00174282" w:rsidP="00475C62">
      <w:pPr>
        <w:rPr>
          <w:del w:id="7232" w:author="Gary Sullivan" w:date="2020-12-12T17:51:00Z"/>
        </w:rPr>
      </w:pPr>
      <w:r w:rsidRPr="0096280A">
        <w:t xml:space="preserve">Video is commonly captured and coded in the YUV colour space, and in 420 chroma subsampling. This contribution studies the impact on rate distortion performance depending on the colour space used in training and coding using the </w:t>
      </w:r>
      <w:proofErr w:type="spellStart"/>
      <w:r w:rsidRPr="0096280A">
        <w:t>CompressAI</w:t>
      </w:r>
      <w:proofErr w:type="spellEnd"/>
      <w:r w:rsidRPr="0096280A">
        <w:t xml:space="preserve"> platform. Intuitively, among the models implemented by </w:t>
      </w:r>
      <w:proofErr w:type="spellStart"/>
      <w:r w:rsidRPr="0096280A">
        <w:t>CompressAI</w:t>
      </w:r>
      <w:proofErr w:type="spellEnd"/>
      <w:r w:rsidRPr="0096280A">
        <w:t xml:space="preserve">, the self-attention variant model can achieve the best compression performance, as this model integrates the maximum advanced modules. To compare colour spaces, the models are trained with different lambda values defined in </w:t>
      </w:r>
      <w:proofErr w:type="spellStart"/>
      <w:r w:rsidRPr="0096280A">
        <w:t>CompressAI</w:t>
      </w:r>
      <w:proofErr w:type="spellEnd"/>
      <w:r w:rsidRPr="0096280A">
        <w:t>. RGB domain and in YUV domain. When training is performed in RGB domain, the coding performance is measured with PSNR (RGB) vs. bit-rate and with PSNR (YUV444) vs. bit-rate; when training is performed in YUV domain, the coding performance is measured with PSNR (YUV444) vs. bit-rate. Coding performance of these DL models is compared to the state-of-the-art Versatile Video Coding (VVC) standard.</w:t>
      </w:r>
      <w:del w:id="7233" w:author="Gary Sullivan" w:date="2020-12-12T17:51:00Z">
        <w:r w:rsidRPr="0096280A" w:rsidDel="007359B5">
          <w:delText xml:space="preserve"> </w:delText>
        </w:r>
      </w:del>
    </w:p>
    <w:p w14:paraId="44AB27CA" w14:textId="77777777" w:rsidR="00174282" w:rsidRPr="0096280A" w:rsidRDefault="00174282" w:rsidP="00475C62"/>
    <w:p w14:paraId="470CD4A2" w14:textId="05B3577D" w:rsidR="00475C62" w:rsidRPr="0096280A" w:rsidRDefault="00475C62" w:rsidP="00475C62">
      <w:r w:rsidRPr="0096280A">
        <w:lastRenderedPageBreak/>
        <w:t xml:space="preserve">No need for additional presentation in JVET plenary </w:t>
      </w:r>
      <w:ins w:id="7234" w:author="Gary Sullivan" w:date="2020-12-12T17:53:00Z">
        <w:r w:rsidR="007359B5">
          <w:t xml:space="preserve">was identified </w:t>
        </w:r>
      </w:ins>
      <w:r w:rsidRPr="0096280A">
        <w:t>– JVET-T0121 recommends further study on this</w:t>
      </w:r>
      <w:r w:rsidR="00AF5366" w:rsidRPr="0096280A">
        <w:t xml:space="preserve"> as follows:</w:t>
      </w:r>
    </w:p>
    <w:p w14:paraId="2943D087" w14:textId="1B173424" w:rsidR="00AF5366" w:rsidRPr="0096280A" w:rsidDel="007359B5" w:rsidRDefault="00AF5366" w:rsidP="00AF5366">
      <w:pPr>
        <w:rPr>
          <w:del w:id="7235" w:author="Gary Sullivan" w:date="2020-12-12T17:52:00Z"/>
        </w:rPr>
      </w:pPr>
      <w:r w:rsidRPr="0096280A">
        <w:t xml:space="preserve">In this document, experimental results about training and inference of end-to-end image compression systems with respect to different color formats are presented. A fixed architecture for the end-to-end system (attention model) is used, where </w:t>
      </w:r>
      <w:proofErr w:type="spellStart"/>
      <w:r w:rsidRPr="0096280A">
        <w:t>CompressAI</w:t>
      </w:r>
      <w:proofErr w:type="spellEnd"/>
      <w:r w:rsidRPr="0096280A">
        <w:t xml:space="preserve"> is used for training. The input may either be in YUV-4:4:4 or in RGB and the inference may also be either in YUV-4:4:4 or in RGB. If a model is trained in one color format, the rounding to integer-precision is done within this format. If the performance of the model is measured in a different color format than the format it was trained in, it is converted (and rounded again) to the different color format. It is reported that if the end-to-end system is trained on RGB, then it is superior to VVC in the RGB domain (2.69% coding gain). However, VVC is superior to it in the YUV-4:4:4 domain. If the end-to-end system is trained in the YUV-4;4;4 domain, in the YUV-4:4:4 domain, it is slightly better than the RGB-model but VVC still performs better here (the end-to-end system has 9.38% coding loss). All results are reported on the Kodak-dataset. It is asked how the YUV is weighted. Equal weights. PSNRs over all individual Kodak images are averaged. It is asked whether these results can be reported for a stronger weighting of the Y-component or for 4:2:0. This is ongoing work. It is asked which dataset is used for the training. For training, DIV2K and UCID datasets are used. It is asked whether there is a subjectively recognizable difference between the reconstructed images for the RGB-trained and the YUV-4:4:4-trained models. The answer is that this was not checked.</w:t>
      </w:r>
    </w:p>
    <w:p w14:paraId="5A973571" w14:textId="68D9F44C" w:rsidR="00443A00" w:rsidRPr="0096280A" w:rsidRDefault="00443A00" w:rsidP="00443A00"/>
    <w:p w14:paraId="75EA10A1" w14:textId="619D1ED3" w:rsidR="00443A00" w:rsidRPr="0096280A" w:rsidRDefault="006F2179" w:rsidP="00443A00">
      <w:pPr>
        <w:pStyle w:val="Heading9"/>
        <w:rPr>
          <w:rFonts w:eastAsia="Times New Roman"/>
          <w:szCs w:val="24"/>
          <w:lang w:val="en-CA"/>
        </w:rPr>
      </w:pPr>
      <w:hyperlink r:id="rId197" w:history="1">
        <w:r w:rsidR="00443A00" w:rsidRPr="0096280A">
          <w:rPr>
            <w:rFonts w:eastAsia="Times New Roman"/>
            <w:color w:val="0000FF"/>
            <w:szCs w:val="24"/>
            <w:u w:val="single"/>
            <w:lang w:val="en-CA"/>
          </w:rPr>
          <w:t>JVET-T0123</w:t>
        </w:r>
      </w:hyperlink>
      <w:r w:rsidR="00443A00" w:rsidRPr="0096280A">
        <w:rPr>
          <w:rFonts w:eastAsia="Times New Roman"/>
          <w:szCs w:val="24"/>
          <w:lang w:val="en-CA"/>
        </w:rPr>
        <w:t xml:space="preserve"> AHG11: A study of handling YUV420 input format for DNN-based video coding [A</w:t>
      </w:r>
      <w:r w:rsidR="00E73626">
        <w:rPr>
          <w:rFonts w:eastAsia="Times New Roman"/>
          <w:szCs w:val="24"/>
          <w:lang w:val="en-CA"/>
        </w:rPr>
        <w:t>. </w:t>
      </w:r>
      <w:r w:rsidR="00443A00" w:rsidRPr="0096280A">
        <w:rPr>
          <w:rFonts w:eastAsia="Times New Roman"/>
          <w:szCs w:val="24"/>
          <w:lang w:val="en-CA"/>
        </w:rPr>
        <w:t>K</w:t>
      </w:r>
      <w:r w:rsidR="00E73626">
        <w:rPr>
          <w:rFonts w:eastAsia="Times New Roman"/>
          <w:szCs w:val="24"/>
          <w:lang w:val="en-CA"/>
        </w:rPr>
        <w:t>. </w:t>
      </w:r>
      <w:r w:rsidR="00443A00" w:rsidRPr="0096280A">
        <w:rPr>
          <w:rFonts w:eastAsia="Times New Roman"/>
          <w:szCs w:val="24"/>
          <w:lang w:val="en-CA"/>
        </w:rPr>
        <w:t>Singh, H</w:t>
      </w:r>
      <w:r w:rsidR="00E73626">
        <w:rPr>
          <w:rFonts w:eastAsia="Times New Roman"/>
          <w:szCs w:val="24"/>
          <w:lang w:val="en-CA"/>
        </w:rPr>
        <w:t>. </w:t>
      </w:r>
      <w:r w:rsidR="00443A00" w:rsidRPr="0096280A">
        <w:rPr>
          <w:rFonts w:eastAsia="Times New Roman"/>
          <w:szCs w:val="24"/>
          <w:lang w:val="en-CA"/>
        </w:rPr>
        <w:t>E</w:t>
      </w:r>
      <w:r w:rsidR="00E73626">
        <w:rPr>
          <w:rFonts w:eastAsia="Times New Roman"/>
          <w:szCs w:val="24"/>
          <w:lang w:val="en-CA"/>
        </w:rPr>
        <w:t>. </w:t>
      </w:r>
      <w:r w:rsidR="00443A00" w:rsidRPr="0096280A">
        <w:rPr>
          <w:rFonts w:eastAsia="Times New Roman"/>
          <w:szCs w:val="24"/>
          <w:lang w:val="en-CA"/>
        </w:rPr>
        <w:t>Egilmez, M</w:t>
      </w:r>
      <w:r w:rsidR="00E73626">
        <w:rPr>
          <w:rFonts w:eastAsia="Times New Roman"/>
          <w:szCs w:val="24"/>
          <w:lang w:val="en-CA"/>
        </w:rPr>
        <w:t>. </w:t>
      </w:r>
      <w:r w:rsidR="00443A00" w:rsidRPr="0096280A">
        <w:rPr>
          <w:rFonts w:eastAsia="Times New Roman"/>
          <w:szCs w:val="24"/>
          <w:lang w:val="en-CA"/>
        </w:rPr>
        <w:t>Coban, M</w:t>
      </w:r>
      <w:r w:rsidR="00E73626">
        <w:rPr>
          <w:rFonts w:eastAsia="Times New Roman"/>
          <w:szCs w:val="24"/>
          <w:lang w:val="en-CA"/>
        </w:rPr>
        <w:t>. </w:t>
      </w:r>
      <w:r w:rsidR="00443A00" w:rsidRPr="0096280A">
        <w:rPr>
          <w:rFonts w:eastAsia="Times New Roman"/>
          <w:szCs w:val="24"/>
          <w:lang w:val="en-CA"/>
        </w:rPr>
        <w:t>Karczewicz (Qualcomm)] [late]</w:t>
      </w:r>
    </w:p>
    <w:p w14:paraId="57B2528D" w14:textId="5780EFF9" w:rsidR="00174282" w:rsidRPr="0096280A" w:rsidDel="007359B5" w:rsidRDefault="00174282" w:rsidP="00DC7E33">
      <w:pPr>
        <w:rPr>
          <w:del w:id="7236" w:author="Gary Sullivan" w:date="2020-12-12T17:52:00Z"/>
        </w:rPr>
      </w:pPr>
      <w:r w:rsidRPr="0096280A">
        <w:t>Most existing deep neural network (DNN) based video coding architectures are designed to operate in non-subsampled input formats such as RGB or YUV 4:4:4. However, video coding standards such as HEVC and VVC are designed to support the YUV 4:2:0 colour format in their respective main profiles. This contribution document presents a study of three distinct DNN-based video coding architectures for handling YUV 4:2:0 colour format by comparing their performance against HEVC and VVC.</w:t>
      </w:r>
      <w:del w:id="7237" w:author="Gary Sullivan" w:date="2020-12-12T17:52:00Z">
        <w:r w:rsidRPr="0096280A" w:rsidDel="007359B5">
          <w:delText xml:space="preserve"> </w:delText>
        </w:r>
      </w:del>
    </w:p>
    <w:p w14:paraId="30BD0DEB" w14:textId="77777777" w:rsidR="00174282" w:rsidRPr="0096280A" w:rsidRDefault="00174282" w:rsidP="00DC7E33"/>
    <w:p w14:paraId="2C6C9D5F" w14:textId="6A6E8616" w:rsidR="00DC7E33" w:rsidRPr="0096280A" w:rsidRDefault="00475C62" w:rsidP="00DC7E33">
      <w:r w:rsidRPr="0096280A">
        <w:t xml:space="preserve">No need for additional presentation in </w:t>
      </w:r>
      <w:ins w:id="7238" w:author="Gary Sullivan" w:date="2020-12-12T17:52:00Z">
        <w:r w:rsidR="007359B5">
          <w:t xml:space="preserve">the </w:t>
        </w:r>
      </w:ins>
      <w:r w:rsidRPr="0096280A">
        <w:t xml:space="preserve">JVET plenary </w:t>
      </w:r>
      <w:ins w:id="7239" w:author="Gary Sullivan" w:date="2020-12-12T17:52:00Z">
        <w:r w:rsidR="007359B5">
          <w:t xml:space="preserve">was </w:t>
        </w:r>
      </w:ins>
      <w:ins w:id="7240" w:author="Gary Sullivan" w:date="2020-12-12T17:53:00Z">
        <w:r w:rsidR="007359B5">
          <w:t>identified</w:t>
        </w:r>
      </w:ins>
      <w:ins w:id="7241" w:author="Gary Sullivan" w:date="2020-12-12T17:52:00Z">
        <w:r w:rsidR="007359B5">
          <w:t xml:space="preserve"> </w:t>
        </w:r>
      </w:ins>
      <w:r w:rsidRPr="0096280A">
        <w:t>– JVET-T0121 recommends further study on this</w:t>
      </w:r>
      <w:r w:rsidR="00AF5366" w:rsidRPr="0096280A">
        <w:t xml:space="preserve"> as follows:</w:t>
      </w:r>
    </w:p>
    <w:p w14:paraId="5CBDD658" w14:textId="77777777" w:rsidR="00AF5366" w:rsidRPr="0096280A" w:rsidRDefault="00AF5366" w:rsidP="00AF5366">
      <w:r w:rsidRPr="0096280A">
        <w:t>Most existing deep neural network (DNN) based video coding architectures are designed to operate in non-subsampled input formats such as RGB or YUV 4:4:4. However, video coding standards such as HEVC and VVC are designed to support  the YUV 4:2:0 colour format in their respective main profiles. This contribution document presents a study of three distinct DNN-based video coding architectures for handling YUV 4:2:0 colour format by comparing their performance against HEVC and VVC.</w:t>
      </w:r>
    </w:p>
    <w:p w14:paraId="79D4E1BB" w14:textId="1E8697F1" w:rsidR="00AF5366" w:rsidRPr="0096280A" w:rsidDel="007359B5" w:rsidRDefault="00AF5366" w:rsidP="00AF5366">
      <w:pPr>
        <w:rPr>
          <w:del w:id="7242" w:author="Gary Sullivan" w:date="2020-12-12T17:53:00Z"/>
        </w:rPr>
      </w:pPr>
      <w:r w:rsidRPr="0096280A">
        <w:t>Three approaches are summarized as below, test results are AI config, BD rates are calculated against HEVC:</w:t>
      </w:r>
      <w:del w:id="7243" w:author="Gary Sullivan" w:date="2020-12-12T17:53:00Z">
        <w:r w:rsidRPr="0096280A" w:rsidDel="007359B5">
          <w:delText xml:space="preserve"> </w:delText>
        </w:r>
      </w:del>
    </w:p>
    <w:p w14:paraId="76E4B51F" w14:textId="77777777" w:rsidR="00AF5366" w:rsidRPr="0096280A" w:rsidRDefault="00AF5366" w:rsidP="00AF5366"/>
    <w:p w14:paraId="3F055F92" w14:textId="77777777" w:rsidR="00AF5366" w:rsidRPr="0096280A" w:rsidRDefault="00AF5366" w:rsidP="00AF5366">
      <w:r w:rsidRPr="0096280A">
        <w:t>1.</w:t>
      </w:r>
      <w:r w:rsidRPr="0096280A">
        <w:tab/>
        <w:t xml:space="preserve">In the first approach, luma and chroma channels go through separate convolution and GDN layers and are combined before the second convolution layer. This method introduces an additional GDN module compared to the original mbt2018 scheme. </w:t>
      </w:r>
    </w:p>
    <w:p w14:paraId="4C3040E0" w14:textId="08BDE088" w:rsidR="00AF5366" w:rsidRPr="0096280A" w:rsidRDefault="00AF5366" w:rsidP="00AF5366">
      <w:r w:rsidRPr="0096280A">
        <w:t xml:space="preserve">Overall </w:t>
      </w:r>
      <w:r w:rsidRPr="0096280A">
        <w:tab/>
      </w:r>
      <w:del w:id="7244" w:author="Gary Sullivan" w:date="2020-12-12T08:27:00Z">
        <w:r w:rsidRPr="0096280A" w:rsidDel="001D5DF2">
          <w:delText>-1</w:delText>
        </w:r>
      </w:del>
      <w:ins w:id="7245" w:author="Gary Sullivan" w:date="2020-12-12T08:27:00Z">
        <w:r w:rsidR="001D5DF2">
          <w:t>−1</w:t>
        </w:r>
      </w:ins>
      <w:r w:rsidRPr="0096280A">
        <w:t>2.98%</w:t>
      </w:r>
      <w:r w:rsidRPr="0096280A">
        <w:tab/>
        <w:t>64.92%</w:t>
      </w:r>
      <w:r w:rsidRPr="0096280A">
        <w:tab/>
        <w:t>20.67%</w:t>
      </w:r>
    </w:p>
    <w:p w14:paraId="7235AD3C" w14:textId="77777777" w:rsidR="00AF5366" w:rsidRPr="0096280A" w:rsidRDefault="00AF5366" w:rsidP="00AF5366"/>
    <w:p w14:paraId="1043CB2A" w14:textId="77777777" w:rsidR="00AF5366" w:rsidRPr="0096280A" w:rsidRDefault="00AF5366" w:rsidP="00AF5366">
      <w:r w:rsidRPr="0096280A">
        <w:t>2.</w:t>
      </w:r>
      <w:r w:rsidRPr="0096280A">
        <w:tab/>
        <w:t xml:space="preserve">In the second method, luma and chroma channels are coded separately using separate NN codec based on mbt2018. This method doubles the number of parameters of the original network and disconnects luma and chroma channels. </w:t>
      </w:r>
    </w:p>
    <w:p w14:paraId="13D5C12F" w14:textId="0BCDA633" w:rsidR="00AF5366" w:rsidRPr="0096280A" w:rsidRDefault="00AF5366" w:rsidP="00AF5366">
      <w:r w:rsidRPr="0096280A">
        <w:t xml:space="preserve">Overall </w:t>
      </w:r>
      <w:r w:rsidRPr="0096280A">
        <w:tab/>
      </w:r>
      <w:del w:id="7246" w:author="Gary Sullivan" w:date="2020-12-12T08:27:00Z">
        <w:r w:rsidRPr="0096280A" w:rsidDel="001D5DF2">
          <w:delText>-1</w:delText>
        </w:r>
      </w:del>
      <w:ins w:id="7247" w:author="Gary Sullivan" w:date="2020-12-12T08:27:00Z">
        <w:r w:rsidR="001D5DF2">
          <w:t>−1</w:t>
        </w:r>
      </w:ins>
      <w:r w:rsidRPr="0096280A">
        <w:t>2.82%</w:t>
      </w:r>
      <w:r w:rsidRPr="0096280A">
        <w:tab/>
        <w:t>74.34%</w:t>
      </w:r>
      <w:r w:rsidRPr="0096280A">
        <w:tab/>
        <w:t>28.85%</w:t>
      </w:r>
    </w:p>
    <w:p w14:paraId="0A60E106" w14:textId="77777777" w:rsidR="00AF5366" w:rsidRPr="0096280A" w:rsidRDefault="00AF5366" w:rsidP="00AF5366"/>
    <w:p w14:paraId="41A55874" w14:textId="77777777" w:rsidR="00AF5366" w:rsidRPr="0096280A" w:rsidRDefault="00AF5366" w:rsidP="00AF5366">
      <w:r w:rsidRPr="0096280A">
        <w:t>3.</w:t>
      </w:r>
      <w:r w:rsidRPr="0096280A">
        <w:tab/>
        <w:t xml:space="preserve">In the third method, luma channel is subsampled by </w:t>
      </w:r>
      <w:proofErr w:type="spellStart"/>
      <w:r w:rsidRPr="0096280A">
        <w:t>by</w:t>
      </w:r>
      <w:proofErr w:type="spellEnd"/>
      <w:r w:rsidRPr="0096280A">
        <w:t xml:space="preserve"> 2 in each dimension, resulting in 4 channels. The luma channels are stacked with 2 chroma channels (6-channel input) and processed by </w:t>
      </w:r>
      <w:r w:rsidRPr="0096280A">
        <w:lastRenderedPageBreak/>
        <w:t>mbt2018 codec. This method has additional parameters in the first convolutional layer due to increased input channel size.</w:t>
      </w:r>
    </w:p>
    <w:p w14:paraId="7F3F3999" w14:textId="66DCD92C" w:rsidR="00AF5366" w:rsidRPr="0096280A" w:rsidRDefault="00AF5366" w:rsidP="00AF5366">
      <w:r w:rsidRPr="0096280A">
        <w:t xml:space="preserve">Overall </w:t>
      </w:r>
      <w:r w:rsidRPr="0096280A">
        <w:tab/>
      </w:r>
      <w:del w:id="7248" w:author="Gary Sullivan" w:date="2020-12-12T08:27:00Z">
        <w:r w:rsidRPr="0096280A" w:rsidDel="001D5DF2">
          <w:delText>-1</w:delText>
        </w:r>
      </w:del>
      <w:ins w:id="7249" w:author="Gary Sullivan" w:date="2020-12-12T08:27:00Z">
        <w:r w:rsidR="001D5DF2">
          <w:t>−1</w:t>
        </w:r>
      </w:ins>
      <w:r w:rsidRPr="0096280A">
        <w:t>1.87%</w:t>
      </w:r>
      <w:r w:rsidRPr="0096280A">
        <w:tab/>
        <w:t>65.86%</w:t>
      </w:r>
      <w:r w:rsidRPr="0096280A">
        <w:tab/>
        <w:t>15.63%</w:t>
      </w:r>
    </w:p>
    <w:p w14:paraId="37918C28" w14:textId="77777777" w:rsidR="00AF5366" w:rsidRPr="0096280A" w:rsidRDefault="00AF5366" w:rsidP="00AF5366"/>
    <w:p w14:paraId="65BAB1D2" w14:textId="77777777" w:rsidR="00AF5366" w:rsidRPr="0096280A" w:rsidRDefault="00AF5366" w:rsidP="00AF5366">
      <w:r w:rsidRPr="0096280A">
        <w:t xml:space="preserve">It was confirmed that the bit rates results correspond to the entire bitstream containing all 3 YUV channels, even in figures where single channel PSNRs are plotted. </w:t>
      </w:r>
    </w:p>
    <w:p w14:paraId="4644B695" w14:textId="01C439A8" w:rsidR="00AF5366" w:rsidRPr="0096280A" w:rsidRDefault="00AF5366" w:rsidP="00AF5366">
      <w:r w:rsidRPr="0096280A">
        <w:t>In terms of the BD-rate loss in the chroma channels, the proponents said that additional training may be needed to increase the performance of E2E coding.</w:t>
      </w:r>
      <w:del w:id="7250" w:author="Gary Sullivan" w:date="2020-12-12T17:54:00Z">
        <w:r w:rsidRPr="0096280A" w:rsidDel="007359B5">
          <w:delText xml:space="preserve">   </w:delText>
        </w:r>
      </w:del>
    </w:p>
    <w:p w14:paraId="551D3E2E" w14:textId="77777777" w:rsidR="00AF5366" w:rsidRPr="0096280A" w:rsidRDefault="00AF5366" w:rsidP="00AF5366">
      <w:r w:rsidRPr="0096280A">
        <w:t>The proponents reported a significant loss of chroma details in visual inspection of the E2E coding method. This could be due to the lack of proper and/or sufficient training data.</w:t>
      </w:r>
    </w:p>
    <w:p w14:paraId="5DE7528F" w14:textId="0FA3903E" w:rsidR="00AF5366" w:rsidRPr="0096280A" w:rsidDel="007359B5" w:rsidRDefault="00AF5366" w:rsidP="00AF5366">
      <w:pPr>
        <w:rPr>
          <w:del w:id="7251" w:author="Gary Sullivan" w:date="2020-12-12T17:53:00Z"/>
        </w:rPr>
      </w:pPr>
      <w:r w:rsidRPr="0096280A">
        <w:t>It was commented that the current training set mostly consist of low resolution data. Consequently, in the testing results, the lower resolution sequences have better performance than the higher resolution sequences.</w:t>
      </w:r>
      <w:del w:id="7252" w:author="Gary Sullivan" w:date="2020-12-12T17:53:00Z">
        <w:r w:rsidRPr="0096280A" w:rsidDel="007359B5">
          <w:delText xml:space="preserve"> </w:delText>
        </w:r>
      </w:del>
    </w:p>
    <w:p w14:paraId="2F8CF5DD" w14:textId="0C7DED4A" w:rsidR="00443A00" w:rsidRPr="0096280A" w:rsidRDefault="00443A00" w:rsidP="00443A00"/>
    <w:p w14:paraId="4DC0DF0C" w14:textId="4924A7C2" w:rsidR="00443A00" w:rsidRPr="0096280A" w:rsidRDefault="006F2179" w:rsidP="00443A00">
      <w:pPr>
        <w:pStyle w:val="Heading9"/>
        <w:rPr>
          <w:rFonts w:eastAsia="Times New Roman"/>
          <w:szCs w:val="24"/>
          <w:lang w:val="en-CA"/>
        </w:rPr>
      </w:pPr>
      <w:hyperlink r:id="rId198" w:history="1">
        <w:r w:rsidR="00443A00" w:rsidRPr="0096280A">
          <w:rPr>
            <w:rFonts w:eastAsia="Times New Roman"/>
            <w:color w:val="0000FF"/>
            <w:szCs w:val="24"/>
            <w:u w:val="single"/>
            <w:lang w:val="en-CA"/>
          </w:rPr>
          <w:t>JVET-T0125</w:t>
        </w:r>
      </w:hyperlink>
      <w:r w:rsidR="00443A00" w:rsidRPr="0096280A">
        <w:rPr>
          <w:rFonts w:eastAsia="Times New Roman"/>
          <w:szCs w:val="24"/>
          <w:lang w:val="en-CA"/>
        </w:rPr>
        <w:t xml:space="preserve"> [DNNVC] Decomposition, Compression, Synthesis (DCS)-based Framework: A New Exploration on Video Coding [M</w:t>
      </w:r>
      <w:r w:rsidR="00E73626">
        <w:rPr>
          <w:rFonts w:eastAsia="Times New Roman"/>
          <w:szCs w:val="24"/>
          <w:lang w:val="en-CA"/>
        </w:rPr>
        <w:t>. </w:t>
      </w:r>
      <w:r w:rsidR="00443A00" w:rsidRPr="0096280A">
        <w:rPr>
          <w:rFonts w:eastAsia="Times New Roman"/>
          <w:szCs w:val="24"/>
          <w:lang w:val="en-CA"/>
        </w:rPr>
        <w:t>Lu, Z</w:t>
      </w:r>
      <w:r w:rsidR="00E73626">
        <w:rPr>
          <w:rFonts w:eastAsia="Times New Roman"/>
          <w:szCs w:val="24"/>
          <w:lang w:val="en-CA"/>
        </w:rPr>
        <w:t>. </w:t>
      </w:r>
      <w:r w:rsidR="00443A00" w:rsidRPr="0096280A">
        <w:rPr>
          <w:rFonts w:eastAsia="Times New Roman"/>
          <w:szCs w:val="24"/>
          <w:lang w:val="en-CA"/>
        </w:rPr>
        <w:t>Ma (Nanjing Univ.)] [late]</w:t>
      </w:r>
    </w:p>
    <w:p w14:paraId="0ACA5FFF" w14:textId="2DF30DC0" w:rsidR="004B13D7" w:rsidRPr="0096280A" w:rsidRDefault="004B13D7" w:rsidP="00443A00">
      <w:r w:rsidRPr="0096280A">
        <w:t>in this contribution, another end-to-end coding mechanism is introduced, which is fully compliant with existing video standards as well as the prospective DNN-based solutions. It is called “Decomposition, Compression &amp; Synthesis” (DCS)-based Video Coding, or DCS for short, as shown in the Figure below.</w:t>
      </w:r>
      <w:del w:id="7253" w:author="Gary Sullivan" w:date="2020-12-12T17:53:00Z">
        <w:r w:rsidRPr="0096280A" w:rsidDel="007359B5">
          <w:delText xml:space="preserve"> </w:delText>
        </w:r>
      </w:del>
    </w:p>
    <w:p w14:paraId="10D200F1" w14:textId="10E14A7B" w:rsidR="004B13D7" w:rsidRPr="0096280A" w:rsidDel="007359B5" w:rsidRDefault="004B13D7" w:rsidP="00443A00">
      <w:pPr>
        <w:rPr>
          <w:del w:id="7254" w:author="Gary Sullivan" w:date="2020-12-12T17:53:00Z"/>
        </w:rPr>
      </w:pPr>
    </w:p>
    <w:p w14:paraId="7AC2DEED" w14:textId="77777777" w:rsidR="004B13D7" w:rsidRPr="0096280A" w:rsidRDefault="004B13D7" w:rsidP="00443A00"/>
    <w:p w14:paraId="4E92D4DA" w14:textId="637AD825" w:rsidR="004B13D7" w:rsidRPr="0096280A" w:rsidRDefault="004B13D7" w:rsidP="00443A00">
      <w:r w:rsidRPr="0096280A">
        <w:rPr>
          <w:noProof/>
        </w:rPr>
        <w:drawing>
          <wp:inline distT="0" distB="0" distL="0" distR="0" wp14:anchorId="67EE3393" wp14:editId="4DB93B13">
            <wp:extent cx="5944235" cy="2152015"/>
            <wp:effectExtent l="0" t="0" r="0" b="63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944235" cy="2152015"/>
                    </a:xfrm>
                    <a:prstGeom prst="rect">
                      <a:avLst/>
                    </a:prstGeom>
                    <a:noFill/>
                  </pic:spPr>
                </pic:pic>
              </a:graphicData>
            </a:graphic>
          </wp:inline>
        </w:drawing>
      </w:r>
    </w:p>
    <w:p w14:paraId="10F78C01" w14:textId="77777777" w:rsidR="004B13D7" w:rsidRPr="0096280A" w:rsidRDefault="004B13D7" w:rsidP="00443A00"/>
    <w:p w14:paraId="1739F2E6" w14:textId="41955B5F" w:rsidR="00AF5366" w:rsidRPr="0096280A" w:rsidRDefault="00475C62" w:rsidP="00443A00">
      <w:r w:rsidRPr="0096280A">
        <w:t xml:space="preserve">No need for additional presentation in JVET plenary </w:t>
      </w:r>
      <w:ins w:id="7255" w:author="Gary Sullivan" w:date="2020-12-12T17:53:00Z">
        <w:r w:rsidR="007359B5">
          <w:t xml:space="preserve">was identified </w:t>
        </w:r>
      </w:ins>
      <w:r w:rsidRPr="0096280A">
        <w:t>– JVET-T0121 recommends further study on this</w:t>
      </w:r>
      <w:r w:rsidR="00AF5366" w:rsidRPr="0096280A">
        <w:t xml:space="preserve"> as follows:</w:t>
      </w:r>
    </w:p>
    <w:p w14:paraId="2A82DA1B" w14:textId="77777777" w:rsidR="00AF5366" w:rsidRPr="0096280A" w:rsidRDefault="00AF5366" w:rsidP="00AF5366">
      <w:r w:rsidRPr="0096280A">
        <w:t xml:space="preserve">This contribution presents an exploratory end-to-end DL-based video coding system called DCS. </w:t>
      </w:r>
    </w:p>
    <w:p w14:paraId="118928EA" w14:textId="77777777" w:rsidR="00AF5366" w:rsidRPr="0096280A" w:rsidRDefault="00AF5366" w:rsidP="00AF5366">
      <w:r w:rsidRPr="0096280A">
        <w:t xml:space="preserve">In total, two deep networks are used in the system. </w:t>
      </w:r>
    </w:p>
    <w:p w14:paraId="55F353FA" w14:textId="77777777" w:rsidR="00AF5366" w:rsidRPr="0096280A" w:rsidRDefault="00AF5366" w:rsidP="00AF5366">
      <w:r w:rsidRPr="0096280A">
        <w:t xml:space="preserve">The first I frame is coded using HEVC/VVC. </w:t>
      </w:r>
    </w:p>
    <w:p w14:paraId="72E975C9" w14:textId="77777777" w:rsidR="00AF5366" w:rsidRPr="0096280A" w:rsidRDefault="00AF5366" w:rsidP="00AF5366">
      <w:r w:rsidRPr="0096280A">
        <w:t xml:space="preserve">The proponents said that for the MCN in the proposed DCS system, 2 pictures before and 2 pictures after in display order are used, which violates low delay constraint. Future work will be done to address this. </w:t>
      </w:r>
    </w:p>
    <w:p w14:paraId="0158834E" w14:textId="77777777" w:rsidR="00AF5366" w:rsidRPr="0096280A" w:rsidRDefault="00AF5366" w:rsidP="00AF5366">
      <w:r w:rsidRPr="0096280A">
        <w:t xml:space="preserve">Training and evaluation are both done in Y channel only. Against HEVC LDP anchor, the proposed DCS method reportedly achieves 24.36% average BD rate gain for GOP = 1 second, 28.24% average BD-rate gain for GOP = 2 seconds. Against VVC RA anchor, the proposed method reportedly achieves 11.74% average BD rate gain over a subset of sequences (full results not available at the time of presentation). </w:t>
      </w:r>
    </w:p>
    <w:p w14:paraId="3BB1EE60" w14:textId="77777777" w:rsidR="00AF5366" w:rsidRPr="0096280A" w:rsidRDefault="00AF5366" w:rsidP="00AF5366">
      <w:r w:rsidRPr="0096280A">
        <w:t xml:space="preserve">It was reported that the running time of the synthesis module using GPU is on the order of 2.x seconds per frame for 720p resolution. </w:t>
      </w:r>
    </w:p>
    <w:p w14:paraId="3412A4B4" w14:textId="77777777" w:rsidR="00AF5366" w:rsidRPr="0096280A" w:rsidRDefault="00AF5366" w:rsidP="00AF5366">
      <w:r w:rsidRPr="0096280A">
        <w:lastRenderedPageBreak/>
        <w:t xml:space="preserve">It was requested to provide reconstructed video for other people to view in video mode. The proponents agreed to make such material available. </w:t>
      </w:r>
    </w:p>
    <w:p w14:paraId="4A456BCD" w14:textId="77777777" w:rsidR="00AF5366" w:rsidRPr="0096280A" w:rsidRDefault="00AF5366" w:rsidP="00AF5366">
      <w:r w:rsidRPr="0096280A">
        <w:t xml:space="preserve">It was suggested to further discuss the visual evaluation of DCS in AG 5 (visual quality advisory group). This was agreed. </w:t>
      </w:r>
    </w:p>
    <w:p w14:paraId="64456C37" w14:textId="77777777" w:rsidR="00AF5366" w:rsidRPr="0096280A" w:rsidRDefault="00AF5366" w:rsidP="00AF5366">
      <w:r w:rsidRPr="0096280A">
        <w:t xml:space="preserve">It was questioned why the performance of the proposed codec improves when moving from HEVC to VVC. The answer was that VVC was used not only to code the first I frame, but also to code the </w:t>
      </w:r>
      <w:proofErr w:type="spellStart"/>
      <w:r w:rsidRPr="0096280A">
        <w:t>downsampled</w:t>
      </w:r>
      <w:proofErr w:type="spellEnd"/>
      <w:r w:rsidRPr="0096280A">
        <w:t xml:space="preserve"> frames. For comparison to VVC RA, the </w:t>
      </w:r>
      <w:proofErr w:type="spellStart"/>
      <w:r w:rsidRPr="0096280A">
        <w:t>downsampled</w:t>
      </w:r>
      <w:proofErr w:type="spellEnd"/>
      <w:r w:rsidRPr="0096280A">
        <w:t xml:space="preserve"> frames were coded in RA config. </w:t>
      </w:r>
    </w:p>
    <w:p w14:paraId="56556487" w14:textId="77777777" w:rsidR="00AF5366" w:rsidRPr="0096280A" w:rsidRDefault="00AF5366" w:rsidP="00AF5366">
      <w:r w:rsidRPr="0096280A">
        <w:t xml:space="preserve">It was asked how this compares to VVC coding using RPR (reference picture resampling), followed by super-resolution. The proponent will do such experiments in the future. </w:t>
      </w:r>
    </w:p>
    <w:p w14:paraId="0E5F7E36" w14:textId="0EE0331F" w:rsidR="00AF5366" w:rsidRPr="0096280A" w:rsidRDefault="00AF5366" w:rsidP="00AF5366">
      <w:r w:rsidRPr="0096280A">
        <w:t>It was commented that more information will need to be signal</w:t>
      </w:r>
      <w:ins w:id="7256" w:author="Gary Sullivan" w:date="2020-12-12T22:30:00Z">
        <w:r w:rsidR="002544E7">
          <w:t>l</w:t>
        </w:r>
      </w:ins>
      <w:r w:rsidRPr="0096280A">
        <w:t>ed by the core codec (HEVC/VVC) to enable the complete system.</w:t>
      </w:r>
    </w:p>
    <w:p w14:paraId="70AC48D0" w14:textId="77777777" w:rsidR="00174282" w:rsidRPr="0096280A" w:rsidRDefault="00174282" w:rsidP="00443A00"/>
    <w:p w14:paraId="7B39BF4D" w14:textId="5FE497E7" w:rsidR="00443A00" w:rsidRPr="0096280A" w:rsidDel="007359B5" w:rsidRDefault="00DC7E33" w:rsidP="00443A00">
      <w:pPr>
        <w:rPr>
          <w:del w:id="7257" w:author="Gary Sullivan" w:date="2020-12-12T17:54:00Z"/>
        </w:rPr>
      </w:pPr>
      <w:del w:id="7258" w:author="Gary Sullivan" w:date="2020-12-12T17:50:00Z">
        <w:r w:rsidRPr="0096280A" w:rsidDel="007359B5">
          <w:delText xml:space="preserve">Was </w:delText>
        </w:r>
      </w:del>
      <w:ins w:id="7259" w:author="Gary Sullivan" w:date="2020-12-12T17:50:00Z">
        <w:r w:rsidR="007359B5">
          <w:t>This was</w:t>
        </w:r>
        <w:r w:rsidR="007359B5" w:rsidRPr="0096280A">
          <w:t xml:space="preserve"> </w:t>
        </w:r>
      </w:ins>
      <w:r w:rsidR="00475C62" w:rsidRPr="0096280A">
        <w:t>also considered</w:t>
      </w:r>
      <w:r w:rsidRPr="0096280A">
        <w:t xml:space="preserve"> in </w:t>
      </w:r>
      <w:ins w:id="7260" w:author="Gary Sullivan" w:date="2020-12-12T17:50:00Z">
        <w:r w:rsidR="007359B5">
          <w:t xml:space="preserve">the </w:t>
        </w:r>
      </w:ins>
      <w:proofErr w:type="spellStart"/>
      <w:r w:rsidRPr="0096280A">
        <w:t>BoG</w:t>
      </w:r>
      <w:proofErr w:type="spellEnd"/>
      <w:r w:rsidRPr="0096280A">
        <w:t xml:space="preserve"> </w:t>
      </w:r>
      <w:ins w:id="7261" w:author="Gary Sullivan" w:date="2020-12-12T17:50:00Z">
        <w:r w:rsidR="007359B5">
          <w:t xml:space="preserve">reported in </w:t>
        </w:r>
      </w:ins>
      <w:r w:rsidRPr="0096280A">
        <w:t>JVET-T0130</w:t>
      </w:r>
      <w:r w:rsidR="00475C62" w:rsidRPr="0096280A">
        <w:t>.</w:t>
      </w:r>
    </w:p>
    <w:p w14:paraId="39E38C47" w14:textId="77777777" w:rsidR="00475C62" w:rsidRPr="0096280A" w:rsidRDefault="00475C62" w:rsidP="00443A00"/>
    <w:p w14:paraId="716CD50C" w14:textId="76845F1E" w:rsidR="00443A00" w:rsidRPr="0096280A" w:rsidRDefault="006F2179" w:rsidP="00443A00">
      <w:pPr>
        <w:pStyle w:val="Heading9"/>
        <w:rPr>
          <w:rFonts w:eastAsia="Times New Roman"/>
          <w:szCs w:val="24"/>
          <w:lang w:val="en-CA"/>
        </w:rPr>
      </w:pPr>
      <w:hyperlink r:id="rId200" w:history="1">
        <w:r w:rsidR="00443A00" w:rsidRPr="0096280A">
          <w:rPr>
            <w:rFonts w:eastAsia="Times New Roman"/>
            <w:color w:val="0000FF"/>
            <w:szCs w:val="24"/>
            <w:u w:val="single"/>
            <w:lang w:val="en-CA"/>
          </w:rPr>
          <w:t>JVET-T0128</w:t>
        </w:r>
      </w:hyperlink>
      <w:r w:rsidR="00443A00" w:rsidRPr="0096280A">
        <w:rPr>
          <w:rFonts w:eastAsia="Times New Roman"/>
          <w:szCs w:val="24"/>
          <w:lang w:val="en-CA"/>
        </w:rPr>
        <w:t xml:space="preserve"> [DNNVC] Preliminary results of Neural Network Loop Filter [Z</w:t>
      </w:r>
      <w:r w:rsidR="00E73626">
        <w:rPr>
          <w:rFonts w:eastAsia="Times New Roman"/>
          <w:szCs w:val="24"/>
          <w:lang w:val="en-CA"/>
        </w:rPr>
        <w:t>. </w:t>
      </w:r>
      <w:r w:rsidR="00443A00" w:rsidRPr="0096280A">
        <w:rPr>
          <w:rFonts w:eastAsia="Times New Roman"/>
          <w:szCs w:val="24"/>
          <w:lang w:val="en-CA"/>
        </w:rPr>
        <w:t>Wang, R.-L. Liao, C.</w:t>
      </w:r>
      <w:r w:rsidR="00E73626">
        <w:rPr>
          <w:rFonts w:eastAsia="Times New Roman"/>
          <w:szCs w:val="24"/>
          <w:lang w:val="en-CA"/>
        </w:rPr>
        <w:t> </w:t>
      </w:r>
      <w:r w:rsidR="00443A00" w:rsidRPr="0096280A">
        <w:rPr>
          <w:rFonts w:eastAsia="Times New Roman"/>
          <w:szCs w:val="24"/>
          <w:lang w:val="en-CA"/>
        </w:rPr>
        <w:t>Y.</w:t>
      </w:r>
      <w:r w:rsidR="00E73626">
        <w:rPr>
          <w:rFonts w:eastAsia="Times New Roman"/>
          <w:szCs w:val="24"/>
          <w:lang w:val="en-CA"/>
        </w:rPr>
        <w:t> </w:t>
      </w:r>
      <w:r w:rsidR="00443A00" w:rsidRPr="0096280A">
        <w:rPr>
          <w:rFonts w:eastAsia="Times New Roman"/>
          <w:szCs w:val="24"/>
          <w:lang w:val="en-CA"/>
        </w:rPr>
        <w:t>Ma, Y.</w:t>
      </w:r>
      <w:r w:rsidR="00E73626">
        <w:rPr>
          <w:rFonts w:eastAsia="Times New Roman"/>
          <w:szCs w:val="24"/>
          <w:lang w:val="en-CA"/>
        </w:rPr>
        <w:t> </w:t>
      </w:r>
      <w:r w:rsidR="00443A00" w:rsidRPr="0096280A">
        <w:rPr>
          <w:rFonts w:eastAsia="Times New Roman"/>
          <w:szCs w:val="24"/>
          <w:lang w:val="en-CA"/>
        </w:rPr>
        <w:t>Ye (Alibaba)] [late]</w:t>
      </w:r>
    </w:p>
    <w:p w14:paraId="33AC9223" w14:textId="4FA2FC10" w:rsidR="004B2449" w:rsidRPr="0096280A" w:rsidRDefault="004B2449" w:rsidP="00DC7E33">
      <w:r w:rsidRPr="0096280A">
        <w:t>In this document, preliminary results for a neural network based loop filter (NNLF) are provided. Preliminary results show that NNLF can achieve 5.57%, 12.55% and 13.62% coding gain over VVC for Y, U and V components under RA configuration for HD sequences.</w:t>
      </w:r>
      <w:r w:rsidRPr="0096280A" w:rsidDel="004B2449">
        <w:t xml:space="preserve"> </w:t>
      </w:r>
    </w:p>
    <w:p w14:paraId="081A786F" w14:textId="77777777" w:rsidR="004B2449" w:rsidRPr="0096280A" w:rsidRDefault="004B2449" w:rsidP="00DC7E33"/>
    <w:p w14:paraId="09F478D2" w14:textId="3AACD3E5" w:rsidR="00AF5366" w:rsidRPr="0096280A" w:rsidRDefault="00475C62" w:rsidP="00DC7E33">
      <w:r w:rsidRPr="0096280A">
        <w:t>No need for additional presentation in JVET plenary – JVET-T0121 recommends further study on this</w:t>
      </w:r>
      <w:r w:rsidR="00AF5366" w:rsidRPr="0096280A">
        <w:t xml:space="preserve"> as follows:</w:t>
      </w:r>
      <w:r w:rsidRPr="0096280A">
        <w:t xml:space="preserve"> </w:t>
      </w:r>
    </w:p>
    <w:p w14:paraId="03B13ACE" w14:textId="77777777" w:rsidR="00174282" w:rsidRPr="0096280A" w:rsidRDefault="00174282" w:rsidP="00174282">
      <w:r w:rsidRPr="0096280A">
        <w:t xml:space="preserve">This document presents a CNN-based </w:t>
      </w:r>
      <w:proofErr w:type="spellStart"/>
      <w:r w:rsidRPr="0096280A">
        <w:t>inloop</w:t>
      </w:r>
      <w:proofErr w:type="spellEnd"/>
      <w:r w:rsidRPr="0096280A">
        <w:t xml:space="preserve"> filter on top of VVC  which is applied before ALF. A coding gain of </w:t>
      </w:r>
    </w:p>
    <w:p w14:paraId="41299E05" w14:textId="0AAB21CF" w:rsidR="00174282" w:rsidRPr="0096280A" w:rsidRDefault="00174282" w:rsidP="00174282">
      <w:del w:id="7262" w:author="Gary Sullivan" w:date="2020-12-12T08:33:00Z">
        <w:r w:rsidRPr="0096280A" w:rsidDel="001D5DF2">
          <w:delText>-5</w:delText>
        </w:r>
      </w:del>
      <w:ins w:id="7263" w:author="Gary Sullivan" w:date="2020-12-12T08:33:00Z">
        <w:r w:rsidR="001D5DF2">
          <w:t>−5</w:t>
        </w:r>
      </w:ins>
      <w:r w:rsidRPr="0096280A">
        <w:t>.57%</w:t>
      </w:r>
      <w:r w:rsidRPr="0096280A">
        <w:tab/>
      </w:r>
      <w:del w:id="7264" w:author="Gary Sullivan" w:date="2020-12-12T08:27:00Z">
        <w:r w:rsidRPr="0096280A" w:rsidDel="001D5DF2">
          <w:delText>-1</w:delText>
        </w:r>
      </w:del>
      <w:ins w:id="7265" w:author="Gary Sullivan" w:date="2020-12-12T08:27:00Z">
        <w:r w:rsidR="001D5DF2">
          <w:t>−1</w:t>
        </w:r>
      </w:ins>
      <w:r w:rsidRPr="0096280A">
        <w:t>2.55%</w:t>
      </w:r>
      <w:r w:rsidRPr="0096280A">
        <w:tab/>
      </w:r>
      <w:del w:id="7266" w:author="Gary Sullivan" w:date="2020-12-12T08:27:00Z">
        <w:r w:rsidRPr="0096280A" w:rsidDel="001D5DF2">
          <w:delText>-1</w:delText>
        </w:r>
      </w:del>
      <w:ins w:id="7267" w:author="Gary Sullivan" w:date="2020-12-12T08:27:00Z">
        <w:r w:rsidR="001D5DF2">
          <w:t>−1</w:t>
        </w:r>
      </w:ins>
      <w:r w:rsidRPr="0096280A">
        <w:t>3.62%</w:t>
      </w:r>
    </w:p>
    <w:p w14:paraId="5D6A1026" w14:textId="749FED98" w:rsidR="00AF5366" w:rsidRPr="0096280A" w:rsidRDefault="00174282" w:rsidP="00174282">
      <w:r w:rsidRPr="0096280A">
        <w:t xml:space="preserve">is reported for class B sequences. 32 residual layers are used. It is asked whether the filter was tested switching off deblocking filter and SAO. The answer is no. It is asked whether specific tools were switched off for the generation of the training data. The answer is no.  Four different CNNs were trained for four QP ranges. The frame-level QP is used to select the model, where the model selected depends on the range the frame-level QP belongs to. An expert commented that this may lead to the phenomenon that several CNN models are used for a single sequence (at least in RA). It is further asked what the impact of this QP dependency on the training-data selection was. The answer is that the training data were split only according to the input QP. It is commented that this may be further studied.  It is asked how the four QP ranges were determined. The answer is that this was an ad-hoc decision. A CTU level flag for luma and chroma was used. The CNN is applied to the whole frame and afterwards, the output samples are selected depending on the CTU flag. It is asked what it means that in the training the frames were cropped to 128x128. It means that in the training, for each frame only a part of size 128x128 is used. The learning rate is 0.001, decay by half after 10 000 epochs, each epoch consists of about 137 iterations. It is asked whether inter- and intra-frames were separated for the training. The answer is no. It is asked whether the filter is applied to all temporal layer frames. The answer is yes. It is asked which up- and down-sampling methods are used. For the up-sampling, just a repetition is used. For the down-sampling, the top-left sample is selected. It is asked why down- and up-sampling were used. The answer is that the input channels should be of equal size. It is confirmed that this leads to interactions between all channels by the nature of the CNN. It is asked which loss function was used in the training. The answer is MSE, 8*Y+U+V. It was asked what steps are planned for a complexity reduction. This will be determined in the future.  </w:t>
      </w:r>
    </w:p>
    <w:p w14:paraId="3D41A035" w14:textId="77777777" w:rsidR="00174282" w:rsidRPr="0096280A" w:rsidRDefault="00174282" w:rsidP="00DC7E33"/>
    <w:p w14:paraId="5FA51413" w14:textId="5FA469C3" w:rsidR="00DC7E33" w:rsidRPr="0096280A" w:rsidDel="007359B5" w:rsidRDefault="0096280A" w:rsidP="00DC7E33">
      <w:pPr>
        <w:rPr>
          <w:del w:id="7268" w:author="Gary Sullivan" w:date="2020-12-12T17:54:00Z"/>
        </w:rPr>
      </w:pPr>
      <w:r w:rsidRPr="0096280A">
        <w:t>This w</w:t>
      </w:r>
      <w:r w:rsidR="00DC7E33" w:rsidRPr="0096280A">
        <w:t xml:space="preserve">as </w:t>
      </w:r>
      <w:r w:rsidR="00AF5366" w:rsidRPr="0096280A">
        <w:t xml:space="preserve">also </w:t>
      </w:r>
      <w:r w:rsidR="00475C62" w:rsidRPr="0096280A">
        <w:t>considered</w:t>
      </w:r>
      <w:r w:rsidR="00DC7E33" w:rsidRPr="0096280A">
        <w:t xml:space="preserve"> in </w:t>
      </w:r>
      <w:r w:rsidRPr="0096280A">
        <w:t xml:space="preserve">the </w:t>
      </w:r>
      <w:proofErr w:type="spellStart"/>
      <w:r w:rsidR="00DC7E33" w:rsidRPr="0096280A">
        <w:t>BoG</w:t>
      </w:r>
      <w:proofErr w:type="spellEnd"/>
      <w:r w:rsidR="00DC7E33" w:rsidRPr="0096280A">
        <w:t xml:space="preserve"> </w:t>
      </w:r>
      <w:r w:rsidRPr="0096280A">
        <w:t xml:space="preserve">reported in </w:t>
      </w:r>
      <w:r w:rsidR="00DC7E33" w:rsidRPr="0096280A">
        <w:t>JVET-T0130</w:t>
      </w:r>
      <w:r w:rsidR="00475C62" w:rsidRPr="0096280A">
        <w:t>.</w:t>
      </w:r>
    </w:p>
    <w:p w14:paraId="12EE812C" w14:textId="77777777" w:rsidR="005D1FAC" w:rsidRPr="0096280A" w:rsidRDefault="005D1FAC" w:rsidP="00DE1E65"/>
    <w:p w14:paraId="6708CCA0" w14:textId="096B68E4" w:rsidR="001343BA" w:rsidRPr="0096280A" w:rsidRDefault="001343BA" w:rsidP="001343BA">
      <w:pPr>
        <w:pStyle w:val="Heading1"/>
      </w:pPr>
      <w:bookmarkStart w:id="7269" w:name="_Ref37794812"/>
      <w:bookmarkStart w:id="7270" w:name="_Ref518893239"/>
      <w:bookmarkStart w:id="7271" w:name="_Ref20610870"/>
      <w:bookmarkStart w:id="7272" w:name="_Hlk37015736"/>
      <w:bookmarkStart w:id="7273" w:name="_Ref511637164"/>
      <w:bookmarkStart w:id="7274" w:name="_Ref534462031"/>
      <w:bookmarkStart w:id="7275" w:name="_Ref451632402"/>
      <w:bookmarkStart w:id="7276" w:name="_Ref432590081"/>
      <w:bookmarkStart w:id="7277" w:name="_Ref345950302"/>
      <w:bookmarkStart w:id="7278" w:name="_Ref392897275"/>
      <w:bookmarkStart w:id="7279" w:name="_Ref421891381"/>
      <w:r w:rsidRPr="0096280A">
        <w:lastRenderedPageBreak/>
        <w:t>High-level syntax (HLS) proposals (</w:t>
      </w:r>
      <w:r w:rsidR="004378A9" w:rsidRPr="0096280A">
        <w:t>1</w:t>
      </w:r>
      <w:ins w:id="7280" w:author="Gary Sullivan" w:date="2020-12-12T17:55:00Z">
        <w:r w:rsidR="007359B5">
          <w:t>5</w:t>
        </w:r>
      </w:ins>
      <w:del w:id="7281" w:author="Gary Sullivan" w:date="2020-12-12T17:55:00Z">
        <w:r w:rsidR="0008274B" w:rsidRPr="0096280A" w:rsidDel="007359B5">
          <w:delText>7</w:delText>
        </w:r>
      </w:del>
      <w:r w:rsidRPr="0096280A">
        <w:t>)</w:t>
      </w:r>
      <w:bookmarkEnd w:id="7269"/>
    </w:p>
    <w:p w14:paraId="4A8C828A" w14:textId="77777777" w:rsidR="00E70F75" w:rsidRPr="0096280A" w:rsidRDefault="00E70F75" w:rsidP="00D07FB7"/>
    <w:p w14:paraId="0026048F" w14:textId="4D171E2E" w:rsidR="005D1FAC" w:rsidRPr="0096280A" w:rsidRDefault="005D1FAC" w:rsidP="005D1FAC">
      <w:pPr>
        <w:pStyle w:val="Heading2"/>
        <w:ind w:left="576"/>
        <w:rPr>
          <w:lang w:val="en-CA"/>
        </w:rPr>
      </w:pPr>
      <w:bookmarkStart w:id="7282" w:name="_Ref12827254"/>
      <w:bookmarkStart w:id="7283" w:name="_Ref12827202"/>
      <w:bookmarkStart w:id="7284" w:name="_Ref29123495"/>
      <w:bookmarkStart w:id="7285" w:name="_Ref4665758"/>
      <w:bookmarkStart w:id="7286" w:name="_Ref28875693"/>
      <w:bookmarkStart w:id="7287" w:name="_Ref37795079"/>
      <w:bookmarkEnd w:id="7270"/>
      <w:bookmarkEnd w:id="7271"/>
      <w:bookmarkEnd w:id="7272"/>
      <w:r w:rsidRPr="0096280A">
        <w:rPr>
          <w:lang w:val="en-CA"/>
        </w:rPr>
        <w:t>AHG8: Layered coding and resolution adaptivity (</w:t>
      </w:r>
      <w:r w:rsidR="004378A9" w:rsidRPr="0096280A">
        <w:rPr>
          <w:lang w:val="en-CA"/>
        </w:rPr>
        <w:t>2</w:t>
      </w:r>
      <w:ins w:id="7288" w:author="Gary Sullivan" w:date="2020-12-12T22:31:00Z">
        <w:r w:rsidR="002544E7">
          <w:rPr>
            <w:lang w:val="en-CA"/>
          </w:rPr>
          <w:t xml:space="preserve"> </w:t>
        </w:r>
      </w:ins>
      <w:ins w:id="7289" w:author="Gary Sullivan" w:date="2020-12-12T22:32:00Z">
        <w:r w:rsidR="002544E7">
          <w:rPr>
            <w:lang w:val="en-CA"/>
          </w:rPr>
          <w:t>–</w:t>
        </w:r>
      </w:ins>
      <w:ins w:id="7290" w:author="Gary Sullivan" w:date="2020-12-12T22:31:00Z">
        <w:r w:rsidR="002544E7">
          <w:rPr>
            <w:lang w:val="en-CA"/>
          </w:rPr>
          <w:t xml:space="preserve"> also included in </w:t>
        </w:r>
      </w:ins>
      <w:ins w:id="7291" w:author="Gary Sullivan" w:date="2020-12-12T22:32:00Z">
        <w:r w:rsidR="002544E7">
          <w:rPr>
            <w:lang w:val="en-CA"/>
          </w:rPr>
          <w:fldChar w:fldCharType="begin"/>
        </w:r>
        <w:r w:rsidR="002544E7">
          <w:rPr>
            <w:lang w:val="en-CA"/>
          </w:rPr>
          <w:instrText xml:space="preserve"> REF _Ref52705340 \r \h </w:instrText>
        </w:r>
        <w:r w:rsidR="002544E7">
          <w:rPr>
            <w:lang w:val="en-CA"/>
          </w:rPr>
        </w:r>
      </w:ins>
      <w:r w:rsidR="002544E7">
        <w:rPr>
          <w:lang w:val="en-CA"/>
        </w:rPr>
        <w:fldChar w:fldCharType="separate"/>
      </w:r>
      <w:ins w:id="7292" w:author="Gary Sullivan" w:date="2020-12-12T22:32:00Z">
        <w:r w:rsidR="002544E7">
          <w:rPr>
            <w:lang w:val="en-CA"/>
          </w:rPr>
          <w:t>6.2</w:t>
        </w:r>
        <w:r w:rsidR="002544E7">
          <w:rPr>
            <w:lang w:val="en-CA"/>
          </w:rPr>
          <w:fldChar w:fldCharType="end"/>
        </w:r>
      </w:ins>
      <w:r w:rsidRPr="0096280A">
        <w:rPr>
          <w:lang w:val="en-CA"/>
        </w:rPr>
        <w:t>)</w:t>
      </w:r>
      <w:bookmarkEnd w:id="7282"/>
    </w:p>
    <w:p w14:paraId="0A9DF45F" w14:textId="0B62D89A" w:rsidR="00433F14" w:rsidRPr="0096280A" w:rsidRDefault="00433F14" w:rsidP="006B7CAF">
      <w:r w:rsidRPr="0096280A">
        <w:t xml:space="preserve">See also section </w:t>
      </w:r>
      <w:r w:rsidRPr="0096280A">
        <w:fldChar w:fldCharType="begin"/>
      </w:r>
      <w:r w:rsidRPr="0096280A">
        <w:instrText xml:space="preserve"> REF _Ref52705340 \r \h </w:instrText>
      </w:r>
      <w:r w:rsidRPr="0096280A">
        <w:fldChar w:fldCharType="separate"/>
      </w:r>
      <w:r w:rsidR="00A22CF8">
        <w:t>6.2</w:t>
      </w:r>
      <w:r w:rsidRPr="0096280A">
        <w:fldChar w:fldCharType="end"/>
      </w:r>
      <w:r w:rsidRPr="0096280A">
        <w:t>.</w:t>
      </w:r>
    </w:p>
    <w:p w14:paraId="668A44E1" w14:textId="7B086A2B" w:rsidR="005D1FAC" w:rsidRPr="0096280A" w:rsidRDefault="006F2179" w:rsidP="004378A9">
      <w:pPr>
        <w:pStyle w:val="Heading9"/>
        <w:rPr>
          <w:rFonts w:eastAsia="Times New Roman"/>
          <w:szCs w:val="24"/>
          <w:lang w:val="en-CA"/>
        </w:rPr>
      </w:pPr>
      <w:hyperlink r:id="rId201" w:history="1">
        <w:r w:rsidR="005D1FAC" w:rsidRPr="0096280A">
          <w:rPr>
            <w:rFonts w:eastAsia="Times New Roman"/>
            <w:color w:val="0000FF"/>
            <w:szCs w:val="24"/>
            <w:u w:val="single"/>
            <w:lang w:val="en-CA"/>
          </w:rPr>
          <w:t>JVET-T0070</w:t>
        </w:r>
      </w:hyperlink>
      <w:r w:rsidR="005D1FAC" w:rsidRPr="0096280A">
        <w:rPr>
          <w:rFonts w:eastAsia="Times New Roman"/>
          <w:szCs w:val="24"/>
          <w:lang w:val="en-CA"/>
        </w:rPr>
        <w:t xml:space="preserve"> AHG9/AHG8: Scalability dimension SEI message [Y.-K. Wang, L</w:t>
      </w:r>
      <w:r w:rsidR="00E73626">
        <w:rPr>
          <w:rFonts w:eastAsia="Times New Roman"/>
          <w:szCs w:val="24"/>
          <w:lang w:val="en-CA"/>
        </w:rPr>
        <w:t>. </w:t>
      </w:r>
      <w:r w:rsidR="005D1FAC" w:rsidRPr="0096280A">
        <w:rPr>
          <w:rFonts w:eastAsia="Times New Roman"/>
          <w:szCs w:val="24"/>
          <w:lang w:val="en-CA"/>
        </w:rPr>
        <w:t>Zhang, K</w:t>
      </w:r>
      <w:r w:rsidR="00E73626">
        <w:rPr>
          <w:rFonts w:eastAsia="Times New Roman"/>
          <w:szCs w:val="24"/>
          <w:lang w:val="en-CA"/>
        </w:rPr>
        <w:t>. </w:t>
      </w:r>
      <w:r w:rsidR="005D1FAC" w:rsidRPr="0096280A">
        <w:rPr>
          <w:rFonts w:eastAsia="Times New Roman"/>
          <w:szCs w:val="24"/>
          <w:lang w:val="en-CA"/>
        </w:rPr>
        <w:t>Zhang, Z</w:t>
      </w:r>
      <w:r w:rsidR="00E73626">
        <w:rPr>
          <w:rFonts w:eastAsia="Times New Roman"/>
          <w:szCs w:val="24"/>
          <w:lang w:val="en-CA"/>
        </w:rPr>
        <w:t>. </w:t>
      </w:r>
      <w:r w:rsidR="005D1FAC" w:rsidRPr="0096280A">
        <w:rPr>
          <w:rFonts w:eastAsia="Times New Roman"/>
          <w:szCs w:val="24"/>
          <w:lang w:val="en-CA"/>
        </w:rPr>
        <w:t>Deng (</w:t>
      </w:r>
      <w:proofErr w:type="spellStart"/>
      <w:r w:rsidR="005D1FAC" w:rsidRPr="0096280A">
        <w:rPr>
          <w:rFonts w:eastAsia="Times New Roman"/>
          <w:szCs w:val="24"/>
          <w:lang w:val="en-CA"/>
        </w:rPr>
        <w:t>Bytedance</w:t>
      </w:r>
      <w:proofErr w:type="spellEnd"/>
      <w:r w:rsidR="005D1FAC" w:rsidRPr="0096280A">
        <w:rPr>
          <w:rFonts w:eastAsia="Times New Roman"/>
          <w:szCs w:val="24"/>
          <w:lang w:val="en-CA"/>
        </w:rPr>
        <w:t>)]</w:t>
      </w:r>
    </w:p>
    <w:p w14:paraId="0204EE29" w14:textId="5858284D" w:rsidR="004378A9" w:rsidRPr="0096280A" w:rsidRDefault="00432FAA" w:rsidP="004378A9">
      <w:r w:rsidRPr="0096280A">
        <w:t xml:space="preserve">See section </w:t>
      </w:r>
      <w:r w:rsidRPr="0096280A">
        <w:fldChar w:fldCharType="begin"/>
      </w:r>
      <w:r w:rsidRPr="0096280A">
        <w:instrText xml:space="preserve"> REF _Ref52705340 \r \h </w:instrText>
      </w:r>
      <w:r w:rsidRPr="0096280A">
        <w:fldChar w:fldCharType="separate"/>
      </w:r>
      <w:r w:rsidR="00A22CF8">
        <w:t>6.2</w:t>
      </w:r>
      <w:r w:rsidRPr="0096280A">
        <w:fldChar w:fldCharType="end"/>
      </w:r>
      <w:r w:rsidRPr="0096280A">
        <w:t>.</w:t>
      </w:r>
    </w:p>
    <w:p w14:paraId="562AD860" w14:textId="0CDDE4D7" w:rsidR="004378A9" w:rsidRPr="0096280A" w:rsidRDefault="006F2179" w:rsidP="004378A9">
      <w:pPr>
        <w:pStyle w:val="Heading9"/>
        <w:rPr>
          <w:rFonts w:eastAsia="Times New Roman"/>
          <w:szCs w:val="24"/>
          <w:lang w:val="en-CA"/>
        </w:rPr>
      </w:pPr>
      <w:hyperlink r:id="rId202" w:history="1">
        <w:r w:rsidR="004378A9" w:rsidRPr="0096280A">
          <w:rPr>
            <w:rFonts w:eastAsia="Times New Roman"/>
            <w:color w:val="0000FF"/>
            <w:szCs w:val="24"/>
            <w:u w:val="single"/>
            <w:lang w:val="en-CA"/>
          </w:rPr>
          <w:t>JVET-T0080</w:t>
        </w:r>
      </w:hyperlink>
      <w:r w:rsidR="004378A9" w:rsidRPr="0096280A">
        <w:rPr>
          <w:rFonts w:eastAsia="Times New Roman"/>
          <w:szCs w:val="24"/>
          <w:lang w:val="en-CA"/>
        </w:rPr>
        <w:t xml:space="preserve"> AHG9: Multilayered OLS decoded picture assembling SEI message [E</w:t>
      </w:r>
      <w:r w:rsidR="00E73626">
        <w:rPr>
          <w:rFonts w:eastAsia="Times New Roman"/>
          <w:szCs w:val="24"/>
          <w:lang w:val="en-CA"/>
        </w:rPr>
        <w:t>. </w:t>
      </w:r>
      <w:r w:rsidR="004378A9" w:rsidRPr="0096280A">
        <w:rPr>
          <w:rFonts w:eastAsia="Times New Roman"/>
          <w:szCs w:val="24"/>
          <w:lang w:val="en-CA"/>
        </w:rPr>
        <w:t>Thomas (TNO)]</w:t>
      </w:r>
    </w:p>
    <w:p w14:paraId="0B026862" w14:textId="417A3D73" w:rsidR="004378A9" w:rsidRPr="0096280A" w:rsidDel="007359B5" w:rsidRDefault="00432FAA" w:rsidP="004378A9">
      <w:pPr>
        <w:rPr>
          <w:del w:id="7293" w:author="Gary Sullivan" w:date="2020-12-12T17:54:00Z"/>
        </w:rPr>
      </w:pPr>
      <w:r w:rsidRPr="0096280A">
        <w:t xml:space="preserve">See section </w:t>
      </w:r>
      <w:r w:rsidRPr="0096280A">
        <w:fldChar w:fldCharType="begin"/>
      </w:r>
      <w:r w:rsidRPr="0096280A">
        <w:instrText xml:space="preserve"> REF _Ref52705340 \r \h </w:instrText>
      </w:r>
      <w:r w:rsidRPr="0096280A">
        <w:fldChar w:fldCharType="separate"/>
      </w:r>
      <w:r w:rsidR="00A22CF8">
        <w:t>6.2</w:t>
      </w:r>
      <w:r w:rsidRPr="0096280A">
        <w:fldChar w:fldCharType="end"/>
      </w:r>
      <w:r w:rsidRPr="0096280A">
        <w:t>.</w:t>
      </w:r>
    </w:p>
    <w:p w14:paraId="4D898E3B" w14:textId="77777777" w:rsidR="005D1FAC" w:rsidRPr="0096280A" w:rsidRDefault="005D1FAC" w:rsidP="005D1FAC"/>
    <w:p w14:paraId="72C3B4E8" w14:textId="1417242B" w:rsidR="005D1FAC" w:rsidRPr="0096280A" w:rsidRDefault="005D1FAC" w:rsidP="00E70F75">
      <w:pPr>
        <w:pStyle w:val="Heading2"/>
        <w:ind w:left="576"/>
        <w:rPr>
          <w:lang w:val="en-CA"/>
        </w:rPr>
      </w:pPr>
      <w:bookmarkStart w:id="7294" w:name="_Ref52705340"/>
      <w:r w:rsidRPr="0096280A">
        <w:rPr>
          <w:lang w:val="en-CA"/>
        </w:rPr>
        <w:t>AHG9: SEI message studies and proposals (</w:t>
      </w:r>
      <w:r w:rsidR="004378A9" w:rsidRPr="0096280A">
        <w:rPr>
          <w:lang w:val="en-CA"/>
        </w:rPr>
        <w:t>1</w:t>
      </w:r>
      <w:r w:rsidR="00433F14" w:rsidRPr="0096280A">
        <w:rPr>
          <w:lang w:val="en-CA"/>
        </w:rPr>
        <w:t>4</w:t>
      </w:r>
      <w:r w:rsidRPr="0096280A">
        <w:rPr>
          <w:lang w:val="en-CA"/>
        </w:rPr>
        <w:t>)</w:t>
      </w:r>
      <w:bookmarkEnd w:id="7294"/>
    </w:p>
    <w:p w14:paraId="0B34CF5A" w14:textId="099435EE" w:rsidR="004378A9" w:rsidRPr="0096280A" w:rsidDel="007359B5" w:rsidRDefault="007B2744" w:rsidP="004378A9">
      <w:pPr>
        <w:rPr>
          <w:del w:id="7295" w:author="Gary Sullivan" w:date="2020-12-12T17:55:00Z"/>
        </w:rPr>
      </w:pPr>
      <w:r w:rsidRPr="0096280A">
        <w:t xml:space="preserve">See section </w:t>
      </w:r>
      <w:r w:rsidRPr="0096280A">
        <w:fldChar w:fldCharType="begin"/>
      </w:r>
      <w:r w:rsidRPr="0096280A">
        <w:instrText xml:space="preserve"> REF _Ref52972407 \r \h </w:instrText>
      </w:r>
      <w:r w:rsidRPr="0096280A">
        <w:fldChar w:fldCharType="separate"/>
      </w:r>
      <w:r w:rsidR="00A22CF8">
        <w:t>4.2</w:t>
      </w:r>
      <w:r w:rsidRPr="0096280A">
        <w:fldChar w:fldCharType="end"/>
      </w:r>
      <w:r w:rsidRPr="0096280A">
        <w:t xml:space="preserve"> for errata considerations</w:t>
      </w:r>
      <w:r w:rsidR="00BC0355" w:rsidRPr="0096280A">
        <w:t xml:space="preserve"> and section </w:t>
      </w:r>
      <w:r w:rsidR="00BC0355" w:rsidRPr="0096280A">
        <w:fldChar w:fldCharType="begin"/>
      </w:r>
      <w:r w:rsidR="00BC0355" w:rsidRPr="0096280A">
        <w:instrText xml:space="preserve"> REF _Ref53445273 \r \h </w:instrText>
      </w:r>
      <w:r w:rsidR="00BC0355" w:rsidRPr="0096280A">
        <w:fldChar w:fldCharType="separate"/>
      </w:r>
      <w:r w:rsidR="00A22CF8">
        <w:t>7.1</w:t>
      </w:r>
      <w:r w:rsidR="00BC0355" w:rsidRPr="0096280A">
        <w:fldChar w:fldCharType="end"/>
      </w:r>
      <w:r w:rsidR="00BC0355" w:rsidRPr="0096280A">
        <w:t xml:space="preserve"> for joint meeting discussion</w:t>
      </w:r>
      <w:r w:rsidRPr="0096280A">
        <w:t>.</w:t>
      </w:r>
    </w:p>
    <w:p w14:paraId="54279ACF" w14:textId="77777777" w:rsidR="00432FAA" w:rsidRPr="0096280A" w:rsidRDefault="00432FAA" w:rsidP="004378A9"/>
    <w:p w14:paraId="1E952E0D" w14:textId="7026515C" w:rsidR="005D1FAC" w:rsidRPr="0096280A" w:rsidRDefault="006F2179" w:rsidP="004378A9">
      <w:pPr>
        <w:pStyle w:val="Heading9"/>
        <w:rPr>
          <w:rFonts w:eastAsia="Times New Roman"/>
          <w:szCs w:val="24"/>
          <w:lang w:val="en-CA"/>
        </w:rPr>
      </w:pPr>
      <w:hyperlink r:id="rId203" w:history="1">
        <w:r w:rsidR="005D1FAC" w:rsidRPr="0096280A">
          <w:rPr>
            <w:rFonts w:eastAsia="Times New Roman"/>
            <w:color w:val="0000FF"/>
            <w:szCs w:val="24"/>
            <w:u w:val="single"/>
            <w:lang w:val="en-CA"/>
          </w:rPr>
          <w:t>JVET-T0049</w:t>
        </w:r>
      </w:hyperlink>
      <w:r w:rsidR="005D1FAC" w:rsidRPr="0096280A">
        <w:rPr>
          <w:rFonts w:eastAsia="Times New Roman"/>
          <w:szCs w:val="24"/>
          <w:lang w:val="en-CA"/>
        </w:rPr>
        <w:t xml:space="preserve"> Composite Picture Information SEI Message [Hendry, H</w:t>
      </w:r>
      <w:r w:rsidR="00E73626">
        <w:rPr>
          <w:rFonts w:eastAsia="Times New Roman"/>
          <w:szCs w:val="24"/>
          <w:lang w:val="en-CA"/>
        </w:rPr>
        <w:t>. </w:t>
      </w:r>
      <w:r w:rsidR="005D1FAC" w:rsidRPr="0096280A">
        <w:rPr>
          <w:rFonts w:eastAsia="Times New Roman"/>
          <w:szCs w:val="24"/>
          <w:lang w:val="en-CA"/>
        </w:rPr>
        <w:t>Jang, S</w:t>
      </w:r>
      <w:r w:rsidR="00E73626">
        <w:rPr>
          <w:rFonts w:eastAsia="Times New Roman"/>
          <w:szCs w:val="24"/>
          <w:lang w:val="en-CA"/>
        </w:rPr>
        <w:t>. </w:t>
      </w:r>
      <w:r w:rsidR="005D1FAC" w:rsidRPr="0096280A">
        <w:rPr>
          <w:rFonts w:eastAsia="Times New Roman"/>
          <w:szCs w:val="24"/>
          <w:lang w:val="en-CA"/>
        </w:rPr>
        <w:t>Kim, J</w:t>
      </w:r>
      <w:r w:rsidR="00E73626">
        <w:rPr>
          <w:rFonts w:eastAsia="Times New Roman"/>
          <w:szCs w:val="24"/>
          <w:lang w:val="en-CA"/>
        </w:rPr>
        <w:t>. </w:t>
      </w:r>
      <w:r w:rsidR="005D1FAC" w:rsidRPr="0096280A">
        <w:rPr>
          <w:rFonts w:eastAsia="Times New Roman"/>
          <w:szCs w:val="24"/>
          <w:lang w:val="en-CA"/>
        </w:rPr>
        <w:t>Lim (LGE)]</w:t>
      </w:r>
    </w:p>
    <w:p w14:paraId="4A7910F5" w14:textId="46A94B26" w:rsidR="007B2744" w:rsidRPr="0096280A" w:rsidRDefault="007B2744" w:rsidP="007B2744">
      <w:bookmarkStart w:id="7296" w:name="_Hlk52976063"/>
      <w:r w:rsidRPr="0096280A">
        <w:t>This contribution was discussed 2130 Wednesday 7 October 2020 (chaired by JRO &amp; GJS).</w:t>
      </w:r>
    </w:p>
    <w:bookmarkEnd w:id="7296"/>
    <w:p w14:paraId="5C6F43CD" w14:textId="5A24397A" w:rsidR="00433F14" w:rsidRPr="0096280A" w:rsidRDefault="00433F14" w:rsidP="00433F14">
      <w:r w:rsidRPr="0096280A">
        <w:t>This contribution proposes a design for a composite picture information (CPI) SEI message. A composite picture is a picture created / generated from rectangular patches from pictures in an access unit. Similar SEI messages were proposed by JVET-S0123 and JVET-S0107. It is asserted that the design proposed in this contribution differs from the previous contributions as follows:</w:t>
      </w:r>
    </w:p>
    <w:p w14:paraId="3388FF7E" w14:textId="423CF352" w:rsidR="00433F14" w:rsidRPr="0096280A" w:rsidRDefault="00433F14" w:rsidP="00433F14">
      <w:pPr>
        <w:numPr>
          <w:ilvl w:val="0"/>
          <w:numId w:val="62"/>
        </w:numPr>
      </w:pPr>
      <w:r w:rsidRPr="0096280A">
        <w:t>The proposed design works for composite picture from not only multi layers but also from a single layer bitstream.</w:t>
      </w:r>
    </w:p>
    <w:p w14:paraId="29BE4D75" w14:textId="77777777" w:rsidR="00433F14" w:rsidRPr="0096280A" w:rsidRDefault="00433F14" w:rsidP="00433F14">
      <w:pPr>
        <w:numPr>
          <w:ilvl w:val="0"/>
          <w:numId w:val="62"/>
        </w:numPr>
      </w:pPr>
      <w:r w:rsidRPr="0096280A">
        <w:t>The proposed design provides more details about handling of issues related to gap and overlap of patches in composite picture.</w:t>
      </w:r>
    </w:p>
    <w:p w14:paraId="04AE3C54" w14:textId="77777777" w:rsidR="00433F14" w:rsidRPr="0096280A" w:rsidRDefault="00433F14" w:rsidP="00433F14">
      <w:pPr>
        <w:numPr>
          <w:ilvl w:val="0"/>
          <w:numId w:val="62"/>
        </w:numPr>
      </w:pPr>
      <w:r w:rsidRPr="0096280A">
        <w:t>In the proposed design, the association between CPI SEI message and its associated output layer set (OLS) is made by carrying CPI SEI message in scalable nesting SEI message. It is asserted that this design is more aligned with how other SEI messages that are associated with OLS.</w:t>
      </w:r>
    </w:p>
    <w:p w14:paraId="2B4D062F" w14:textId="77777777" w:rsidR="00433F14" w:rsidRPr="0096280A" w:rsidRDefault="00433F14" w:rsidP="00433F14">
      <w:pPr>
        <w:numPr>
          <w:ilvl w:val="0"/>
          <w:numId w:val="62"/>
        </w:numPr>
      </w:pPr>
      <w:r w:rsidRPr="0096280A">
        <w:t>The proposed design provides ways for reducing bit cost for signalling.</w:t>
      </w:r>
    </w:p>
    <w:p w14:paraId="44F2FE3C" w14:textId="22521082" w:rsidR="00433F14" w:rsidRPr="0096280A" w:rsidRDefault="00433F14" w:rsidP="00433F14">
      <w:r w:rsidRPr="0096280A">
        <w:t>The design principles of the proposed CPI SEI message are provided in section 2 of this document.</w:t>
      </w:r>
    </w:p>
    <w:p w14:paraId="2C9A4F42" w14:textId="18DECBA2" w:rsidR="007B2744" w:rsidRPr="0096280A" w:rsidRDefault="00433F14" w:rsidP="004378A9">
      <w:r w:rsidRPr="0096280A">
        <w:t>A scene could be composited from pictures in different layers or from regions of pictures.</w:t>
      </w:r>
    </w:p>
    <w:p w14:paraId="528A0E3E" w14:textId="3A2EE56C" w:rsidR="00433F14" w:rsidRPr="0096280A" w:rsidRDefault="00433F14" w:rsidP="004378A9">
      <w:r w:rsidRPr="0096280A">
        <w:t>Examples were shown in two figures.</w:t>
      </w:r>
    </w:p>
    <w:p w14:paraId="34243D12" w14:textId="5CA75F03" w:rsidR="00433F14" w:rsidRPr="0096280A" w:rsidRDefault="00433F14" w:rsidP="004378A9">
      <w:r w:rsidRPr="0096280A">
        <w:rPr>
          <w:noProof/>
        </w:rPr>
        <w:lastRenderedPageBreak/>
        <w:drawing>
          <wp:inline distT="0" distB="0" distL="0" distR="0" wp14:anchorId="5723B094" wp14:editId="0F983148">
            <wp:extent cx="5944235" cy="38468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944235" cy="3846830"/>
                    </a:xfrm>
                    <a:prstGeom prst="rect">
                      <a:avLst/>
                    </a:prstGeom>
                    <a:noFill/>
                  </pic:spPr>
                </pic:pic>
              </a:graphicData>
            </a:graphic>
          </wp:inline>
        </w:drawing>
      </w:r>
    </w:p>
    <w:p w14:paraId="05A24F8B" w14:textId="7C51B75C" w:rsidR="00433F14" w:rsidRPr="0096280A" w:rsidRDefault="00433F14" w:rsidP="00433F14">
      <w:del w:id="7297" w:author="Gary Sullivan" w:date="2020-12-12T17:56:00Z">
        <w:r w:rsidRPr="0096280A" w:rsidDel="007359B5">
          <w:delText xml:space="preserve">Figure – </w:delText>
        </w:r>
      </w:del>
      <w:r w:rsidRPr="0096280A">
        <w:t>Use of composite picture in broadcasting / streaming online game program</w:t>
      </w:r>
    </w:p>
    <w:p w14:paraId="7353B86A" w14:textId="3911EC20" w:rsidR="00433F14" w:rsidRPr="0096280A" w:rsidRDefault="00433F14" w:rsidP="004378A9"/>
    <w:p w14:paraId="7F9C4A3C" w14:textId="1780EDB9" w:rsidR="00433F14" w:rsidRPr="0096280A" w:rsidRDefault="00433F14" w:rsidP="004378A9">
      <w:r w:rsidRPr="0096280A">
        <w:rPr>
          <w:noProof/>
        </w:rPr>
        <w:drawing>
          <wp:inline distT="0" distB="0" distL="0" distR="0" wp14:anchorId="0ABFE1E5" wp14:editId="26AB5FA4">
            <wp:extent cx="5944235" cy="355409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944235" cy="3554095"/>
                    </a:xfrm>
                    <a:prstGeom prst="rect">
                      <a:avLst/>
                    </a:prstGeom>
                    <a:noFill/>
                  </pic:spPr>
                </pic:pic>
              </a:graphicData>
            </a:graphic>
          </wp:inline>
        </w:drawing>
      </w:r>
    </w:p>
    <w:p w14:paraId="5C0099F3" w14:textId="38DC73C2" w:rsidR="00433F14" w:rsidRPr="0096280A" w:rsidRDefault="00433F14" w:rsidP="00433F14">
      <w:del w:id="7298" w:author="Gary Sullivan" w:date="2020-12-12T17:56:00Z">
        <w:r w:rsidRPr="0096280A" w:rsidDel="007359B5">
          <w:delText xml:space="preserve">Figure – </w:delText>
        </w:r>
      </w:del>
      <w:r w:rsidRPr="0096280A">
        <w:t>Use of composite picture in broadcasting / streaming live baseball game</w:t>
      </w:r>
    </w:p>
    <w:p w14:paraId="6249E3EA" w14:textId="78A3A421" w:rsidR="00433F14" w:rsidRPr="0096280A" w:rsidDel="007359B5" w:rsidRDefault="00433F14" w:rsidP="004378A9">
      <w:pPr>
        <w:rPr>
          <w:del w:id="7299" w:author="Gary Sullivan" w:date="2020-12-12T17:56:00Z"/>
        </w:rPr>
      </w:pPr>
    </w:p>
    <w:p w14:paraId="2F3EC43F" w14:textId="77777777" w:rsidR="00433F14" w:rsidRPr="0096280A" w:rsidRDefault="00433F14" w:rsidP="004378A9"/>
    <w:p w14:paraId="632288ED" w14:textId="6FDD9A9C" w:rsidR="00433F14" w:rsidRPr="0096280A" w:rsidRDefault="00433F14" w:rsidP="00433F14">
      <w:r w:rsidRPr="0096280A">
        <w:t>For supporting composite picture based for multilayer bitstream, the following SEI message design principles were proposed:</w:t>
      </w:r>
    </w:p>
    <w:p w14:paraId="3EEBDF30" w14:textId="77777777" w:rsidR="00433F14" w:rsidRPr="0096280A" w:rsidRDefault="00433F14" w:rsidP="00433F14">
      <w:pPr>
        <w:numPr>
          <w:ilvl w:val="0"/>
          <w:numId w:val="63"/>
        </w:numPr>
      </w:pPr>
      <w:r w:rsidRPr="0096280A">
        <w:lastRenderedPageBreak/>
        <w:t>Composite picture information (CPI) SEI specifies information to create / generate a composite picture from one or more pictures in an access unit.</w:t>
      </w:r>
    </w:p>
    <w:p w14:paraId="79DE0E46" w14:textId="3124A644" w:rsidR="00433F14" w:rsidRPr="0096280A" w:rsidRDefault="00433F14" w:rsidP="00433F14">
      <w:pPr>
        <w:numPr>
          <w:ilvl w:val="0"/>
          <w:numId w:val="63"/>
        </w:numPr>
      </w:pPr>
      <w:r w:rsidRPr="0096280A">
        <w:t>A composite picture contains one or more rectangular shaped patches.</w:t>
      </w:r>
    </w:p>
    <w:p w14:paraId="4C492D3F" w14:textId="02C6EAB3" w:rsidR="00433F14" w:rsidRPr="0096280A" w:rsidRDefault="00433F14" w:rsidP="00433F14">
      <w:pPr>
        <w:ind w:left="360"/>
      </w:pPr>
      <w:r w:rsidRPr="0096280A">
        <w:t>No particular relationship between the patches and subpictures or tiles was proposed.</w:t>
      </w:r>
    </w:p>
    <w:p w14:paraId="660B5611" w14:textId="242680A3" w:rsidR="00433F14" w:rsidRPr="0096280A" w:rsidRDefault="00433F14" w:rsidP="00433F14">
      <w:pPr>
        <w:ind w:left="360"/>
      </w:pPr>
      <w:r w:rsidRPr="0096280A">
        <w:t>In a previous related contribution, using only whole pictures was envisioned.</w:t>
      </w:r>
    </w:p>
    <w:p w14:paraId="7421BC1D" w14:textId="71921351" w:rsidR="00433F14" w:rsidRPr="0096280A" w:rsidRDefault="00433F14" w:rsidP="006B7CAF">
      <w:pPr>
        <w:ind w:left="360"/>
      </w:pPr>
      <w:r w:rsidRPr="0096280A">
        <w:t>In this usage, some parts of the decoded pictures would not be used in the composite picture.</w:t>
      </w:r>
    </w:p>
    <w:p w14:paraId="56D68B77" w14:textId="23814444" w:rsidR="00433F14" w:rsidRPr="0096280A" w:rsidRDefault="00433F14" w:rsidP="00433F14">
      <w:pPr>
        <w:numPr>
          <w:ilvl w:val="0"/>
          <w:numId w:val="63"/>
        </w:numPr>
      </w:pPr>
      <w:r w:rsidRPr="0096280A">
        <w:t>Patches of a composite picture belong to rectangular areas in pictures of the same access unit.</w:t>
      </w:r>
    </w:p>
    <w:p w14:paraId="7FB12DC4" w14:textId="77777777" w:rsidR="00433F14" w:rsidRPr="0096280A" w:rsidRDefault="00433F14" w:rsidP="00433F14">
      <w:pPr>
        <w:numPr>
          <w:ilvl w:val="0"/>
          <w:numId w:val="63"/>
        </w:numPr>
      </w:pPr>
      <w:r w:rsidRPr="0096280A">
        <w:t>For each patch in a composite picture, the following information is signalled:</w:t>
      </w:r>
    </w:p>
    <w:p w14:paraId="4B35BABA" w14:textId="77777777" w:rsidR="00433F14" w:rsidRPr="0096280A" w:rsidRDefault="00433F14" w:rsidP="00433F14">
      <w:pPr>
        <w:numPr>
          <w:ilvl w:val="1"/>
          <w:numId w:val="63"/>
        </w:numPr>
      </w:pPr>
      <w:r w:rsidRPr="0096280A">
        <w:t>The location of the patch in the composite picture. This information can be signalled as the position of the top-left corner of the patch in the composite picture.</w:t>
      </w:r>
    </w:p>
    <w:p w14:paraId="67495B97" w14:textId="77777777" w:rsidR="00433F14" w:rsidRPr="0096280A" w:rsidRDefault="00433F14" w:rsidP="00433F14">
      <w:pPr>
        <w:numPr>
          <w:ilvl w:val="1"/>
          <w:numId w:val="63"/>
        </w:numPr>
      </w:pPr>
      <w:r w:rsidRPr="0096280A">
        <w:t>The size (i.e., width and height) of the patch in the composite picture.</w:t>
      </w:r>
    </w:p>
    <w:p w14:paraId="044BB0E3" w14:textId="77777777" w:rsidR="00433F14" w:rsidRPr="0096280A" w:rsidRDefault="00433F14" w:rsidP="00433F14">
      <w:pPr>
        <w:numPr>
          <w:ilvl w:val="1"/>
          <w:numId w:val="63"/>
        </w:numPr>
      </w:pPr>
      <w:r w:rsidRPr="0096280A">
        <w:t>The source of the pels of the patch. This includes the following information:</w:t>
      </w:r>
    </w:p>
    <w:p w14:paraId="66CD9FB2" w14:textId="77777777" w:rsidR="00433F14" w:rsidRPr="0096280A" w:rsidRDefault="00433F14" w:rsidP="00433F14">
      <w:pPr>
        <w:numPr>
          <w:ilvl w:val="2"/>
          <w:numId w:val="63"/>
        </w:numPr>
      </w:pPr>
      <w:r w:rsidRPr="0096280A">
        <w:t>The layer id of the picture in the associated access unit.</w:t>
      </w:r>
    </w:p>
    <w:p w14:paraId="79746872" w14:textId="77777777" w:rsidR="00433F14" w:rsidRPr="0096280A" w:rsidRDefault="00433F14" w:rsidP="00433F14">
      <w:pPr>
        <w:numPr>
          <w:ilvl w:val="2"/>
          <w:numId w:val="63"/>
        </w:numPr>
      </w:pPr>
      <w:r w:rsidRPr="0096280A">
        <w:t>The location of the area in the picture that corresponds to the patch (i.e., top-left corner)</w:t>
      </w:r>
    </w:p>
    <w:p w14:paraId="01D7D621" w14:textId="77777777" w:rsidR="00433F14" w:rsidRPr="0096280A" w:rsidRDefault="00433F14" w:rsidP="00433F14">
      <w:pPr>
        <w:numPr>
          <w:ilvl w:val="2"/>
          <w:numId w:val="63"/>
        </w:numPr>
      </w:pPr>
      <w:r w:rsidRPr="0096280A">
        <w:t>The size of the area in the picture that corresponds to the patch.</w:t>
      </w:r>
    </w:p>
    <w:p w14:paraId="503E5514" w14:textId="77777777" w:rsidR="00433F14" w:rsidRPr="0096280A" w:rsidRDefault="00433F14" w:rsidP="00433F14">
      <w:pPr>
        <w:numPr>
          <w:ilvl w:val="0"/>
          <w:numId w:val="63"/>
        </w:numPr>
      </w:pPr>
      <w:r w:rsidRPr="0096280A">
        <w:t>The size of a patch in a composite picture shall be greater than 0 and the associated area (i.e., the source of the pels of the patch) in the associated picture shall be greater than 0.</w:t>
      </w:r>
    </w:p>
    <w:p w14:paraId="0252B6BD" w14:textId="03322045" w:rsidR="00433F14" w:rsidRPr="0096280A" w:rsidRDefault="00433F14" w:rsidP="00433F14">
      <w:pPr>
        <w:numPr>
          <w:ilvl w:val="0"/>
          <w:numId w:val="63"/>
        </w:numPr>
      </w:pPr>
      <w:r w:rsidRPr="0096280A">
        <w:t>There can be gap between two neighbo</w:t>
      </w:r>
      <w:ins w:id="7300" w:author="Gary Sullivan" w:date="2020-12-12T22:31:00Z">
        <w:r w:rsidR="002544E7">
          <w:t>u</w:t>
        </w:r>
      </w:ins>
      <w:r w:rsidRPr="0096280A">
        <w:t>ring patches in a composite picture. In other words, there may be area in the composite picture that is not covered by any patch.</w:t>
      </w:r>
    </w:p>
    <w:p w14:paraId="3A392C4E" w14:textId="77777777" w:rsidR="00433F14" w:rsidRPr="0096280A" w:rsidRDefault="00433F14" w:rsidP="00433F14">
      <w:pPr>
        <w:numPr>
          <w:ilvl w:val="0"/>
          <w:numId w:val="63"/>
        </w:numPr>
      </w:pPr>
      <w:r w:rsidRPr="0096280A">
        <w:t>There can be overlap of patches in a composite picture. In other words, there may be area in the composite picture that is covered by two or more patches.</w:t>
      </w:r>
    </w:p>
    <w:p w14:paraId="3E65764B" w14:textId="77777777" w:rsidR="00433F14" w:rsidRPr="0096280A" w:rsidRDefault="00433F14" w:rsidP="00433F14">
      <w:pPr>
        <w:numPr>
          <w:ilvl w:val="0"/>
          <w:numId w:val="63"/>
        </w:numPr>
      </w:pPr>
      <w:r w:rsidRPr="0096280A">
        <w:t>When there is overlap between two patches, the patch with higher index is rendered after the patch with lower index such that in the overlapped area between the two patches, the pels come from the patch with higher index.</w:t>
      </w:r>
    </w:p>
    <w:p w14:paraId="5577F070" w14:textId="77777777" w:rsidR="00433F14" w:rsidRPr="0096280A" w:rsidRDefault="00433F14" w:rsidP="00433F14">
      <w:pPr>
        <w:numPr>
          <w:ilvl w:val="0"/>
          <w:numId w:val="63"/>
        </w:numPr>
      </w:pPr>
      <w:r w:rsidRPr="0096280A">
        <w:t>There shall be no two patches with the same size that covered the same area in a composite picture. This is intended to avoid signalling redundant patch(es) as there is only one will be displayed / visible.</w:t>
      </w:r>
    </w:p>
    <w:p w14:paraId="754FE6AE" w14:textId="77777777" w:rsidR="00433F14" w:rsidRPr="0096280A" w:rsidRDefault="00433F14" w:rsidP="00433F14">
      <w:pPr>
        <w:numPr>
          <w:ilvl w:val="0"/>
          <w:numId w:val="63"/>
        </w:numPr>
      </w:pPr>
      <w:r w:rsidRPr="0096280A">
        <w:t>Two patches in a composite picture may have the same corresponding area in the same picture.</w:t>
      </w:r>
    </w:p>
    <w:p w14:paraId="155193EE" w14:textId="77777777" w:rsidR="00433F14" w:rsidRPr="0096280A" w:rsidRDefault="00433F14" w:rsidP="00433F14">
      <w:pPr>
        <w:numPr>
          <w:ilvl w:val="0"/>
          <w:numId w:val="63"/>
        </w:numPr>
      </w:pPr>
      <w:r w:rsidRPr="0096280A">
        <w:t>A patch in a composite picture shall correspond an area in a picture from an output layer only.</w:t>
      </w:r>
    </w:p>
    <w:p w14:paraId="75A4C888" w14:textId="77777777" w:rsidR="00433F14" w:rsidRPr="0096280A" w:rsidRDefault="00433F14" w:rsidP="00433F14">
      <w:pPr>
        <w:numPr>
          <w:ilvl w:val="0"/>
          <w:numId w:val="63"/>
        </w:numPr>
      </w:pPr>
      <w:r w:rsidRPr="0096280A">
        <w:t xml:space="preserve">It is possible that a patch in a composite picture corresponds to an area in a picture from an output layer but the picture is not outputted by decoder (e.g., the </w:t>
      </w:r>
      <w:proofErr w:type="spellStart"/>
      <w:r w:rsidRPr="0096280A">
        <w:t>PictureOutputFlag</w:t>
      </w:r>
      <w:proofErr w:type="spellEnd"/>
      <w:r w:rsidRPr="0096280A">
        <w:t xml:space="preserve"> of the picture is derived to be equal to 0 due to certain condition). In such situation, implementer of the SEI message may skip copying the pels from the source area to the patch in the composite picture (e.g., a gray patch is shown in the composite picture).</w:t>
      </w:r>
    </w:p>
    <w:p w14:paraId="4DADF6A7" w14:textId="77777777" w:rsidR="00433F14" w:rsidRPr="0096280A" w:rsidRDefault="00433F14" w:rsidP="00433F14">
      <w:pPr>
        <w:numPr>
          <w:ilvl w:val="0"/>
          <w:numId w:val="63"/>
        </w:numPr>
      </w:pPr>
      <w:r w:rsidRPr="0096280A">
        <w:t>A CPI SEI message describes composition for its associated OLS. The association is established by allowing CPI SEI message to be carried in a scalable nesting SEI message.</w:t>
      </w:r>
    </w:p>
    <w:p w14:paraId="25DC3837" w14:textId="77777777" w:rsidR="00433F14" w:rsidRPr="0096280A" w:rsidRDefault="00433F14" w:rsidP="00433F14">
      <w:pPr>
        <w:numPr>
          <w:ilvl w:val="1"/>
          <w:numId w:val="63"/>
        </w:numPr>
      </w:pPr>
      <w:r w:rsidRPr="0096280A">
        <w:t xml:space="preserve">When a scalable nesting SEI message contains CPI SEI message(s), the value of the value of </w:t>
      </w:r>
      <w:proofErr w:type="spellStart"/>
      <w:r w:rsidRPr="0096280A">
        <w:t>sn_ols_flag</w:t>
      </w:r>
      <w:proofErr w:type="spellEnd"/>
      <w:r w:rsidRPr="0096280A">
        <w:t xml:space="preserve"> shall be equal to 1.</w:t>
      </w:r>
    </w:p>
    <w:p w14:paraId="0C655DC4" w14:textId="77777777" w:rsidR="00433F14" w:rsidRPr="0096280A" w:rsidRDefault="00433F14" w:rsidP="00433F14">
      <w:pPr>
        <w:numPr>
          <w:ilvl w:val="1"/>
          <w:numId w:val="63"/>
        </w:numPr>
      </w:pPr>
      <w:r w:rsidRPr="0096280A">
        <w:t xml:space="preserve">When a CPI SEI message is not present in a scalable nesting SEI message, it applies to the </w:t>
      </w:r>
      <w:proofErr w:type="spellStart"/>
      <w:r w:rsidRPr="0096280A">
        <w:t>targetOLS</w:t>
      </w:r>
      <w:proofErr w:type="spellEnd"/>
      <w:r w:rsidRPr="0096280A">
        <w:t xml:space="preserve"> (i.e., to the whole bitstream being decoded).</w:t>
      </w:r>
    </w:p>
    <w:p w14:paraId="27CADC21" w14:textId="77777777" w:rsidR="00433F14" w:rsidRPr="0096280A" w:rsidRDefault="00433F14" w:rsidP="00433F14">
      <w:pPr>
        <w:numPr>
          <w:ilvl w:val="0"/>
          <w:numId w:val="63"/>
        </w:numPr>
      </w:pPr>
      <w:r w:rsidRPr="0096280A">
        <w:t>The CPI SEI message applies to AU A that contains the SEI and all AU that follow AU A in output order until one of the following is true:</w:t>
      </w:r>
    </w:p>
    <w:p w14:paraId="2C6BB31C" w14:textId="77777777" w:rsidR="00433F14" w:rsidRPr="0096280A" w:rsidRDefault="00433F14" w:rsidP="00433F14">
      <w:pPr>
        <w:numPr>
          <w:ilvl w:val="1"/>
          <w:numId w:val="63"/>
        </w:numPr>
      </w:pPr>
      <w:r w:rsidRPr="0096280A">
        <w:t>The end of the bitstream.</w:t>
      </w:r>
    </w:p>
    <w:p w14:paraId="3AC2F9D6" w14:textId="77777777" w:rsidR="00433F14" w:rsidRPr="0096280A" w:rsidRDefault="00433F14" w:rsidP="00433F14">
      <w:pPr>
        <w:numPr>
          <w:ilvl w:val="1"/>
          <w:numId w:val="63"/>
        </w:numPr>
      </w:pPr>
      <w:r w:rsidRPr="0096280A">
        <w:lastRenderedPageBreak/>
        <w:t>The next AU contains a new CPI SEI message that applies to the same OLS.</w:t>
      </w:r>
    </w:p>
    <w:p w14:paraId="64F75737" w14:textId="77777777" w:rsidR="00433F14" w:rsidRPr="0096280A" w:rsidRDefault="00433F14" w:rsidP="00433F14">
      <w:pPr>
        <w:numPr>
          <w:ilvl w:val="0"/>
          <w:numId w:val="63"/>
        </w:numPr>
      </w:pPr>
      <w:r w:rsidRPr="0096280A">
        <w:t>There shall not be two CPI SEI messages associated with the same OLS but contain different content in an AU. This would create problem for implementer to choose which one is the correct one. Thus, it is constrained that when two CPI SEI message are present in an AU and they are associated with the same OLS, they shall have the same content.</w:t>
      </w:r>
    </w:p>
    <w:p w14:paraId="7FD9B5F7" w14:textId="77777777" w:rsidR="00433F14" w:rsidRPr="0096280A" w:rsidRDefault="00433F14" w:rsidP="00433F14">
      <w:pPr>
        <w:numPr>
          <w:ilvl w:val="0"/>
          <w:numId w:val="63"/>
        </w:numPr>
      </w:pPr>
      <w:r w:rsidRPr="0096280A">
        <w:t xml:space="preserve">When present, CPI SEI message is present in AU with </w:t>
      </w:r>
      <w:proofErr w:type="spellStart"/>
      <w:r w:rsidRPr="0096280A">
        <w:t>TemporalId</w:t>
      </w:r>
      <w:proofErr w:type="spellEnd"/>
      <w:r w:rsidRPr="0096280A">
        <w:t xml:space="preserve"> equal to 0 to avoid the SEI being removed during sublayer extraction.</w:t>
      </w:r>
    </w:p>
    <w:p w14:paraId="5E26AE87" w14:textId="77777777" w:rsidR="00433F14" w:rsidRPr="0096280A" w:rsidRDefault="00433F14" w:rsidP="00433F14">
      <w:pPr>
        <w:numPr>
          <w:ilvl w:val="0"/>
          <w:numId w:val="63"/>
        </w:numPr>
      </w:pPr>
      <w:r w:rsidRPr="0096280A">
        <w:t>When present in a CVS, the first of the CPI SEI message to be present in the CVSS AU.</w:t>
      </w:r>
    </w:p>
    <w:p w14:paraId="0D025D2B" w14:textId="77777777" w:rsidR="00433F14" w:rsidRPr="0096280A" w:rsidRDefault="00433F14" w:rsidP="00433F14">
      <w:pPr>
        <w:numPr>
          <w:ilvl w:val="0"/>
          <w:numId w:val="63"/>
        </w:numPr>
      </w:pPr>
      <w:r w:rsidRPr="0096280A">
        <w:t>Possible bit-saving for signalling:</w:t>
      </w:r>
    </w:p>
    <w:p w14:paraId="2EBCF238" w14:textId="77777777" w:rsidR="00433F14" w:rsidRPr="0096280A" w:rsidRDefault="00433F14" w:rsidP="00433F14">
      <w:pPr>
        <w:numPr>
          <w:ilvl w:val="1"/>
          <w:numId w:val="63"/>
        </w:numPr>
      </w:pPr>
      <w:r w:rsidRPr="0096280A">
        <w:t xml:space="preserve">For signalling the position and size of the patch and size of the composite picture, instead of using </w:t>
      </w:r>
      <w:proofErr w:type="spellStart"/>
      <w:r w:rsidRPr="0096280A">
        <w:t>ue</w:t>
      </w:r>
      <w:proofErr w:type="spellEnd"/>
      <w:r w:rsidRPr="0096280A">
        <w:t>(v) coding, signal the bit length for the coding and code those syntax elements using u(v).</w:t>
      </w:r>
    </w:p>
    <w:p w14:paraId="21A51FA5" w14:textId="77777777" w:rsidR="00433F14" w:rsidRPr="0096280A" w:rsidRDefault="00433F14" w:rsidP="00433F14">
      <w:pPr>
        <w:numPr>
          <w:ilvl w:val="1"/>
          <w:numId w:val="63"/>
        </w:numPr>
      </w:pPr>
      <w:r w:rsidRPr="0096280A">
        <w:t>Signal a flag to specify whether scaling is allowed. When scaling is not allowed, the size of patch in the composite picture does not need to be signalled as it can be inferred to be equal to the size of the associated area in the source picture.</w:t>
      </w:r>
    </w:p>
    <w:p w14:paraId="56BBB37D" w14:textId="77777777" w:rsidR="00433F14" w:rsidRPr="0096280A" w:rsidRDefault="00433F14" w:rsidP="00433F14">
      <w:pPr>
        <w:numPr>
          <w:ilvl w:val="1"/>
          <w:numId w:val="63"/>
        </w:numPr>
      </w:pPr>
      <w:r w:rsidRPr="0096280A">
        <w:t>Signal a flag to specify whether cropped picture is used for the composite picture. When the flag is equal to 0, the location of the associated area in the source picture does not need to be signalled as it can be inferred to be equal to the top-left corner of the picture.</w:t>
      </w:r>
    </w:p>
    <w:p w14:paraId="79E1A53D" w14:textId="77777777" w:rsidR="00433F14" w:rsidRPr="0096280A" w:rsidRDefault="00433F14" w:rsidP="00433F14">
      <w:pPr>
        <w:numPr>
          <w:ilvl w:val="1"/>
          <w:numId w:val="63"/>
        </w:numPr>
      </w:pPr>
      <w:r w:rsidRPr="0096280A">
        <w:t>The size of the composite picture can be not signalled. This can be inferred from the position and size of patches that make up the composite picture.</w:t>
      </w:r>
    </w:p>
    <w:p w14:paraId="627D7842" w14:textId="027B5898" w:rsidR="00433F14" w:rsidRPr="0096280A" w:rsidRDefault="00433F14" w:rsidP="004378A9"/>
    <w:p w14:paraId="51025FD0" w14:textId="026AB2F1" w:rsidR="00433F14" w:rsidRPr="0096280A" w:rsidRDefault="00433F14" w:rsidP="004378A9">
      <w:r w:rsidRPr="0096280A">
        <w:t>A participant commented that using some externally filled cache image could also be considered.</w:t>
      </w:r>
    </w:p>
    <w:p w14:paraId="525F807F" w14:textId="1C1913D4" w:rsidR="00433F14" w:rsidRPr="0096280A" w:rsidRDefault="00433F14" w:rsidP="004378A9">
      <w:r w:rsidRPr="0096280A">
        <w:t>The envisioned use would have all the pictures within one multilayer bitstream. It was commented that there can be use cases that don’t obey that assumption, and a system could provide such functionality.</w:t>
      </w:r>
    </w:p>
    <w:p w14:paraId="49919AC0" w14:textId="2E3B17F0" w:rsidR="00433F14" w:rsidRPr="0096280A" w:rsidRDefault="00433F14" w:rsidP="004378A9">
      <w:r w:rsidRPr="0096280A">
        <w:t>Another participant commented that this is basically a scen</w:t>
      </w:r>
      <w:r w:rsidR="00576571" w:rsidRPr="0096280A">
        <w:t>e</w:t>
      </w:r>
      <w:r w:rsidRPr="0096280A">
        <w:t xml:space="preserve"> description language as would be found in some system designs.</w:t>
      </w:r>
    </w:p>
    <w:p w14:paraId="03F09F30" w14:textId="38591125" w:rsidR="00433F14" w:rsidRPr="0096280A" w:rsidRDefault="00433F14" w:rsidP="004378A9">
      <w:r w:rsidRPr="0096280A">
        <w:t>It was asked how to deal with extraction – e.g., if some pictures have been removed from the bitstream. There would be nesting in an OLS to prevent that.</w:t>
      </w:r>
    </w:p>
    <w:p w14:paraId="08B011BE" w14:textId="2A21DDC6" w:rsidR="00433F14" w:rsidRPr="0096280A" w:rsidRDefault="00433F14" w:rsidP="004378A9">
      <w:r w:rsidRPr="0096280A">
        <w:t>There was also discussion of what happens if the composite picture references a non-output picture. The proponent suggested that filling such areas with flat grey could be an approach to handle that.</w:t>
      </w:r>
    </w:p>
    <w:p w14:paraId="7045B657" w14:textId="2C121420" w:rsidR="00433F14" w:rsidRPr="0096280A" w:rsidRDefault="00433F14" w:rsidP="004378A9">
      <w:r w:rsidRPr="0096280A">
        <w:t>Multiparty videoconferencing was a described potential use.</w:t>
      </w:r>
    </w:p>
    <w:p w14:paraId="4C9AE378" w14:textId="008C2AC7" w:rsidR="00576571" w:rsidRPr="0096280A" w:rsidRDefault="00576571" w:rsidP="004378A9">
      <w:r w:rsidRPr="0096280A">
        <w:t>Subpicture usage was mentioned as something that can provide a similar functionality. It was noted that subpictures do not support overlap and that gaps are more difficult using subpictures.</w:t>
      </w:r>
    </w:p>
    <w:p w14:paraId="31C458A2" w14:textId="70C2467B" w:rsidR="00433F14" w:rsidRPr="0096280A" w:rsidRDefault="00433F14" w:rsidP="004378A9">
      <w:r w:rsidRPr="0096280A">
        <w:t>A proponent of a previous related proposal said that a layout based on whole pictures (first figure) could use in-place decoding to avoid needing an extra memory buffer.</w:t>
      </w:r>
    </w:p>
    <w:p w14:paraId="6816C6B4" w14:textId="12DF5C43" w:rsidR="00433F14" w:rsidRPr="0096280A" w:rsidRDefault="00433F14" w:rsidP="004378A9">
      <w:r w:rsidRPr="0096280A">
        <w:t>Picture overlap with a precedence was proposed.</w:t>
      </w:r>
    </w:p>
    <w:p w14:paraId="1DE33881" w14:textId="0082A4D2" w:rsidR="00433F14" w:rsidRPr="0096280A" w:rsidRDefault="00433F14" w:rsidP="004378A9">
      <w:r w:rsidRPr="0096280A">
        <w:t>Basic questions were:</w:t>
      </w:r>
    </w:p>
    <w:p w14:paraId="2EF9B9CF" w14:textId="3C53AA97" w:rsidR="00433F14" w:rsidRPr="0096280A" w:rsidRDefault="00433F14" w:rsidP="00433F14">
      <w:pPr>
        <w:numPr>
          <w:ilvl w:val="0"/>
          <w:numId w:val="64"/>
        </w:numPr>
      </w:pPr>
      <w:r w:rsidRPr="0096280A">
        <w:t>Should such functionality be done in an SEI message or in a system layer</w:t>
      </w:r>
    </w:p>
    <w:p w14:paraId="70C42756" w14:textId="577D0CDC" w:rsidR="00433F14" w:rsidRPr="0096280A" w:rsidRDefault="00433F14" w:rsidP="006B7CAF">
      <w:pPr>
        <w:numPr>
          <w:ilvl w:val="0"/>
          <w:numId w:val="64"/>
        </w:numPr>
      </w:pPr>
      <w:r w:rsidRPr="0096280A">
        <w:t>If in an SEI message, how general should it be?</w:t>
      </w:r>
    </w:p>
    <w:p w14:paraId="67869B79" w14:textId="26D723E1" w:rsidR="00433F14" w:rsidRPr="0096280A" w:rsidRDefault="00433F14" w:rsidP="004378A9">
      <w:r w:rsidRPr="0096280A">
        <w:t>There was discussion of whether synchronization would be easier if this is done within a video bitstream or by a system.</w:t>
      </w:r>
    </w:p>
    <w:p w14:paraId="258A2F09" w14:textId="1C51C5E6" w:rsidR="00433F14" w:rsidRPr="0096280A" w:rsidRDefault="00576571" w:rsidP="004378A9">
      <w:bookmarkStart w:id="7301" w:name="_Hlk52976756"/>
      <w:r w:rsidRPr="0096280A">
        <w:t>It was suggested to consider this in a joint discussion with MPEG Systems and Requirements.</w:t>
      </w:r>
    </w:p>
    <w:p w14:paraId="0821C57A" w14:textId="1B1F4499" w:rsidR="00576571" w:rsidRPr="0096280A" w:rsidRDefault="00576571" w:rsidP="004378A9">
      <w:r w:rsidRPr="0096280A">
        <w:lastRenderedPageBreak/>
        <w:t>See also JVET-T0080 (and JVET-S2017).</w:t>
      </w:r>
    </w:p>
    <w:p w14:paraId="226A13BF" w14:textId="090C356E" w:rsidR="00576571" w:rsidRPr="0096280A" w:rsidRDefault="00BC0355" w:rsidP="004378A9">
      <w:r w:rsidRPr="0096280A">
        <w:t xml:space="preserve">See section </w:t>
      </w:r>
      <w:r w:rsidRPr="0096280A">
        <w:fldChar w:fldCharType="begin"/>
      </w:r>
      <w:r w:rsidRPr="0096280A">
        <w:instrText xml:space="preserve"> REF _Ref53445273 \r \h </w:instrText>
      </w:r>
      <w:r w:rsidRPr="0096280A">
        <w:fldChar w:fldCharType="separate"/>
      </w:r>
      <w:r w:rsidR="00A22CF8">
        <w:t>7.1</w:t>
      </w:r>
      <w:r w:rsidRPr="0096280A">
        <w:fldChar w:fldCharType="end"/>
      </w:r>
      <w:r w:rsidRPr="0096280A">
        <w:t xml:space="preserve"> for joint meeting discussion</w:t>
      </w:r>
      <w:r w:rsidR="00576571" w:rsidRPr="0096280A">
        <w:t>.</w:t>
      </w:r>
    </w:p>
    <w:bookmarkEnd w:id="7301"/>
    <w:p w14:paraId="42BDF387" w14:textId="346A6BF1" w:rsidR="00576571" w:rsidRPr="0096280A" w:rsidRDefault="00576571" w:rsidP="00576571">
      <w:pPr>
        <w:pStyle w:val="Heading9"/>
        <w:rPr>
          <w:rFonts w:eastAsia="Times New Roman"/>
          <w:szCs w:val="24"/>
          <w:lang w:val="en-CA"/>
        </w:rPr>
      </w:pPr>
      <w:r w:rsidRPr="0096280A">
        <w:rPr>
          <w:lang w:val="en-CA"/>
        </w:rPr>
        <w:fldChar w:fldCharType="begin"/>
      </w:r>
      <w:r w:rsidRPr="0096280A">
        <w:rPr>
          <w:lang w:val="en-CA"/>
        </w:rPr>
        <w:instrText xml:space="preserve"> HYPERLINK "http://phenix.it-sudparis.eu/jvet/doc_end_user/current_document.php?id=10459" </w:instrText>
      </w:r>
      <w:r w:rsidRPr="0096280A">
        <w:rPr>
          <w:lang w:val="en-CA"/>
        </w:rPr>
        <w:fldChar w:fldCharType="separate"/>
      </w:r>
      <w:r w:rsidRPr="0096280A">
        <w:rPr>
          <w:rFonts w:eastAsia="Times New Roman"/>
          <w:color w:val="0000FF"/>
          <w:szCs w:val="24"/>
          <w:u w:val="single"/>
          <w:lang w:val="en-CA"/>
        </w:rPr>
        <w:t>JVET-T0080</w:t>
      </w:r>
      <w:r w:rsidRPr="0096280A">
        <w:rPr>
          <w:rFonts w:eastAsia="Times New Roman"/>
          <w:color w:val="0000FF"/>
          <w:szCs w:val="24"/>
          <w:u w:val="single"/>
          <w:lang w:val="en-CA"/>
        </w:rPr>
        <w:fldChar w:fldCharType="end"/>
      </w:r>
      <w:r w:rsidRPr="0096280A">
        <w:rPr>
          <w:rFonts w:eastAsia="Times New Roman"/>
          <w:szCs w:val="24"/>
          <w:lang w:val="en-CA"/>
        </w:rPr>
        <w:t xml:space="preserve"> AHG9: Multilayered OLS decoded picture assembling SEI message [E</w:t>
      </w:r>
      <w:r w:rsidR="00E73626">
        <w:rPr>
          <w:rFonts w:eastAsia="Times New Roman"/>
          <w:szCs w:val="24"/>
          <w:lang w:val="en-CA"/>
        </w:rPr>
        <w:t>. </w:t>
      </w:r>
      <w:r w:rsidRPr="0096280A">
        <w:rPr>
          <w:rFonts w:eastAsia="Times New Roman"/>
          <w:szCs w:val="24"/>
          <w:lang w:val="en-CA"/>
        </w:rPr>
        <w:t>Thomas (TNO)]</w:t>
      </w:r>
    </w:p>
    <w:p w14:paraId="0BFB9AF0" w14:textId="57DB625D" w:rsidR="00576571" w:rsidRPr="0096280A" w:rsidRDefault="00576571" w:rsidP="00576571">
      <w:r w:rsidRPr="0096280A">
        <w:t>This contribution was discussed 2215 Wednesday 7 October 2020 (chaired by JRO &amp; GJS).</w:t>
      </w:r>
    </w:p>
    <w:p w14:paraId="283A7A38" w14:textId="487E86E8" w:rsidR="00576571" w:rsidRPr="0096280A" w:rsidRDefault="00576571" w:rsidP="00576571">
      <w:r w:rsidRPr="0096280A">
        <w:t xml:space="preserve">This contribution presents a motivation for a combination of the decoded pictures from different layers based on </w:t>
      </w:r>
      <w:proofErr w:type="spellStart"/>
      <w:r w:rsidRPr="0096280A">
        <w:t>PoC</w:t>
      </w:r>
      <w:proofErr w:type="spellEnd"/>
      <w:r w:rsidRPr="0096280A">
        <w:t xml:space="preserve"> value as opposed to time-based combination for composition use cases.</w:t>
      </w:r>
    </w:p>
    <w:p w14:paraId="666F85FE" w14:textId="77777777" w:rsidR="00576571" w:rsidRPr="0096280A" w:rsidRDefault="00576571" w:rsidP="00576571">
      <w:r w:rsidRPr="0096280A">
        <w:t>The proposal is based on the section 2 of JVET-S2017 “Technologies under consideration for VSEI” and can be summarized as follows:</w:t>
      </w:r>
    </w:p>
    <w:p w14:paraId="5F743E55" w14:textId="77777777" w:rsidR="00576571" w:rsidRPr="0096280A" w:rsidRDefault="00576571" w:rsidP="00576571">
      <w:pPr>
        <w:numPr>
          <w:ilvl w:val="0"/>
          <w:numId w:val="65"/>
        </w:numPr>
      </w:pPr>
      <w:r w:rsidRPr="0096280A">
        <w:t>Each layer contains the information determining its position in the assembled output picture.</w:t>
      </w:r>
    </w:p>
    <w:p w14:paraId="098833A6" w14:textId="77777777" w:rsidR="00576571" w:rsidRPr="0096280A" w:rsidRDefault="00576571" w:rsidP="00576571">
      <w:pPr>
        <w:numPr>
          <w:ilvl w:val="0"/>
          <w:numId w:val="65"/>
        </w:numPr>
      </w:pPr>
      <w:r w:rsidRPr="0096280A">
        <w:t>Each layer holds the information of its neighbouring layer.</w:t>
      </w:r>
    </w:p>
    <w:p w14:paraId="493228F1" w14:textId="77777777" w:rsidR="00576571" w:rsidRPr="0096280A" w:rsidRDefault="00576571" w:rsidP="00576571">
      <w:pPr>
        <w:numPr>
          <w:ilvl w:val="0"/>
          <w:numId w:val="65"/>
        </w:numPr>
      </w:pPr>
      <w:r w:rsidRPr="0096280A">
        <w:t>The position of each layer in the assembled picture is thus calculated based on the signalled information and the target OLS.</w:t>
      </w:r>
    </w:p>
    <w:p w14:paraId="245983E3" w14:textId="77777777" w:rsidR="00576571" w:rsidRPr="0096280A" w:rsidRDefault="00576571" w:rsidP="00576571">
      <w:pPr>
        <w:numPr>
          <w:ilvl w:val="0"/>
          <w:numId w:val="65"/>
        </w:numPr>
      </w:pPr>
      <w:r w:rsidRPr="0096280A">
        <w:t xml:space="preserve">Decoded pictures with the same </w:t>
      </w:r>
      <w:proofErr w:type="spellStart"/>
      <w:r w:rsidRPr="0096280A">
        <w:t>PoC</w:t>
      </w:r>
      <w:proofErr w:type="spellEnd"/>
      <w:r w:rsidRPr="0096280A">
        <w:t xml:space="preserve"> are assembled into the assembled picture.</w:t>
      </w:r>
    </w:p>
    <w:p w14:paraId="1925693E" w14:textId="77777777" w:rsidR="00576571" w:rsidRPr="0096280A" w:rsidRDefault="00576571" w:rsidP="00576571">
      <w:pPr>
        <w:numPr>
          <w:ilvl w:val="0"/>
          <w:numId w:val="65"/>
        </w:numPr>
      </w:pPr>
      <w:r w:rsidRPr="0096280A">
        <w:t>The existing cropping operation is applied to each decoded picture before assembled into the assembled picture.</w:t>
      </w:r>
    </w:p>
    <w:p w14:paraId="64B8A5F8" w14:textId="71DE45A2" w:rsidR="00576571" w:rsidRPr="0096280A" w:rsidRDefault="00576571" w:rsidP="00576571"/>
    <w:p w14:paraId="77225727" w14:textId="1E45EF6C" w:rsidR="00576571" w:rsidRPr="0096280A" w:rsidRDefault="00576571" w:rsidP="00946998">
      <w:pPr>
        <w:keepNext/>
      </w:pPr>
      <w:r w:rsidRPr="0096280A">
        <w:t>Figures showing alternative approaches</w:t>
      </w:r>
      <w:r w:rsidR="00601E72" w:rsidRPr="0096280A">
        <w:t xml:space="preserve"> are below:</w:t>
      </w:r>
    </w:p>
    <w:p w14:paraId="1FC36176" w14:textId="5A8DBF18" w:rsidR="00576571" w:rsidRPr="0096280A" w:rsidRDefault="00576571" w:rsidP="00946998">
      <w:pPr>
        <w:keepNext/>
      </w:pPr>
      <w:r w:rsidRPr="0096280A">
        <w:rPr>
          <w:noProof/>
        </w:rPr>
        <w:drawing>
          <wp:inline distT="0" distB="0" distL="0" distR="0" wp14:anchorId="219729D8" wp14:editId="1A3ABDBD">
            <wp:extent cx="6425565" cy="1615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6425565" cy="1615440"/>
                    </a:xfrm>
                    <a:prstGeom prst="rect">
                      <a:avLst/>
                    </a:prstGeom>
                    <a:noFill/>
                  </pic:spPr>
                </pic:pic>
              </a:graphicData>
            </a:graphic>
          </wp:inline>
        </w:drawing>
      </w:r>
    </w:p>
    <w:p w14:paraId="2F9755AA" w14:textId="4CB1795D" w:rsidR="00576571" w:rsidRPr="0096280A" w:rsidRDefault="00576571" w:rsidP="00576571">
      <w:proofErr w:type="spellStart"/>
      <w:r w:rsidRPr="0096280A">
        <w:t>PoC</w:t>
      </w:r>
      <w:proofErr w:type="spellEnd"/>
      <w:r w:rsidRPr="0096280A">
        <w:t>-based and time-based synchronization in video pipeline</w:t>
      </w:r>
    </w:p>
    <w:p w14:paraId="4F89C5F7" w14:textId="77777777" w:rsidR="00601E72" w:rsidRPr="0096280A" w:rsidRDefault="00601E72" w:rsidP="00576571"/>
    <w:p w14:paraId="212638E6" w14:textId="3CFC493C" w:rsidR="00576571" w:rsidRPr="0096280A" w:rsidRDefault="00576571" w:rsidP="00946998">
      <w:pPr>
        <w:keepNext/>
      </w:pPr>
      <w:r w:rsidRPr="0096280A">
        <w:rPr>
          <w:noProof/>
        </w:rPr>
        <w:drawing>
          <wp:inline distT="0" distB="0" distL="0" distR="0" wp14:anchorId="098B616D" wp14:editId="775618A4">
            <wp:extent cx="6254750" cy="1572895"/>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6254750" cy="1572895"/>
                    </a:xfrm>
                    <a:prstGeom prst="rect">
                      <a:avLst/>
                    </a:prstGeom>
                    <a:noFill/>
                  </pic:spPr>
                </pic:pic>
              </a:graphicData>
            </a:graphic>
          </wp:inline>
        </w:drawing>
      </w:r>
    </w:p>
    <w:p w14:paraId="780DC14F" w14:textId="68322F72" w:rsidR="00576571" w:rsidRPr="0096280A" w:rsidRDefault="00576571" w:rsidP="004378A9">
      <w:proofErr w:type="spellStart"/>
      <w:r w:rsidRPr="0096280A">
        <w:t>PoC</w:t>
      </w:r>
      <w:proofErr w:type="spellEnd"/>
      <w:r w:rsidRPr="0096280A">
        <w:t>-based layer combination</w:t>
      </w:r>
    </w:p>
    <w:p w14:paraId="30DF06F9" w14:textId="771B4435" w:rsidR="00576571" w:rsidRPr="0096280A" w:rsidRDefault="00576571" w:rsidP="004378A9"/>
    <w:p w14:paraId="6C14966E" w14:textId="4EBAA2D5" w:rsidR="00576571" w:rsidRPr="0096280A" w:rsidRDefault="00576571" w:rsidP="004378A9">
      <w:r w:rsidRPr="0096280A">
        <w:t>This does not propose using overlaps or gaps.</w:t>
      </w:r>
    </w:p>
    <w:p w14:paraId="67999B2A" w14:textId="77777777" w:rsidR="00576571" w:rsidRPr="0096280A" w:rsidRDefault="00576571" w:rsidP="00576571">
      <w:r w:rsidRPr="0096280A">
        <w:t>It was suggested to consider this in a joint discussion with MPEG Systems and Requirements.</w:t>
      </w:r>
    </w:p>
    <w:p w14:paraId="0AE28110" w14:textId="15D7D36C" w:rsidR="00576571" w:rsidRPr="0096280A" w:rsidRDefault="00576571" w:rsidP="00576571">
      <w:r w:rsidRPr="0096280A">
        <w:lastRenderedPageBreak/>
        <w:t>See also JVET-T0049</w:t>
      </w:r>
      <w:bookmarkStart w:id="7302" w:name="_Hlk52977021"/>
      <w:r w:rsidRPr="0096280A">
        <w:t xml:space="preserve"> (and JVET-S2017)</w:t>
      </w:r>
      <w:bookmarkEnd w:id="7302"/>
      <w:r w:rsidRPr="0096280A">
        <w:t>.</w:t>
      </w:r>
    </w:p>
    <w:p w14:paraId="4D5B378A" w14:textId="71BBD21E" w:rsidR="00576571" w:rsidRPr="0096280A" w:rsidRDefault="00BC0355" w:rsidP="004378A9">
      <w:r w:rsidRPr="0096280A">
        <w:t xml:space="preserve">See section </w:t>
      </w:r>
      <w:r w:rsidRPr="0096280A">
        <w:fldChar w:fldCharType="begin"/>
      </w:r>
      <w:r w:rsidRPr="0096280A">
        <w:instrText xml:space="preserve"> REF _Ref53445273 \r \h </w:instrText>
      </w:r>
      <w:r w:rsidRPr="0096280A">
        <w:fldChar w:fldCharType="separate"/>
      </w:r>
      <w:r w:rsidR="00A22CF8">
        <w:t>7.1</w:t>
      </w:r>
      <w:r w:rsidRPr="0096280A">
        <w:fldChar w:fldCharType="end"/>
      </w:r>
      <w:r w:rsidRPr="0096280A">
        <w:t xml:space="preserve"> for joint meeting discussion</w:t>
      </w:r>
      <w:r w:rsidR="00576571" w:rsidRPr="0096280A">
        <w:t>.</w:t>
      </w:r>
    </w:p>
    <w:p w14:paraId="0F248ACD" w14:textId="65F4351D" w:rsidR="00576571" w:rsidRPr="0096280A" w:rsidDel="007359B5" w:rsidRDefault="00576571" w:rsidP="004378A9">
      <w:pPr>
        <w:rPr>
          <w:del w:id="7303" w:author="Gary Sullivan" w:date="2020-12-12T17:57:00Z"/>
        </w:rPr>
      </w:pPr>
    </w:p>
    <w:p w14:paraId="06F3CF65" w14:textId="2A8621B3" w:rsidR="00E035DD" w:rsidRPr="0096280A" w:rsidRDefault="006F2179" w:rsidP="00E035DD">
      <w:pPr>
        <w:pStyle w:val="Heading9"/>
        <w:rPr>
          <w:rFonts w:eastAsia="Times New Roman"/>
          <w:szCs w:val="24"/>
          <w:lang w:val="en-CA"/>
        </w:rPr>
      </w:pPr>
      <w:hyperlink r:id="rId208" w:history="1">
        <w:r w:rsidR="00E035DD" w:rsidRPr="0096280A">
          <w:rPr>
            <w:rFonts w:eastAsia="Times New Roman"/>
            <w:color w:val="0000FF"/>
            <w:szCs w:val="24"/>
            <w:u w:val="single"/>
            <w:lang w:val="en-CA"/>
          </w:rPr>
          <w:t>JVET-T0053</w:t>
        </w:r>
      </w:hyperlink>
      <w:r w:rsidR="00E035DD" w:rsidRPr="0096280A">
        <w:rPr>
          <w:rFonts w:eastAsia="Times New Roman"/>
          <w:szCs w:val="24"/>
          <w:lang w:val="en-CA"/>
        </w:rPr>
        <w:t xml:space="preserve"> AHG9: VVC and VSEI Annotated Regions SEI message [J</w:t>
      </w:r>
      <w:r w:rsidR="00E73626">
        <w:rPr>
          <w:rFonts w:eastAsia="Times New Roman"/>
          <w:szCs w:val="24"/>
          <w:lang w:val="en-CA"/>
        </w:rPr>
        <w:t>. </w:t>
      </w:r>
      <w:r w:rsidR="00E035DD" w:rsidRPr="0096280A">
        <w:rPr>
          <w:rFonts w:eastAsia="Times New Roman"/>
          <w:szCs w:val="24"/>
          <w:lang w:val="en-CA"/>
        </w:rPr>
        <w:t>Boyce, P</w:t>
      </w:r>
      <w:r w:rsidR="00E73626">
        <w:rPr>
          <w:rFonts w:eastAsia="Times New Roman"/>
          <w:szCs w:val="24"/>
          <w:lang w:val="en-CA"/>
        </w:rPr>
        <w:t>. </w:t>
      </w:r>
      <w:proofErr w:type="spellStart"/>
      <w:r w:rsidR="00E035DD" w:rsidRPr="0096280A">
        <w:rPr>
          <w:rFonts w:eastAsia="Times New Roman"/>
          <w:szCs w:val="24"/>
          <w:lang w:val="en-CA"/>
        </w:rPr>
        <w:t>Guruva</w:t>
      </w:r>
      <w:proofErr w:type="spellEnd"/>
      <w:r w:rsidR="00E035DD" w:rsidRPr="0096280A">
        <w:rPr>
          <w:rFonts w:eastAsia="Times New Roman"/>
          <w:szCs w:val="24"/>
          <w:lang w:val="en-CA"/>
        </w:rPr>
        <w:t xml:space="preserve"> </w:t>
      </w:r>
      <w:proofErr w:type="spellStart"/>
      <w:r w:rsidR="00E035DD" w:rsidRPr="0096280A">
        <w:rPr>
          <w:rFonts w:eastAsia="Times New Roman"/>
          <w:szCs w:val="24"/>
          <w:lang w:val="en-CA"/>
        </w:rPr>
        <w:t>reddiar</w:t>
      </w:r>
      <w:proofErr w:type="spellEnd"/>
      <w:r w:rsidR="00E035DD" w:rsidRPr="0096280A">
        <w:rPr>
          <w:rFonts w:eastAsia="Times New Roman"/>
          <w:szCs w:val="24"/>
          <w:lang w:val="en-CA"/>
        </w:rPr>
        <w:t xml:space="preserve"> (Intel)]</w:t>
      </w:r>
    </w:p>
    <w:p w14:paraId="3C36B10C" w14:textId="6F7B1BA6" w:rsidR="00E9795A" w:rsidRPr="0096280A" w:rsidRDefault="00E9795A" w:rsidP="00E9795A">
      <w:r w:rsidRPr="0096280A">
        <w:t>This contribution was discussed 2240 Wednesday 7 October 2020 (chaired by JRO &amp; GJS).</w:t>
      </w:r>
    </w:p>
    <w:p w14:paraId="0AB43F96" w14:textId="778A9187" w:rsidR="00E035DD" w:rsidRPr="0096280A" w:rsidRDefault="00E035DD" w:rsidP="00E035DD">
      <w:r w:rsidRPr="0096280A">
        <w:t xml:space="preserve">It is proposed to add an annotated regions SEI message to VVC and VSEI, with </w:t>
      </w:r>
      <w:r w:rsidRPr="0096280A">
        <w:rPr>
          <w:i/>
          <w:iCs/>
        </w:rPr>
        <w:t>identical SEI message payload syntax</w:t>
      </w:r>
      <w:r w:rsidRPr="0096280A">
        <w:t xml:space="preserve"> to that used in HEVC. Draft text and VTM software are provided.</w:t>
      </w:r>
    </w:p>
    <w:p w14:paraId="5267F9E2" w14:textId="27A5477D" w:rsidR="00E035DD" w:rsidRPr="0096280A" w:rsidRDefault="00E035DD" w:rsidP="00E035DD">
      <w:r w:rsidRPr="0096280A">
        <w:t>VVC does not yet have an annotated regions SEI message.</w:t>
      </w:r>
    </w:p>
    <w:p w14:paraId="79EA22AC" w14:textId="2670022B" w:rsidR="00E035DD" w:rsidRPr="0096280A" w:rsidRDefault="00E035DD" w:rsidP="00E035DD">
      <w:r w:rsidRPr="0096280A">
        <w:t>The proposal contains only adjustment for terminology and the interface between VVC and VSEI.</w:t>
      </w:r>
    </w:p>
    <w:p w14:paraId="5C9D67EC" w14:textId="4D18C740" w:rsidR="00E035DD" w:rsidRPr="0096280A" w:rsidRDefault="00E035DD" w:rsidP="00E035DD">
      <w:r w:rsidRPr="0096280A">
        <w:t>Persistence was discussed, but the proposal is to keep this the same as previously specified in HEVC (and in an AVC output document).</w:t>
      </w:r>
    </w:p>
    <w:p w14:paraId="4AA0B7E5" w14:textId="67798370" w:rsidR="00E035DD" w:rsidRPr="0096280A" w:rsidRDefault="00E035DD" w:rsidP="00E035DD">
      <w:r w:rsidRPr="0096280A">
        <w:t>It was noted that persistence scope is discussed in an errata report. The proponent indicated that a modified persistence would be complicated to specify, and did not propose any modification of that aspect.</w:t>
      </w:r>
    </w:p>
    <w:p w14:paraId="6E853315" w14:textId="466B1BE3" w:rsidR="00E035DD" w:rsidRPr="0096280A" w:rsidRDefault="00E035DD" w:rsidP="00E035DD">
      <w:r w:rsidRPr="0096280A">
        <w:t>It was asked whether there should be some interaction between the annotation and the subpictures concept. The proponent said that since objects do not align with subpictures, the concepts should probably not be coupled.</w:t>
      </w:r>
    </w:p>
    <w:p w14:paraId="1619B480" w14:textId="64A67A91" w:rsidR="00E9795A" w:rsidRPr="0096280A" w:rsidDel="007359B5" w:rsidRDefault="00E9795A" w:rsidP="00E035DD">
      <w:pPr>
        <w:rPr>
          <w:del w:id="7304" w:author="Gary Sullivan" w:date="2020-12-12T17:57:00Z"/>
        </w:rPr>
      </w:pPr>
    </w:p>
    <w:p w14:paraId="59A4D1B9" w14:textId="1E575EC4" w:rsidR="00E035DD" w:rsidRPr="0096280A" w:rsidRDefault="00E035DD" w:rsidP="004378A9">
      <w:r w:rsidRPr="0096280A">
        <w:rPr>
          <w:highlight w:val="yellow"/>
        </w:rPr>
        <w:t>Decision</w:t>
      </w:r>
      <w:r w:rsidRPr="0096280A">
        <w:t>: Remove the persistence aspect from the errata collection.</w:t>
      </w:r>
    </w:p>
    <w:p w14:paraId="7E365F52" w14:textId="1FDF4BF8" w:rsidR="00E035DD" w:rsidRPr="0096280A" w:rsidRDefault="000E36D3" w:rsidP="004378A9">
      <w:r w:rsidRPr="0096280A">
        <w:rPr>
          <w:highlight w:val="yellow"/>
        </w:rPr>
        <w:t>Decision</w:t>
      </w:r>
      <w:r w:rsidRPr="0096280A">
        <w:t>: Adopt as WD, targeting v2 (when that happens).</w:t>
      </w:r>
    </w:p>
    <w:p w14:paraId="34A7A4FA" w14:textId="2F4A51EE" w:rsidR="00E9795A" w:rsidRPr="0096280A" w:rsidRDefault="00E9795A" w:rsidP="004378A9">
      <w:r w:rsidRPr="0096280A">
        <w:t>See also</w:t>
      </w:r>
      <w:del w:id="7305" w:author="Gary Sullivan" w:date="2020-12-12T13:39:00Z">
        <w:r w:rsidRPr="0096280A" w:rsidDel="00CD091F">
          <w:delText xml:space="preserve"> T0</w:delText>
        </w:r>
      </w:del>
      <w:ins w:id="7306" w:author="Gary Sullivan" w:date="2020-12-12T13:39:00Z">
        <w:r w:rsidR="00CD091F">
          <w:t xml:space="preserve"> JVET-T0</w:t>
        </w:r>
      </w:ins>
      <w:r w:rsidRPr="0096280A">
        <w:t xml:space="preserve">059, which is a </w:t>
      </w:r>
      <w:r w:rsidR="000E36D3" w:rsidRPr="0096280A">
        <w:t xml:space="preserve">proposed </w:t>
      </w:r>
      <w:r w:rsidRPr="0096280A">
        <w:t>generalization of the AR SEI message in three ways.</w:t>
      </w:r>
    </w:p>
    <w:p w14:paraId="1A89DAD4" w14:textId="5DB83723" w:rsidR="00601E72" w:rsidRPr="0096280A" w:rsidRDefault="00601E72" w:rsidP="004378A9">
      <w:r w:rsidRPr="0096280A">
        <w:t>See also</w:t>
      </w:r>
      <w:del w:id="7307" w:author="Gary Sullivan" w:date="2020-12-12T13:39:00Z">
        <w:r w:rsidRPr="0096280A" w:rsidDel="00CD091F">
          <w:delText xml:space="preserve"> T0</w:delText>
        </w:r>
      </w:del>
      <w:ins w:id="7308" w:author="Gary Sullivan" w:date="2020-12-12T13:39:00Z">
        <w:r w:rsidR="00CD091F">
          <w:t xml:space="preserve"> JVET-T0</w:t>
        </w:r>
      </w:ins>
      <w:r w:rsidRPr="0096280A">
        <w:t>050,</w:t>
      </w:r>
      <w:del w:id="7309" w:author="Gary Sullivan" w:date="2020-12-12T13:39:00Z">
        <w:r w:rsidRPr="0096280A" w:rsidDel="00CD091F">
          <w:delText xml:space="preserve"> T0</w:delText>
        </w:r>
      </w:del>
      <w:ins w:id="7310" w:author="Gary Sullivan" w:date="2020-12-12T13:39:00Z">
        <w:r w:rsidR="00CD091F">
          <w:t xml:space="preserve"> JVET-T0</w:t>
        </w:r>
      </w:ins>
      <w:r w:rsidRPr="0096280A">
        <w:t>051,</w:t>
      </w:r>
      <w:del w:id="7311" w:author="Gary Sullivan" w:date="2020-12-12T13:39:00Z">
        <w:r w:rsidRPr="0096280A" w:rsidDel="00CD091F">
          <w:delText xml:space="preserve"> T0</w:delText>
        </w:r>
      </w:del>
      <w:ins w:id="7312" w:author="Gary Sullivan" w:date="2020-12-12T13:39:00Z">
        <w:r w:rsidR="00CD091F">
          <w:t xml:space="preserve"> JVET-T0</w:t>
        </w:r>
      </w:ins>
      <w:r w:rsidRPr="0096280A">
        <w:t>052.</w:t>
      </w:r>
    </w:p>
    <w:p w14:paraId="212AF3C1" w14:textId="2886DF33" w:rsidR="00E9795A" w:rsidRPr="0096280A" w:rsidRDefault="006F2179" w:rsidP="00E9795A">
      <w:pPr>
        <w:pStyle w:val="Heading9"/>
        <w:rPr>
          <w:rFonts w:eastAsia="Times New Roman"/>
          <w:szCs w:val="24"/>
          <w:lang w:val="en-CA"/>
        </w:rPr>
      </w:pPr>
      <w:hyperlink r:id="rId209" w:history="1">
        <w:r w:rsidR="00E9795A" w:rsidRPr="0096280A">
          <w:rPr>
            <w:rFonts w:eastAsia="Times New Roman"/>
            <w:color w:val="0000FF"/>
            <w:szCs w:val="24"/>
            <w:u w:val="single"/>
            <w:lang w:val="en-CA"/>
          </w:rPr>
          <w:t>JVET-T0059</w:t>
        </w:r>
      </w:hyperlink>
      <w:r w:rsidR="00E9795A" w:rsidRPr="0096280A">
        <w:rPr>
          <w:rFonts w:eastAsia="Times New Roman"/>
          <w:szCs w:val="24"/>
          <w:lang w:val="en-CA"/>
        </w:rPr>
        <w:t xml:space="preserve"> AHG9: Object representation SEI message [J</w:t>
      </w:r>
      <w:r w:rsidR="00E73626">
        <w:rPr>
          <w:rFonts w:eastAsia="Times New Roman"/>
          <w:szCs w:val="24"/>
          <w:lang w:val="en-CA"/>
        </w:rPr>
        <w:t>. </w:t>
      </w:r>
      <w:r w:rsidR="00E9795A" w:rsidRPr="0096280A">
        <w:rPr>
          <w:rFonts w:eastAsia="Times New Roman"/>
          <w:szCs w:val="24"/>
          <w:lang w:val="en-CA"/>
        </w:rPr>
        <w:t>Chen, Y</w:t>
      </w:r>
      <w:r w:rsidR="00E73626">
        <w:rPr>
          <w:rFonts w:eastAsia="Times New Roman"/>
          <w:szCs w:val="24"/>
          <w:lang w:val="en-CA"/>
        </w:rPr>
        <w:t>. </w:t>
      </w:r>
      <w:r w:rsidR="00E9795A" w:rsidRPr="0096280A">
        <w:rPr>
          <w:rFonts w:eastAsia="Times New Roman"/>
          <w:szCs w:val="24"/>
          <w:lang w:val="en-CA"/>
        </w:rPr>
        <w:t>Ye, J</w:t>
      </w:r>
      <w:r w:rsidR="00E73626">
        <w:rPr>
          <w:rFonts w:eastAsia="Times New Roman"/>
          <w:szCs w:val="24"/>
          <w:lang w:val="en-CA"/>
        </w:rPr>
        <w:t>. </w:t>
      </w:r>
      <w:r w:rsidR="00E9795A" w:rsidRPr="0096280A">
        <w:rPr>
          <w:rFonts w:eastAsia="Times New Roman"/>
          <w:szCs w:val="24"/>
          <w:lang w:val="en-CA"/>
        </w:rPr>
        <w:t>Hu, K</w:t>
      </w:r>
      <w:r w:rsidR="00E73626">
        <w:rPr>
          <w:rFonts w:eastAsia="Times New Roman"/>
          <w:szCs w:val="24"/>
          <w:lang w:val="en-CA"/>
        </w:rPr>
        <w:t>. </w:t>
      </w:r>
      <w:r w:rsidR="00E9795A" w:rsidRPr="0096280A">
        <w:rPr>
          <w:rFonts w:eastAsia="Times New Roman"/>
          <w:szCs w:val="24"/>
          <w:lang w:val="en-CA"/>
        </w:rPr>
        <w:t>Li, L</w:t>
      </w:r>
      <w:r w:rsidR="00E73626">
        <w:rPr>
          <w:rFonts w:eastAsia="Times New Roman"/>
          <w:szCs w:val="24"/>
          <w:lang w:val="en-CA"/>
        </w:rPr>
        <w:t>. </w:t>
      </w:r>
      <w:r w:rsidR="00E9795A" w:rsidRPr="0096280A">
        <w:rPr>
          <w:rFonts w:eastAsia="Times New Roman"/>
          <w:szCs w:val="24"/>
          <w:lang w:val="en-CA"/>
        </w:rPr>
        <w:t>Hu, Y</w:t>
      </w:r>
      <w:r w:rsidR="00E73626">
        <w:rPr>
          <w:rFonts w:eastAsia="Times New Roman"/>
          <w:szCs w:val="24"/>
          <w:lang w:val="en-CA"/>
        </w:rPr>
        <w:t>. </w:t>
      </w:r>
      <w:r w:rsidR="00E9795A" w:rsidRPr="0096280A">
        <w:rPr>
          <w:rFonts w:eastAsia="Times New Roman"/>
          <w:szCs w:val="24"/>
          <w:lang w:val="en-CA"/>
        </w:rPr>
        <w:t>Long (Alibaba)]</w:t>
      </w:r>
    </w:p>
    <w:p w14:paraId="01C7BDC9" w14:textId="0C601BFB" w:rsidR="00E9795A" w:rsidRPr="0096280A" w:rsidRDefault="00E9795A" w:rsidP="00E9795A">
      <w:r w:rsidRPr="0096280A">
        <w:t>This contribution was discussed 2300 Wednesday 7 October 2020 (chaired by JRO &amp; GJS).</w:t>
      </w:r>
    </w:p>
    <w:p w14:paraId="394D3A1F" w14:textId="4A15DEFD" w:rsidR="00E9795A" w:rsidRPr="0096280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96280A">
        <w:rPr>
          <w:rFonts w:eastAsia="PMingLiU"/>
        </w:rPr>
        <w:t>This contribution proposes to provide an object representation SEI message in VSEI to represent objects detected or tracked in the pictures. The objects are represented by bounding boxes or bounding polygons with the depth in the proposed SEI message. Primary and secondary attributes of the object may also be signal</w:t>
      </w:r>
      <w:ins w:id="7313" w:author="Gary Sullivan" w:date="2020-12-12T22:30:00Z">
        <w:r w:rsidR="002544E7">
          <w:rPr>
            <w:rFonts w:eastAsia="PMingLiU"/>
          </w:rPr>
          <w:t>l</w:t>
        </w:r>
      </w:ins>
      <w:r w:rsidRPr="0096280A">
        <w:rPr>
          <w:rFonts w:eastAsia="PMingLiU"/>
        </w:rPr>
        <w:t>ed in the proposed SEI message.</w:t>
      </w:r>
    </w:p>
    <w:p w14:paraId="62BB997E" w14:textId="111D6BDB" w:rsidR="00E9795A" w:rsidRPr="0096280A" w:rsidRDefault="00E9795A" w:rsidP="00E9795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djustRightInd w:val="0"/>
        <w:spacing w:after="160" w:line="259" w:lineRule="auto"/>
        <w:textAlignment w:val="baseline"/>
        <w:rPr>
          <w:rFonts w:eastAsia="PMingLiU"/>
        </w:rPr>
      </w:pPr>
      <w:r w:rsidRPr="0096280A">
        <w:rPr>
          <w:rFonts w:eastAsia="PMingLiU"/>
        </w:rPr>
        <w:t>In the second version, the design of secondary label present flag was simplified and some bugs in the syntax table and semantics were fixed.</w:t>
      </w:r>
    </w:p>
    <w:p w14:paraId="5FD7064F" w14:textId="1EC9F830" w:rsidR="00E9795A" w:rsidRPr="0096280A" w:rsidRDefault="00E9795A" w:rsidP="00E9795A">
      <w:r w:rsidRPr="0096280A">
        <w:t xml:space="preserve">HEVC supports the annotated regions SEI message, which is currently not in the VSEI spec. Though the proposed object representation SEI message is similar to the annotated regions SEI message in some aspects, its syntax supports the following capabilities that are not available in the annotated regions SEI message but are asserted to be necessary to some applications: </w:t>
      </w:r>
    </w:p>
    <w:p w14:paraId="5719FE9B" w14:textId="3C018AC5" w:rsidR="00E9795A" w:rsidRPr="0096280A" w:rsidRDefault="00E9795A" w:rsidP="00E9795A">
      <w:pPr>
        <w:numPr>
          <w:ilvl w:val="0"/>
          <w:numId w:val="66"/>
        </w:numPr>
      </w:pPr>
      <w:r w:rsidRPr="0096280A">
        <w:t xml:space="preserve">Ability to represent a non-rectangular object using bounding polygons: some sophisticated object detection mechanism on the cloud can trace the object contour accurately, and such information could provide useful features (e.g. virtual background); </w:t>
      </w:r>
    </w:p>
    <w:p w14:paraId="1B496E75" w14:textId="7934962E" w:rsidR="00E9795A" w:rsidRPr="0096280A" w:rsidRDefault="00E9795A" w:rsidP="00E9795A">
      <w:pPr>
        <w:numPr>
          <w:ilvl w:val="0"/>
          <w:numId w:val="66"/>
        </w:numPr>
      </w:pPr>
      <w:r w:rsidRPr="0096280A">
        <w:t xml:space="preserve">Ability to attach up to two labels to a represented object: the proposed SEI can attach a primary label and a secondary label to a represented object, for example, the primary label can be “car” vs. “pedestrian” and the secondary label can be “red,” “blue”, or “yellow” for a car and “walking” or “standing” for a person; </w:t>
      </w:r>
    </w:p>
    <w:p w14:paraId="6B1F326D" w14:textId="50C557E0" w:rsidR="00E9795A" w:rsidRPr="0096280A" w:rsidRDefault="00E9795A" w:rsidP="00E9795A">
      <w:pPr>
        <w:numPr>
          <w:ilvl w:val="0"/>
          <w:numId w:val="66"/>
        </w:numPr>
      </w:pPr>
      <w:r w:rsidRPr="0096280A">
        <w:t xml:space="preserve">The depth of an object: the distance to the “camera” allows the rendering device to determine occlusion more accurately, and to select which objects to emphasize. </w:t>
      </w:r>
    </w:p>
    <w:p w14:paraId="5E502DD1" w14:textId="441868A0" w:rsidR="00E9795A" w:rsidRPr="0096280A" w:rsidRDefault="00E9795A" w:rsidP="004378A9">
      <w:r w:rsidRPr="0096280A">
        <w:lastRenderedPageBreak/>
        <w:t>For the “secondary” label, a participant said that the primary/secondary content could be embedded within a label – e.g., “car, red”. For more than two degrees (primary, secondary, tertiary, etc.), the proponent said the signal</w:t>
      </w:r>
      <w:ins w:id="7314" w:author="Gary Sullivan" w:date="2020-12-12T22:30:00Z">
        <w:r w:rsidR="002544E7">
          <w:t>l</w:t>
        </w:r>
      </w:ins>
      <w:r w:rsidRPr="0096280A">
        <w:t>ing would get more complicated.</w:t>
      </w:r>
    </w:p>
    <w:p w14:paraId="453C1A98" w14:textId="3C99FFB7" w:rsidR="00E9795A" w:rsidRPr="0096280A" w:rsidRDefault="00E9795A" w:rsidP="004378A9">
      <w:r w:rsidRPr="0096280A">
        <w:t>It was commented that the polygon case may need “sensibility constraints”. There are no semantics to ensure that the data that is sent is actually some polygon. There is no definition of what region is identified</w:t>
      </w:r>
      <w:r w:rsidR="000E36D3" w:rsidRPr="0096280A">
        <w:t xml:space="preserve"> – which samples in the picture are within the “polygon” and which are not</w:t>
      </w:r>
      <w:r w:rsidRPr="0096280A">
        <w:t>.</w:t>
      </w:r>
    </w:p>
    <w:p w14:paraId="7AF3E485" w14:textId="4AA06935" w:rsidR="000E36D3" w:rsidRPr="0096280A" w:rsidRDefault="000E36D3" w:rsidP="004378A9">
      <w:r w:rsidRPr="0096280A">
        <w:t>It was also commented that the number of vertices of the “polygon” is unconstrained as proposed.</w:t>
      </w:r>
    </w:p>
    <w:p w14:paraId="4823D18D" w14:textId="3F43C31A" w:rsidR="00E9795A" w:rsidRPr="0096280A" w:rsidRDefault="00E9795A" w:rsidP="004378A9">
      <w:r w:rsidRPr="0096280A">
        <w:t>The proponent of</w:t>
      </w:r>
      <w:del w:id="7315" w:author="Gary Sullivan" w:date="2020-12-12T13:39:00Z">
        <w:r w:rsidRPr="0096280A" w:rsidDel="00CD091F">
          <w:delText xml:space="preserve"> T0</w:delText>
        </w:r>
      </w:del>
      <w:ins w:id="7316" w:author="Gary Sullivan" w:date="2020-12-12T13:39:00Z">
        <w:r w:rsidR="00CD091F">
          <w:t xml:space="preserve"> JVET-T0</w:t>
        </w:r>
      </w:ins>
      <w:r w:rsidRPr="0096280A">
        <w:t>053 said there could be a benefit of not deviating from what is done in HEVC</w:t>
      </w:r>
      <w:r w:rsidR="000E36D3" w:rsidRPr="0096280A">
        <w:t>, by having tools and workflows that work the same way for the different contexts</w:t>
      </w:r>
      <w:r w:rsidRPr="0096280A">
        <w:t>.</w:t>
      </w:r>
    </w:p>
    <w:p w14:paraId="7C770A2B" w14:textId="37193E6D" w:rsidR="00E9795A" w:rsidRPr="0096280A" w:rsidRDefault="000E36D3" w:rsidP="004378A9">
      <w:r w:rsidRPr="0096280A">
        <w:t>It was commented that if one scheme is a subset of the other, then some workflows could use the subset only.</w:t>
      </w:r>
    </w:p>
    <w:p w14:paraId="5E7CADDE" w14:textId="12D35D2C" w:rsidR="000E36D3" w:rsidRPr="0096280A" w:rsidRDefault="000E36D3" w:rsidP="004378A9">
      <w:r w:rsidRPr="0096280A">
        <w:t>It was commented that if we specify a generalization, we could also hypothetically specify a new SEI message for HEVC using the generalized form to support it in the HEVC context as well as in the VVC context.</w:t>
      </w:r>
    </w:p>
    <w:p w14:paraId="51AA19C7" w14:textId="5CC36FB3" w:rsidR="000E36D3" w:rsidRPr="0096280A" w:rsidRDefault="000E36D3" w:rsidP="004378A9">
      <w:r w:rsidRPr="0096280A">
        <w:t>It was commented that the use case for the existing form seems more clear than with polygons.</w:t>
      </w:r>
    </w:p>
    <w:p w14:paraId="50A11F56" w14:textId="7940A55D" w:rsidR="000E36D3" w:rsidRPr="0096280A" w:rsidRDefault="000E36D3" w:rsidP="004378A9">
      <w:r w:rsidRPr="0096280A">
        <w:t>Among the three proposed generalizations, it was commented that the first and third seem the most potentially interesting.</w:t>
      </w:r>
    </w:p>
    <w:p w14:paraId="2BFF2B5F" w14:textId="4C15E581" w:rsidR="000E36D3" w:rsidRPr="0096280A" w:rsidRDefault="000E36D3" w:rsidP="004378A9">
      <w:r w:rsidRPr="0096280A">
        <w:t>Not much non-proponent support was expressed.</w:t>
      </w:r>
    </w:p>
    <w:p w14:paraId="6617B49B" w14:textId="3B9EBD9B" w:rsidR="00E9795A" w:rsidRPr="0096280A" w:rsidRDefault="000E36D3" w:rsidP="004378A9">
      <w:r w:rsidRPr="0096280A">
        <w:t>Further study of generalizations was encouraged, perhaps as a separate SEI message.</w:t>
      </w:r>
    </w:p>
    <w:p w14:paraId="53DCA984" w14:textId="0EBAB8C1" w:rsidR="000E36D3" w:rsidRPr="0096280A" w:rsidDel="007359B5" w:rsidRDefault="000E36D3" w:rsidP="004378A9">
      <w:pPr>
        <w:rPr>
          <w:del w:id="7317" w:author="Gary Sullivan" w:date="2020-12-12T17:57:00Z"/>
        </w:rPr>
      </w:pPr>
      <w:del w:id="7318" w:author="Gary Sullivan" w:date="2020-12-12T17:57:00Z">
        <w:r w:rsidRPr="0096280A" w:rsidDel="007359B5">
          <w:delText>Stopped here in session 4.</w:delText>
        </w:r>
      </w:del>
    </w:p>
    <w:p w14:paraId="5C14644A" w14:textId="3CE37D35" w:rsidR="005D1FAC" w:rsidRPr="0096280A" w:rsidRDefault="006F2179" w:rsidP="004378A9">
      <w:pPr>
        <w:pStyle w:val="Heading9"/>
        <w:rPr>
          <w:rFonts w:eastAsia="Times New Roman"/>
          <w:szCs w:val="24"/>
          <w:lang w:val="en-CA"/>
        </w:rPr>
      </w:pPr>
      <w:hyperlink r:id="rId210" w:history="1">
        <w:r w:rsidR="005D1FAC" w:rsidRPr="0096280A">
          <w:rPr>
            <w:rFonts w:eastAsia="Times New Roman"/>
            <w:color w:val="0000FF"/>
            <w:szCs w:val="24"/>
            <w:u w:val="single"/>
            <w:lang w:val="en-CA"/>
          </w:rPr>
          <w:t>JVET-T0050</w:t>
        </w:r>
      </w:hyperlink>
      <w:r w:rsidR="005D1FAC" w:rsidRPr="0096280A">
        <w:rPr>
          <w:rFonts w:eastAsia="Times New Roman"/>
          <w:szCs w:val="24"/>
          <w:lang w:val="en-CA"/>
        </w:rPr>
        <w:t xml:space="preserve"> AHG9: HEVC Annotated Regions SEI message software update for HM [P</w:t>
      </w:r>
      <w:r w:rsidR="00E73626">
        <w:rPr>
          <w:rFonts w:eastAsia="Times New Roman"/>
          <w:szCs w:val="24"/>
          <w:lang w:val="en-CA"/>
        </w:rPr>
        <w:t>. </w:t>
      </w:r>
      <w:proofErr w:type="spellStart"/>
      <w:r w:rsidR="005D1FAC" w:rsidRPr="0096280A">
        <w:rPr>
          <w:rFonts w:eastAsia="Times New Roman"/>
          <w:szCs w:val="24"/>
          <w:lang w:val="en-CA"/>
        </w:rPr>
        <w:t>Guruva</w:t>
      </w:r>
      <w:proofErr w:type="spellEnd"/>
      <w:r w:rsidR="005D1FAC" w:rsidRPr="0096280A">
        <w:rPr>
          <w:rFonts w:eastAsia="Times New Roman"/>
          <w:szCs w:val="24"/>
          <w:lang w:val="en-CA"/>
        </w:rPr>
        <w:t xml:space="preserve"> </w:t>
      </w:r>
      <w:proofErr w:type="spellStart"/>
      <w:r w:rsidR="005D1FAC" w:rsidRPr="0096280A">
        <w:rPr>
          <w:rFonts w:eastAsia="Times New Roman"/>
          <w:szCs w:val="24"/>
          <w:lang w:val="en-CA"/>
        </w:rPr>
        <w:t>reddiar</w:t>
      </w:r>
      <w:proofErr w:type="spellEnd"/>
      <w:r w:rsidR="005D1FAC" w:rsidRPr="0096280A">
        <w:rPr>
          <w:rFonts w:eastAsia="Times New Roman"/>
          <w:szCs w:val="24"/>
          <w:lang w:val="en-CA"/>
        </w:rPr>
        <w:t>, J</w:t>
      </w:r>
      <w:r w:rsidR="00E73626">
        <w:rPr>
          <w:rFonts w:eastAsia="Times New Roman"/>
          <w:szCs w:val="24"/>
          <w:lang w:val="en-CA"/>
        </w:rPr>
        <w:t>. </w:t>
      </w:r>
      <w:r w:rsidR="005D1FAC" w:rsidRPr="0096280A">
        <w:rPr>
          <w:rFonts w:eastAsia="Times New Roman"/>
          <w:szCs w:val="24"/>
          <w:lang w:val="en-CA"/>
        </w:rPr>
        <w:t>Boyce (Intel)]</w:t>
      </w:r>
    </w:p>
    <w:p w14:paraId="1A02EDAA" w14:textId="39C85BE6" w:rsidR="00601E72" w:rsidRPr="0096280A" w:rsidRDefault="00601E72" w:rsidP="00601E72">
      <w:r w:rsidRPr="0096280A">
        <w:t>This contribution was discussed together with</w:t>
      </w:r>
      <w:del w:id="7319" w:author="Gary Sullivan" w:date="2020-12-12T13:39:00Z">
        <w:r w:rsidRPr="0096280A" w:rsidDel="00CD091F">
          <w:delText xml:space="preserve"> T0</w:delText>
        </w:r>
      </w:del>
      <w:ins w:id="7320" w:author="Gary Sullivan" w:date="2020-12-12T13:39:00Z">
        <w:r w:rsidR="00CD091F">
          <w:t xml:space="preserve"> JVET-T0</w:t>
        </w:r>
      </w:ins>
      <w:r w:rsidRPr="0096280A">
        <w:t>051 and</w:t>
      </w:r>
      <w:del w:id="7321" w:author="Gary Sullivan" w:date="2020-12-12T13:39:00Z">
        <w:r w:rsidRPr="0096280A" w:rsidDel="00CD091F">
          <w:delText xml:space="preserve"> T0</w:delText>
        </w:r>
      </w:del>
      <w:ins w:id="7322" w:author="Gary Sullivan" w:date="2020-12-12T13:39:00Z">
        <w:r w:rsidR="00CD091F">
          <w:t xml:space="preserve"> JVET-T0</w:t>
        </w:r>
      </w:ins>
      <w:r w:rsidRPr="0096280A">
        <w:t xml:space="preserve">052 at 0635 </w:t>
      </w:r>
      <w:ins w:id="7323" w:author="Gary Sullivan" w:date="2020-12-12T17:57:00Z">
        <w:r w:rsidR="007359B5">
          <w:t xml:space="preserve">on </w:t>
        </w:r>
      </w:ins>
      <w:r w:rsidRPr="0096280A">
        <w:t>Friday 9 October 2020 (chaired by JRO &amp; GJS).</w:t>
      </w:r>
    </w:p>
    <w:p w14:paraId="59100359" w14:textId="7ADA27FA" w:rsidR="004378A9" w:rsidRPr="0096280A" w:rsidRDefault="00601E72" w:rsidP="004378A9">
      <w:r w:rsidRPr="0096280A">
        <w:t>An update is provided for the HM software encoder implementation of the Annotated Regions SEI message. This version of the software detects static regions in the input configuration file and avoids updating the per picture region parameters (position and size) signalled in the SEI message for static regions.</w:t>
      </w:r>
    </w:p>
    <w:p w14:paraId="1E3CA6AC" w14:textId="0124C214" w:rsidR="00601E72" w:rsidRPr="0096280A" w:rsidRDefault="00601E72" w:rsidP="004378A9">
      <w:r w:rsidRPr="0096280A">
        <w:t>The contributions were appreciated. In the discussion, it was suggested to submit a merge request in GitLab for the newly provided software (both for this and the similar associated contributions), and to work with the software coordinator on exactly how to handle them.</w:t>
      </w:r>
    </w:p>
    <w:p w14:paraId="392C24FB" w14:textId="349ACEE2" w:rsidR="00E035DD" w:rsidRPr="0096280A" w:rsidRDefault="00601E72" w:rsidP="004378A9">
      <w:r w:rsidRPr="0096280A">
        <w:t>See also</w:t>
      </w:r>
      <w:del w:id="7324" w:author="Gary Sullivan" w:date="2020-12-12T13:39:00Z">
        <w:r w:rsidRPr="0096280A" w:rsidDel="00CD091F">
          <w:delText xml:space="preserve"> T0</w:delText>
        </w:r>
      </w:del>
      <w:ins w:id="7325" w:author="Gary Sullivan" w:date="2020-12-12T13:39:00Z">
        <w:r w:rsidR="00CD091F">
          <w:t xml:space="preserve"> JVET-T0</w:t>
        </w:r>
      </w:ins>
      <w:r w:rsidRPr="0096280A">
        <w:t>051,</w:t>
      </w:r>
      <w:del w:id="7326" w:author="Gary Sullivan" w:date="2020-12-12T13:39:00Z">
        <w:r w:rsidRPr="0096280A" w:rsidDel="00CD091F">
          <w:delText xml:space="preserve"> T0</w:delText>
        </w:r>
      </w:del>
      <w:ins w:id="7327" w:author="Gary Sullivan" w:date="2020-12-12T13:39:00Z">
        <w:r w:rsidR="00CD091F">
          <w:t xml:space="preserve"> JVET-T0</w:t>
        </w:r>
      </w:ins>
      <w:r w:rsidRPr="0096280A">
        <w:t>052,</w:t>
      </w:r>
      <w:del w:id="7328" w:author="Gary Sullivan" w:date="2020-12-12T13:39:00Z">
        <w:r w:rsidRPr="0096280A" w:rsidDel="00CD091F">
          <w:delText xml:space="preserve"> T0</w:delText>
        </w:r>
      </w:del>
      <w:ins w:id="7329" w:author="Gary Sullivan" w:date="2020-12-12T13:39:00Z">
        <w:r w:rsidR="00CD091F">
          <w:t xml:space="preserve"> JVET-T0</w:t>
        </w:r>
      </w:ins>
      <w:r w:rsidRPr="0096280A">
        <w:t>053.</w:t>
      </w:r>
    </w:p>
    <w:p w14:paraId="1558543C" w14:textId="0BA39A09" w:rsidR="005D1FAC" w:rsidRPr="0096280A" w:rsidRDefault="006F2179" w:rsidP="004378A9">
      <w:pPr>
        <w:pStyle w:val="Heading9"/>
        <w:rPr>
          <w:rFonts w:eastAsia="Times New Roman"/>
          <w:szCs w:val="24"/>
          <w:lang w:val="en-CA"/>
        </w:rPr>
      </w:pPr>
      <w:hyperlink r:id="rId211" w:history="1">
        <w:r w:rsidR="005D1FAC" w:rsidRPr="0096280A">
          <w:rPr>
            <w:rFonts w:eastAsia="Times New Roman"/>
            <w:color w:val="0000FF"/>
            <w:szCs w:val="24"/>
            <w:u w:val="single"/>
            <w:lang w:val="en-CA"/>
          </w:rPr>
          <w:t>JVET-T0051</w:t>
        </w:r>
      </w:hyperlink>
      <w:r w:rsidR="005D1FAC" w:rsidRPr="0096280A">
        <w:rPr>
          <w:rFonts w:eastAsia="Times New Roman"/>
          <w:szCs w:val="24"/>
          <w:lang w:val="en-CA"/>
        </w:rPr>
        <w:t xml:space="preserve"> AHG9: Object tracking information file format for use with Annotated Regions SEI messages [P</w:t>
      </w:r>
      <w:r w:rsidR="00E73626">
        <w:rPr>
          <w:rFonts w:eastAsia="Times New Roman"/>
          <w:szCs w:val="24"/>
          <w:lang w:val="en-CA"/>
        </w:rPr>
        <w:t>. </w:t>
      </w:r>
      <w:proofErr w:type="spellStart"/>
      <w:r w:rsidR="005D1FAC" w:rsidRPr="0096280A">
        <w:rPr>
          <w:rFonts w:eastAsia="Times New Roman"/>
          <w:szCs w:val="24"/>
          <w:lang w:val="en-CA"/>
        </w:rPr>
        <w:t>Guruva</w:t>
      </w:r>
      <w:proofErr w:type="spellEnd"/>
      <w:r w:rsidR="005D1FAC" w:rsidRPr="0096280A">
        <w:rPr>
          <w:rFonts w:eastAsia="Times New Roman"/>
          <w:szCs w:val="24"/>
          <w:lang w:val="en-CA"/>
        </w:rPr>
        <w:t xml:space="preserve"> </w:t>
      </w:r>
      <w:proofErr w:type="spellStart"/>
      <w:r w:rsidR="005D1FAC" w:rsidRPr="0096280A">
        <w:rPr>
          <w:rFonts w:eastAsia="Times New Roman"/>
          <w:szCs w:val="24"/>
          <w:lang w:val="en-CA"/>
        </w:rPr>
        <w:t>reddiar</w:t>
      </w:r>
      <w:proofErr w:type="spellEnd"/>
      <w:r w:rsidR="005D1FAC" w:rsidRPr="0096280A">
        <w:rPr>
          <w:rFonts w:eastAsia="Times New Roman"/>
          <w:szCs w:val="24"/>
          <w:lang w:val="en-CA"/>
        </w:rPr>
        <w:t>, J</w:t>
      </w:r>
      <w:r w:rsidR="00E73626">
        <w:rPr>
          <w:rFonts w:eastAsia="Times New Roman"/>
          <w:szCs w:val="24"/>
          <w:lang w:val="en-CA"/>
        </w:rPr>
        <w:t>. </w:t>
      </w:r>
      <w:r w:rsidR="005D1FAC" w:rsidRPr="0096280A">
        <w:rPr>
          <w:rFonts w:eastAsia="Times New Roman"/>
          <w:szCs w:val="24"/>
          <w:lang w:val="en-CA"/>
        </w:rPr>
        <w:t>Boyce (Intel)]</w:t>
      </w:r>
    </w:p>
    <w:p w14:paraId="1EA0AAC5" w14:textId="2B974C58" w:rsidR="00601E72" w:rsidRPr="0096280A" w:rsidRDefault="00601E72" w:rsidP="00601E72">
      <w:r w:rsidRPr="0096280A">
        <w:t>This contribution was discussed together with</w:t>
      </w:r>
      <w:del w:id="7330" w:author="Gary Sullivan" w:date="2020-12-12T13:39:00Z">
        <w:r w:rsidRPr="0096280A" w:rsidDel="00CD091F">
          <w:delText xml:space="preserve"> T0</w:delText>
        </w:r>
      </w:del>
      <w:ins w:id="7331" w:author="Gary Sullivan" w:date="2020-12-12T13:39:00Z">
        <w:r w:rsidR="00CD091F">
          <w:t xml:space="preserve"> JVET-T0</w:t>
        </w:r>
      </w:ins>
      <w:r w:rsidRPr="0096280A">
        <w:t>05</w:t>
      </w:r>
      <w:ins w:id="7332" w:author="Gary Sullivan" w:date="2020-12-12T13:39:00Z">
        <w:r w:rsidR="00CD091F">
          <w:t>0</w:t>
        </w:r>
      </w:ins>
      <w:r w:rsidRPr="0096280A">
        <w:t xml:space="preserve"> and</w:t>
      </w:r>
      <w:del w:id="7333" w:author="Gary Sullivan" w:date="2020-12-12T13:39:00Z">
        <w:r w:rsidRPr="0096280A" w:rsidDel="00CD091F">
          <w:delText xml:space="preserve"> T0</w:delText>
        </w:r>
      </w:del>
      <w:ins w:id="7334" w:author="Gary Sullivan" w:date="2020-12-12T13:39:00Z">
        <w:r w:rsidR="00CD091F">
          <w:t xml:space="preserve"> JVET-T0</w:t>
        </w:r>
      </w:ins>
      <w:r w:rsidRPr="0096280A">
        <w:t>052 at 0635 Friday 9 October 2020 (chaired by JRO &amp; GJS).</w:t>
      </w:r>
    </w:p>
    <w:p w14:paraId="14957084" w14:textId="77777777" w:rsidR="00601E72" w:rsidRPr="0096280A" w:rsidRDefault="00601E72" w:rsidP="00601E72">
      <w:r w:rsidRPr="0096280A">
        <w:t xml:space="preserve">This contribution describes an uncompressed file format defined for describing per picture object tracking information. Example files for the JVET Class E test content is provided, based on annotations provided by Simon Frasier University. </w:t>
      </w:r>
    </w:p>
    <w:p w14:paraId="42A9B6F0" w14:textId="4461B65A" w:rsidR="00601E72" w:rsidRPr="0096280A" w:rsidRDefault="00601E72" w:rsidP="00601E72">
      <w:r w:rsidRPr="0096280A">
        <w:t>Python scripts are provided to create HM or VTM Annotated Regions SEI config files from the object tracking information text files, and to generate the object tracking information files from the decoder’s output SEI message logs.</w:t>
      </w:r>
    </w:p>
    <w:p w14:paraId="739D7C2D" w14:textId="6CE1814A" w:rsidR="00601E72" w:rsidRPr="0096280A" w:rsidRDefault="00601E72" w:rsidP="00601E72">
      <w:r w:rsidRPr="0096280A">
        <w:t>The Python scripts are the same for HM and VTM (assuming adoption into VTM), but a bit different for JM, as discussed in</w:t>
      </w:r>
      <w:del w:id="7335" w:author="Gary Sullivan" w:date="2020-12-12T13:40:00Z">
        <w:r w:rsidRPr="0096280A" w:rsidDel="00CD091F">
          <w:delText xml:space="preserve"> T0</w:delText>
        </w:r>
      </w:del>
      <w:ins w:id="7336" w:author="Gary Sullivan" w:date="2020-12-12T13:40:00Z">
        <w:r w:rsidR="00CD091F">
          <w:t xml:space="preserve"> JVET-T0</w:t>
        </w:r>
      </w:ins>
      <w:r w:rsidRPr="0096280A">
        <w:t>052.</w:t>
      </w:r>
    </w:p>
    <w:p w14:paraId="5540A07B" w14:textId="005195E7" w:rsidR="004378A9" w:rsidRPr="0096280A" w:rsidRDefault="00601E72" w:rsidP="004378A9">
      <w:r w:rsidRPr="0096280A">
        <w:t>See also</w:t>
      </w:r>
      <w:del w:id="7337" w:author="Gary Sullivan" w:date="2020-12-12T13:40:00Z">
        <w:r w:rsidRPr="0096280A" w:rsidDel="00CD091F">
          <w:delText xml:space="preserve"> T0</w:delText>
        </w:r>
      </w:del>
      <w:ins w:id="7338" w:author="Gary Sullivan" w:date="2020-12-12T13:40:00Z">
        <w:r w:rsidR="00CD091F">
          <w:t xml:space="preserve"> JVET-T0</w:t>
        </w:r>
      </w:ins>
      <w:r w:rsidRPr="0096280A">
        <w:t>050,</w:t>
      </w:r>
      <w:del w:id="7339" w:author="Gary Sullivan" w:date="2020-12-12T13:40:00Z">
        <w:r w:rsidRPr="0096280A" w:rsidDel="00CD091F">
          <w:delText xml:space="preserve"> T0</w:delText>
        </w:r>
      </w:del>
      <w:ins w:id="7340" w:author="Gary Sullivan" w:date="2020-12-12T13:40:00Z">
        <w:r w:rsidR="00CD091F">
          <w:t xml:space="preserve"> JVET-T0</w:t>
        </w:r>
      </w:ins>
      <w:r w:rsidRPr="0096280A">
        <w:t>052,</w:t>
      </w:r>
      <w:del w:id="7341" w:author="Gary Sullivan" w:date="2020-12-12T13:40:00Z">
        <w:r w:rsidRPr="0096280A" w:rsidDel="00CD091F">
          <w:delText xml:space="preserve"> T0</w:delText>
        </w:r>
      </w:del>
      <w:ins w:id="7342" w:author="Gary Sullivan" w:date="2020-12-12T13:40:00Z">
        <w:r w:rsidR="00CD091F">
          <w:t xml:space="preserve"> JVET-T0</w:t>
        </w:r>
      </w:ins>
      <w:r w:rsidRPr="0096280A">
        <w:t>053.</w:t>
      </w:r>
    </w:p>
    <w:p w14:paraId="78A4441B" w14:textId="5537CDD2" w:rsidR="005D1FAC" w:rsidRPr="0096280A" w:rsidRDefault="006F2179" w:rsidP="004378A9">
      <w:pPr>
        <w:pStyle w:val="Heading9"/>
        <w:rPr>
          <w:rFonts w:eastAsia="Times New Roman"/>
          <w:szCs w:val="24"/>
          <w:lang w:val="en-CA"/>
        </w:rPr>
      </w:pPr>
      <w:hyperlink r:id="rId212" w:history="1">
        <w:r w:rsidR="005D1FAC" w:rsidRPr="0096280A">
          <w:rPr>
            <w:rFonts w:eastAsia="Times New Roman"/>
            <w:color w:val="0000FF"/>
            <w:szCs w:val="24"/>
            <w:u w:val="single"/>
            <w:lang w:val="en-CA"/>
          </w:rPr>
          <w:t>JVET-T0052</w:t>
        </w:r>
      </w:hyperlink>
      <w:r w:rsidR="005D1FAC" w:rsidRPr="0096280A">
        <w:rPr>
          <w:rFonts w:eastAsia="Times New Roman"/>
          <w:szCs w:val="24"/>
          <w:lang w:val="en-CA"/>
        </w:rPr>
        <w:t xml:space="preserve"> AHG9: AVC Annotated Regions SEI message software for JM [P</w:t>
      </w:r>
      <w:r w:rsidR="00E73626">
        <w:rPr>
          <w:rFonts w:eastAsia="Times New Roman"/>
          <w:szCs w:val="24"/>
          <w:lang w:val="en-CA"/>
        </w:rPr>
        <w:t>. </w:t>
      </w:r>
      <w:proofErr w:type="spellStart"/>
      <w:r w:rsidR="005D1FAC" w:rsidRPr="0096280A">
        <w:rPr>
          <w:rFonts w:eastAsia="Times New Roman"/>
          <w:szCs w:val="24"/>
          <w:lang w:val="en-CA"/>
        </w:rPr>
        <w:t>Guruva</w:t>
      </w:r>
      <w:proofErr w:type="spellEnd"/>
      <w:r w:rsidR="005D1FAC" w:rsidRPr="0096280A">
        <w:rPr>
          <w:rFonts w:eastAsia="Times New Roman"/>
          <w:szCs w:val="24"/>
          <w:lang w:val="en-CA"/>
        </w:rPr>
        <w:t xml:space="preserve"> </w:t>
      </w:r>
      <w:proofErr w:type="spellStart"/>
      <w:r w:rsidR="005D1FAC" w:rsidRPr="0096280A">
        <w:rPr>
          <w:rFonts w:eastAsia="Times New Roman"/>
          <w:szCs w:val="24"/>
          <w:lang w:val="en-CA"/>
        </w:rPr>
        <w:t>reddiar</w:t>
      </w:r>
      <w:proofErr w:type="spellEnd"/>
      <w:r w:rsidR="005D1FAC" w:rsidRPr="0096280A">
        <w:rPr>
          <w:rFonts w:eastAsia="Times New Roman"/>
          <w:szCs w:val="24"/>
          <w:lang w:val="en-CA"/>
        </w:rPr>
        <w:t>, J</w:t>
      </w:r>
      <w:r w:rsidR="00E73626">
        <w:rPr>
          <w:rFonts w:eastAsia="Times New Roman"/>
          <w:szCs w:val="24"/>
          <w:lang w:val="en-CA"/>
        </w:rPr>
        <w:t>. </w:t>
      </w:r>
      <w:r w:rsidR="005D1FAC" w:rsidRPr="0096280A">
        <w:rPr>
          <w:rFonts w:eastAsia="Times New Roman"/>
          <w:szCs w:val="24"/>
          <w:lang w:val="en-CA"/>
        </w:rPr>
        <w:t>Boyce (Intel)]</w:t>
      </w:r>
    </w:p>
    <w:p w14:paraId="14C41CFD" w14:textId="2266FB5F" w:rsidR="00601E72" w:rsidRPr="0096280A" w:rsidRDefault="00601E72" w:rsidP="00601E72">
      <w:r w:rsidRPr="0096280A">
        <w:t>This contribution was discussed together with</w:t>
      </w:r>
      <w:del w:id="7343" w:author="Gary Sullivan" w:date="2020-12-12T13:40:00Z">
        <w:r w:rsidRPr="0096280A" w:rsidDel="00CD091F">
          <w:delText xml:space="preserve"> T0</w:delText>
        </w:r>
      </w:del>
      <w:ins w:id="7344" w:author="Gary Sullivan" w:date="2020-12-12T13:40:00Z">
        <w:r w:rsidR="00CD091F">
          <w:t xml:space="preserve"> JVET-T0</w:t>
        </w:r>
      </w:ins>
      <w:r w:rsidRPr="0096280A">
        <w:t>050 and</w:t>
      </w:r>
      <w:del w:id="7345" w:author="Gary Sullivan" w:date="2020-12-12T13:40:00Z">
        <w:r w:rsidRPr="0096280A" w:rsidDel="00CD091F">
          <w:delText xml:space="preserve"> T0</w:delText>
        </w:r>
      </w:del>
      <w:ins w:id="7346" w:author="Gary Sullivan" w:date="2020-12-12T13:40:00Z">
        <w:r w:rsidR="00CD091F">
          <w:t xml:space="preserve"> JVET-T0</w:t>
        </w:r>
      </w:ins>
      <w:r w:rsidRPr="0096280A">
        <w:t>051 at 0635 Friday 9 October 2020 (chaired by JRO &amp; GJS).</w:t>
      </w:r>
    </w:p>
    <w:p w14:paraId="7EBB2757" w14:textId="13B2EFF3" w:rsidR="00601E72" w:rsidRPr="0096280A" w:rsidRDefault="00601E72" w:rsidP="00601E72">
      <w:r w:rsidRPr="0096280A">
        <w:t>The Annotated Regions SEI message for AVC has been included in a draft specification output document, JCTVC-AN1006. In this contribution, software is provided for inclusion of the feature in the JM reference software. This contribution provides software for supporting the Annotated Regions SEI message in the JM reference software. It is very similar to the HEVC HM software implementation, provided in JVET-T0050, but has updated the input configuration file to align with the JM software.</w:t>
      </w:r>
    </w:p>
    <w:p w14:paraId="215EDF18" w14:textId="0162050D" w:rsidR="004378A9" w:rsidRPr="0096280A" w:rsidRDefault="00601E72" w:rsidP="004378A9">
      <w:r w:rsidRPr="0096280A">
        <w:t>See also</w:t>
      </w:r>
      <w:del w:id="7347" w:author="Gary Sullivan" w:date="2020-12-12T13:40:00Z">
        <w:r w:rsidRPr="0096280A" w:rsidDel="00CD091F">
          <w:delText xml:space="preserve"> T0</w:delText>
        </w:r>
      </w:del>
      <w:ins w:id="7348" w:author="Gary Sullivan" w:date="2020-12-12T13:40:00Z">
        <w:r w:rsidR="00CD091F">
          <w:t xml:space="preserve"> JVET-T0</w:t>
        </w:r>
      </w:ins>
      <w:r w:rsidRPr="0096280A">
        <w:t>050,</w:t>
      </w:r>
      <w:del w:id="7349" w:author="Gary Sullivan" w:date="2020-12-12T13:40:00Z">
        <w:r w:rsidRPr="0096280A" w:rsidDel="00CD091F">
          <w:delText xml:space="preserve"> T0</w:delText>
        </w:r>
      </w:del>
      <w:ins w:id="7350" w:author="Gary Sullivan" w:date="2020-12-12T13:40:00Z">
        <w:r w:rsidR="00CD091F">
          <w:t xml:space="preserve"> JVET-T0</w:t>
        </w:r>
      </w:ins>
      <w:r w:rsidRPr="0096280A">
        <w:t>051,</w:t>
      </w:r>
      <w:del w:id="7351" w:author="Gary Sullivan" w:date="2020-12-12T13:40:00Z">
        <w:r w:rsidRPr="0096280A" w:rsidDel="00CD091F">
          <w:delText xml:space="preserve"> T0</w:delText>
        </w:r>
      </w:del>
      <w:ins w:id="7352" w:author="Gary Sullivan" w:date="2020-12-12T13:40:00Z">
        <w:r w:rsidR="00CD091F">
          <w:t xml:space="preserve"> JVET-T0</w:t>
        </w:r>
      </w:ins>
      <w:r w:rsidRPr="0096280A">
        <w:t>053.</w:t>
      </w:r>
    </w:p>
    <w:p w14:paraId="52F8E4EC" w14:textId="2F58104C" w:rsidR="005D1FAC" w:rsidRPr="0096280A" w:rsidRDefault="006F2179" w:rsidP="004378A9">
      <w:pPr>
        <w:pStyle w:val="Heading9"/>
        <w:rPr>
          <w:rFonts w:eastAsia="Times New Roman"/>
          <w:szCs w:val="24"/>
          <w:lang w:val="en-CA"/>
        </w:rPr>
      </w:pPr>
      <w:hyperlink r:id="rId213" w:history="1">
        <w:r w:rsidR="005D1FAC" w:rsidRPr="0096280A">
          <w:rPr>
            <w:rFonts w:eastAsia="Times New Roman"/>
            <w:color w:val="0000FF"/>
            <w:szCs w:val="24"/>
            <w:u w:val="single"/>
            <w:lang w:val="en-CA"/>
          </w:rPr>
          <w:t>JVET-T0056</w:t>
        </w:r>
      </w:hyperlink>
      <w:r w:rsidR="005D1FAC" w:rsidRPr="0096280A">
        <w:rPr>
          <w:rFonts w:eastAsia="Times New Roman"/>
          <w:szCs w:val="24"/>
          <w:lang w:val="en-CA"/>
        </w:rPr>
        <w:t xml:space="preserve"> AHG9: SEI manifest and SEI prefix indication SEI messages [Y.-K. Wang (</w:t>
      </w:r>
      <w:proofErr w:type="spellStart"/>
      <w:r w:rsidR="005D1FAC" w:rsidRPr="0096280A">
        <w:rPr>
          <w:rFonts w:eastAsia="Times New Roman"/>
          <w:szCs w:val="24"/>
          <w:lang w:val="en-CA"/>
        </w:rPr>
        <w:t>Bytedance</w:t>
      </w:r>
      <w:proofErr w:type="spellEnd"/>
      <w:r w:rsidR="005D1FAC" w:rsidRPr="0096280A">
        <w:rPr>
          <w:rFonts w:eastAsia="Times New Roman"/>
          <w:szCs w:val="24"/>
          <w:lang w:val="en-CA"/>
        </w:rPr>
        <w:t>), T</w:t>
      </w:r>
      <w:r w:rsidR="00E73626">
        <w:rPr>
          <w:rFonts w:eastAsia="Times New Roman"/>
          <w:szCs w:val="24"/>
          <w:lang w:val="en-CA"/>
        </w:rPr>
        <w:t>. </w:t>
      </w:r>
      <w:r w:rsidR="005D1FAC" w:rsidRPr="0096280A">
        <w:rPr>
          <w:rFonts w:eastAsia="Times New Roman"/>
          <w:szCs w:val="24"/>
          <w:lang w:val="en-CA"/>
        </w:rPr>
        <w:t>Stockhammer (Qualcomm), A</w:t>
      </w:r>
      <w:r w:rsidR="00E73626">
        <w:rPr>
          <w:rFonts w:eastAsia="Times New Roman"/>
          <w:szCs w:val="24"/>
          <w:lang w:val="en-CA"/>
        </w:rPr>
        <w:t>. </w:t>
      </w:r>
      <w:r w:rsidR="005D1FAC" w:rsidRPr="0096280A">
        <w:rPr>
          <w:rFonts w:eastAsia="Times New Roman"/>
          <w:szCs w:val="24"/>
          <w:lang w:val="en-CA"/>
        </w:rPr>
        <w:t>M</w:t>
      </w:r>
      <w:r w:rsidR="00E73626">
        <w:rPr>
          <w:rFonts w:eastAsia="Times New Roman"/>
          <w:szCs w:val="24"/>
          <w:lang w:val="en-CA"/>
        </w:rPr>
        <w:t>. </w:t>
      </w:r>
      <w:r w:rsidR="005D1FAC" w:rsidRPr="0096280A">
        <w:rPr>
          <w:rFonts w:eastAsia="Times New Roman"/>
          <w:szCs w:val="24"/>
          <w:lang w:val="en-CA"/>
        </w:rPr>
        <w:t>Tourapis, D</w:t>
      </w:r>
      <w:r w:rsidR="00E73626">
        <w:rPr>
          <w:rFonts w:eastAsia="Times New Roman"/>
          <w:szCs w:val="24"/>
          <w:lang w:val="en-CA"/>
        </w:rPr>
        <w:t>. </w:t>
      </w:r>
      <w:r w:rsidR="005D1FAC" w:rsidRPr="0096280A">
        <w:rPr>
          <w:rFonts w:eastAsia="Times New Roman"/>
          <w:szCs w:val="24"/>
          <w:lang w:val="en-CA"/>
        </w:rPr>
        <w:t>Singer (Apple)]</w:t>
      </w:r>
    </w:p>
    <w:p w14:paraId="20002C6F" w14:textId="77777777" w:rsidR="006A6A24" w:rsidRPr="0096280A" w:rsidRDefault="006A6A24" w:rsidP="006A6A24">
      <w:r w:rsidRPr="0096280A">
        <w:t>This was discussed in session 13 at 0840 Tuesday 13 October (chaired by GJS &amp; JRO).</w:t>
      </w:r>
    </w:p>
    <w:p w14:paraId="6322BFCB" w14:textId="3EF9BA2A" w:rsidR="0070645E" w:rsidRPr="0070645E" w:rsidRDefault="006A6A24" w:rsidP="0070645E">
      <w:pPr>
        <w:rPr>
          <w:ins w:id="7353" w:author="Gary Sullivan" w:date="2020-12-12T13:41:00Z"/>
        </w:rPr>
      </w:pPr>
      <w:del w:id="7354" w:author="Gary Sullivan" w:date="2020-12-12T13:41:00Z">
        <w:r w:rsidRPr="0096280A" w:rsidDel="0070645E">
          <w:delText>[</w:delText>
        </w:r>
        <w:r w:rsidRPr="0096280A" w:rsidDel="0070645E">
          <w:rPr>
            <w:highlight w:val="yellow"/>
          </w:rPr>
          <w:delText>add summary</w:delText>
        </w:r>
        <w:r w:rsidRPr="0096280A" w:rsidDel="0070645E">
          <w:delText>]</w:delText>
        </w:r>
      </w:del>
      <w:ins w:id="7355" w:author="Gary Sullivan" w:date="2020-12-12T13:41:00Z">
        <w:r w:rsidR="0070645E" w:rsidRPr="0070645E">
          <w:t xml:space="preserve">This contribution proposes to bring </w:t>
        </w:r>
        <w:bookmarkStart w:id="7356" w:name="_Hlk52268386"/>
        <w:r w:rsidR="0070645E" w:rsidRPr="0070645E">
          <w:t xml:space="preserve">the SEI manifest SEI message and the SEI prefix indication SEI messages </w:t>
        </w:r>
        <w:bookmarkEnd w:id="7356"/>
        <w:r w:rsidR="0070645E" w:rsidRPr="0070645E">
          <w:t>that are in AVC, HEVC, and V-PCC to VVC/VSEI.</w:t>
        </w:r>
      </w:ins>
    </w:p>
    <w:p w14:paraId="4724BDF1" w14:textId="77777777" w:rsidR="0070645E" w:rsidRPr="0070645E" w:rsidRDefault="0070645E" w:rsidP="0070645E">
      <w:pPr>
        <w:rPr>
          <w:ins w:id="7357" w:author="Gary Sullivan" w:date="2020-12-12T13:41:00Z"/>
        </w:rPr>
      </w:pPr>
      <w:ins w:id="7358" w:author="Gary Sullivan" w:date="2020-12-12T13:41:00Z">
        <w:r w:rsidRPr="0070645E">
          <w:t>Compared to the HEVC text for these two SEI messages, only two changes are made, as follows:</w:t>
        </w:r>
      </w:ins>
    </w:p>
    <w:p w14:paraId="67978F4E" w14:textId="152CE7EA" w:rsidR="0070645E" w:rsidRPr="0070645E" w:rsidRDefault="0070645E" w:rsidP="0070645E">
      <w:pPr>
        <w:numPr>
          <w:ilvl w:val="0"/>
          <w:numId w:val="150"/>
        </w:numPr>
        <w:rPr>
          <w:ins w:id="7359" w:author="Gary Sullivan" w:date="2020-12-12T13:41:00Z"/>
        </w:rPr>
      </w:pPr>
      <w:ins w:id="7360" w:author="Gary Sullivan" w:date="2020-12-12T13:41:00Z">
        <w:r w:rsidRPr="0070645E">
          <w:t>In the NOTE in the semantics of the SEI manifest SEI message, the mentioning of the two SEI messages that are not present in ITU-T H.266 | ISO/IEC 23090</w:t>
        </w:r>
        <w:r w:rsidRPr="0070645E">
          <w:noBreakHyphen/>
          <w:t>3 or ITU-T H.274 | ISO/IEC 23002-7 is removed</w:t>
        </w:r>
        <w:r>
          <w:t>.</w:t>
        </w:r>
      </w:ins>
    </w:p>
    <w:p w14:paraId="05310052" w14:textId="77777777" w:rsidR="0070645E" w:rsidRPr="0070645E" w:rsidRDefault="0070645E" w:rsidP="0070645E">
      <w:pPr>
        <w:numPr>
          <w:ilvl w:val="0"/>
          <w:numId w:val="150"/>
        </w:numPr>
        <w:rPr>
          <w:ins w:id="7361" w:author="Gary Sullivan" w:date="2020-12-12T13:41:00Z"/>
        </w:rPr>
      </w:pPr>
      <w:ins w:id="7362" w:author="Gary Sullivan" w:date="2020-12-12T13:41:00Z">
        <w:r w:rsidRPr="0070645E">
          <w:t>The persistence scope of the two SEI messages in the informative table is changed from "The CLVS containing the SEI message" to "The CVS containing the SEI message", to be aligned with the semantics of the SEI messages. Note that this change is also proposed as an errata item for HEVC in JVET-T0054. This is not needed for AVC as AVC does not have such an informative table.</w:t>
        </w:r>
      </w:ins>
    </w:p>
    <w:p w14:paraId="3A798652" w14:textId="0D67B826" w:rsidR="0070645E" w:rsidRPr="0096280A" w:rsidDel="0070645E" w:rsidRDefault="0070645E" w:rsidP="004378A9">
      <w:pPr>
        <w:rPr>
          <w:del w:id="7363" w:author="Gary Sullivan" w:date="2020-12-12T13:42:00Z"/>
        </w:rPr>
      </w:pPr>
    </w:p>
    <w:p w14:paraId="0BAD5705" w14:textId="037EEBFC" w:rsidR="006A6A24" w:rsidRPr="0096280A" w:rsidRDefault="006A6A24" w:rsidP="004378A9">
      <w:r w:rsidRPr="0096280A">
        <w:t>There was discussion of whether the VSEI standard has the right scope to be able to specify this, or if it should be in the VVC standard instead. The VVC standard has awareness of the SEI messages and payload types that are in the VSEI standard, but not vice versa.</w:t>
      </w:r>
    </w:p>
    <w:p w14:paraId="331996BB" w14:textId="1EE99ED4" w:rsidR="006A6A24" w:rsidRPr="0096280A" w:rsidRDefault="006A6A24" w:rsidP="004378A9">
      <w:r w:rsidRPr="0096280A">
        <w:rPr>
          <w:highlight w:val="yellow"/>
        </w:rPr>
        <w:t>Decision</w:t>
      </w:r>
      <w:r w:rsidRPr="0096280A">
        <w:t>: Adopt into an output draft for VVC; further study whether it would be possible to put this in VSEI instead.</w:t>
      </w:r>
    </w:p>
    <w:p w14:paraId="6C4655E9" w14:textId="77777777" w:rsidR="005D1330" w:rsidRPr="0096280A" w:rsidRDefault="006F2179" w:rsidP="005D1330">
      <w:pPr>
        <w:pStyle w:val="Heading9"/>
        <w:rPr>
          <w:rFonts w:eastAsia="Times New Roman"/>
          <w:szCs w:val="24"/>
          <w:lang w:val="en-CA"/>
        </w:rPr>
      </w:pPr>
      <w:hyperlink r:id="rId214" w:history="1">
        <w:r w:rsidR="005D1330" w:rsidRPr="0096280A">
          <w:rPr>
            <w:rFonts w:eastAsia="Times New Roman"/>
            <w:color w:val="0000FF"/>
            <w:szCs w:val="24"/>
            <w:u w:val="single"/>
            <w:lang w:val="en-CA"/>
          </w:rPr>
          <w:t>JVET-T0071</w:t>
        </w:r>
      </w:hyperlink>
      <w:r w:rsidR="005D1330" w:rsidRPr="0096280A">
        <w:rPr>
          <w:rFonts w:eastAsia="Times New Roman"/>
          <w:szCs w:val="24"/>
          <w:lang w:val="en-CA"/>
        </w:rPr>
        <w:t xml:space="preserve"> AHG9: SEI messages for support of cross RAP referencing based video coding [Y.-K. Wang (</w:t>
      </w:r>
      <w:proofErr w:type="spellStart"/>
      <w:r w:rsidR="005D1330" w:rsidRPr="0096280A">
        <w:rPr>
          <w:rFonts w:eastAsia="Times New Roman"/>
          <w:szCs w:val="24"/>
          <w:lang w:val="en-CA"/>
        </w:rPr>
        <w:t>Bytedance</w:t>
      </w:r>
      <w:proofErr w:type="spellEnd"/>
      <w:r w:rsidR="005D1330" w:rsidRPr="0096280A">
        <w:rPr>
          <w:rFonts w:eastAsia="Times New Roman"/>
          <w:szCs w:val="24"/>
          <w:lang w:val="en-CA"/>
        </w:rPr>
        <w:t>)]</w:t>
      </w:r>
    </w:p>
    <w:p w14:paraId="79999367" w14:textId="6406B9ED" w:rsidR="005D1330" w:rsidRPr="0096280A" w:rsidRDefault="005D1330" w:rsidP="005D1330">
      <w:r w:rsidRPr="0096280A">
        <w:t xml:space="preserve">This was discussed in session 13 at 0900 </w:t>
      </w:r>
      <w:ins w:id="7364" w:author="Gary Sullivan" w:date="2020-12-12T13:42:00Z">
        <w:r w:rsidR="0070645E">
          <w:t xml:space="preserve">on </w:t>
        </w:r>
      </w:ins>
      <w:r w:rsidRPr="0096280A">
        <w:t>Tuesday 13 October (chaired by GJS &amp; JRO).</w:t>
      </w:r>
    </w:p>
    <w:p w14:paraId="27810ACC" w14:textId="77777777" w:rsidR="005D1330" w:rsidRPr="0096280A" w:rsidRDefault="005D1330" w:rsidP="005D1330">
      <w:r w:rsidRPr="0096280A">
        <w:t>This contribution proposes the following two aspects for VVC/VSEI:</w:t>
      </w:r>
    </w:p>
    <w:p w14:paraId="1C87FDC4" w14:textId="77777777" w:rsidR="005D1330" w:rsidRPr="0096280A" w:rsidRDefault="005D1330" w:rsidP="00E72A9E">
      <w:pPr>
        <w:numPr>
          <w:ilvl w:val="0"/>
          <w:numId w:val="107"/>
        </w:numPr>
      </w:pPr>
      <w:r w:rsidRPr="0096280A">
        <w:t>The DRAP indication SEI message is extended by adding a random access point (RAP) picture ID, where a RAP picture is either an IRAP picture or a DRAP picture.</w:t>
      </w:r>
    </w:p>
    <w:p w14:paraId="281F10E3" w14:textId="77777777" w:rsidR="005D1330" w:rsidRPr="0096280A" w:rsidRDefault="005D1330" w:rsidP="00E72A9E">
      <w:pPr>
        <w:numPr>
          <w:ilvl w:val="0"/>
          <w:numId w:val="107"/>
        </w:numPr>
      </w:pPr>
      <w:r w:rsidRPr="0096280A">
        <w:t>A new SEI message, named type 2 DRAP indication SEI message, is added, to indicates type 2 DRAP pictures and provide RAP picture IDs of the type 2 DRAP picture itself and the list of RAP pictures it depends on, where a type 2 DRAP picture is a picture that may use the associated IRAP picture and a few other (type 1 or type 2) DRAP pictures for inter prediction reference.</w:t>
      </w:r>
    </w:p>
    <w:p w14:paraId="2FBA4719" w14:textId="715FA097" w:rsidR="006D36F2" w:rsidRPr="0096280A" w:rsidRDefault="006D36F2" w:rsidP="005D1330">
      <w:r w:rsidRPr="0096280A">
        <w:t>DRAP (as currently specified) indicates that the current picture and all following pictures, in both decoding order and output order, can be correctly decoded without referring to any earlier pictures in decoding order except the associated IRAP picture.</w:t>
      </w:r>
    </w:p>
    <w:p w14:paraId="4AD78F49" w14:textId="6FA889C5" w:rsidR="005D1330" w:rsidRPr="0096280A" w:rsidRDefault="005D1330" w:rsidP="005D1330">
      <w:r w:rsidRPr="0096280A">
        <w:t>It is asserted that the proposed changes enable full support of the so-called cross RAP referencing based video coding approach.</w:t>
      </w:r>
    </w:p>
    <w:p w14:paraId="4F3D1F7C" w14:textId="3E246A3B" w:rsidR="006A6A24" w:rsidRPr="0096280A" w:rsidRDefault="005D1330" w:rsidP="004378A9">
      <w:r w:rsidRPr="0096280A">
        <w:lastRenderedPageBreak/>
        <w:t>If we don’t want to extend the syntax of the existing DRAP indication SEI message, the type 2 DRAP indication could be used instead of it, although this would not be interpreted by older decoders. Both could be used at the same time.</w:t>
      </w:r>
    </w:p>
    <w:p w14:paraId="2896D2C4" w14:textId="73461208" w:rsidR="005D1330" w:rsidRPr="0096280A" w:rsidRDefault="005D1330" w:rsidP="004378A9">
      <w:r w:rsidRPr="0096280A">
        <w:t>It was commented that VVC / VSEI does not have the recovery point SEI message. GDR pictures were said to have a similar functionality</w:t>
      </w:r>
      <w:r w:rsidR="006D36F2" w:rsidRPr="0096280A">
        <w:t xml:space="preserve"> to what was provided by that SEI message</w:t>
      </w:r>
      <w:r w:rsidRPr="0096280A">
        <w:t>.</w:t>
      </w:r>
    </w:p>
    <w:p w14:paraId="3651D905" w14:textId="199E4BD6" w:rsidR="005D1330" w:rsidRPr="0096280A" w:rsidRDefault="005D1330" w:rsidP="004378A9">
      <w:r w:rsidRPr="0096280A">
        <w:t>Stopped here a</w:t>
      </w:r>
      <w:r w:rsidR="00961130" w:rsidRPr="0096280A">
        <w:t>t</w:t>
      </w:r>
      <w:r w:rsidRPr="0096280A">
        <w:t xml:space="preserve"> the end of session 13.</w:t>
      </w:r>
    </w:p>
    <w:p w14:paraId="2D3D3BA0" w14:textId="3BC42ABE" w:rsidR="006D36F2" w:rsidRPr="0096280A" w:rsidRDefault="006D36F2" w:rsidP="006D36F2">
      <w:r w:rsidRPr="0096280A">
        <w:t>This was further discussed in session 14 at 1900 Tuesday 13 October (chaired by GJS &amp; JRO).</w:t>
      </w:r>
    </w:p>
    <w:p w14:paraId="68D00258" w14:textId="753996C6" w:rsidR="006D36F2" w:rsidRPr="0096280A" w:rsidRDefault="006D36F2" w:rsidP="004378A9">
      <w:r w:rsidRPr="0096280A">
        <w:t>The signalling includes a sort of duplicate DPB description. The purpose of this is not really for the video decoder, but more for a MANE.</w:t>
      </w:r>
    </w:p>
    <w:p w14:paraId="3D5A2EB4" w14:textId="2EC19318" w:rsidR="006D36F2" w:rsidRPr="0096280A" w:rsidRDefault="006D36F2" w:rsidP="004378A9">
      <w:r w:rsidRPr="0096280A">
        <w:t>One participant said this seems like a valuable proposal to address real-world use cases, e.g., can handle referencing across scene changes.</w:t>
      </w:r>
    </w:p>
    <w:p w14:paraId="5334C3AE" w14:textId="4EBBF2CB" w:rsidR="002C2207" w:rsidRPr="0096280A" w:rsidRDefault="002C2207" w:rsidP="004378A9">
      <w:r w:rsidRPr="0096280A">
        <w:t>The proponent said this could help reduce the need for IRAP pictures and that the current DRAP picture design could result in a very long-distance reference to an IRAP picture. This would allow an intermediate update of the IRAP content in a DRAP prior to referencing by another DRAP picture.</w:t>
      </w:r>
    </w:p>
    <w:p w14:paraId="1B5E344F" w14:textId="6DDA9AD9" w:rsidR="002C2207" w:rsidRPr="0096280A" w:rsidRDefault="002C2207" w:rsidP="004378A9">
      <w:r w:rsidRPr="0096280A">
        <w:t xml:space="preserve">It was commented that one could imagine a temporal </w:t>
      </w:r>
      <w:proofErr w:type="spellStart"/>
      <w:r w:rsidRPr="0096280A">
        <w:t>sublayering</w:t>
      </w:r>
      <w:proofErr w:type="spellEnd"/>
      <w:r w:rsidRPr="0096280A">
        <w:t xml:space="preserve"> structure of such DRAP usage. The concept was said to somewhat conceptually overlap with temporal </w:t>
      </w:r>
      <w:proofErr w:type="spellStart"/>
      <w:r w:rsidRPr="0096280A">
        <w:t>sublayering</w:t>
      </w:r>
      <w:proofErr w:type="spellEnd"/>
      <w:r w:rsidRPr="0096280A">
        <w:t>.</w:t>
      </w:r>
    </w:p>
    <w:p w14:paraId="76736247" w14:textId="0BC40A4A" w:rsidR="002C2207" w:rsidRPr="0096280A" w:rsidRDefault="002C2207" w:rsidP="004378A9">
      <w:r w:rsidRPr="0096280A">
        <w:t xml:space="preserve">It was asked what this can do that temporal </w:t>
      </w:r>
      <w:proofErr w:type="spellStart"/>
      <w:r w:rsidRPr="0096280A">
        <w:t>sublayering</w:t>
      </w:r>
      <w:proofErr w:type="spellEnd"/>
      <w:r w:rsidRPr="0096280A">
        <w:t xml:space="preserve"> cannot. This could indicate the use of a specific subset of “lower layer” pictures that are needed, rather than implying that all are needed (possibly with cascading dependencies). A participant supported this proposal, mentioning the cascading </w:t>
      </w:r>
      <w:proofErr w:type="spellStart"/>
      <w:r w:rsidRPr="0096280A">
        <w:t>depencies</w:t>
      </w:r>
      <w:proofErr w:type="spellEnd"/>
      <w:r w:rsidRPr="0096280A">
        <w:t>.</w:t>
      </w:r>
    </w:p>
    <w:p w14:paraId="3A2606FF" w14:textId="72535D5B" w:rsidR="002C2207" w:rsidRPr="0096280A" w:rsidRDefault="002C2207" w:rsidP="004378A9">
      <w:r w:rsidRPr="0096280A">
        <w:t>It was noted that VVC does not have an indication of sub-layer non-reference pictures (alternatively, the encoder could put such a picture in the next higher layer, shifting the structure up by one temporal sublayer).</w:t>
      </w:r>
    </w:p>
    <w:p w14:paraId="51A20E70" w14:textId="350DD49A" w:rsidR="006D36F2" w:rsidRPr="0096280A" w:rsidRDefault="002C2207" w:rsidP="004378A9">
      <w:r w:rsidRPr="0096280A">
        <w:t xml:space="preserve">It was remarked that the </w:t>
      </w:r>
      <w:r w:rsidR="006D36F2" w:rsidRPr="0096280A">
        <w:t>“type 2” term</w:t>
      </w:r>
      <w:r w:rsidRPr="0096280A">
        <w:t xml:space="preserve"> might not be the best – e.g., the term “extended” was suggested instead.</w:t>
      </w:r>
    </w:p>
    <w:p w14:paraId="211B1390" w14:textId="6482DD37" w:rsidR="002C2207" w:rsidRPr="0096280A" w:rsidRDefault="002C2207" w:rsidP="004378A9">
      <w:r w:rsidRPr="0096280A">
        <w:t>The useful case was said to be when the encoder generates the SEI message while encoding - not by producing the SEI message by scanning the bitstream. An encoder the directly encodes into a file format would also likely not need this, as the functionality could be expressed in the file format track information.</w:t>
      </w:r>
    </w:p>
    <w:p w14:paraId="39ECB974" w14:textId="7117A045" w:rsidR="002C2207" w:rsidRPr="0096280A" w:rsidDel="0070645E" w:rsidRDefault="002C2207" w:rsidP="004378A9">
      <w:pPr>
        <w:rPr>
          <w:del w:id="7365" w:author="Gary Sullivan" w:date="2020-12-12T13:42:00Z"/>
        </w:rPr>
      </w:pPr>
      <w:r w:rsidRPr="0096280A">
        <w:t>Further study was encouraged to determine for certain whether this is a practical need.</w:t>
      </w:r>
    </w:p>
    <w:p w14:paraId="22759880" w14:textId="379D4AA6" w:rsidR="005D1330" w:rsidRPr="0096280A" w:rsidRDefault="005D1330" w:rsidP="004378A9"/>
    <w:p w14:paraId="187E5B9F" w14:textId="4FCDFA1E" w:rsidR="005D1FAC" w:rsidRPr="0096280A" w:rsidRDefault="006F2179" w:rsidP="004378A9">
      <w:pPr>
        <w:pStyle w:val="Heading9"/>
        <w:rPr>
          <w:rFonts w:eastAsia="Times New Roman"/>
          <w:szCs w:val="24"/>
          <w:lang w:val="en-CA"/>
        </w:rPr>
      </w:pPr>
      <w:hyperlink r:id="rId215" w:history="1">
        <w:r w:rsidR="005D1FAC" w:rsidRPr="0096280A">
          <w:rPr>
            <w:rFonts w:eastAsia="Times New Roman"/>
            <w:color w:val="0000FF"/>
            <w:szCs w:val="24"/>
            <w:u w:val="single"/>
            <w:lang w:val="en-CA"/>
          </w:rPr>
          <w:t>JVET-T0066</w:t>
        </w:r>
      </w:hyperlink>
      <w:r w:rsidR="005D1FAC" w:rsidRPr="0096280A">
        <w:rPr>
          <w:rFonts w:eastAsia="Times New Roman"/>
          <w:szCs w:val="24"/>
          <w:lang w:val="en-CA"/>
        </w:rPr>
        <w:t xml:space="preserve"> AHG9: IRAP only HRD SEI message [R</w:t>
      </w:r>
      <w:r w:rsidR="00E73626">
        <w:rPr>
          <w:rFonts w:eastAsia="Times New Roman"/>
          <w:szCs w:val="24"/>
          <w:lang w:val="en-CA"/>
        </w:rPr>
        <w:t>. </w:t>
      </w:r>
      <w:r w:rsidR="005D1FAC" w:rsidRPr="0096280A">
        <w:rPr>
          <w:rFonts w:eastAsia="Times New Roman"/>
          <w:szCs w:val="24"/>
          <w:lang w:val="en-CA"/>
        </w:rPr>
        <w:t>Skupin, Y</w:t>
      </w:r>
      <w:r w:rsidR="00E73626">
        <w:rPr>
          <w:rFonts w:eastAsia="Times New Roman"/>
          <w:szCs w:val="24"/>
          <w:lang w:val="en-CA"/>
        </w:rPr>
        <w:t>. </w:t>
      </w:r>
      <w:r w:rsidR="005D1FAC" w:rsidRPr="0096280A">
        <w:rPr>
          <w:rFonts w:eastAsia="Times New Roman"/>
          <w:szCs w:val="24"/>
          <w:lang w:val="en-CA"/>
        </w:rPr>
        <w:t>Sanchez, K</w:t>
      </w:r>
      <w:r w:rsidR="00E73626">
        <w:rPr>
          <w:rFonts w:eastAsia="Times New Roman"/>
          <w:szCs w:val="24"/>
          <w:lang w:val="en-CA"/>
        </w:rPr>
        <w:t>. </w:t>
      </w:r>
      <w:r w:rsidR="005D1FAC" w:rsidRPr="0096280A">
        <w:rPr>
          <w:rFonts w:eastAsia="Times New Roman"/>
          <w:szCs w:val="24"/>
          <w:lang w:val="en-CA"/>
        </w:rPr>
        <w:t>Suehring, T</w:t>
      </w:r>
      <w:r w:rsidR="00E73626">
        <w:rPr>
          <w:rFonts w:eastAsia="Times New Roman"/>
          <w:szCs w:val="24"/>
          <w:lang w:val="en-CA"/>
        </w:rPr>
        <w:t>. </w:t>
      </w:r>
      <w:r w:rsidR="005D1FAC" w:rsidRPr="0096280A">
        <w:rPr>
          <w:rFonts w:eastAsia="Times New Roman"/>
          <w:szCs w:val="24"/>
          <w:lang w:val="en-CA"/>
        </w:rPr>
        <w:t>Schierl (Fraunhofer HHI), Y.-K. Wang, L</w:t>
      </w:r>
      <w:r w:rsidR="00E73626">
        <w:rPr>
          <w:rFonts w:eastAsia="Times New Roman"/>
          <w:szCs w:val="24"/>
          <w:lang w:val="en-CA"/>
        </w:rPr>
        <w:t>. </w:t>
      </w:r>
      <w:r w:rsidR="005D1FAC" w:rsidRPr="0096280A">
        <w:rPr>
          <w:rFonts w:eastAsia="Times New Roman"/>
          <w:szCs w:val="24"/>
          <w:lang w:val="en-CA"/>
        </w:rPr>
        <w:t>Zhang (</w:t>
      </w:r>
      <w:proofErr w:type="spellStart"/>
      <w:r w:rsidR="005D1FAC" w:rsidRPr="0096280A">
        <w:rPr>
          <w:rFonts w:eastAsia="Times New Roman"/>
          <w:szCs w:val="24"/>
          <w:lang w:val="en-CA"/>
        </w:rPr>
        <w:t>Bytedance</w:t>
      </w:r>
      <w:proofErr w:type="spellEnd"/>
      <w:r w:rsidR="005D1FAC" w:rsidRPr="0096280A">
        <w:rPr>
          <w:rFonts w:eastAsia="Times New Roman"/>
          <w:szCs w:val="24"/>
          <w:lang w:val="en-CA"/>
        </w:rPr>
        <w:t>)</w:t>
      </w:r>
      <w:r w:rsidR="00083FBC" w:rsidRPr="0096280A">
        <w:rPr>
          <w:rFonts w:eastAsia="Times New Roman"/>
          <w:szCs w:val="24"/>
          <w:lang w:val="en-CA"/>
        </w:rPr>
        <w:t>, S</w:t>
      </w:r>
      <w:r w:rsidR="00E73626">
        <w:rPr>
          <w:rFonts w:eastAsia="Times New Roman"/>
          <w:szCs w:val="24"/>
          <w:lang w:val="en-CA"/>
        </w:rPr>
        <w:t>. </w:t>
      </w:r>
      <w:r w:rsidR="00083FBC" w:rsidRPr="0096280A">
        <w:rPr>
          <w:rFonts w:eastAsia="Times New Roman"/>
          <w:szCs w:val="24"/>
          <w:lang w:val="en-CA"/>
        </w:rPr>
        <w:t>Deshpande (Sharp)</w:t>
      </w:r>
      <w:r w:rsidR="005D1FAC" w:rsidRPr="0096280A">
        <w:rPr>
          <w:rFonts w:eastAsia="Times New Roman"/>
          <w:szCs w:val="24"/>
          <w:lang w:val="en-CA"/>
        </w:rPr>
        <w:t>]</w:t>
      </w:r>
    </w:p>
    <w:p w14:paraId="159D98FF" w14:textId="0F6D89B7" w:rsidR="00995908" w:rsidRPr="0096280A" w:rsidRDefault="00995908" w:rsidP="00995908">
      <w:r w:rsidRPr="0096280A">
        <w:t>This was discussed in session 14 at 1940 Tuesday 13 October (chaired by GJS &amp; JRO).</w:t>
      </w:r>
    </w:p>
    <w:p w14:paraId="6928F013" w14:textId="54FEB110" w:rsidR="00E24509" w:rsidRPr="0096280A" w:rsidRDefault="00E24509" w:rsidP="00E24509">
      <w:r w:rsidRPr="0096280A">
        <w:t xml:space="preserve">This document proposes to add a new IRAP only HRD (IOH) SEI message to VVC that carries HRD information for an IRAP-only sub-bitstream that can be used in decoder trick play operation. The proposed IOH SEI message indicates </w:t>
      </w:r>
      <w:proofErr w:type="spellStart"/>
      <w:r w:rsidRPr="0096280A">
        <w:t>irap_only_level_idc</w:t>
      </w:r>
      <w:proofErr w:type="spellEnd"/>
      <w:r w:rsidRPr="0096280A">
        <w:t xml:space="preserve">, a maximum speedup as well as </w:t>
      </w:r>
      <w:del w:id="7366" w:author="Gary Sullivan" w:date="2020-12-12T23:11:00Z">
        <w:r w:rsidRPr="0096280A" w:rsidDel="00302728">
          <w:delText>bitrate</w:delText>
        </w:r>
      </w:del>
      <w:ins w:id="7367" w:author="Gary Sullivan" w:date="2020-12-12T23:11:00Z">
        <w:r w:rsidR="00302728">
          <w:t>bit rate</w:t>
        </w:r>
      </w:ins>
      <w:r w:rsidRPr="0096280A">
        <w:t xml:space="preserve"> and CPB size of the IRAP-only sub-bitstream. Related changes to the scalable nesting SEI message in Annex D and extraction process and HRD timing derivation in Annex C are proposed.</w:t>
      </w:r>
    </w:p>
    <w:p w14:paraId="22699C21" w14:textId="31345748" w:rsidR="00E24509" w:rsidRPr="0096280A" w:rsidRDefault="00E24509" w:rsidP="00E24509">
      <w:r w:rsidRPr="0096280A">
        <w:t>There had been a related previous contribution JVET-R0068.</w:t>
      </w:r>
    </w:p>
    <w:p w14:paraId="5065721A" w14:textId="77777777" w:rsidR="00E24509" w:rsidRPr="0096280A" w:rsidRDefault="00E24509" w:rsidP="00E24509">
      <w:r w:rsidRPr="0096280A">
        <w:t>DASH has a mode specifically for IRAP-only play.</w:t>
      </w:r>
    </w:p>
    <w:p w14:paraId="1611B147" w14:textId="4A4813F1" w:rsidR="00E24509" w:rsidRPr="0096280A" w:rsidRDefault="00E24509" w:rsidP="004378A9">
      <w:r w:rsidRPr="0096280A">
        <w:t xml:space="preserve">It proposes an indicated </w:t>
      </w:r>
      <w:r w:rsidR="00995908" w:rsidRPr="0096280A">
        <w:t xml:space="preserve">maximum </w:t>
      </w:r>
      <w:r w:rsidRPr="0096280A">
        <w:t>allowed amount of speed-up of HRD operation.</w:t>
      </w:r>
    </w:p>
    <w:p w14:paraId="360CBA78" w14:textId="50937C41" w:rsidR="00E24509" w:rsidRPr="0096280A" w:rsidRDefault="00E24509" w:rsidP="004378A9">
      <w:r w:rsidRPr="0096280A">
        <w:t>It was asked whether encoder</w:t>
      </w:r>
      <w:r w:rsidR="00A4027A" w:rsidRPr="0096280A">
        <w:t>s</w:t>
      </w:r>
      <w:r w:rsidRPr="0096280A">
        <w:t xml:space="preserve"> would really be likely to be designed to </w:t>
      </w:r>
      <w:r w:rsidR="00A4027A" w:rsidRPr="0096280A">
        <w:t xml:space="preserve">voluntarily </w:t>
      </w:r>
      <w:r w:rsidRPr="0096280A">
        <w:t>provide such information (and to set the information correctly obey the expressed constraints) and whether decoders (or receiving systems) would really use it. The motivation described by the proponent is to be able to provide an expression of conforming behaviour in the syntax.</w:t>
      </w:r>
    </w:p>
    <w:p w14:paraId="56CCA899" w14:textId="0A45F4B8" w:rsidR="00E24509" w:rsidRPr="0096280A" w:rsidRDefault="00E24509" w:rsidP="004378A9">
      <w:r w:rsidRPr="0096280A">
        <w:lastRenderedPageBreak/>
        <w:t>It was commented that encoders often don’t really be designed with great concern for strict HRD conformance behaviour.</w:t>
      </w:r>
    </w:p>
    <w:p w14:paraId="46739834" w14:textId="5192DE2F" w:rsidR="00E24509" w:rsidRPr="0096280A" w:rsidRDefault="00E24509" w:rsidP="004378A9">
      <w:r w:rsidRPr="0096280A">
        <w:t>Exact time speed matching was also said to not necessarily be so important for trick play.</w:t>
      </w:r>
    </w:p>
    <w:p w14:paraId="775B466B" w14:textId="326C7BD7" w:rsidR="00995908" w:rsidRPr="0096280A" w:rsidDel="0070645E" w:rsidRDefault="00995908" w:rsidP="00995908">
      <w:pPr>
        <w:rPr>
          <w:del w:id="7368" w:author="Gary Sullivan" w:date="2020-12-12T13:42:00Z"/>
        </w:rPr>
      </w:pPr>
      <w:r w:rsidRPr="0096280A">
        <w:t>Further study was encouraged to determine for certain whether this is a practical need.</w:t>
      </w:r>
    </w:p>
    <w:p w14:paraId="65448959" w14:textId="77777777" w:rsidR="00E24509" w:rsidRPr="0096280A" w:rsidRDefault="00E24509" w:rsidP="004378A9"/>
    <w:p w14:paraId="59A918DF" w14:textId="5168C034" w:rsidR="005D1FAC" w:rsidRPr="0096280A" w:rsidRDefault="006F2179" w:rsidP="004378A9">
      <w:pPr>
        <w:pStyle w:val="Heading9"/>
        <w:rPr>
          <w:rFonts w:eastAsia="Times New Roman"/>
          <w:szCs w:val="24"/>
          <w:lang w:val="en-CA"/>
        </w:rPr>
      </w:pPr>
      <w:hyperlink r:id="rId216" w:history="1">
        <w:r w:rsidR="005D1FAC" w:rsidRPr="0096280A">
          <w:rPr>
            <w:rFonts w:eastAsia="Times New Roman"/>
            <w:color w:val="0000FF"/>
            <w:szCs w:val="24"/>
            <w:u w:val="single"/>
            <w:lang w:val="en-CA"/>
          </w:rPr>
          <w:t>JVET-T0070</w:t>
        </w:r>
      </w:hyperlink>
      <w:r w:rsidR="005D1FAC" w:rsidRPr="0096280A">
        <w:rPr>
          <w:rFonts w:eastAsia="Times New Roman"/>
          <w:szCs w:val="24"/>
          <w:lang w:val="en-CA"/>
        </w:rPr>
        <w:t xml:space="preserve"> AHG9/AHG8: Scalability dimension SEI message [Y.-K. Wang, L</w:t>
      </w:r>
      <w:r w:rsidR="00E73626">
        <w:rPr>
          <w:rFonts w:eastAsia="Times New Roman"/>
          <w:szCs w:val="24"/>
          <w:lang w:val="en-CA"/>
        </w:rPr>
        <w:t>. </w:t>
      </w:r>
      <w:r w:rsidR="005D1FAC" w:rsidRPr="0096280A">
        <w:rPr>
          <w:rFonts w:eastAsia="Times New Roman"/>
          <w:szCs w:val="24"/>
          <w:lang w:val="en-CA"/>
        </w:rPr>
        <w:t>Zhang, K</w:t>
      </w:r>
      <w:r w:rsidR="00E73626">
        <w:rPr>
          <w:rFonts w:eastAsia="Times New Roman"/>
          <w:szCs w:val="24"/>
          <w:lang w:val="en-CA"/>
        </w:rPr>
        <w:t>. </w:t>
      </w:r>
      <w:r w:rsidR="005D1FAC" w:rsidRPr="0096280A">
        <w:rPr>
          <w:rFonts w:eastAsia="Times New Roman"/>
          <w:szCs w:val="24"/>
          <w:lang w:val="en-CA"/>
        </w:rPr>
        <w:t>Zhang, Z</w:t>
      </w:r>
      <w:r w:rsidR="00E73626">
        <w:rPr>
          <w:rFonts w:eastAsia="Times New Roman"/>
          <w:szCs w:val="24"/>
          <w:lang w:val="en-CA"/>
        </w:rPr>
        <w:t>. </w:t>
      </w:r>
      <w:r w:rsidR="005D1FAC" w:rsidRPr="0096280A">
        <w:rPr>
          <w:rFonts w:eastAsia="Times New Roman"/>
          <w:szCs w:val="24"/>
          <w:lang w:val="en-CA"/>
        </w:rPr>
        <w:t>Deng (</w:t>
      </w:r>
      <w:proofErr w:type="spellStart"/>
      <w:r w:rsidR="005D1FAC" w:rsidRPr="0096280A">
        <w:rPr>
          <w:rFonts w:eastAsia="Times New Roman"/>
          <w:szCs w:val="24"/>
          <w:lang w:val="en-CA"/>
        </w:rPr>
        <w:t>Bytedance</w:t>
      </w:r>
      <w:proofErr w:type="spellEnd"/>
      <w:r w:rsidR="005D1FAC" w:rsidRPr="0096280A">
        <w:rPr>
          <w:rFonts w:eastAsia="Times New Roman"/>
          <w:szCs w:val="24"/>
          <w:lang w:val="en-CA"/>
        </w:rPr>
        <w:t>)]</w:t>
      </w:r>
    </w:p>
    <w:p w14:paraId="6213F48A" w14:textId="62879451" w:rsidR="007B5F1A" w:rsidRPr="0096280A" w:rsidRDefault="007B5F1A" w:rsidP="007B5F1A">
      <w:r w:rsidRPr="0096280A">
        <w:t xml:space="preserve">This was discussed in session 21 at 2310 </w:t>
      </w:r>
      <w:ins w:id="7369" w:author="Gary Sullivan" w:date="2020-12-12T13:42:00Z">
        <w:r w:rsidR="0070645E">
          <w:t xml:space="preserve">on </w:t>
        </w:r>
      </w:ins>
      <w:r w:rsidRPr="0096280A">
        <w:t>Thursday 15 October (chaired by GJS &amp; JRO).</w:t>
      </w:r>
    </w:p>
    <w:p w14:paraId="6F2D3F58" w14:textId="35E40BD4" w:rsidR="007B5F1A" w:rsidRPr="0096280A" w:rsidRDefault="007B5F1A" w:rsidP="007B5F1A"/>
    <w:tbl>
      <w:tblPr>
        <w:tblW w:w="9072" w:type="dxa"/>
        <w:jc w:val="center"/>
        <w:tblLayout w:type="fixed"/>
        <w:tblLook w:val="04A0" w:firstRow="1" w:lastRow="0" w:firstColumn="1" w:lastColumn="0" w:noHBand="0" w:noVBand="1"/>
      </w:tblPr>
      <w:tblGrid>
        <w:gridCol w:w="7920"/>
        <w:gridCol w:w="1152"/>
      </w:tblGrid>
      <w:tr w:rsidR="007B5F1A" w:rsidRPr="0096280A" w14:paraId="5D43C55A" w14:textId="77777777" w:rsidTr="006C5F92">
        <w:trPr>
          <w:cantSplit/>
          <w:jc w:val="center"/>
        </w:trPr>
        <w:tc>
          <w:tcPr>
            <w:tcW w:w="7920" w:type="dxa"/>
            <w:tcBorders>
              <w:top w:val="single" w:sz="6" w:space="0" w:color="auto"/>
              <w:left w:val="single" w:sz="6" w:space="0" w:color="auto"/>
              <w:bottom w:val="single" w:sz="2" w:space="0" w:color="auto"/>
              <w:right w:val="single" w:sz="6" w:space="0" w:color="auto"/>
            </w:tcBorders>
          </w:tcPr>
          <w:p w14:paraId="787887BC" w14:textId="77777777" w:rsidR="007B5F1A" w:rsidRPr="0096280A" w:rsidRDefault="007B5F1A" w:rsidP="007B5F1A">
            <w:pPr>
              <w:keepNext/>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96280A">
              <w:rPr>
                <w:rFonts w:eastAsia="SimSun"/>
                <w:noProof/>
                <w:sz w:val="20"/>
                <w:szCs w:val="20"/>
              </w:rPr>
              <w:t>scalability_dimension( payloadSize ) {</w:t>
            </w:r>
          </w:p>
        </w:tc>
        <w:tc>
          <w:tcPr>
            <w:tcW w:w="1152" w:type="dxa"/>
            <w:tcBorders>
              <w:top w:val="single" w:sz="6" w:space="0" w:color="auto"/>
              <w:left w:val="single" w:sz="6" w:space="0" w:color="auto"/>
              <w:bottom w:val="single" w:sz="2" w:space="0" w:color="auto"/>
              <w:right w:val="single" w:sz="6" w:space="0" w:color="auto"/>
            </w:tcBorders>
          </w:tcPr>
          <w:p w14:paraId="42FC1F26" w14:textId="77777777" w:rsidR="007B5F1A" w:rsidRPr="0096280A" w:rsidRDefault="007B5F1A" w:rsidP="007B5F1A">
            <w:pPr>
              <w:keepNext/>
              <w:keepLines/>
              <w:tabs>
                <w:tab w:val="left" w:pos="794"/>
                <w:tab w:val="left" w:pos="1191"/>
                <w:tab w:val="left" w:pos="1588"/>
                <w:tab w:val="left" w:pos="1985"/>
              </w:tabs>
              <w:adjustRightInd w:val="0"/>
              <w:spacing w:before="20" w:after="40"/>
              <w:jc w:val="center"/>
              <w:textAlignment w:val="baseline"/>
              <w:rPr>
                <w:rFonts w:eastAsia="SimSun"/>
                <w:b/>
                <w:bCs/>
                <w:noProof/>
                <w:sz w:val="20"/>
                <w:szCs w:val="20"/>
              </w:rPr>
            </w:pPr>
            <w:r w:rsidRPr="0096280A">
              <w:rPr>
                <w:rFonts w:eastAsia="SimSun"/>
                <w:b/>
                <w:bCs/>
                <w:noProof/>
                <w:sz w:val="20"/>
                <w:szCs w:val="20"/>
              </w:rPr>
              <w:t>Descriptor</w:t>
            </w:r>
          </w:p>
        </w:tc>
      </w:tr>
      <w:tr w:rsidR="007B5F1A" w:rsidRPr="0096280A" w14:paraId="16F953AF"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BF6F1A7"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
                <w:noProof/>
                <w:sz w:val="20"/>
                <w:szCs w:val="20"/>
              </w:rPr>
            </w:pPr>
            <w:r w:rsidRPr="0096280A">
              <w:rPr>
                <w:rFonts w:eastAsia="SimSun"/>
                <w:b/>
                <w:noProof/>
                <w:sz w:val="20"/>
                <w:szCs w:val="20"/>
              </w:rPr>
              <w:tab/>
              <w:t>sd_max_layers_minus1</w:t>
            </w:r>
          </w:p>
        </w:tc>
        <w:tc>
          <w:tcPr>
            <w:tcW w:w="1152" w:type="dxa"/>
            <w:tcBorders>
              <w:top w:val="single" w:sz="2" w:space="0" w:color="auto"/>
              <w:left w:val="single" w:sz="6" w:space="0" w:color="auto"/>
              <w:bottom w:val="single" w:sz="2" w:space="0" w:color="auto"/>
              <w:right w:val="single" w:sz="6" w:space="0" w:color="auto"/>
            </w:tcBorders>
          </w:tcPr>
          <w:p w14:paraId="1BA152FC"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96280A">
              <w:rPr>
                <w:rFonts w:eastAsia="SimSun"/>
                <w:noProof/>
                <w:sz w:val="20"/>
                <w:szCs w:val="20"/>
              </w:rPr>
              <w:t>u(6)</w:t>
            </w:r>
          </w:p>
        </w:tc>
      </w:tr>
      <w:tr w:rsidR="007B5F1A" w:rsidRPr="0096280A" w14:paraId="1904335C"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760C14A5"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96280A">
              <w:rPr>
                <w:rFonts w:eastAsia="SimSun"/>
                <w:b/>
                <w:noProof/>
                <w:sz w:val="20"/>
                <w:szCs w:val="20"/>
              </w:rPr>
              <w:tab/>
              <w:t>sd_multiview_info_flag</w:t>
            </w:r>
          </w:p>
        </w:tc>
        <w:tc>
          <w:tcPr>
            <w:tcW w:w="1152" w:type="dxa"/>
            <w:tcBorders>
              <w:top w:val="single" w:sz="2" w:space="0" w:color="auto"/>
              <w:left w:val="single" w:sz="6" w:space="0" w:color="auto"/>
              <w:bottom w:val="single" w:sz="2" w:space="0" w:color="auto"/>
              <w:right w:val="single" w:sz="6" w:space="0" w:color="auto"/>
            </w:tcBorders>
          </w:tcPr>
          <w:p w14:paraId="4881075C"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96280A">
              <w:rPr>
                <w:rFonts w:eastAsia="SimSun"/>
                <w:noProof/>
                <w:sz w:val="20"/>
                <w:szCs w:val="20"/>
              </w:rPr>
              <w:t>u(1)</w:t>
            </w:r>
          </w:p>
        </w:tc>
      </w:tr>
      <w:tr w:rsidR="007B5F1A" w:rsidRPr="0096280A" w14:paraId="3CE4C8B3"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51330938"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96280A">
              <w:rPr>
                <w:rFonts w:eastAsia="SimSun"/>
                <w:b/>
                <w:noProof/>
                <w:sz w:val="20"/>
                <w:szCs w:val="20"/>
              </w:rPr>
              <w:tab/>
              <w:t>sd_auxilary_info_flag</w:t>
            </w:r>
          </w:p>
        </w:tc>
        <w:tc>
          <w:tcPr>
            <w:tcW w:w="1152" w:type="dxa"/>
            <w:tcBorders>
              <w:top w:val="single" w:sz="2" w:space="0" w:color="auto"/>
              <w:left w:val="single" w:sz="6" w:space="0" w:color="auto"/>
              <w:bottom w:val="single" w:sz="2" w:space="0" w:color="auto"/>
              <w:right w:val="single" w:sz="6" w:space="0" w:color="auto"/>
            </w:tcBorders>
          </w:tcPr>
          <w:p w14:paraId="2DF5770C"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96280A">
              <w:rPr>
                <w:rFonts w:eastAsia="SimSun"/>
                <w:noProof/>
                <w:sz w:val="20"/>
                <w:szCs w:val="20"/>
              </w:rPr>
              <w:t>u(1)</w:t>
            </w:r>
          </w:p>
        </w:tc>
      </w:tr>
      <w:tr w:rsidR="007B5F1A" w:rsidRPr="0096280A" w14:paraId="2124074B"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2FF43D7D"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96280A">
              <w:rPr>
                <w:rFonts w:eastAsia="SimSun"/>
                <w:noProof/>
                <w:sz w:val="20"/>
                <w:szCs w:val="20"/>
              </w:rPr>
              <w:tab/>
              <w:t>if( sd_multiview_info_flag  | |  sd_auxilary_info_flag</w:t>
            </w:r>
            <w:r w:rsidRPr="0096280A">
              <w:rPr>
                <w:rFonts w:eastAsia="SimSun"/>
                <w:bCs/>
                <w:noProof/>
                <w:sz w:val="20"/>
                <w:szCs w:val="20"/>
              </w:rPr>
              <w:t xml:space="preserve"> </w:t>
            </w:r>
            <w:r w:rsidRPr="0096280A">
              <w:rPr>
                <w:rFonts w:eastAsia="SimSun"/>
                <w:noProof/>
                <w:sz w:val="20"/>
                <w:szCs w:val="20"/>
              </w:rPr>
              <w:t>) {</w:t>
            </w:r>
          </w:p>
        </w:tc>
        <w:tc>
          <w:tcPr>
            <w:tcW w:w="1152" w:type="dxa"/>
            <w:tcBorders>
              <w:top w:val="single" w:sz="2" w:space="0" w:color="auto"/>
              <w:left w:val="single" w:sz="6" w:space="0" w:color="auto"/>
              <w:bottom w:val="single" w:sz="2" w:space="0" w:color="auto"/>
              <w:right w:val="single" w:sz="6" w:space="0" w:color="auto"/>
            </w:tcBorders>
          </w:tcPr>
          <w:p w14:paraId="47E7C2AB"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012403CC"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7E3894AB"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96280A">
              <w:rPr>
                <w:rFonts w:eastAsia="SimSun"/>
                <w:noProof/>
                <w:sz w:val="20"/>
                <w:szCs w:val="20"/>
              </w:rPr>
              <w:tab/>
            </w:r>
            <w:r w:rsidRPr="0096280A">
              <w:rPr>
                <w:rFonts w:eastAsia="SimSun"/>
                <w:noProof/>
                <w:sz w:val="20"/>
                <w:szCs w:val="20"/>
              </w:rPr>
              <w:tab/>
              <w:t>if( sd_multiview_info_flag</w:t>
            </w:r>
            <w:r w:rsidRPr="0096280A">
              <w:rPr>
                <w:rFonts w:eastAsia="SimSun"/>
                <w:bCs/>
                <w:noProof/>
                <w:sz w:val="20"/>
                <w:szCs w:val="20"/>
              </w:rPr>
              <w:t xml:space="preserve"> </w:t>
            </w:r>
            <w:r w:rsidRPr="0096280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5BAC6ED0"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7391BEC8"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5DB2619B"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r>
            <w:r w:rsidRPr="0096280A">
              <w:rPr>
                <w:rFonts w:eastAsia="SimSun"/>
                <w:b/>
                <w:noProof/>
                <w:sz w:val="20"/>
                <w:szCs w:val="20"/>
              </w:rPr>
              <w:t>sd_view_id_len</w:t>
            </w:r>
          </w:p>
        </w:tc>
        <w:tc>
          <w:tcPr>
            <w:tcW w:w="1152" w:type="dxa"/>
            <w:tcBorders>
              <w:top w:val="single" w:sz="2" w:space="0" w:color="auto"/>
              <w:left w:val="single" w:sz="6" w:space="0" w:color="auto"/>
              <w:bottom w:val="single" w:sz="2" w:space="0" w:color="auto"/>
              <w:right w:val="single" w:sz="6" w:space="0" w:color="auto"/>
            </w:tcBorders>
          </w:tcPr>
          <w:p w14:paraId="1F574F81"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96280A">
              <w:rPr>
                <w:rFonts w:eastAsia="SimSun"/>
                <w:noProof/>
                <w:sz w:val="20"/>
                <w:szCs w:val="20"/>
              </w:rPr>
              <w:t>u(4)</w:t>
            </w:r>
          </w:p>
        </w:tc>
      </w:tr>
      <w:tr w:rsidR="007B5F1A" w:rsidRPr="0096280A" w14:paraId="06CD45A1"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39510454"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jc w:val="left"/>
              <w:textAlignment w:val="baseline"/>
              <w:rPr>
                <w:rFonts w:eastAsia="SimSun"/>
                <w:noProof/>
                <w:sz w:val="20"/>
                <w:szCs w:val="20"/>
              </w:rPr>
            </w:pPr>
            <w:r w:rsidRPr="0096280A">
              <w:rPr>
                <w:rFonts w:eastAsia="SimSun"/>
                <w:noProof/>
                <w:sz w:val="20"/>
                <w:szCs w:val="20"/>
              </w:rPr>
              <w:tab/>
            </w:r>
            <w:r w:rsidRPr="0096280A">
              <w:rPr>
                <w:rFonts w:eastAsia="SimSun"/>
                <w:noProof/>
                <w:sz w:val="20"/>
                <w:szCs w:val="20"/>
              </w:rPr>
              <w:tab/>
              <w:t>for( i = 0; i  &lt;=  vps_max_layers_minus1; i++ ) {</w:t>
            </w:r>
          </w:p>
        </w:tc>
        <w:tc>
          <w:tcPr>
            <w:tcW w:w="1152" w:type="dxa"/>
            <w:tcBorders>
              <w:top w:val="single" w:sz="2" w:space="0" w:color="auto"/>
              <w:left w:val="single" w:sz="6" w:space="0" w:color="auto"/>
              <w:bottom w:val="single" w:sz="2" w:space="0" w:color="auto"/>
              <w:right w:val="single" w:sz="6" w:space="0" w:color="auto"/>
            </w:tcBorders>
          </w:tcPr>
          <w:p w14:paraId="741FE626"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7FBF5EA0"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BF4F4DA"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t>if( sd_multiview_info_flag</w:t>
            </w:r>
            <w:r w:rsidRPr="0096280A">
              <w:rPr>
                <w:rFonts w:eastAsia="SimSun"/>
                <w:bCs/>
                <w:noProof/>
                <w:sz w:val="20"/>
                <w:szCs w:val="20"/>
              </w:rPr>
              <w:t xml:space="preserve"> </w:t>
            </w:r>
            <w:r w:rsidRPr="0096280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4F620DFC"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12CAB9EB"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6B9E1769"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r>
            <w:r w:rsidRPr="0096280A">
              <w:rPr>
                <w:rFonts w:eastAsia="SimSun"/>
                <w:b/>
                <w:noProof/>
                <w:sz w:val="20"/>
                <w:szCs w:val="20"/>
              </w:rPr>
              <w:t>sd_view_id_val</w:t>
            </w:r>
            <w:r w:rsidRPr="0096280A">
              <w:rPr>
                <w:rFonts w:eastAsia="SimSun"/>
                <w:noProof/>
                <w:sz w:val="20"/>
                <w:szCs w:val="20"/>
              </w:rPr>
              <w:t>[ i ]</w:t>
            </w:r>
          </w:p>
        </w:tc>
        <w:tc>
          <w:tcPr>
            <w:tcW w:w="1152" w:type="dxa"/>
            <w:tcBorders>
              <w:top w:val="single" w:sz="2" w:space="0" w:color="auto"/>
              <w:left w:val="single" w:sz="6" w:space="0" w:color="auto"/>
              <w:bottom w:val="single" w:sz="2" w:space="0" w:color="auto"/>
              <w:right w:val="single" w:sz="6" w:space="0" w:color="auto"/>
            </w:tcBorders>
          </w:tcPr>
          <w:p w14:paraId="2AF4F794"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96280A">
              <w:rPr>
                <w:rFonts w:eastAsia="SimSun"/>
                <w:noProof/>
                <w:sz w:val="20"/>
                <w:szCs w:val="20"/>
              </w:rPr>
              <w:t>u(v)</w:t>
            </w:r>
          </w:p>
        </w:tc>
      </w:tr>
      <w:tr w:rsidR="007B5F1A" w:rsidRPr="0096280A" w14:paraId="4758C91B"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64B14FC"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Cs/>
                <w:noProof/>
                <w:sz w:val="20"/>
                <w:szCs w:val="20"/>
              </w:rPr>
            </w:pP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t>if( sd_auxilary_info_flag</w:t>
            </w:r>
            <w:r w:rsidRPr="0096280A">
              <w:rPr>
                <w:rFonts w:eastAsia="SimSun"/>
                <w:bCs/>
                <w:noProof/>
                <w:sz w:val="20"/>
                <w:szCs w:val="20"/>
              </w:rPr>
              <w:t xml:space="preserve"> </w:t>
            </w:r>
            <w:r w:rsidRPr="0096280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0970CC43"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18DDE778"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3427F570"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r>
            <w:r w:rsidRPr="0096280A">
              <w:rPr>
                <w:rFonts w:eastAsia="SimSun"/>
                <w:noProof/>
                <w:sz w:val="20"/>
                <w:szCs w:val="20"/>
              </w:rPr>
              <w:tab/>
            </w:r>
            <w:r w:rsidRPr="0096280A">
              <w:rPr>
                <w:rFonts w:eastAsia="SimSun"/>
                <w:b/>
                <w:noProof/>
                <w:sz w:val="20"/>
                <w:szCs w:val="20"/>
              </w:rPr>
              <w:t>sd_aux_id</w:t>
            </w:r>
            <w:r w:rsidRPr="0096280A">
              <w:rPr>
                <w:rFonts w:eastAsia="SimSun"/>
                <w:noProof/>
                <w:sz w:val="20"/>
                <w:szCs w:val="20"/>
              </w:rPr>
              <w:t>[ i ]</w:t>
            </w:r>
          </w:p>
        </w:tc>
        <w:tc>
          <w:tcPr>
            <w:tcW w:w="1152" w:type="dxa"/>
            <w:tcBorders>
              <w:top w:val="single" w:sz="2" w:space="0" w:color="auto"/>
              <w:left w:val="single" w:sz="6" w:space="0" w:color="auto"/>
              <w:bottom w:val="single" w:sz="2" w:space="0" w:color="auto"/>
              <w:right w:val="single" w:sz="6" w:space="0" w:color="auto"/>
            </w:tcBorders>
          </w:tcPr>
          <w:p w14:paraId="7BFFA15A"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r w:rsidRPr="0096280A">
              <w:rPr>
                <w:rFonts w:eastAsia="SimSun"/>
                <w:noProof/>
                <w:sz w:val="20"/>
                <w:szCs w:val="20"/>
              </w:rPr>
              <w:t>u(8)</w:t>
            </w:r>
          </w:p>
        </w:tc>
      </w:tr>
      <w:tr w:rsidR="007B5F1A" w:rsidRPr="0096280A" w14:paraId="4142251A"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14059E1E"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
                <w:noProof/>
                <w:sz w:val="20"/>
                <w:szCs w:val="20"/>
              </w:rPr>
            </w:pPr>
            <w:r w:rsidRPr="0096280A">
              <w:rPr>
                <w:rFonts w:eastAsia="SimSun"/>
                <w:noProof/>
                <w:sz w:val="20"/>
                <w:szCs w:val="20"/>
              </w:rPr>
              <w:tab/>
            </w:r>
            <w:r w:rsidRPr="0096280A">
              <w:rPr>
                <w:rFonts w:eastAsia="SimSun"/>
                <w:noProof/>
                <w:sz w:val="20"/>
                <w:szCs w:val="20"/>
              </w:rPr>
              <w:tab/>
            </w:r>
            <w:r w:rsidRPr="0096280A">
              <w:rPr>
                <w:rFonts w:eastAsia="SimSun"/>
                <w:bCs/>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368FAF3A"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137EEC9F"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219638E7" w14:textId="77777777" w:rsidR="007B5F1A" w:rsidRPr="0096280A" w:rsidRDefault="007B5F1A" w:rsidP="007B5F1A">
            <w:pPr>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b/>
                <w:noProof/>
                <w:sz w:val="20"/>
                <w:szCs w:val="20"/>
              </w:rPr>
            </w:pPr>
            <w:r w:rsidRPr="0096280A">
              <w:rPr>
                <w:rFonts w:eastAsia="SimSun"/>
                <w:noProof/>
                <w:sz w:val="20"/>
                <w:szCs w:val="20"/>
              </w:rPr>
              <w:tab/>
            </w:r>
            <w:r w:rsidRPr="0096280A">
              <w:rPr>
                <w:rFonts w:eastAsia="SimSun"/>
                <w:bCs/>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1B11C352" w14:textId="77777777" w:rsidR="007B5F1A" w:rsidRPr="0096280A" w:rsidRDefault="007B5F1A" w:rsidP="007B5F1A">
            <w:pPr>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r w:rsidR="007B5F1A" w:rsidRPr="0096280A" w14:paraId="216A52D4" w14:textId="77777777" w:rsidTr="006C5F92">
        <w:trPr>
          <w:cantSplit/>
          <w:jc w:val="center"/>
        </w:trPr>
        <w:tc>
          <w:tcPr>
            <w:tcW w:w="7920" w:type="dxa"/>
            <w:tcBorders>
              <w:top w:val="single" w:sz="2" w:space="0" w:color="auto"/>
              <w:left w:val="single" w:sz="6" w:space="0" w:color="auto"/>
              <w:bottom w:val="single" w:sz="2" w:space="0" w:color="auto"/>
              <w:right w:val="single" w:sz="6" w:space="0" w:color="auto"/>
            </w:tcBorders>
          </w:tcPr>
          <w:p w14:paraId="07483C59" w14:textId="77777777" w:rsidR="007B5F1A" w:rsidRPr="0096280A" w:rsidRDefault="007B5F1A" w:rsidP="006C5F92">
            <w:pPr>
              <w:keepLines/>
              <w:tabs>
                <w:tab w:val="left" w:pos="216"/>
                <w:tab w:val="left" w:pos="432"/>
                <w:tab w:val="left" w:pos="648"/>
                <w:tab w:val="left" w:pos="864"/>
                <w:tab w:val="left" w:pos="1080"/>
                <w:tab w:val="left" w:pos="1296"/>
                <w:tab w:val="left" w:pos="1512"/>
                <w:tab w:val="left" w:pos="1728"/>
                <w:tab w:val="left" w:pos="1944"/>
                <w:tab w:val="left" w:pos="2160"/>
              </w:tabs>
              <w:adjustRightInd w:val="0"/>
              <w:spacing w:before="20" w:after="40"/>
              <w:textAlignment w:val="baseline"/>
              <w:rPr>
                <w:rFonts w:eastAsia="SimSun"/>
                <w:noProof/>
                <w:sz w:val="20"/>
                <w:szCs w:val="20"/>
              </w:rPr>
            </w:pPr>
            <w:r w:rsidRPr="0096280A">
              <w:rPr>
                <w:rFonts w:eastAsia="SimSun"/>
                <w:noProof/>
                <w:sz w:val="20"/>
                <w:szCs w:val="20"/>
              </w:rPr>
              <w:t>}</w:t>
            </w:r>
          </w:p>
        </w:tc>
        <w:tc>
          <w:tcPr>
            <w:tcW w:w="1152" w:type="dxa"/>
            <w:tcBorders>
              <w:top w:val="single" w:sz="2" w:space="0" w:color="auto"/>
              <w:left w:val="single" w:sz="6" w:space="0" w:color="auto"/>
              <w:bottom w:val="single" w:sz="2" w:space="0" w:color="auto"/>
              <w:right w:val="single" w:sz="6" w:space="0" w:color="auto"/>
            </w:tcBorders>
          </w:tcPr>
          <w:p w14:paraId="793FD8BA" w14:textId="77777777" w:rsidR="007B5F1A" w:rsidRPr="0096280A" w:rsidRDefault="007B5F1A" w:rsidP="006C5F92">
            <w:pPr>
              <w:keepLines/>
              <w:tabs>
                <w:tab w:val="left" w:pos="794"/>
                <w:tab w:val="left" w:pos="1191"/>
                <w:tab w:val="left" w:pos="1588"/>
                <w:tab w:val="left" w:pos="1985"/>
              </w:tabs>
              <w:adjustRightInd w:val="0"/>
              <w:spacing w:before="20" w:after="40"/>
              <w:jc w:val="center"/>
              <w:textAlignment w:val="baseline"/>
              <w:rPr>
                <w:rFonts w:eastAsia="SimSun"/>
                <w:noProof/>
                <w:sz w:val="20"/>
                <w:szCs w:val="20"/>
              </w:rPr>
            </w:pPr>
          </w:p>
        </w:tc>
      </w:tr>
    </w:tbl>
    <w:p w14:paraId="08A69D69" w14:textId="15196644" w:rsidR="007B5F1A" w:rsidRPr="0096280A" w:rsidRDefault="007B5F1A" w:rsidP="007B5F1A"/>
    <w:p w14:paraId="0A74FD46" w14:textId="5F188E5E" w:rsidR="007B5F1A" w:rsidRPr="0096280A" w:rsidRDefault="007B5F1A" w:rsidP="007B5F1A">
      <w:r w:rsidRPr="0096280A">
        <w:t>This is proposed to be at the CVS level, having information for all the layers in a CVS.</w:t>
      </w:r>
    </w:p>
    <w:p w14:paraId="6B0B6B32" w14:textId="79F3FC48" w:rsidR="007B5F1A" w:rsidRPr="0096280A" w:rsidRDefault="007B5F1A" w:rsidP="007B5F1A">
      <w:r w:rsidRPr="0096280A">
        <w:t>Additional information would be needed for complete interpretation such as camera parameters, depth channel interpretation, alpha channel interpretation specification.</w:t>
      </w:r>
    </w:p>
    <w:p w14:paraId="0D3BB67C" w14:textId="34C0B147" w:rsidR="007B5F1A" w:rsidRPr="0096280A" w:rsidRDefault="007B5F1A" w:rsidP="007B5F1A">
      <w:r w:rsidRPr="0096280A">
        <w:t>It was suggested to consider the potential use of a very large number of layers, saying that we should make sure to produce something relatively “future proof”.</w:t>
      </w:r>
    </w:p>
    <w:p w14:paraId="5F427F45" w14:textId="1012A531" w:rsidR="007B5F1A" w:rsidRPr="0096280A" w:rsidRDefault="006C7B88" w:rsidP="007B5F1A">
      <w:r w:rsidRPr="0096280A">
        <w:t>It was commented that “</w:t>
      </w:r>
      <w:r w:rsidRPr="0096280A">
        <w:rPr>
          <w:rFonts w:eastAsia="SimSun"/>
          <w:noProof/>
          <w:sz w:val="20"/>
          <w:szCs w:val="20"/>
        </w:rPr>
        <w:t>vps_max_layers_minus1” should be “sd_max_layers_minus1”, although perhaps those should be required to be equal to each other.</w:t>
      </w:r>
    </w:p>
    <w:p w14:paraId="1AEFB17B" w14:textId="40E60E8B" w:rsidR="007B5F1A" w:rsidRPr="0096280A" w:rsidRDefault="006C7B88" w:rsidP="007B5F1A">
      <w:r w:rsidRPr="0096280A">
        <w:t>It was commented that the SEI message approach seems like a good one for handling this sort of information.</w:t>
      </w:r>
    </w:p>
    <w:p w14:paraId="54C8B772" w14:textId="0651C28B" w:rsidR="006C7B88" w:rsidRPr="0096280A" w:rsidDel="0070645E" w:rsidRDefault="006C7B88" w:rsidP="007B5F1A">
      <w:pPr>
        <w:rPr>
          <w:del w:id="7370" w:author="Gary Sullivan" w:date="2020-12-12T13:43:00Z"/>
        </w:rPr>
      </w:pPr>
      <w:r w:rsidRPr="0096280A">
        <w:t>Further study was encouraged toward development of a more complete approach.</w:t>
      </w:r>
    </w:p>
    <w:p w14:paraId="72687F37" w14:textId="7A2EEC52" w:rsidR="004378A9" w:rsidRPr="0096280A" w:rsidRDefault="004378A9" w:rsidP="004378A9"/>
    <w:p w14:paraId="5679B0A7" w14:textId="3123AEE3" w:rsidR="004378A9" w:rsidRPr="0096280A" w:rsidRDefault="006F2179" w:rsidP="004378A9">
      <w:pPr>
        <w:pStyle w:val="Heading9"/>
        <w:rPr>
          <w:rFonts w:eastAsia="Times New Roman"/>
          <w:szCs w:val="24"/>
          <w:lang w:val="en-CA"/>
        </w:rPr>
      </w:pPr>
      <w:hyperlink r:id="rId217" w:history="1">
        <w:r w:rsidR="004378A9" w:rsidRPr="0096280A">
          <w:rPr>
            <w:rFonts w:eastAsia="Times New Roman"/>
            <w:color w:val="0000FF"/>
            <w:szCs w:val="24"/>
            <w:u w:val="single"/>
            <w:lang w:val="en-CA"/>
          </w:rPr>
          <w:t>JV</w:t>
        </w:r>
        <w:r w:rsidR="004378A9" w:rsidRPr="0096280A">
          <w:rPr>
            <w:rFonts w:eastAsia="Times New Roman"/>
            <w:color w:val="0000FF"/>
            <w:szCs w:val="24"/>
            <w:u w:val="single"/>
            <w:lang w:val="en-CA"/>
          </w:rPr>
          <w:t>E</w:t>
        </w:r>
        <w:r w:rsidR="004378A9" w:rsidRPr="0096280A">
          <w:rPr>
            <w:rFonts w:eastAsia="Times New Roman"/>
            <w:color w:val="0000FF"/>
            <w:szCs w:val="24"/>
            <w:u w:val="single"/>
            <w:lang w:val="en-CA"/>
          </w:rPr>
          <w:t>T-T0076</w:t>
        </w:r>
      </w:hyperlink>
      <w:r w:rsidR="004378A9" w:rsidRPr="0096280A">
        <w:rPr>
          <w:rFonts w:eastAsia="Times New Roman"/>
          <w:szCs w:val="24"/>
          <w:lang w:val="en-CA"/>
        </w:rPr>
        <w:t xml:space="preserve"> AHG9: ALF control SEI message [H.-B. Teo, H.-W. Sun, C.-S. Lim (Panasonic)]</w:t>
      </w:r>
    </w:p>
    <w:p w14:paraId="40F905C5" w14:textId="3A3ACE8D" w:rsidR="004378A9" w:rsidRPr="0096280A" w:rsidDel="0070645E" w:rsidRDefault="00BC0355" w:rsidP="004378A9">
      <w:pPr>
        <w:rPr>
          <w:del w:id="7371" w:author="Gary Sullivan" w:date="2020-12-12T13:44:00Z"/>
        </w:rPr>
      </w:pPr>
      <w:del w:id="7372" w:author="Gary Sullivan" w:date="2020-12-12T13:44:00Z">
        <w:r w:rsidRPr="0096280A" w:rsidDel="0070645E">
          <w:rPr>
            <w:highlight w:val="yellow"/>
          </w:rPr>
          <w:delText>[Add summary]</w:delText>
        </w:r>
      </w:del>
    </w:p>
    <w:p w14:paraId="441677D9" w14:textId="549CB625" w:rsidR="0070645E" w:rsidRDefault="0070645E" w:rsidP="004378A9">
      <w:pPr>
        <w:rPr>
          <w:ins w:id="7373" w:author="Gary Sullivan" w:date="2020-12-12T13:44:00Z"/>
        </w:rPr>
      </w:pPr>
      <w:ins w:id="7374" w:author="Gary Sullivan" w:date="2020-12-12T13:44:00Z">
        <w:r w:rsidRPr="0070645E">
          <w:t xml:space="preserve">This contribution is a further follow-up proposal on JVET-R0190, JVET-Q0319 and JVET-P0179. In the case when ALF module is disabled through bitstream header, post-filter hint based on ALF control SEI messages are decoded. The proposed SEI message is used to enable the ALF module to filter the reconstructed image for output using the accompanied ALF filter flags and filter coefficients. This contribution provides evidence about possible application cases and benefit. The source code for encoder and decoder implementations </w:t>
        </w:r>
      </w:ins>
      <w:ins w:id="7375" w:author="Gary Sullivan" w:date="2020-12-12T13:45:00Z">
        <w:r>
          <w:t>was</w:t>
        </w:r>
      </w:ins>
      <w:ins w:id="7376" w:author="Gary Sullivan" w:date="2020-12-12T13:44:00Z">
        <w:r w:rsidRPr="0070645E">
          <w:t xml:space="preserve"> available.</w:t>
        </w:r>
      </w:ins>
    </w:p>
    <w:p w14:paraId="6E1EBEFE" w14:textId="7D29B520" w:rsidR="007212D8" w:rsidRPr="0096280A" w:rsidRDefault="00BC0355" w:rsidP="004378A9">
      <w:r w:rsidRPr="0096280A">
        <w:t xml:space="preserve">See section </w:t>
      </w:r>
      <w:r w:rsidRPr="0096280A">
        <w:fldChar w:fldCharType="begin"/>
      </w:r>
      <w:r w:rsidRPr="0096280A">
        <w:instrText xml:space="preserve"> REF _Ref53445273 \r \h </w:instrText>
      </w:r>
      <w:r w:rsidRPr="0096280A">
        <w:fldChar w:fldCharType="separate"/>
      </w:r>
      <w:r w:rsidR="00A22CF8">
        <w:t>7.1</w:t>
      </w:r>
      <w:r w:rsidRPr="0096280A">
        <w:fldChar w:fldCharType="end"/>
      </w:r>
      <w:r w:rsidRPr="0096280A">
        <w:t xml:space="preserve"> for joint meeting discussion</w:t>
      </w:r>
      <w:r w:rsidR="006C7B88" w:rsidRPr="0096280A">
        <w:t>.</w:t>
      </w:r>
    </w:p>
    <w:p w14:paraId="1BD37F74" w14:textId="2677915B" w:rsidR="00BC0355" w:rsidRPr="0096280A" w:rsidRDefault="007212D8" w:rsidP="004378A9">
      <w:r w:rsidRPr="0096280A">
        <w:lastRenderedPageBreak/>
        <w:t>S</w:t>
      </w:r>
      <w:r w:rsidR="006C7B88" w:rsidRPr="0096280A">
        <w:t>ome use case info</w:t>
      </w:r>
      <w:r w:rsidRPr="0096280A">
        <w:t>rmation was presented for this in session 23 at 0900 on Friday 16 October (chaired by GJS &amp; JRO)</w:t>
      </w:r>
      <w:r w:rsidR="006C7B88" w:rsidRPr="0096280A">
        <w:t>.</w:t>
      </w:r>
    </w:p>
    <w:p w14:paraId="6017D037" w14:textId="5AEBA09E" w:rsidR="007212D8" w:rsidRPr="0096280A" w:rsidRDefault="007212D8" w:rsidP="004378A9">
      <w:r w:rsidRPr="0096280A">
        <w:t>The demonstration showed the effect of selective sharpening and blurring filtering. See, for example, slide 12 of the included presentation deck.</w:t>
      </w:r>
    </w:p>
    <w:p w14:paraId="1C7DAAE9" w14:textId="13F6C699" w:rsidR="007212D8" w:rsidRPr="0096280A" w:rsidRDefault="007212D8" w:rsidP="004378A9">
      <w:r w:rsidRPr="0096280A">
        <w:t>The VSEI standard reportedly does not contain the equivalent of the post-filter hint SEI message as in AVC and HEVC.</w:t>
      </w:r>
    </w:p>
    <w:p w14:paraId="1A936162" w14:textId="1B04830F" w:rsidR="007212D8" w:rsidRPr="0096280A" w:rsidDel="0070645E" w:rsidRDefault="007212D8" w:rsidP="004378A9">
      <w:pPr>
        <w:rPr>
          <w:del w:id="7377" w:author="Gary Sullivan" w:date="2020-12-12T13:45:00Z"/>
        </w:rPr>
      </w:pPr>
      <w:r w:rsidRPr="0096280A">
        <w:t>It was commented that the equivalent processing could be done with a double-frame-rate decoder that has ALF on every-other picture, with non-display indication for the unfiltered pictures.</w:t>
      </w:r>
    </w:p>
    <w:p w14:paraId="0FB87490" w14:textId="77777777" w:rsidR="007212D8" w:rsidRPr="0096280A" w:rsidRDefault="007212D8" w:rsidP="004378A9"/>
    <w:p w14:paraId="07706CFC" w14:textId="6BEFBF24" w:rsidR="004378A9" w:rsidRPr="0096280A" w:rsidRDefault="006F2179" w:rsidP="004378A9">
      <w:pPr>
        <w:pStyle w:val="Heading9"/>
        <w:rPr>
          <w:rFonts w:eastAsia="Times New Roman"/>
          <w:szCs w:val="24"/>
          <w:lang w:val="en-CA"/>
        </w:rPr>
      </w:pPr>
      <w:hyperlink r:id="rId218" w:history="1">
        <w:r w:rsidR="004378A9" w:rsidRPr="0096280A">
          <w:rPr>
            <w:rFonts w:eastAsia="Times New Roman"/>
            <w:color w:val="0000FF"/>
            <w:szCs w:val="24"/>
            <w:u w:val="single"/>
            <w:lang w:val="en-CA"/>
          </w:rPr>
          <w:t>JVET</w:t>
        </w:r>
        <w:r w:rsidR="004378A9" w:rsidRPr="0096280A">
          <w:rPr>
            <w:rFonts w:eastAsia="Times New Roman"/>
            <w:color w:val="0000FF"/>
            <w:szCs w:val="24"/>
            <w:u w:val="single"/>
            <w:lang w:val="en-CA"/>
          </w:rPr>
          <w:t>-</w:t>
        </w:r>
        <w:r w:rsidR="004378A9" w:rsidRPr="0096280A">
          <w:rPr>
            <w:rFonts w:eastAsia="Times New Roman"/>
            <w:color w:val="0000FF"/>
            <w:szCs w:val="24"/>
            <w:u w:val="single"/>
            <w:lang w:val="en-CA"/>
          </w:rPr>
          <w:t>T0090</w:t>
        </w:r>
      </w:hyperlink>
      <w:r w:rsidR="004378A9" w:rsidRPr="0096280A">
        <w:rPr>
          <w:rFonts w:eastAsia="Times New Roman"/>
          <w:szCs w:val="24"/>
          <w:lang w:val="en-CA"/>
        </w:rPr>
        <w:t xml:space="preserve"> AHG9: Digital signature SEI message [J</w:t>
      </w:r>
      <w:r w:rsidR="00E73626">
        <w:rPr>
          <w:rFonts w:eastAsia="Times New Roman"/>
          <w:szCs w:val="24"/>
          <w:lang w:val="en-CA"/>
        </w:rPr>
        <w:t>. </w:t>
      </w:r>
      <w:r w:rsidR="004378A9" w:rsidRPr="0096280A">
        <w:rPr>
          <w:rFonts w:eastAsia="Times New Roman"/>
          <w:szCs w:val="24"/>
          <w:lang w:val="en-CA"/>
        </w:rPr>
        <w:t>Xu, Y.-K. Wang, L</w:t>
      </w:r>
      <w:r w:rsidR="00E73626">
        <w:rPr>
          <w:rFonts w:eastAsia="Times New Roman"/>
          <w:szCs w:val="24"/>
          <w:lang w:val="en-CA"/>
        </w:rPr>
        <w:t>. </w:t>
      </w:r>
      <w:r w:rsidR="004378A9" w:rsidRPr="0096280A">
        <w:rPr>
          <w:rFonts w:eastAsia="Times New Roman"/>
          <w:szCs w:val="24"/>
          <w:lang w:val="en-CA"/>
        </w:rPr>
        <w:t>Zhang, K</w:t>
      </w:r>
      <w:r w:rsidR="00E73626">
        <w:rPr>
          <w:rFonts w:eastAsia="Times New Roman"/>
          <w:szCs w:val="24"/>
          <w:lang w:val="en-CA"/>
        </w:rPr>
        <w:t>. </w:t>
      </w:r>
      <w:r w:rsidR="004378A9" w:rsidRPr="0096280A">
        <w:rPr>
          <w:rFonts w:eastAsia="Times New Roman"/>
          <w:szCs w:val="24"/>
          <w:lang w:val="en-CA"/>
        </w:rPr>
        <w:t>Zhang (</w:t>
      </w:r>
      <w:proofErr w:type="spellStart"/>
      <w:r w:rsidR="004378A9" w:rsidRPr="0096280A">
        <w:rPr>
          <w:rFonts w:eastAsia="Times New Roman"/>
          <w:szCs w:val="24"/>
          <w:lang w:val="en-CA"/>
        </w:rPr>
        <w:t>Bytedance</w:t>
      </w:r>
      <w:proofErr w:type="spellEnd"/>
      <w:r w:rsidR="004378A9" w:rsidRPr="0096280A">
        <w:rPr>
          <w:rFonts w:eastAsia="Times New Roman"/>
          <w:szCs w:val="24"/>
          <w:lang w:val="en-CA"/>
        </w:rPr>
        <w:t>)]</w:t>
      </w:r>
    </w:p>
    <w:p w14:paraId="2E3E6E16" w14:textId="2C9E2B1B" w:rsidR="0070645E" w:rsidRPr="0096280A" w:rsidRDefault="00BC0355" w:rsidP="004378A9">
      <w:del w:id="7378" w:author="Gary Sullivan" w:date="2020-12-12T13:46:00Z">
        <w:r w:rsidRPr="0096280A" w:rsidDel="0070645E">
          <w:rPr>
            <w:highlight w:val="yellow"/>
          </w:rPr>
          <w:delText>[Add summary]</w:delText>
        </w:r>
      </w:del>
      <w:ins w:id="7379" w:author="Gary Sullivan" w:date="2020-12-12T13:46:00Z">
        <w:r w:rsidR="0070645E" w:rsidRPr="0070645E">
          <w:t xml:space="preserve">This document proposes a digital signature SEI message. The </w:t>
        </w:r>
        <w:r w:rsidR="0070645E">
          <w:t xml:space="preserve">stated </w:t>
        </w:r>
        <w:r w:rsidR="0070645E" w:rsidRPr="0070645E">
          <w:t xml:space="preserve">purpose of this </w:t>
        </w:r>
        <w:r w:rsidR="0070645E">
          <w:t xml:space="preserve">proposed </w:t>
        </w:r>
        <w:r w:rsidR="0070645E" w:rsidRPr="0070645E">
          <w:t>SEI message is to provide a mechanism to protect a segment/whole video from tampering.</w:t>
        </w:r>
      </w:ins>
    </w:p>
    <w:p w14:paraId="27AA3651" w14:textId="6784B0AD" w:rsidR="00BC0355" w:rsidRPr="0096280A" w:rsidRDefault="00BC0355" w:rsidP="004378A9">
      <w:r w:rsidRPr="0096280A">
        <w:t xml:space="preserve">See section </w:t>
      </w:r>
      <w:r w:rsidRPr="0096280A">
        <w:fldChar w:fldCharType="begin"/>
      </w:r>
      <w:r w:rsidRPr="0096280A">
        <w:instrText xml:space="preserve"> REF _Ref53445273 \r \h </w:instrText>
      </w:r>
      <w:r w:rsidRPr="0096280A">
        <w:fldChar w:fldCharType="separate"/>
      </w:r>
      <w:r w:rsidR="00A22CF8">
        <w:t>7.1</w:t>
      </w:r>
      <w:r w:rsidRPr="0096280A">
        <w:fldChar w:fldCharType="end"/>
      </w:r>
      <w:r w:rsidRPr="0096280A">
        <w:t xml:space="preserve"> for joint meeting discussion.</w:t>
      </w:r>
      <w:r w:rsidR="006C7B88" w:rsidRPr="0096280A">
        <w:t xml:space="preserve"> Further detailed presentation was not deemed necessary at this meeting.</w:t>
      </w:r>
    </w:p>
    <w:p w14:paraId="67D97EA6" w14:textId="7CAEB522" w:rsidR="004378A9" w:rsidRPr="0096280A" w:rsidRDefault="006F2179" w:rsidP="004378A9">
      <w:pPr>
        <w:pStyle w:val="Heading9"/>
        <w:rPr>
          <w:rFonts w:eastAsia="Times New Roman"/>
          <w:szCs w:val="24"/>
          <w:lang w:val="en-CA"/>
        </w:rPr>
      </w:pPr>
      <w:hyperlink r:id="rId219" w:history="1">
        <w:r w:rsidR="004378A9" w:rsidRPr="0096280A">
          <w:rPr>
            <w:rFonts w:eastAsia="Times New Roman"/>
            <w:color w:val="0000FF"/>
            <w:szCs w:val="24"/>
            <w:u w:val="single"/>
            <w:lang w:val="en-CA"/>
          </w:rPr>
          <w:t>JVE</w:t>
        </w:r>
        <w:r w:rsidR="004378A9" w:rsidRPr="0096280A">
          <w:rPr>
            <w:rFonts w:eastAsia="Times New Roman"/>
            <w:color w:val="0000FF"/>
            <w:szCs w:val="24"/>
            <w:u w:val="single"/>
            <w:lang w:val="en-CA"/>
          </w:rPr>
          <w:t>T</w:t>
        </w:r>
        <w:r w:rsidR="004378A9" w:rsidRPr="0096280A">
          <w:rPr>
            <w:rFonts w:eastAsia="Times New Roman"/>
            <w:color w:val="0000FF"/>
            <w:szCs w:val="24"/>
            <w:u w:val="single"/>
            <w:lang w:val="en-CA"/>
          </w:rPr>
          <w:t>-T0092</w:t>
        </w:r>
      </w:hyperlink>
      <w:r w:rsidR="004378A9" w:rsidRPr="0096280A">
        <w:rPr>
          <w:rFonts w:eastAsia="Times New Roman"/>
          <w:szCs w:val="24"/>
          <w:lang w:val="en-CA"/>
        </w:rPr>
        <w:t xml:space="preserve"> AHG9/AHG11: Neural network based super resolution SEI [T</w:t>
      </w:r>
      <w:r w:rsidR="00E73626">
        <w:rPr>
          <w:rFonts w:eastAsia="Times New Roman"/>
          <w:szCs w:val="24"/>
          <w:lang w:val="en-CA"/>
        </w:rPr>
        <w:t>. </w:t>
      </w:r>
      <w:proofErr w:type="spellStart"/>
      <w:r w:rsidR="004378A9" w:rsidRPr="0096280A">
        <w:rPr>
          <w:rFonts w:eastAsia="Times New Roman"/>
          <w:szCs w:val="24"/>
          <w:lang w:val="en-CA"/>
        </w:rPr>
        <w:t>Chujoh</w:t>
      </w:r>
      <w:proofErr w:type="spellEnd"/>
      <w:r w:rsidR="004378A9" w:rsidRPr="0096280A">
        <w:rPr>
          <w:rFonts w:eastAsia="Times New Roman"/>
          <w:szCs w:val="24"/>
          <w:lang w:val="en-CA"/>
        </w:rPr>
        <w:t>, E</w:t>
      </w:r>
      <w:r w:rsidR="00E73626">
        <w:rPr>
          <w:rFonts w:eastAsia="Times New Roman"/>
          <w:szCs w:val="24"/>
          <w:lang w:val="en-CA"/>
        </w:rPr>
        <w:t>. </w:t>
      </w:r>
      <w:r w:rsidR="004378A9" w:rsidRPr="0096280A">
        <w:rPr>
          <w:rFonts w:eastAsia="Times New Roman"/>
          <w:szCs w:val="24"/>
          <w:lang w:val="en-CA"/>
        </w:rPr>
        <w:t>Sasaki, T</w:t>
      </w:r>
      <w:r w:rsidR="00E73626">
        <w:rPr>
          <w:rFonts w:eastAsia="Times New Roman"/>
          <w:szCs w:val="24"/>
          <w:lang w:val="en-CA"/>
        </w:rPr>
        <w:t>. </w:t>
      </w:r>
      <w:r w:rsidR="004378A9" w:rsidRPr="0096280A">
        <w:rPr>
          <w:rFonts w:eastAsia="Times New Roman"/>
          <w:szCs w:val="24"/>
          <w:lang w:val="en-CA"/>
        </w:rPr>
        <w:t>Ikai (Sharp)]</w:t>
      </w:r>
    </w:p>
    <w:p w14:paraId="2930E08D" w14:textId="671E8186" w:rsidR="0070645E" w:rsidRPr="0096280A" w:rsidRDefault="00BC0355" w:rsidP="005D1FAC">
      <w:del w:id="7380" w:author="Gary Sullivan" w:date="2020-12-12T13:47:00Z">
        <w:r w:rsidRPr="0096280A" w:rsidDel="0070645E">
          <w:rPr>
            <w:highlight w:val="yellow"/>
          </w:rPr>
          <w:delText>[Add summary]</w:delText>
        </w:r>
      </w:del>
      <w:ins w:id="7381" w:author="Gary Sullivan" w:date="2020-12-12T13:47:00Z">
        <w:r w:rsidR="0070645E" w:rsidRPr="0070645E">
          <w:t>In this contribution, a framework for introducing a super-resolution post-filter using NN (</w:t>
        </w:r>
        <w:r w:rsidR="0070645E">
          <w:t>n</w:t>
        </w:r>
        <w:r w:rsidR="0070645E" w:rsidRPr="0070645E">
          <w:t xml:space="preserve">eural </w:t>
        </w:r>
        <w:r w:rsidR="0070645E">
          <w:t>n</w:t>
        </w:r>
        <w:r w:rsidR="0070645E" w:rsidRPr="0070645E">
          <w:t>etwork) is proposed. In VVC, RPR (</w:t>
        </w:r>
        <w:r w:rsidR="0070645E">
          <w:t>r</w:t>
        </w:r>
        <w:r w:rsidR="0070645E" w:rsidRPr="0070645E">
          <w:t xml:space="preserve">eference </w:t>
        </w:r>
        <w:r w:rsidR="0070645E">
          <w:t>p</w:t>
        </w:r>
        <w:r w:rsidR="0070645E" w:rsidRPr="0070645E">
          <w:t xml:space="preserve">icture </w:t>
        </w:r>
        <w:r w:rsidR="0070645E">
          <w:t>r</w:t>
        </w:r>
        <w:r w:rsidR="0070645E" w:rsidRPr="0070645E">
          <w:t xml:space="preserve">esampling) has been introduced. As a result of some experiments to change the resolution of the whole sequence, in several 4K sequences, there were some coding gains. In this experiment, the up-sampling filter is used the interpolation filter of VVC. If some super-resolution post-filters using NN are introduced, the visual quality will be more improved. For example, MPEG NNR which is discussed in SC29/WG4 can describe neural networks efficiently. In this contribution, a simple SEI which can encode and decode a neural network for super-resolution is proposed. </w:t>
        </w:r>
      </w:ins>
      <w:ins w:id="7382" w:author="Gary Sullivan" w:date="2020-12-12T13:48:00Z">
        <w:r w:rsidR="0070645E">
          <w:t>The contribution</w:t>
        </w:r>
      </w:ins>
      <w:ins w:id="7383" w:author="Gary Sullivan" w:date="2020-12-12T13:47:00Z">
        <w:r w:rsidR="0070645E" w:rsidRPr="0070645E">
          <w:t xml:space="preserve"> recommended that AHG11 should consider a method of using RPR.</w:t>
        </w:r>
      </w:ins>
    </w:p>
    <w:p w14:paraId="2EC733DC" w14:textId="4BCE4466" w:rsidR="00601E72" w:rsidRPr="0096280A" w:rsidRDefault="00A5758E" w:rsidP="005D1FAC">
      <w:r w:rsidRPr="0096280A">
        <w:t xml:space="preserve">See also </w:t>
      </w:r>
      <w:r w:rsidR="003C0C18" w:rsidRPr="0096280A">
        <w:t xml:space="preserve">notes for this contribution in </w:t>
      </w:r>
      <w:r w:rsidRPr="0096280A">
        <w:t xml:space="preserve">section </w:t>
      </w:r>
      <w:r w:rsidR="00750F9B" w:rsidRPr="0096280A">
        <w:fldChar w:fldCharType="begin"/>
      </w:r>
      <w:r w:rsidR="00750F9B" w:rsidRPr="0096280A">
        <w:instrText xml:space="preserve"> REF _Ref52705215 \r \h </w:instrText>
      </w:r>
      <w:r w:rsidR="00750F9B" w:rsidRPr="0096280A">
        <w:fldChar w:fldCharType="separate"/>
      </w:r>
      <w:r w:rsidR="00A22CF8">
        <w:t>5.2</w:t>
      </w:r>
      <w:r w:rsidR="00750F9B" w:rsidRPr="0096280A">
        <w:fldChar w:fldCharType="end"/>
      </w:r>
      <w:r w:rsidR="003C0C18" w:rsidRPr="0096280A">
        <w:t xml:space="preserve"> and also for</w:t>
      </w:r>
      <w:del w:id="7384" w:author="Gary Sullivan" w:date="2020-12-12T13:40:00Z">
        <w:r w:rsidR="003C0C18" w:rsidRPr="0096280A" w:rsidDel="00CD091F">
          <w:delText xml:space="preserve"> T0</w:delText>
        </w:r>
      </w:del>
      <w:ins w:id="7385" w:author="Gary Sullivan" w:date="2020-12-12T13:40:00Z">
        <w:r w:rsidR="00CD091F">
          <w:t xml:space="preserve"> JVET-T0</w:t>
        </w:r>
      </w:ins>
      <w:r w:rsidR="003C0C18" w:rsidRPr="0096280A">
        <w:t>096</w:t>
      </w:r>
      <w:r w:rsidRPr="0096280A">
        <w:t>.</w:t>
      </w:r>
    </w:p>
    <w:p w14:paraId="367B68AC" w14:textId="5567C83F" w:rsidR="00A5758E" w:rsidRPr="0096280A" w:rsidRDefault="00BC0355" w:rsidP="005D1FAC">
      <w:r w:rsidRPr="0096280A">
        <w:t xml:space="preserve">See section </w:t>
      </w:r>
      <w:r w:rsidRPr="0096280A">
        <w:fldChar w:fldCharType="begin"/>
      </w:r>
      <w:r w:rsidRPr="0096280A">
        <w:instrText xml:space="preserve"> REF _Ref53445273 \r \h </w:instrText>
      </w:r>
      <w:r w:rsidRPr="0096280A">
        <w:fldChar w:fldCharType="separate"/>
      </w:r>
      <w:r w:rsidR="00A22CF8">
        <w:t>7.1</w:t>
      </w:r>
      <w:r w:rsidRPr="0096280A">
        <w:fldChar w:fldCharType="end"/>
      </w:r>
      <w:r w:rsidRPr="0096280A">
        <w:t xml:space="preserve"> for joint meeting discussion.</w:t>
      </w:r>
      <w:r w:rsidR="006C7B88" w:rsidRPr="0096280A">
        <w:t xml:space="preserve"> Further detailed presentation was not deemed necessary at this meeting.</w:t>
      </w:r>
    </w:p>
    <w:p w14:paraId="0360C953" w14:textId="5AEFB728" w:rsidR="00E70F75" w:rsidRPr="0096280A" w:rsidRDefault="005D1FAC" w:rsidP="00E70F75">
      <w:pPr>
        <w:pStyle w:val="Heading2"/>
        <w:ind w:left="576"/>
        <w:rPr>
          <w:lang w:val="en-CA"/>
        </w:rPr>
      </w:pPr>
      <w:bookmarkStart w:id="7386" w:name="_Ref52705371"/>
      <w:r w:rsidRPr="0096280A">
        <w:rPr>
          <w:lang w:val="en-CA"/>
        </w:rPr>
        <w:t>Other</w:t>
      </w:r>
      <w:r w:rsidR="00E70F75" w:rsidRPr="0096280A">
        <w:rPr>
          <w:lang w:val="en-CA"/>
        </w:rPr>
        <w:t xml:space="preserve"> (</w:t>
      </w:r>
      <w:r w:rsidR="004378A9" w:rsidRPr="0096280A">
        <w:rPr>
          <w:lang w:val="en-CA"/>
        </w:rPr>
        <w:t>1</w:t>
      </w:r>
      <w:r w:rsidR="00E70F75" w:rsidRPr="0096280A">
        <w:rPr>
          <w:lang w:val="en-CA"/>
        </w:rPr>
        <w:t>)</w:t>
      </w:r>
      <w:bookmarkEnd w:id="7283"/>
      <w:bookmarkEnd w:id="7284"/>
      <w:bookmarkEnd w:id="7386"/>
    </w:p>
    <w:p w14:paraId="2635DF07" w14:textId="237C1363" w:rsidR="004378A9" w:rsidRPr="0096280A" w:rsidRDefault="006F2179" w:rsidP="004378A9">
      <w:pPr>
        <w:pStyle w:val="Heading9"/>
        <w:rPr>
          <w:rFonts w:eastAsia="Times New Roman"/>
          <w:szCs w:val="24"/>
          <w:u w:val="single"/>
          <w:lang w:val="en-CA"/>
        </w:rPr>
      </w:pPr>
      <w:hyperlink r:id="rId220" w:history="1">
        <w:r w:rsidR="004378A9" w:rsidRPr="0096280A">
          <w:rPr>
            <w:rFonts w:eastAsia="Times New Roman"/>
            <w:color w:val="0000FF"/>
            <w:szCs w:val="24"/>
            <w:u w:val="single"/>
            <w:lang w:val="en-CA"/>
          </w:rPr>
          <w:t>JVET-T0077</w:t>
        </w:r>
      </w:hyperlink>
      <w:r w:rsidR="004378A9" w:rsidRPr="0096280A">
        <w:rPr>
          <w:rFonts w:eastAsia="Times New Roman"/>
          <w:szCs w:val="24"/>
          <w:lang w:val="en-CA"/>
        </w:rPr>
        <w:t xml:space="preserve"> CICP </w:t>
      </w:r>
      <w:r w:rsidR="001C2CF7" w:rsidRPr="0096280A">
        <w:rPr>
          <w:rFonts w:eastAsia="Times New Roman"/>
          <w:szCs w:val="24"/>
          <w:lang w:val="en-CA"/>
        </w:rPr>
        <w:t>u</w:t>
      </w:r>
      <w:r w:rsidR="004378A9" w:rsidRPr="0096280A">
        <w:rPr>
          <w:rFonts w:eastAsia="Times New Roman"/>
          <w:szCs w:val="24"/>
          <w:lang w:val="en-CA"/>
        </w:rPr>
        <w:t>se cases for signalling of still image graphics (chyrons) in video [Y</w:t>
      </w:r>
      <w:r w:rsidR="00EA7138" w:rsidRPr="0096280A">
        <w:rPr>
          <w:rFonts w:eastAsia="Times New Roman"/>
          <w:szCs w:val="24"/>
          <w:lang w:val="en-CA"/>
        </w:rPr>
        <w:t>.</w:t>
      </w:r>
      <w:r w:rsidR="00627FE7" w:rsidRPr="0096280A">
        <w:rPr>
          <w:rFonts w:eastAsia="Times New Roman"/>
          <w:szCs w:val="24"/>
          <w:lang w:val="en-CA"/>
        </w:rPr>
        <w:t> </w:t>
      </w:r>
      <w:r w:rsidR="004378A9" w:rsidRPr="0096280A">
        <w:rPr>
          <w:rFonts w:eastAsia="Times New Roman"/>
          <w:szCs w:val="24"/>
          <w:lang w:val="en-CA"/>
        </w:rPr>
        <w:t>Syed, W</w:t>
      </w:r>
      <w:r w:rsidR="00EA7138" w:rsidRPr="0096280A">
        <w:rPr>
          <w:rFonts w:eastAsia="Times New Roman"/>
          <w:szCs w:val="24"/>
          <w:lang w:val="en-CA"/>
        </w:rPr>
        <w:t>.</w:t>
      </w:r>
      <w:r w:rsidR="00627FE7" w:rsidRPr="0096280A">
        <w:rPr>
          <w:rFonts w:eastAsia="Times New Roman"/>
          <w:szCs w:val="24"/>
          <w:lang w:val="en-CA"/>
        </w:rPr>
        <w:t> </w:t>
      </w:r>
      <w:proofErr w:type="spellStart"/>
      <w:r w:rsidR="004378A9" w:rsidRPr="0096280A">
        <w:rPr>
          <w:rFonts w:eastAsia="Times New Roman"/>
          <w:szCs w:val="24"/>
          <w:lang w:val="en-CA"/>
        </w:rPr>
        <w:t>Husak</w:t>
      </w:r>
      <w:proofErr w:type="spellEnd"/>
      <w:r w:rsidR="004378A9" w:rsidRPr="0096280A">
        <w:rPr>
          <w:rFonts w:eastAsia="Times New Roman"/>
          <w:szCs w:val="24"/>
          <w:lang w:val="en-CA"/>
        </w:rPr>
        <w:t>, C</w:t>
      </w:r>
      <w:r w:rsidR="00EA7138" w:rsidRPr="0096280A">
        <w:rPr>
          <w:rFonts w:eastAsia="Times New Roman"/>
          <w:szCs w:val="24"/>
          <w:lang w:val="en-CA"/>
        </w:rPr>
        <w:t>.</w:t>
      </w:r>
      <w:r w:rsidR="00627FE7" w:rsidRPr="0096280A">
        <w:rPr>
          <w:rFonts w:eastAsia="Times New Roman"/>
          <w:szCs w:val="24"/>
          <w:lang w:val="en-CA"/>
        </w:rPr>
        <w:t> </w:t>
      </w:r>
      <w:r w:rsidR="004378A9" w:rsidRPr="0096280A">
        <w:rPr>
          <w:rFonts w:eastAsia="Times New Roman"/>
          <w:szCs w:val="24"/>
          <w:lang w:val="en-CA"/>
        </w:rPr>
        <w:t>Seeger]</w:t>
      </w:r>
    </w:p>
    <w:p w14:paraId="39AF5C80" w14:textId="6A964B84" w:rsidR="00DD76BF" w:rsidRPr="0096280A" w:rsidRDefault="00DD76BF" w:rsidP="00DD76BF">
      <w:r w:rsidRPr="0096280A">
        <w:t>This was discussed in session 2</w:t>
      </w:r>
      <w:r w:rsidR="007B5F1A" w:rsidRPr="0096280A">
        <w:t>1</w:t>
      </w:r>
      <w:r w:rsidRPr="0096280A">
        <w:t xml:space="preserve"> at 2245 </w:t>
      </w:r>
      <w:ins w:id="7387" w:author="Gary Sullivan" w:date="2020-12-12T13:48:00Z">
        <w:r w:rsidR="0070645E">
          <w:t xml:space="preserve">on </w:t>
        </w:r>
      </w:ins>
      <w:r w:rsidRPr="0096280A">
        <w:t>Thursday 15 October (chaired by GJS &amp; JRO).</w:t>
      </w:r>
    </w:p>
    <w:p w14:paraId="59D7D6AD" w14:textId="1495AAC3" w:rsidR="008B713C" w:rsidRPr="0096280A" w:rsidRDefault="00DD76BF" w:rsidP="008B713C">
      <w:r w:rsidRPr="0096280A">
        <w:t xml:space="preserve">This informational document provides a number of example use cases of the need for signalling still image graphics or </w:t>
      </w:r>
      <w:ins w:id="7388" w:author="Gary Sullivan" w:date="2020-12-12T13:48:00Z">
        <w:r w:rsidR="0070645E">
          <w:t>“</w:t>
        </w:r>
      </w:ins>
      <w:r w:rsidRPr="0096280A">
        <w:t>chyrons</w:t>
      </w:r>
      <w:ins w:id="7389" w:author="Gary Sullivan" w:date="2020-12-12T13:48:00Z">
        <w:r w:rsidR="0070645E">
          <w:t>”</w:t>
        </w:r>
      </w:ins>
      <w:r w:rsidRPr="0096280A">
        <w:t xml:space="preserve"> that are used in different types of video experiences. Traditionally the use of chyrons are used in production of linear video feeds to composite still graphics images with the video. With the advent of IPTV technologies, increasingly the use of still image graphics is happening more downstream and closer to the consumer to create more localized or personalized experiences. With the introduction of HDR video, still image graphics needs to be closely matched with the video feed or otherwise presentation visual artefacts will manifest (e.g. flaring or dimming). It was reported that with proper signalling of the still image graphic (PQ, HLG, or SDR), these types of mismatches can be avoided. This document indicates near-term and future use case examples where these issues may become more relevant and encourages more exploration of this topic.</w:t>
      </w:r>
    </w:p>
    <w:p w14:paraId="0D752D26" w14:textId="4CC4C851" w:rsidR="00DD76BF" w:rsidRPr="0096280A" w:rsidDel="0070645E" w:rsidRDefault="001C2CF7" w:rsidP="008B713C">
      <w:pPr>
        <w:rPr>
          <w:del w:id="7390" w:author="Gary Sullivan" w:date="2020-12-12T13:49:00Z"/>
        </w:rPr>
      </w:pPr>
      <w:r w:rsidRPr="0096280A">
        <w:t xml:space="preserve">It was commented that these issues may be systems matters. The contributor said that ICC profiles and various file formats such as TIFF (which may be specified in SMPTE and ISO standards) could be involved. JPEG Part 4 was reported to have relevant colour profile handling aspects. The contributor suggested that this should potentially be discussed in the technical report on usage of video signal type identification </w:t>
      </w:r>
      <w:r w:rsidRPr="0096280A">
        <w:lastRenderedPageBreak/>
        <w:t>(</w:t>
      </w:r>
      <w:r w:rsidR="00255C0E" w:rsidRPr="0096280A">
        <w:t xml:space="preserve">UVSTP, ITU-T </w:t>
      </w:r>
      <w:r w:rsidRPr="0096280A">
        <w:t xml:space="preserve">H.Sup19 and </w:t>
      </w:r>
      <w:r w:rsidR="00255C0E" w:rsidRPr="0096280A">
        <w:t xml:space="preserve">ISO/IEC </w:t>
      </w:r>
      <w:r w:rsidRPr="0096280A">
        <w:t>23091-4).</w:t>
      </w:r>
      <w:r w:rsidR="00255C0E" w:rsidRPr="0096280A">
        <w:t xml:space="preserve"> Further study was recommended, particularly including consideration of systems environment interaction, and whether is a systems matter rather than a video coding topic.</w:t>
      </w:r>
    </w:p>
    <w:p w14:paraId="2D5AD9BA" w14:textId="77777777" w:rsidR="00443A00" w:rsidRPr="0096280A" w:rsidRDefault="00443A00" w:rsidP="005E22C6">
      <w:bookmarkStart w:id="7391" w:name="_Ref432847868"/>
      <w:bookmarkStart w:id="7392" w:name="_Ref503621255"/>
      <w:bookmarkStart w:id="7393" w:name="_Ref518893023"/>
      <w:bookmarkStart w:id="7394" w:name="_Ref526759020"/>
      <w:bookmarkStart w:id="7395" w:name="_Ref534462118"/>
      <w:bookmarkStart w:id="7396" w:name="_Ref20611004"/>
      <w:bookmarkStart w:id="7397" w:name="_Ref37795170"/>
      <w:bookmarkEnd w:id="7273"/>
      <w:bookmarkEnd w:id="7274"/>
      <w:bookmarkEnd w:id="7275"/>
      <w:bookmarkEnd w:id="7276"/>
      <w:bookmarkEnd w:id="7285"/>
      <w:bookmarkEnd w:id="7286"/>
      <w:bookmarkEnd w:id="7287"/>
    </w:p>
    <w:p w14:paraId="59B73795" w14:textId="4C0EA24A" w:rsidR="00EF61CF" w:rsidRPr="0096280A" w:rsidRDefault="00DE54BB" w:rsidP="00EF61CF">
      <w:pPr>
        <w:pStyle w:val="Heading1"/>
      </w:pPr>
      <w:bookmarkStart w:id="7398" w:name="_Ref52705416"/>
      <w:r w:rsidRPr="0096280A">
        <w:t>Plenary meetings, j</w:t>
      </w:r>
      <w:r w:rsidR="00EA2B76" w:rsidRPr="0096280A">
        <w:t xml:space="preserve">oint </w:t>
      </w:r>
      <w:r w:rsidR="001171C4" w:rsidRPr="0096280A">
        <w:t>m</w:t>
      </w:r>
      <w:r w:rsidR="00EA2B76" w:rsidRPr="0096280A">
        <w:t>eetings,</w:t>
      </w:r>
      <w:r w:rsidR="00EF61CF" w:rsidRPr="0096280A">
        <w:t xml:space="preserve"> </w:t>
      </w:r>
      <w:proofErr w:type="spellStart"/>
      <w:r w:rsidR="00EF61CF" w:rsidRPr="0096280A">
        <w:t>BoG</w:t>
      </w:r>
      <w:proofErr w:type="spellEnd"/>
      <w:r w:rsidR="00EF61CF" w:rsidRPr="0096280A">
        <w:t xml:space="preserve"> </w:t>
      </w:r>
      <w:r w:rsidR="001171C4" w:rsidRPr="0096280A">
        <w:t>r</w:t>
      </w:r>
      <w:r w:rsidR="00EF61CF" w:rsidRPr="0096280A">
        <w:t>eports</w:t>
      </w:r>
      <w:bookmarkEnd w:id="7277"/>
      <w:bookmarkEnd w:id="7278"/>
      <w:r w:rsidR="00EA2B76" w:rsidRPr="0096280A">
        <w:t xml:space="preserve">, and </w:t>
      </w:r>
      <w:r w:rsidR="001171C4" w:rsidRPr="0096280A">
        <w:t>s</w:t>
      </w:r>
      <w:r w:rsidR="00EA2B76" w:rsidRPr="0096280A">
        <w:t xml:space="preserve">ummary of </w:t>
      </w:r>
      <w:r w:rsidR="001171C4" w:rsidRPr="0096280A">
        <w:t>a</w:t>
      </w:r>
      <w:r w:rsidR="00EA2B76" w:rsidRPr="0096280A">
        <w:t xml:space="preserve">ctions </w:t>
      </w:r>
      <w:r w:rsidR="001171C4" w:rsidRPr="0096280A">
        <w:t>t</w:t>
      </w:r>
      <w:r w:rsidR="00EA2B76" w:rsidRPr="0096280A">
        <w:t>aken</w:t>
      </w:r>
      <w:bookmarkEnd w:id="7279"/>
      <w:bookmarkEnd w:id="7391"/>
      <w:bookmarkEnd w:id="7392"/>
      <w:bookmarkEnd w:id="7393"/>
      <w:bookmarkEnd w:id="7394"/>
      <w:bookmarkEnd w:id="7395"/>
      <w:bookmarkEnd w:id="7396"/>
      <w:bookmarkEnd w:id="7397"/>
      <w:bookmarkEnd w:id="7398"/>
    </w:p>
    <w:p w14:paraId="0070276C" w14:textId="696862E2" w:rsidR="002A043B" w:rsidRPr="0096280A" w:rsidRDefault="00D61323" w:rsidP="002A043B">
      <w:r w:rsidRPr="0096280A">
        <w:t>Beyond the joint meetings listed below, information sharing sessions with other WGs of the MPEG community were held on Monday 12 October 0500</w:t>
      </w:r>
      <w:del w:id="7399" w:author="Gary Sullivan" w:date="2020-12-12T22:34:00Z">
        <w:r w:rsidRPr="0096280A" w:rsidDel="002544E7">
          <w:delText>-0</w:delText>
        </w:r>
      </w:del>
      <w:ins w:id="7400" w:author="Gary Sullivan" w:date="2020-12-12T22:34:00Z">
        <w:r w:rsidR="002544E7">
          <w:t>–0</w:t>
        </w:r>
      </w:ins>
      <w:r w:rsidRPr="0096280A">
        <w:t>720, Wednesday 14 October 0500</w:t>
      </w:r>
      <w:del w:id="7401" w:author="Gary Sullivan" w:date="2020-12-12T22:34:00Z">
        <w:r w:rsidRPr="0096280A" w:rsidDel="002544E7">
          <w:delText>-0</w:delText>
        </w:r>
      </w:del>
      <w:ins w:id="7402" w:author="Gary Sullivan" w:date="2020-12-12T22:34:00Z">
        <w:r w:rsidR="002544E7">
          <w:t>–0</w:t>
        </w:r>
      </w:ins>
      <w:r w:rsidRPr="0096280A">
        <w:t>610, and Friday 16 October 2100-2230.</w:t>
      </w:r>
    </w:p>
    <w:p w14:paraId="2070AF10" w14:textId="73ECB62D" w:rsidR="009C5B37" w:rsidRPr="0096280A" w:rsidRDefault="009C5B37" w:rsidP="00B47A45">
      <w:pPr>
        <w:pStyle w:val="Heading2"/>
        <w:ind w:left="576"/>
        <w:rPr>
          <w:lang w:val="en-CA"/>
        </w:rPr>
      </w:pPr>
      <w:bookmarkStart w:id="7403" w:name="_Ref53445273"/>
      <w:bookmarkStart w:id="7404" w:name="_Ref29852639"/>
      <w:bookmarkStart w:id="7405" w:name="_Ref29853117"/>
      <w:r w:rsidRPr="0096280A">
        <w:rPr>
          <w:lang w:val="en-CA"/>
        </w:rPr>
        <w:t xml:space="preserve">Joint meeting </w:t>
      </w:r>
      <w:r w:rsidR="009E191B" w:rsidRPr="0096280A">
        <w:rPr>
          <w:lang w:val="en-CA"/>
        </w:rPr>
        <w:t xml:space="preserve">of JVET, VCEG, </w:t>
      </w:r>
      <w:r w:rsidRPr="0096280A">
        <w:rPr>
          <w:lang w:val="en-CA"/>
        </w:rPr>
        <w:t>MPEG Systems</w:t>
      </w:r>
      <w:r w:rsidR="009E191B" w:rsidRPr="0096280A">
        <w:rPr>
          <w:lang w:val="en-CA"/>
        </w:rPr>
        <w:t>, MPEG Requirements</w:t>
      </w:r>
      <w:r w:rsidR="00DC448E" w:rsidRPr="0096280A">
        <w:rPr>
          <w:lang w:val="en-CA"/>
        </w:rPr>
        <w:t xml:space="preserve"> Monday </w:t>
      </w:r>
      <w:r w:rsidR="009E191B" w:rsidRPr="0096280A">
        <w:rPr>
          <w:lang w:val="en-CA"/>
        </w:rPr>
        <w:t>12 October 2000</w:t>
      </w:r>
      <w:r w:rsidR="00BA4B61" w:rsidRPr="0096280A">
        <w:rPr>
          <w:lang w:val="en-CA"/>
        </w:rPr>
        <w:t>-</w:t>
      </w:r>
      <w:r w:rsidR="009E191B" w:rsidRPr="0096280A">
        <w:rPr>
          <w:lang w:val="en-CA"/>
        </w:rPr>
        <w:t>21</w:t>
      </w:r>
      <w:r w:rsidR="00BA4B61" w:rsidRPr="0096280A">
        <w:rPr>
          <w:lang w:val="en-CA"/>
        </w:rPr>
        <w:t>00</w:t>
      </w:r>
      <w:bookmarkEnd w:id="7403"/>
    </w:p>
    <w:p w14:paraId="67A4D9B6" w14:textId="48BD7115" w:rsidR="00BA4B61" w:rsidRPr="0096280A" w:rsidRDefault="0070645E" w:rsidP="0075730D">
      <w:ins w:id="7406" w:author="Gary Sullivan" w:date="2020-12-12T13:49:00Z">
        <w:r>
          <w:t>The following topics were discussed in this joint session.</w:t>
        </w:r>
      </w:ins>
    </w:p>
    <w:p w14:paraId="31930CCD" w14:textId="77777777" w:rsidR="009E191B" w:rsidRPr="0096280A" w:rsidRDefault="009E191B" w:rsidP="009E191B">
      <w:pPr>
        <w:numPr>
          <w:ilvl w:val="0"/>
          <w:numId w:val="103"/>
        </w:numPr>
      </w:pPr>
      <w:r w:rsidRPr="0096280A">
        <w:t>New SEI proposals with potential systems impact</w:t>
      </w:r>
    </w:p>
    <w:p w14:paraId="715ED8CE" w14:textId="61141FF1" w:rsidR="009E191B" w:rsidRPr="0096280A" w:rsidRDefault="009E191B" w:rsidP="009E191B">
      <w:pPr>
        <w:numPr>
          <w:ilvl w:val="1"/>
          <w:numId w:val="103"/>
        </w:numPr>
      </w:pPr>
      <w:r w:rsidRPr="0096280A">
        <w:t>Multilayer compositing (JVET-T0049, JVET-T0080)</w:t>
      </w:r>
    </w:p>
    <w:p w14:paraId="5C1A5690" w14:textId="2C3FE3B1" w:rsidR="00C833D7" w:rsidRPr="0096280A" w:rsidRDefault="00FB1CB7" w:rsidP="00C833D7">
      <w:pPr>
        <w:numPr>
          <w:ilvl w:val="2"/>
          <w:numId w:val="103"/>
        </w:numPr>
      </w:pPr>
      <w:r w:rsidRPr="0096280A">
        <w:t>System functionality or appropriate for “in-band” signalling?</w:t>
      </w:r>
    </w:p>
    <w:p w14:paraId="55C31CC4" w14:textId="13690E4C" w:rsidR="00FB1CB7" w:rsidRPr="0096280A" w:rsidRDefault="00FB1CB7" w:rsidP="00C833D7">
      <w:pPr>
        <w:numPr>
          <w:ilvl w:val="2"/>
          <w:numId w:val="103"/>
        </w:numPr>
      </w:pPr>
      <w:r w:rsidRPr="0096280A">
        <w:t>Proponent indicated ease of synch by in-band approach</w:t>
      </w:r>
    </w:p>
    <w:p w14:paraId="0F47F45C" w14:textId="77777777" w:rsidR="00512B83" w:rsidRPr="0096280A" w:rsidRDefault="00FB1CB7" w:rsidP="00FB1CB7">
      <w:pPr>
        <w:numPr>
          <w:ilvl w:val="2"/>
          <w:numId w:val="103"/>
        </w:numPr>
      </w:pPr>
      <w:r w:rsidRPr="0096280A">
        <w:t>Others said this seemed more like a system functionality, e.g.</w:t>
      </w:r>
    </w:p>
    <w:p w14:paraId="0E51784A" w14:textId="66805F22" w:rsidR="00512B83" w:rsidRPr="0096280A" w:rsidRDefault="00FB1CB7" w:rsidP="00512B83">
      <w:pPr>
        <w:numPr>
          <w:ilvl w:val="3"/>
          <w:numId w:val="103"/>
        </w:numPr>
      </w:pPr>
      <w:r w:rsidRPr="0096280A">
        <w:t>one could have multiple ways of composing scenes from the same content or</w:t>
      </w:r>
    </w:p>
    <w:p w14:paraId="4DB752C1" w14:textId="56762AB6" w:rsidR="00FB1CB7" w:rsidRPr="0096280A" w:rsidRDefault="00FB1CB7" w:rsidP="00124471">
      <w:pPr>
        <w:numPr>
          <w:ilvl w:val="3"/>
          <w:numId w:val="103"/>
        </w:numPr>
      </w:pPr>
      <w:r w:rsidRPr="0096280A">
        <w:t>could composite decoded content with the content of some other bitstream(s)</w:t>
      </w:r>
    </w:p>
    <w:p w14:paraId="01360BB2" w14:textId="77777777" w:rsidR="00512B83" w:rsidRPr="0096280A" w:rsidRDefault="00512B83" w:rsidP="00124471">
      <w:pPr>
        <w:numPr>
          <w:ilvl w:val="3"/>
          <w:numId w:val="103"/>
        </w:numPr>
      </w:pPr>
      <w:r w:rsidRPr="0096280A">
        <w:t>Another participant said that the compositing functionality is ordinarily something outside of a decoder.</w:t>
      </w:r>
    </w:p>
    <w:p w14:paraId="2B1F31F1" w14:textId="6D5F6F19" w:rsidR="00512B83" w:rsidRPr="0096280A" w:rsidRDefault="00512B83" w:rsidP="00124471">
      <w:pPr>
        <w:numPr>
          <w:ilvl w:val="3"/>
          <w:numId w:val="103"/>
        </w:numPr>
      </w:pPr>
      <w:r w:rsidRPr="0096280A">
        <w:t>The potential for “hints” to convey to an outside process was mentioned as a possibility, but not in-band composition.</w:t>
      </w:r>
    </w:p>
    <w:p w14:paraId="1449A9CF" w14:textId="06779C1E" w:rsidR="00FB1CB7" w:rsidRPr="0096280A" w:rsidRDefault="00FB1CB7" w:rsidP="00C833D7">
      <w:pPr>
        <w:numPr>
          <w:ilvl w:val="2"/>
          <w:numId w:val="103"/>
        </w:numPr>
      </w:pPr>
      <w:r w:rsidRPr="0096280A">
        <w:t xml:space="preserve">Two variations were in </w:t>
      </w:r>
      <w:ins w:id="7407" w:author="Gary Sullivan" w:date="2020-12-12T13:50:00Z">
        <w:r w:rsidR="0070645E">
          <w:t xml:space="preserve">the </w:t>
        </w:r>
      </w:ins>
      <w:r w:rsidRPr="0096280A">
        <w:t xml:space="preserve">previous </w:t>
      </w:r>
      <w:proofErr w:type="spellStart"/>
      <w:r w:rsidRPr="0096280A">
        <w:t>TuC</w:t>
      </w:r>
      <w:proofErr w:type="spellEnd"/>
      <w:r w:rsidRPr="0096280A">
        <w:t xml:space="preserve"> </w:t>
      </w:r>
      <w:ins w:id="7408" w:author="Gary Sullivan" w:date="2020-12-12T13:50:00Z">
        <w:r w:rsidR="0070645E">
          <w:t xml:space="preserve">output document </w:t>
        </w:r>
      </w:ins>
      <w:r w:rsidRPr="0096280A">
        <w:t>JVET-S2017; a third one is proposed in JVET-T0049</w:t>
      </w:r>
    </w:p>
    <w:p w14:paraId="5E0E46AF" w14:textId="401CE295" w:rsidR="00512B83" w:rsidRPr="0096280A" w:rsidRDefault="00512B83" w:rsidP="00124471">
      <w:pPr>
        <w:numPr>
          <w:ilvl w:val="2"/>
          <w:numId w:val="103"/>
        </w:numPr>
      </w:pPr>
      <w:r w:rsidRPr="0096280A">
        <w:t>Further study may still be warranted, but no action</w:t>
      </w:r>
      <w:del w:id="7409" w:author="Gary Sullivan" w:date="2020-12-12T13:50:00Z">
        <w:r w:rsidRPr="0096280A" w:rsidDel="0070645E">
          <w:delText>,</w:delText>
        </w:r>
      </w:del>
      <w:ins w:id="7410" w:author="Gary Sullivan" w:date="2020-12-12T13:50:00Z">
        <w:r w:rsidR="0070645E">
          <w:t xml:space="preserve"> and</w:t>
        </w:r>
      </w:ins>
      <w:r w:rsidRPr="0096280A">
        <w:t xml:space="preserve"> no output </w:t>
      </w:r>
      <w:ins w:id="7411" w:author="Gary Sullivan" w:date="2020-12-12T13:50:00Z">
        <w:r w:rsidR="0070645E">
          <w:t xml:space="preserve">was planned </w:t>
        </w:r>
      </w:ins>
      <w:r w:rsidRPr="0096280A">
        <w:t>at this meeting.</w:t>
      </w:r>
    </w:p>
    <w:p w14:paraId="5EB0555A" w14:textId="7A260B0B" w:rsidR="009E191B" w:rsidRPr="0096280A" w:rsidRDefault="009E191B" w:rsidP="009E191B">
      <w:pPr>
        <w:numPr>
          <w:ilvl w:val="1"/>
          <w:numId w:val="103"/>
        </w:numPr>
      </w:pPr>
      <w:r w:rsidRPr="0096280A">
        <w:t>Digital signature (JVET-T0090)</w:t>
      </w:r>
    </w:p>
    <w:p w14:paraId="2082AC52" w14:textId="143A9C91" w:rsidR="00512B83" w:rsidRPr="0096280A" w:rsidRDefault="00512B83" w:rsidP="00512B83">
      <w:pPr>
        <w:numPr>
          <w:ilvl w:val="2"/>
          <w:numId w:val="103"/>
        </w:numPr>
      </w:pPr>
      <w:r w:rsidRPr="0096280A">
        <w:t xml:space="preserve">Similar concept was proposed at the previous meeting in JVET-S0051, with </w:t>
      </w:r>
      <w:r w:rsidR="00565412" w:rsidRPr="0096280A">
        <w:t xml:space="preserve">extensive discussion (see the previous meeting notes) and a </w:t>
      </w:r>
      <w:r w:rsidRPr="0096280A">
        <w:t xml:space="preserve">conclusion of “Further study was encouraged, and should involve </w:t>
      </w:r>
      <w:r w:rsidRPr="0096280A">
        <w:rPr>
          <w:highlight w:val="yellow"/>
        </w:rPr>
        <w:t>the question of why this should be done in the sample domain</w:t>
      </w:r>
      <w:r w:rsidRPr="0096280A">
        <w:t xml:space="preserve"> in important use cases, and </w:t>
      </w:r>
      <w:r w:rsidRPr="0096280A">
        <w:rPr>
          <w:highlight w:val="yellow"/>
        </w:rPr>
        <w:t>should involve security experts</w:t>
      </w:r>
      <w:r w:rsidRPr="0096280A">
        <w:t>.”</w:t>
      </w:r>
    </w:p>
    <w:p w14:paraId="149741C1" w14:textId="1C27E0FE" w:rsidR="00565412" w:rsidRPr="0096280A" w:rsidRDefault="00565412" w:rsidP="00512B83">
      <w:pPr>
        <w:numPr>
          <w:ilvl w:val="2"/>
          <w:numId w:val="103"/>
        </w:numPr>
      </w:pPr>
      <w:r w:rsidRPr="0096280A">
        <w:t>Question: Verification would involve decoding first, followed by verification checking.</w:t>
      </w:r>
    </w:p>
    <w:p w14:paraId="40EF3E93" w14:textId="404B5770" w:rsidR="00565412" w:rsidRPr="0096280A" w:rsidRDefault="00565412" w:rsidP="00512B83">
      <w:pPr>
        <w:numPr>
          <w:ilvl w:val="2"/>
          <w:numId w:val="103"/>
        </w:numPr>
      </w:pPr>
      <w:r w:rsidRPr="0096280A">
        <w:t>What is new in the proposal since the last meeting: Adding fingerprint scheme and type indicators for digital signature type and hash type.</w:t>
      </w:r>
    </w:p>
    <w:p w14:paraId="2566379C" w14:textId="0947D585" w:rsidR="00565412" w:rsidRPr="0096280A" w:rsidRDefault="00565412" w:rsidP="00512B83">
      <w:pPr>
        <w:numPr>
          <w:ilvl w:val="2"/>
          <w:numId w:val="103"/>
        </w:numPr>
      </w:pPr>
      <w:r w:rsidRPr="0096280A">
        <w:t>It was commented that typical integrity checking methods operate in the compressed domain (including only relevant NAL units) - not on decoded pictures. C</w:t>
      </w:r>
      <w:r w:rsidR="00E6231C" w:rsidRPr="0096280A">
        <w:t>ontent access (CA) control</w:t>
      </w:r>
      <w:r w:rsidRPr="0096280A">
        <w:t xml:space="preserve"> and </w:t>
      </w:r>
      <w:r w:rsidR="00E6231C" w:rsidRPr="0096280A">
        <w:t>content protection (CP)</w:t>
      </w:r>
      <w:r w:rsidRPr="0096280A">
        <w:t xml:space="preserve"> are also typically involved in security related applications.</w:t>
      </w:r>
    </w:p>
    <w:p w14:paraId="5C56C18B" w14:textId="59A6E01C" w:rsidR="00565412" w:rsidRPr="0096280A" w:rsidRDefault="00565412" w:rsidP="00124471">
      <w:pPr>
        <w:numPr>
          <w:ilvl w:val="2"/>
          <w:numId w:val="103"/>
        </w:numPr>
      </w:pPr>
      <w:r w:rsidRPr="0096280A">
        <w:lastRenderedPageBreak/>
        <w:t>The situation had not significantly changed, and further study along the lines previously identified was requested.</w:t>
      </w:r>
      <w:r w:rsidR="00E6231C" w:rsidRPr="0096280A">
        <w:t xml:space="preserve"> It was further commented that more realistic application scenarios where this would be used should be provided.</w:t>
      </w:r>
    </w:p>
    <w:p w14:paraId="2DC73F54" w14:textId="77777777" w:rsidR="009E191B" w:rsidRPr="0096280A" w:rsidRDefault="009E191B" w:rsidP="009E191B">
      <w:pPr>
        <w:numPr>
          <w:ilvl w:val="0"/>
          <w:numId w:val="103"/>
        </w:numPr>
      </w:pPr>
      <w:r w:rsidRPr="0096280A">
        <w:t>Post-processing control</w:t>
      </w:r>
    </w:p>
    <w:p w14:paraId="4FD546FE" w14:textId="6983C6C6" w:rsidR="009E191B" w:rsidRPr="0096280A" w:rsidRDefault="009E191B" w:rsidP="009E191B">
      <w:pPr>
        <w:numPr>
          <w:ilvl w:val="1"/>
          <w:numId w:val="103"/>
        </w:numPr>
      </w:pPr>
      <w:r w:rsidRPr="0096280A">
        <w:t>Neural-net super-resolution (JVET-T0092)</w:t>
      </w:r>
    </w:p>
    <w:p w14:paraId="7F6D999B" w14:textId="7DD378FC" w:rsidR="00C833D7" w:rsidRPr="0096280A" w:rsidRDefault="00C833D7" w:rsidP="00C833D7">
      <w:pPr>
        <w:numPr>
          <w:ilvl w:val="2"/>
          <w:numId w:val="103"/>
        </w:numPr>
      </w:pPr>
      <w:r w:rsidRPr="0096280A">
        <w:t>Conceptually similar to post-process filtering</w:t>
      </w:r>
    </w:p>
    <w:p w14:paraId="34D546D8" w14:textId="2408D60E" w:rsidR="00C833D7" w:rsidRPr="0096280A" w:rsidRDefault="00C833D7" w:rsidP="00C833D7">
      <w:pPr>
        <w:numPr>
          <w:ilvl w:val="2"/>
          <w:numId w:val="103"/>
        </w:numPr>
      </w:pPr>
      <w:r w:rsidRPr="0096280A">
        <w:t>Potentially large amount of data for neural network</w:t>
      </w:r>
    </w:p>
    <w:p w14:paraId="0208A4F1" w14:textId="7B18C559" w:rsidR="00C833D7" w:rsidRPr="0096280A" w:rsidRDefault="00C833D7" w:rsidP="00C833D7">
      <w:pPr>
        <w:numPr>
          <w:ilvl w:val="2"/>
          <w:numId w:val="103"/>
        </w:numPr>
      </w:pPr>
      <w:r w:rsidRPr="0096280A">
        <w:t>Likely high complexity of the post-processing operation itself</w:t>
      </w:r>
    </w:p>
    <w:p w14:paraId="0057D70E" w14:textId="75C9FDA2" w:rsidR="00C833D7" w:rsidRPr="0096280A" w:rsidRDefault="00C833D7" w:rsidP="00C833D7">
      <w:pPr>
        <w:numPr>
          <w:ilvl w:val="2"/>
          <w:numId w:val="103"/>
        </w:numPr>
      </w:pPr>
      <w:r w:rsidRPr="0096280A">
        <w:t>Designed for a specific resampling ratio? Would that match the need for the decoder-side display?</w:t>
      </w:r>
    </w:p>
    <w:p w14:paraId="21948531" w14:textId="53BDC5C8" w:rsidR="00C833D7" w:rsidRPr="0096280A" w:rsidRDefault="00C833D7" w:rsidP="00124471">
      <w:pPr>
        <w:numPr>
          <w:ilvl w:val="2"/>
          <w:numId w:val="103"/>
        </w:numPr>
      </w:pPr>
      <w:r w:rsidRPr="0096280A">
        <w:t>For further study - the NN processing technology doesn’t seem yet mature for action</w:t>
      </w:r>
    </w:p>
    <w:p w14:paraId="44115112" w14:textId="29E87B89" w:rsidR="009E191B" w:rsidRPr="0096280A" w:rsidRDefault="009E191B" w:rsidP="009E191B">
      <w:pPr>
        <w:numPr>
          <w:ilvl w:val="1"/>
          <w:numId w:val="103"/>
        </w:numPr>
      </w:pPr>
      <w:r w:rsidRPr="0096280A">
        <w:t>ALF post-filter control (JVET-T0076)</w:t>
      </w:r>
    </w:p>
    <w:p w14:paraId="2A7098E1" w14:textId="3A1234FB" w:rsidR="00C833D7" w:rsidRPr="0096280A" w:rsidRDefault="00C833D7" w:rsidP="00C833D7">
      <w:pPr>
        <w:numPr>
          <w:ilvl w:val="2"/>
          <w:numId w:val="103"/>
        </w:numPr>
      </w:pPr>
      <w:r w:rsidRPr="0096280A">
        <w:t>Why have this if the decoder has in-loop filtering capability? Would out-of-loop be better than in-loop?</w:t>
      </w:r>
    </w:p>
    <w:p w14:paraId="1475AD2F" w14:textId="28012EAF" w:rsidR="00C833D7" w:rsidRPr="0096280A" w:rsidRDefault="00C833D7" w:rsidP="00C833D7">
      <w:pPr>
        <w:numPr>
          <w:ilvl w:val="2"/>
          <w:numId w:val="103"/>
        </w:numPr>
      </w:pPr>
      <w:r w:rsidRPr="0096280A">
        <w:t>A proposed use case is to add post-processing for pre-encoded content without transcoding</w:t>
      </w:r>
    </w:p>
    <w:p w14:paraId="5068ACF1" w14:textId="6027CE53" w:rsidR="00C833D7" w:rsidRPr="0096280A" w:rsidRDefault="00C833D7" w:rsidP="00C833D7">
      <w:pPr>
        <w:numPr>
          <w:ilvl w:val="2"/>
          <w:numId w:val="103"/>
        </w:numPr>
      </w:pPr>
      <w:r w:rsidRPr="0096280A">
        <w:t>Sharpening filtering is another example use described in the proposal.</w:t>
      </w:r>
    </w:p>
    <w:p w14:paraId="4429DDD4" w14:textId="7FEE1475" w:rsidR="00C833D7" w:rsidRPr="0096280A" w:rsidRDefault="00C833D7" w:rsidP="00C833D7">
      <w:pPr>
        <w:numPr>
          <w:ilvl w:val="2"/>
          <w:numId w:val="103"/>
        </w:numPr>
      </w:pPr>
      <w:r w:rsidRPr="0096280A">
        <w:t>Extra buffering capacity</w:t>
      </w:r>
      <w:r w:rsidR="007212D8" w:rsidRPr="0096280A">
        <w:t xml:space="preserve"> may be necessary (to hold both the decoded and post-processed pictures, also considering reordering delays)</w:t>
      </w:r>
    </w:p>
    <w:p w14:paraId="48D141F8" w14:textId="7CF4FD89" w:rsidR="00C833D7" w:rsidRPr="0096280A" w:rsidRDefault="00C833D7" w:rsidP="00C833D7">
      <w:pPr>
        <w:numPr>
          <w:ilvl w:val="2"/>
          <w:numId w:val="103"/>
        </w:numPr>
      </w:pPr>
      <w:r w:rsidRPr="0096280A">
        <w:t>It was commented that this would require specific support in decoders, and thus does not “come for free”</w:t>
      </w:r>
    </w:p>
    <w:p w14:paraId="5DAF6D00" w14:textId="5401F0E8" w:rsidR="00C833D7" w:rsidRPr="0096280A" w:rsidRDefault="00C833D7" w:rsidP="00C833D7">
      <w:pPr>
        <w:numPr>
          <w:ilvl w:val="2"/>
          <w:numId w:val="103"/>
        </w:numPr>
      </w:pPr>
      <w:r w:rsidRPr="0096280A">
        <w:t>For further study - benefit and implementation aspects would need further justification.</w:t>
      </w:r>
    </w:p>
    <w:p w14:paraId="675FEE5D" w14:textId="52781580" w:rsidR="009E191B" w:rsidRPr="0096280A" w:rsidRDefault="009E191B" w:rsidP="009E191B">
      <w:pPr>
        <w:numPr>
          <w:ilvl w:val="0"/>
          <w:numId w:val="103"/>
        </w:numPr>
      </w:pPr>
      <w:r w:rsidRPr="0096280A">
        <w:t xml:space="preserve">“Traditional” SEI </w:t>
      </w:r>
      <w:r w:rsidR="00C833D7" w:rsidRPr="0096280A">
        <w:t xml:space="preserve">message </w:t>
      </w:r>
      <w:r w:rsidRPr="0096280A">
        <w:t>proposals</w:t>
      </w:r>
    </w:p>
    <w:p w14:paraId="664842EB" w14:textId="77777777" w:rsidR="009E191B" w:rsidRPr="0096280A" w:rsidRDefault="009E191B" w:rsidP="009E191B">
      <w:pPr>
        <w:numPr>
          <w:ilvl w:val="1"/>
          <w:numId w:val="103"/>
        </w:numPr>
      </w:pPr>
      <w:r w:rsidRPr="0096280A">
        <w:t>Scalability dimension (JVET-T0070)</w:t>
      </w:r>
    </w:p>
    <w:p w14:paraId="7D3C291A" w14:textId="77777777" w:rsidR="009E191B" w:rsidRPr="0096280A" w:rsidRDefault="009E191B" w:rsidP="009E191B">
      <w:pPr>
        <w:numPr>
          <w:ilvl w:val="1"/>
          <w:numId w:val="103"/>
        </w:numPr>
      </w:pPr>
      <w:r w:rsidRPr="0096280A">
        <w:t>IRAP-only HRD (with level) (JVET-T0066)</w:t>
      </w:r>
    </w:p>
    <w:p w14:paraId="0801D4B1" w14:textId="77777777" w:rsidR="009E191B" w:rsidRPr="0096280A" w:rsidRDefault="009E191B" w:rsidP="009E191B">
      <w:pPr>
        <w:numPr>
          <w:ilvl w:val="1"/>
          <w:numId w:val="103"/>
        </w:numPr>
      </w:pPr>
      <w:r w:rsidRPr="0096280A">
        <w:t>Cross-DRAP referencing (JVET-T0071)</w:t>
      </w:r>
    </w:p>
    <w:p w14:paraId="494942B9" w14:textId="77777777" w:rsidR="009E191B" w:rsidRPr="0096280A" w:rsidRDefault="009E191B" w:rsidP="009E191B">
      <w:pPr>
        <w:numPr>
          <w:ilvl w:val="0"/>
          <w:numId w:val="103"/>
        </w:numPr>
      </w:pPr>
      <w:r w:rsidRPr="0096280A">
        <w:t>Previously known topics</w:t>
      </w:r>
    </w:p>
    <w:p w14:paraId="1A91846F" w14:textId="77777777" w:rsidR="009E191B" w:rsidRPr="0096280A" w:rsidRDefault="009E191B" w:rsidP="009E191B">
      <w:pPr>
        <w:numPr>
          <w:ilvl w:val="1"/>
          <w:numId w:val="103"/>
        </w:numPr>
      </w:pPr>
      <w:r w:rsidRPr="0096280A">
        <w:t>Annotated regions (JVET-T0050, JVET-T0051, JVET-T0052, JVET-T0053, JVET-T0059)</w:t>
      </w:r>
    </w:p>
    <w:p w14:paraId="5B9245E7" w14:textId="216FFB78" w:rsidR="009E191B" w:rsidRPr="0096280A" w:rsidRDefault="009E191B" w:rsidP="009E191B">
      <w:pPr>
        <w:numPr>
          <w:ilvl w:val="1"/>
          <w:numId w:val="103"/>
        </w:numPr>
      </w:pPr>
      <w:r w:rsidRPr="0096280A">
        <w:t xml:space="preserve">SEI manifest &amp; </w:t>
      </w:r>
      <w:r w:rsidR="00C833D7" w:rsidRPr="0096280A">
        <w:t xml:space="preserve">SEI </w:t>
      </w:r>
      <w:r w:rsidRPr="0096280A">
        <w:t>prefix (as in HEVC, AVC, V-PCC) (JVET-T0056)</w:t>
      </w:r>
    </w:p>
    <w:p w14:paraId="600F0076" w14:textId="2E95E5FC" w:rsidR="00FB1CB7" w:rsidRPr="0096280A" w:rsidRDefault="00FB1CB7" w:rsidP="00124471">
      <w:pPr>
        <w:numPr>
          <w:ilvl w:val="2"/>
          <w:numId w:val="103"/>
        </w:numPr>
      </w:pPr>
      <w:r w:rsidRPr="0096280A">
        <w:t xml:space="preserve">In previous </w:t>
      </w:r>
      <w:proofErr w:type="spellStart"/>
      <w:r w:rsidRPr="0096280A">
        <w:t>TuC</w:t>
      </w:r>
      <w:proofErr w:type="spellEnd"/>
      <w:r w:rsidRPr="0096280A">
        <w:t xml:space="preserve"> JVET-S2017</w:t>
      </w:r>
    </w:p>
    <w:p w14:paraId="0F343467" w14:textId="2F2D4FE9" w:rsidR="009E191B" w:rsidRPr="0096280A" w:rsidDel="0070645E" w:rsidRDefault="009E191B" w:rsidP="0075730D">
      <w:pPr>
        <w:rPr>
          <w:del w:id="7412" w:author="Gary Sullivan" w:date="2020-12-12T13:50:00Z"/>
        </w:rPr>
      </w:pPr>
    </w:p>
    <w:p w14:paraId="2B04DBFE" w14:textId="77777777" w:rsidR="009E191B" w:rsidRPr="0096280A" w:rsidRDefault="009E191B" w:rsidP="0075730D"/>
    <w:p w14:paraId="4AFA3C9D" w14:textId="5F5CB149" w:rsidR="00B47A45" w:rsidRPr="0096280A" w:rsidRDefault="00B47A45" w:rsidP="00B47A45">
      <w:pPr>
        <w:pStyle w:val="Heading2"/>
        <w:ind w:left="576"/>
        <w:rPr>
          <w:lang w:val="en-CA"/>
        </w:rPr>
      </w:pPr>
      <w:bookmarkStart w:id="7413" w:name="_Ref44429913"/>
      <w:bookmarkStart w:id="7414" w:name="_Ref53445228"/>
      <w:r w:rsidRPr="0096280A">
        <w:rPr>
          <w:lang w:val="en-CA"/>
        </w:rPr>
        <w:t xml:space="preserve">Joint meeting </w:t>
      </w:r>
      <w:r w:rsidR="00294C5E" w:rsidRPr="0096280A">
        <w:rPr>
          <w:lang w:val="en-CA"/>
        </w:rPr>
        <w:t>of JVET</w:t>
      </w:r>
      <w:r w:rsidR="009A5853" w:rsidRPr="0096280A">
        <w:rPr>
          <w:lang w:val="en-CA"/>
        </w:rPr>
        <w:t>, VCEG (Q6/16)</w:t>
      </w:r>
      <w:r w:rsidR="00294C5E" w:rsidRPr="0096280A">
        <w:rPr>
          <w:lang w:val="en-CA"/>
        </w:rPr>
        <w:t>,</w:t>
      </w:r>
      <w:r w:rsidR="009A5853" w:rsidRPr="0096280A">
        <w:rPr>
          <w:lang w:val="en-CA"/>
        </w:rPr>
        <w:t xml:space="preserve"> MPEG Requirements</w:t>
      </w:r>
      <w:r w:rsidR="00294C5E" w:rsidRPr="0096280A">
        <w:rPr>
          <w:lang w:val="en-CA"/>
        </w:rPr>
        <w:t>, and MPEG Video</w:t>
      </w:r>
      <w:r w:rsidR="009A5853" w:rsidRPr="0096280A">
        <w:rPr>
          <w:lang w:val="en-CA"/>
        </w:rPr>
        <w:t xml:space="preserve"> </w:t>
      </w:r>
      <w:r w:rsidR="006E6A41" w:rsidRPr="0096280A">
        <w:rPr>
          <w:lang w:val="en-CA"/>
        </w:rPr>
        <w:t>Tues</w:t>
      </w:r>
      <w:r w:rsidRPr="0096280A">
        <w:rPr>
          <w:lang w:val="en-CA"/>
        </w:rPr>
        <w:t xml:space="preserve">day </w:t>
      </w:r>
      <w:r w:rsidR="00294C5E" w:rsidRPr="0096280A">
        <w:rPr>
          <w:lang w:val="en-CA"/>
        </w:rPr>
        <w:t xml:space="preserve">13 October </w:t>
      </w:r>
      <w:bookmarkEnd w:id="7404"/>
      <w:bookmarkEnd w:id="7405"/>
      <w:bookmarkEnd w:id="7413"/>
      <w:r w:rsidR="00294C5E" w:rsidRPr="0096280A">
        <w:rPr>
          <w:lang w:val="en-CA"/>
        </w:rPr>
        <w:t>0500</w:t>
      </w:r>
      <w:del w:id="7415" w:author="Gary Sullivan" w:date="2020-12-12T22:34:00Z">
        <w:r w:rsidR="00294C5E" w:rsidRPr="0096280A" w:rsidDel="002544E7">
          <w:rPr>
            <w:lang w:val="en-CA"/>
          </w:rPr>
          <w:delText>-0</w:delText>
        </w:r>
      </w:del>
      <w:ins w:id="7416" w:author="Gary Sullivan" w:date="2020-12-12T22:34:00Z">
        <w:r w:rsidR="002544E7">
          <w:rPr>
            <w:lang w:val="en-CA"/>
          </w:rPr>
          <w:t>–0</w:t>
        </w:r>
      </w:ins>
      <w:r w:rsidR="00294C5E" w:rsidRPr="0096280A">
        <w:rPr>
          <w:lang w:val="en-CA"/>
        </w:rPr>
        <w:t>600</w:t>
      </w:r>
      <w:bookmarkEnd w:id="7414"/>
    </w:p>
    <w:p w14:paraId="466BBEC5" w14:textId="3AFA2A53" w:rsidR="006F40DF" w:rsidRPr="0096280A" w:rsidRDefault="006F40DF" w:rsidP="00805739"/>
    <w:p w14:paraId="6A8510D3" w14:textId="2BA0D15A" w:rsidR="00294C5E" w:rsidRPr="0096280A" w:rsidRDefault="00294C5E" w:rsidP="00805739">
      <w:del w:id="7417" w:author="Gary Sullivan" w:date="2020-12-12T13:51:00Z">
        <w:r w:rsidRPr="0096280A" w:rsidDel="0070645E">
          <w:delText>On f</w:delText>
        </w:r>
      </w:del>
      <w:ins w:id="7418" w:author="Gary Sullivan" w:date="2020-12-12T13:51:00Z">
        <w:r w:rsidR="0070645E">
          <w:t>F</w:t>
        </w:r>
      </w:ins>
      <w:r w:rsidRPr="0096280A">
        <w:t>uture video coding work</w:t>
      </w:r>
      <w:ins w:id="7419" w:author="Gary Sullivan" w:date="2020-12-12T13:51:00Z">
        <w:r w:rsidR="0070645E">
          <w:t xml:space="preserve"> planning was conducted during this joint meeting, including:</w:t>
        </w:r>
      </w:ins>
    </w:p>
    <w:p w14:paraId="65652631" w14:textId="103493AF" w:rsidR="00294C5E" w:rsidRPr="0096280A" w:rsidRDefault="00294C5E" w:rsidP="00294C5E">
      <w:pPr>
        <w:numPr>
          <w:ilvl w:val="0"/>
          <w:numId w:val="105"/>
        </w:numPr>
      </w:pPr>
      <w:r w:rsidRPr="0096280A">
        <w:t>High bit depth / high bit rate (discussed at previous meeting) for VVC</w:t>
      </w:r>
    </w:p>
    <w:p w14:paraId="4C125FE3" w14:textId="2CB89093" w:rsidR="00294C5E" w:rsidRPr="0096280A" w:rsidRDefault="00294C5E" w:rsidP="00E72A9E">
      <w:pPr>
        <w:numPr>
          <w:ilvl w:val="1"/>
          <w:numId w:val="105"/>
        </w:numPr>
      </w:pPr>
      <w:r w:rsidRPr="0096280A">
        <w:t>Clear potential for some near-term amendment (e.g. CD April, DIS July, FDIS January 2022)</w:t>
      </w:r>
    </w:p>
    <w:p w14:paraId="54E05DB9" w14:textId="3B6EA299" w:rsidR="00294C5E" w:rsidRPr="0096280A" w:rsidRDefault="00294C5E" w:rsidP="00294C5E">
      <w:pPr>
        <w:numPr>
          <w:ilvl w:val="0"/>
          <w:numId w:val="105"/>
        </w:numPr>
      </w:pPr>
      <w:r w:rsidRPr="0096280A">
        <w:t>Neural network-based video coding exploration</w:t>
      </w:r>
    </w:p>
    <w:p w14:paraId="5A3CA1A6" w14:textId="7A10E4A1" w:rsidR="00294C5E" w:rsidRPr="0096280A" w:rsidRDefault="00294C5E" w:rsidP="00294C5E">
      <w:pPr>
        <w:numPr>
          <w:ilvl w:val="1"/>
          <w:numId w:val="105"/>
        </w:numPr>
      </w:pPr>
      <w:r w:rsidRPr="0096280A">
        <w:lastRenderedPageBreak/>
        <w:t>It was agreed by VCEG and WG2 of MPEG to move “DNNVC” into JVET</w:t>
      </w:r>
    </w:p>
    <w:p w14:paraId="7F366823" w14:textId="3253F722" w:rsidR="00294C5E" w:rsidRPr="0096280A" w:rsidRDefault="00294C5E" w:rsidP="00294C5E">
      <w:pPr>
        <w:numPr>
          <w:ilvl w:val="1"/>
          <w:numId w:val="105"/>
        </w:numPr>
      </w:pPr>
      <w:r w:rsidRPr="0096280A">
        <w:t>Tool level</w:t>
      </w:r>
    </w:p>
    <w:p w14:paraId="6545EFFD" w14:textId="0F659D0F" w:rsidR="00294C5E" w:rsidRPr="0096280A" w:rsidRDefault="00294C5E" w:rsidP="00294C5E">
      <w:pPr>
        <w:numPr>
          <w:ilvl w:val="1"/>
          <w:numId w:val="105"/>
        </w:numPr>
      </w:pPr>
      <w:r w:rsidRPr="0096280A">
        <w:t>End-to-end / broader investigation</w:t>
      </w:r>
    </w:p>
    <w:p w14:paraId="484709B6" w14:textId="68B35CF9" w:rsidR="00294C5E" w:rsidRPr="0096280A" w:rsidRDefault="00294C5E" w:rsidP="00294C5E">
      <w:pPr>
        <w:numPr>
          <w:ilvl w:val="1"/>
          <w:numId w:val="105"/>
        </w:numPr>
      </w:pPr>
      <w:r w:rsidRPr="0096280A">
        <w:t>Requirements aspects to be studied in VCEG and WG2 of MPEG while technical work is in JVET</w:t>
      </w:r>
    </w:p>
    <w:p w14:paraId="7C56FB51" w14:textId="5A78786B" w:rsidR="00294C5E" w:rsidRPr="0096280A" w:rsidRDefault="00294C5E" w:rsidP="00294C5E">
      <w:pPr>
        <w:numPr>
          <w:ilvl w:val="1"/>
          <w:numId w:val="105"/>
        </w:numPr>
      </w:pPr>
      <w:r w:rsidRPr="0096280A">
        <w:t>No immediate action to develop an amendment or new standard</w:t>
      </w:r>
    </w:p>
    <w:p w14:paraId="5AB08580" w14:textId="67EB2020" w:rsidR="00294C5E" w:rsidRPr="0096280A" w:rsidRDefault="00294C5E" w:rsidP="00294C5E">
      <w:pPr>
        <w:numPr>
          <w:ilvl w:val="1"/>
          <w:numId w:val="105"/>
        </w:numPr>
      </w:pPr>
      <w:r w:rsidRPr="0096280A">
        <w:t xml:space="preserve">JPEG is planning a nearer-term </w:t>
      </w:r>
      <w:r w:rsidR="0035314E" w:rsidRPr="0096280A">
        <w:t xml:space="preserve">“JPEG AI” </w:t>
      </w:r>
      <w:r w:rsidRPr="0096280A">
        <w:t>effort</w:t>
      </w:r>
    </w:p>
    <w:p w14:paraId="423C5C3E" w14:textId="470871F8" w:rsidR="0035314E" w:rsidRPr="0096280A" w:rsidRDefault="0035314E" w:rsidP="00E72A9E">
      <w:pPr>
        <w:numPr>
          <w:ilvl w:val="2"/>
          <w:numId w:val="105"/>
        </w:numPr>
      </w:pPr>
      <w:r w:rsidRPr="0096280A">
        <w:t>This may have some “machine vision” / “machine consumption” aspects</w:t>
      </w:r>
    </w:p>
    <w:p w14:paraId="67DDB04F" w14:textId="4402B1CB" w:rsidR="00294C5E" w:rsidRPr="0096280A" w:rsidRDefault="00294C5E" w:rsidP="00294C5E">
      <w:pPr>
        <w:numPr>
          <w:ilvl w:val="0"/>
          <w:numId w:val="105"/>
        </w:numPr>
      </w:pPr>
      <w:r w:rsidRPr="0096280A">
        <w:t>Other potential work (e.g. other coding efficiency approaches)</w:t>
      </w:r>
    </w:p>
    <w:p w14:paraId="366BA3D2" w14:textId="70069AD7" w:rsidR="00294C5E" w:rsidRPr="0096280A" w:rsidRDefault="00294C5E" w:rsidP="0035314E">
      <w:pPr>
        <w:numPr>
          <w:ilvl w:val="1"/>
          <w:numId w:val="105"/>
        </w:numPr>
      </w:pPr>
      <w:r w:rsidRPr="0096280A">
        <w:t>MPEG Video (WG4) is continuing to work on</w:t>
      </w:r>
      <w:r w:rsidR="0035314E" w:rsidRPr="0096280A">
        <w:t xml:space="preserve"> m</w:t>
      </w:r>
      <w:r w:rsidRPr="0096280A">
        <w:t>ore immersive video and dense light fields</w:t>
      </w:r>
    </w:p>
    <w:p w14:paraId="6B6872B4" w14:textId="0FA74BD1" w:rsidR="00294C5E" w:rsidRPr="0096280A" w:rsidRDefault="00294C5E" w:rsidP="00E72A9E">
      <w:pPr>
        <w:numPr>
          <w:ilvl w:val="1"/>
          <w:numId w:val="105"/>
        </w:numPr>
      </w:pPr>
      <w:r w:rsidRPr="0096280A">
        <w:t xml:space="preserve">Video coding for machines </w:t>
      </w:r>
      <w:r w:rsidR="0035314E" w:rsidRPr="0096280A">
        <w:t xml:space="preserve">(under study in WG2) </w:t>
      </w:r>
      <w:r w:rsidRPr="0096280A">
        <w:t>- still relatively early exploration - potential for a Call for Evidence to be issued</w:t>
      </w:r>
      <w:r w:rsidR="0035314E" w:rsidRPr="0096280A">
        <w:t xml:space="preserve"> soon (possibly with additional phases of work)</w:t>
      </w:r>
    </w:p>
    <w:p w14:paraId="24053775" w14:textId="15CBACB3" w:rsidR="00294C5E" w:rsidRPr="0096280A" w:rsidRDefault="00726CDC" w:rsidP="00294C5E">
      <w:pPr>
        <w:numPr>
          <w:ilvl w:val="1"/>
          <w:numId w:val="105"/>
        </w:numPr>
      </w:pPr>
      <w:r w:rsidRPr="0096280A">
        <w:t>Neural network representation (NNR) as under development in WG4 may be a technology that could be used in other work that needs NN technology</w:t>
      </w:r>
    </w:p>
    <w:p w14:paraId="2192CB2E" w14:textId="7F4CA3A0" w:rsidR="00726CDC" w:rsidRPr="0096280A" w:rsidRDefault="00726CDC" w:rsidP="00E72A9E">
      <w:pPr>
        <w:numPr>
          <w:ilvl w:val="1"/>
          <w:numId w:val="105"/>
        </w:numPr>
      </w:pPr>
      <w:r w:rsidRPr="0096280A">
        <w:rPr>
          <w:highlight w:val="yellow"/>
        </w:rPr>
        <w:t>It was agreed that JVET should study general improved coding efficiency technology</w:t>
      </w:r>
      <w:r w:rsidRPr="0096280A">
        <w:t xml:space="preserve"> (our efforts should not be limited to neural network technology)</w:t>
      </w:r>
    </w:p>
    <w:p w14:paraId="39057F66" w14:textId="3A2E3227" w:rsidR="00294C5E" w:rsidRPr="0096280A" w:rsidRDefault="00294C5E" w:rsidP="00294C5E">
      <w:pPr>
        <w:numPr>
          <w:ilvl w:val="0"/>
          <w:numId w:val="105"/>
        </w:numPr>
      </w:pPr>
      <w:r w:rsidRPr="0096280A">
        <w:t>JVET-T0065 Conformance points for multilayer 8K [F. Bossen (Sharp)]</w:t>
      </w:r>
    </w:p>
    <w:p w14:paraId="1946D3EB" w14:textId="1B1DB2C5" w:rsidR="00726CDC" w:rsidRPr="0096280A" w:rsidRDefault="00726CDC" w:rsidP="00726CDC">
      <w:pPr>
        <w:numPr>
          <w:ilvl w:val="1"/>
          <w:numId w:val="105"/>
        </w:numPr>
      </w:pPr>
      <w:r w:rsidRPr="0096280A">
        <w:t>8K enhancement layer with 4K 60 fps base layer - Level 6.2 cannot support RA config with GOP size 32</w:t>
      </w:r>
      <w:r w:rsidR="00522553" w:rsidRPr="0096280A">
        <w:t>;</w:t>
      </w:r>
      <w:r w:rsidRPr="0096280A">
        <w:t xml:space="preserve"> 14 buffers needed and only 8 available. (We have been using GOP size 16, which would be 12 buffers needed with only 8 available.)</w:t>
      </w:r>
    </w:p>
    <w:p w14:paraId="1D4BD3B3" w14:textId="6DBC5585" w:rsidR="00A60933" w:rsidRPr="0096280A" w:rsidRDefault="00A60933" w:rsidP="00E72A9E">
      <w:pPr>
        <w:numPr>
          <w:ilvl w:val="2"/>
          <w:numId w:val="105"/>
        </w:numPr>
      </w:pPr>
      <w:r w:rsidRPr="0096280A">
        <w:t>The contributor said the penalty of reducing GOP size below 16 would probably be 5</w:t>
      </w:r>
      <w:del w:id="7420" w:author="Gary Sullivan" w:date="2020-12-12T22:38:00Z">
        <w:r w:rsidRPr="0096280A" w:rsidDel="002544E7">
          <w:delText>-1</w:delText>
        </w:r>
      </w:del>
      <w:ins w:id="7421" w:author="Gary Sullivan" w:date="2020-12-12T22:38:00Z">
        <w:r w:rsidR="002544E7">
          <w:t>–1</w:t>
        </w:r>
      </w:ins>
      <w:r w:rsidRPr="0096280A">
        <w:t>0%. (The penalty for 16 rather than 32 is about 3%.)</w:t>
      </w:r>
    </w:p>
    <w:p w14:paraId="1519A82E" w14:textId="62DAD2B3" w:rsidR="00726CDC" w:rsidRPr="0096280A" w:rsidRDefault="00726CDC" w:rsidP="00726CDC">
      <w:pPr>
        <w:numPr>
          <w:ilvl w:val="1"/>
          <w:numId w:val="105"/>
        </w:numPr>
      </w:pPr>
      <w:r w:rsidRPr="0096280A">
        <w:t>Proposal suggests to consider doubling the DPB size for the multilayer profiles</w:t>
      </w:r>
    </w:p>
    <w:p w14:paraId="7FD20A7E" w14:textId="78687655" w:rsidR="00A60933" w:rsidRPr="0096280A" w:rsidRDefault="00A60933" w:rsidP="00E72A9E">
      <w:pPr>
        <w:numPr>
          <w:ilvl w:val="2"/>
          <w:numId w:val="105"/>
        </w:numPr>
      </w:pPr>
      <w:r w:rsidRPr="0096280A">
        <w:t>On the other hand, it had been intended that scalability could “come for free” in terms of basic complexity requirements</w:t>
      </w:r>
    </w:p>
    <w:p w14:paraId="5F560394" w14:textId="1B0B100F" w:rsidR="00726CDC" w:rsidRPr="0096280A" w:rsidRDefault="00726CDC" w:rsidP="00726CDC">
      <w:pPr>
        <w:numPr>
          <w:ilvl w:val="1"/>
          <w:numId w:val="105"/>
        </w:numPr>
      </w:pPr>
      <w:r w:rsidRPr="0096280A">
        <w:t xml:space="preserve">Alternatively, </w:t>
      </w:r>
      <w:r w:rsidR="00A60933" w:rsidRPr="0096280A">
        <w:t xml:space="preserve">the proposal suggests to consider </w:t>
      </w:r>
      <w:r w:rsidRPr="0096280A">
        <w:t>defin</w:t>
      </w:r>
      <w:r w:rsidR="00A60933" w:rsidRPr="0096280A">
        <w:t>ing</w:t>
      </w:r>
      <w:r w:rsidRPr="0096280A">
        <w:t xml:space="preserve"> a new level with higher DPB capacity</w:t>
      </w:r>
    </w:p>
    <w:p w14:paraId="7C2245FF" w14:textId="1230B79A" w:rsidR="00A60933" w:rsidRPr="0096280A" w:rsidRDefault="00A60933" w:rsidP="00726CDC">
      <w:pPr>
        <w:numPr>
          <w:ilvl w:val="1"/>
          <w:numId w:val="105"/>
        </w:numPr>
      </w:pPr>
      <w:r w:rsidRPr="0096280A">
        <w:t>Potential performance of such a scheme was discussed.</w:t>
      </w:r>
    </w:p>
    <w:p w14:paraId="5265EEEF" w14:textId="63C7BCD4" w:rsidR="00A60933" w:rsidRPr="0096280A" w:rsidRDefault="00A60933" w:rsidP="00726CDC">
      <w:pPr>
        <w:numPr>
          <w:ilvl w:val="1"/>
          <w:numId w:val="105"/>
        </w:numPr>
      </w:pPr>
      <w:r w:rsidRPr="0096280A">
        <w:t>The proposed operation point was said to already be practical for current implementation - mostly a matter of memory rather than anything else.</w:t>
      </w:r>
      <w:r w:rsidR="00522553" w:rsidRPr="0096280A">
        <w:t xml:space="preserve"> The throughput requirement is already sufficient at level 6.2; only the memory capacity is a problem.</w:t>
      </w:r>
    </w:p>
    <w:p w14:paraId="6AA52058" w14:textId="00A40083" w:rsidR="00522553" w:rsidRPr="0096280A" w:rsidRDefault="00522553" w:rsidP="00726CDC">
      <w:pPr>
        <w:numPr>
          <w:ilvl w:val="1"/>
          <w:numId w:val="105"/>
        </w:numPr>
      </w:pPr>
      <w:r w:rsidRPr="0096280A">
        <w:t>Some support for action was expressed, while others suggested additional study.</w:t>
      </w:r>
    </w:p>
    <w:p w14:paraId="2EB45FDB" w14:textId="37E42ABE" w:rsidR="00522553" w:rsidRPr="0096280A" w:rsidRDefault="00522553" w:rsidP="00E72A9E">
      <w:pPr>
        <w:numPr>
          <w:ilvl w:val="1"/>
          <w:numId w:val="105"/>
        </w:numPr>
      </w:pPr>
      <w:r w:rsidRPr="0096280A">
        <w:t xml:space="preserve">It was agreed to establish such an additional level </w:t>
      </w:r>
      <w:del w:id="7422" w:author="Gary Sullivan" w:date="2020-12-12T13:51:00Z">
        <w:r w:rsidRPr="0096280A" w:rsidDel="0070645E">
          <w:delText>-</w:delText>
        </w:r>
      </w:del>
      <w:ins w:id="7423" w:author="Gary Sullivan" w:date="2020-12-12T13:51:00Z">
        <w:r w:rsidR="0070645E">
          <w:t>–</w:t>
        </w:r>
      </w:ins>
      <w:r w:rsidRPr="0096280A">
        <w:t xml:space="preserve"> </w:t>
      </w:r>
      <w:ins w:id="7424" w:author="Gary Sullivan" w:date="2020-12-12T13:51:00Z">
        <w:r w:rsidR="0070645E">
          <w:t xml:space="preserve">with </w:t>
        </w:r>
      </w:ins>
      <w:r w:rsidRPr="0096280A">
        <w:t>details to be worked out.</w:t>
      </w:r>
    </w:p>
    <w:p w14:paraId="5E2E340F" w14:textId="538C3213" w:rsidR="00294C5E" w:rsidRPr="0096280A" w:rsidDel="0070645E" w:rsidRDefault="00294C5E" w:rsidP="00805739">
      <w:pPr>
        <w:rPr>
          <w:del w:id="7425" w:author="Gary Sullivan" w:date="2020-12-12T13:51:00Z"/>
        </w:rPr>
      </w:pPr>
    </w:p>
    <w:p w14:paraId="3C77874B" w14:textId="508E1951" w:rsidR="00D31489" w:rsidRPr="0096280A" w:rsidRDefault="00D31489" w:rsidP="00805739"/>
    <w:p w14:paraId="7AD328F0" w14:textId="64C3DD9E" w:rsidR="00D31489" w:rsidRPr="0096280A" w:rsidRDefault="00D31489" w:rsidP="00D31489">
      <w:pPr>
        <w:pStyle w:val="Heading2"/>
        <w:ind w:left="576"/>
        <w:rPr>
          <w:lang w:val="en-CA"/>
        </w:rPr>
      </w:pPr>
      <w:r w:rsidRPr="0096280A">
        <w:rPr>
          <w:lang w:val="en-CA"/>
        </w:rPr>
        <w:t>Joint meeting of JVET, VCEG (Q6/16), MPEG Systems, and MPEG Video Tuesday 13 October 2030-2100</w:t>
      </w:r>
    </w:p>
    <w:p w14:paraId="11D66E4F" w14:textId="46B14B41" w:rsidR="00D31489" w:rsidRPr="0096280A" w:rsidRDefault="00D31489" w:rsidP="00D31489">
      <w:r w:rsidRPr="0096280A">
        <w:t>This joint meeting was held to discuss an incoming liaison statement from DASH-IF to MPEG systems.</w:t>
      </w:r>
    </w:p>
    <w:p w14:paraId="1AA0CBBD" w14:textId="07FCA0CD" w:rsidR="00D31489" w:rsidRPr="0096280A" w:rsidRDefault="00D31489" w:rsidP="00D31489">
      <w:r w:rsidRPr="0096280A">
        <w:t>T. Stockhammer presented the liaison statement.</w:t>
      </w:r>
    </w:p>
    <w:p w14:paraId="01B18450" w14:textId="00B1694D" w:rsidR="00D31489" w:rsidRPr="0096280A" w:rsidRDefault="00A2153E" w:rsidP="00D31489">
      <w:r w:rsidRPr="0096280A">
        <w:t>With adaptive streaming becoming the dominant usage of video content, DASH-IF considers codec initialization, random access, switching, splicing, ad insertion, etc., and desires conformance bitstreams to test these functionalities.</w:t>
      </w:r>
    </w:p>
    <w:p w14:paraId="31216D3D" w14:textId="34AF7378" w:rsidR="00A2153E" w:rsidRPr="0096280A" w:rsidRDefault="00A2153E" w:rsidP="00D31489">
      <w:r w:rsidRPr="0096280A">
        <w:lastRenderedPageBreak/>
        <w:t>The discussed aspects consider the boundary between a system and a video elementary bitstream. In video coding standards, we tend to consider our domain ending at an “end of bitstream NAL unit”.</w:t>
      </w:r>
    </w:p>
    <w:p w14:paraId="3452F4F4" w14:textId="67A23606" w:rsidR="00A2153E" w:rsidRPr="0096280A" w:rsidRDefault="00A2153E" w:rsidP="00D31489">
      <w:r w:rsidRPr="0096280A">
        <w:t>Some of this can get into difficult “gray areas” where it is difficult to ensure seamless behaviour.</w:t>
      </w:r>
    </w:p>
    <w:p w14:paraId="54FF5F84" w14:textId="1BB0DDFC" w:rsidR="00A2153E" w:rsidRPr="0096280A" w:rsidRDefault="00A2153E" w:rsidP="00D31489">
      <w:r w:rsidRPr="0096280A">
        <w:t>It was commented that perhaps some other organization might want to specify that a concatenation of bitstreams must play seamlessly; that it may be difficult or inappropriate for a video conformance specification to include concatenated transitions between substantially different configurations.</w:t>
      </w:r>
    </w:p>
    <w:p w14:paraId="6B40CB7C" w14:textId="66F5CADA" w:rsidR="00A2153E" w:rsidRPr="0096280A" w:rsidRDefault="00A2153E" w:rsidP="00D31489">
      <w:r w:rsidRPr="0096280A">
        <w:t>It was commented that some aspects are application specific.</w:t>
      </w:r>
    </w:p>
    <w:p w14:paraId="7E73EFA6" w14:textId="50FBC72F" w:rsidR="00A2153E" w:rsidRPr="0096280A" w:rsidRDefault="00A2153E" w:rsidP="00D31489">
      <w:r w:rsidRPr="0096280A">
        <w:t>However, it was also suggested that where there is some clear requirement in a video coding standard</w:t>
      </w:r>
      <w:r w:rsidR="000A1163" w:rsidRPr="0096280A">
        <w:t xml:space="preserve"> (e.g. to handle a buffer flow or transition), it is desirable for the conformance test set to test that.</w:t>
      </w:r>
    </w:p>
    <w:p w14:paraId="7B3EC122" w14:textId="097DC6CC" w:rsidR="00D31489" w:rsidRPr="0096280A" w:rsidRDefault="000A1163" w:rsidP="00D31489">
      <w:r w:rsidRPr="0096280A">
        <w:t>In terms of schedule, VVC conformance is planned to go to CD ballot as an output of this meeting. Specific proposals for inclusion in the conformance test set (especially if accompanied by volunteers to supply the bitstreams and descriptions) are generally welcome. For EVC, a DIS ballot is planned in MPEG as an output of this meeting.</w:t>
      </w:r>
    </w:p>
    <w:p w14:paraId="1B68494D" w14:textId="382783D5" w:rsidR="000A1163" w:rsidRPr="0096280A" w:rsidRDefault="000A1163" w:rsidP="00D31489">
      <w:r w:rsidRPr="0096280A">
        <w:t xml:space="preserve">Bitstream that test profile/level/picture-size/bit-depth/colour-format transitions and non-IDR </w:t>
      </w:r>
      <w:proofErr w:type="spellStart"/>
      <w:r w:rsidRPr="0096280A">
        <w:t>startup</w:t>
      </w:r>
      <w:proofErr w:type="spellEnd"/>
      <w:r w:rsidRPr="0096280A">
        <w:t xml:space="preserve"> of a bitstream are desirable.</w:t>
      </w:r>
    </w:p>
    <w:p w14:paraId="601D7D8E" w14:textId="49C2B6E9" w:rsidR="000A1163" w:rsidRPr="0096280A" w:rsidRDefault="000A1163" w:rsidP="00D31489">
      <w:r w:rsidRPr="0096280A">
        <w:t>There are also interop tests conducted outside of our organization (e.g. in MC-IF), which can also be helpful.</w:t>
      </w:r>
    </w:p>
    <w:p w14:paraId="4DEFE9FA" w14:textId="13C861F1" w:rsidR="000A1163" w:rsidRPr="0096280A" w:rsidRDefault="000A1163" w:rsidP="00D31489">
      <w:r w:rsidRPr="0096280A">
        <w:t>Adding more tests to conformance specs later after v1 is also welcome.</w:t>
      </w:r>
    </w:p>
    <w:p w14:paraId="09621C57" w14:textId="3460109D" w:rsidR="000A1163" w:rsidRPr="0096280A" w:rsidRDefault="000A1163" w:rsidP="00D31489">
      <w:r w:rsidRPr="0096280A">
        <w:t>MPEG Systems was planning to reply to the ILS and to provide information on the current status and plans.</w:t>
      </w:r>
    </w:p>
    <w:p w14:paraId="0FEED8DE" w14:textId="55B2A0EC" w:rsidR="000A1163" w:rsidRPr="0096280A" w:rsidRDefault="000A1163" w:rsidP="00D31489">
      <w:r w:rsidRPr="0096280A">
        <w:t>There was also some ongoing discussion of whether conformance tests should be considered normative standards or not. A possibility was described by MPEG Systems for there to be a standardized “snapshot” periodically and also an informal repository.</w:t>
      </w:r>
    </w:p>
    <w:p w14:paraId="5D4D8E4E" w14:textId="7408CCB2" w:rsidR="005E5EC3" w:rsidRPr="0096280A" w:rsidRDefault="005E5EC3" w:rsidP="005E5EC3">
      <w:pPr>
        <w:pStyle w:val="Heading2"/>
        <w:ind w:left="576"/>
        <w:rPr>
          <w:lang w:val="en-CA"/>
        </w:rPr>
      </w:pPr>
      <w:r w:rsidRPr="0096280A">
        <w:rPr>
          <w:lang w:val="en-CA"/>
        </w:rPr>
        <w:t>Joint meeting of JVET, VCEG (Q6/16), MPEG Visual Quality Assessment Wednesday 14 October 1900</w:t>
      </w:r>
      <w:del w:id="7426" w:author="Gary Sullivan" w:date="2020-12-12T22:38:00Z">
        <w:r w:rsidRPr="0096280A" w:rsidDel="002544E7">
          <w:rPr>
            <w:lang w:val="en-CA"/>
          </w:rPr>
          <w:delText>-1</w:delText>
        </w:r>
      </w:del>
      <w:ins w:id="7427" w:author="Gary Sullivan" w:date="2020-12-12T22:38:00Z">
        <w:r w:rsidR="002544E7">
          <w:rPr>
            <w:lang w:val="en-CA"/>
          </w:rPr>
          <w:t>–1</w:t>
        </w:r>
      </w:ins>
      <w:r w:rsidRPr="0096280A">
        <w:rPr>
          <w:lang w:val="en-CA"/>
        </w:rPr>
        <w:t>930</w:t>
      </w:r>
    </w:p>
    <w:p w14:paraId="766E26CB" w14:textId="02BBEBAA" w:rsidR="00D31489" w:rsidRPr="0096280A" w:rsidRDefault="0082072D" w:rsidP="00805739">
      <w:r w:rsidRPr="0096280A">
        <w:t>The status of verification test planning was reviewed and discussed, as follows:</w:t>
      </w:r>
    </w:p>
    <w:p w14:paraId="071842E8" w14:textId="492BFFEC" w:rsidR="005E5EC3" w:rsidRPr="0096280A" w:rsidRDefault="00670772" w:rsidP="000A616C">
      <w:pPr>
        <w:numPr>
          <w:ilvl w:val="0"/>
          <w:numId w:val="120"/>
        </w:numPr>
      </w:pPr>
      <w:r w:rsidRPr="0096280A">
        <w:t>SDR UHD testing completed – produce output report.</w:t>
      </w:r>
    </w:p>
    <w:p w14:paraId="42B7D00B" w14:textId="1B6EDE76" w:rsidR="005E5EC3" w:rsidRPr="0096280A" w:rsidRDefault="00670772" w:rsidP="000A616C">
      <w:pPr>
        <w:numPr>
          <w:ilvl w:val="0"/>
          <w:numId w:val="120"/>
        </w:numPr>
      </w:pPr>
      <w:r w:rsidRPr="0096280A">
        <w:t>For SDR HD, plan SDR RA as well as SDR LD, as suggested at Sep. AHG meeting</w:t>
      </w:r>
    </w:p>
    <w:p w14:paraId="10553C05" w14:textId="0322EF23" w:rsidR="00670772" w:rsidRPr="0096280A" w:rsidRDefault="00670772" w:rsidP="000A616C">
      <w:pPr>
        <w:numPr>
          <w:ilvl w:val="1"/>
          <w:numId w:val="120"/>
        </w:numPr>
      </w:pPr>
      <w:r w:rsidRPr="0096280A">
        <w:t>Sequences proposed by Alibaba as conversational content appropriate for LD</w:t>
      </w:r>
    </w:p>
    <w:p w14:paraId="6E3CD17A" w14:textId="19AA7468" w:rsidR="00670772" w:rsidRPr="0096280A" w:rsidRDefault="00670772" w:rsidP="000A616C">
      <w:pPr>
        <w:numPr>
          <w:ilvl w:val="1"/>
          <w:numId w:val="120"/>
        </w:numPr>
      </w:pPr>
      <w:r w:rsidRPr="0096280A">
        <w:t>Another proposed by Ericsson.</w:t>
      </w:r>
    </w:p>
    <w:p w14:paraId="3B407E57" w14:textId="4485341C" w:rsidR="00670772" w:rsidRPr="0096280A" w:rsidRDefault="00670772" w:rsidP="000A616C">
      <w:pPr>
        <w:numPr>
          <w:ilvl w:val="1"/>
          <w:numId w:val="120"/>
        </w:numPr>
      </w:pPr>
      <w:r w:rsidRPr="0096280A">
        <w:t>Having some gaming content would be desirable. True gaming content can sometimes have very fast action. Witcher sequence used in dry run was originally 120 Hz and was played at 60 but was still perceived as too fast.</w:t>
      </w:r>
    </w:p>
    <w:p w14:paraId="452CFD46" w14:textId="6D3740AC" w:rsidR="00670772" w:rsidRPr="0096280A" w:rsidRDefault="00670772" w:rsidP="00670772">
      <w:pPr>
        <w:numPr>
          <w:ilvl w:val="0"/>
          <w:numId w:val="120"/>
        </w:numPr>
      </w:pPr>
      <w:r w:rsidRPr="0096280A">
        <w:t xml:space="preserve">For HDR, see </w:t>
      </w:r>
      <w:r w:rsidR="004E302D" w:rsidRPr="0096280A">
        <w:t>JVET-</w:t>
      </w:r>
      <w:r w:rsidRPr="0096280A">
        <w:t>T0106 for suggested viewing configuration. Have played from MP4 files, but formal test should avoid the transcoding. HHI has a way to play raw material to HDR display. This has worked well for PQ but there has been some problem with the VLC player for HLG content.</w:t>
      </w:r>
    </w:p>
    <w:p w14:paraId="56CBC70C" w14:textId="5DB47A6D" w:rsidR="00670772" w:rsidRPr="0096280A" w:rsidRDefault="00670772" w:rsidP="00670772">
      <w:pPr>
        <w:numPr>
          <w:ilvl w:val="0"/>
          <w:numId w:val="120"/>
        </w:numPr>
      </w:pPr>
      <w:r w:rsidRPr="0096280A">
        <w:t xml:space="preserve">For 360°, checking QP settings to cover quality range. </w:t>
      </w:r>
      <w:r w:rsidR="004E302D" w:rsidRPr="0096280A">
        <w:t xml:space="preserve">The ERP scheme seems ready for performing the testing. </w:t>
      </w:r>
      <w:r w:rsidRPr="0096280A">
        <w:t>Blending for CMP has helped</w:t>
      </w:r>
      <w:r w:rsidR="004E302D" w:rsidRPr="0096280A">
        <w:t xml:space="preserve"> (see the notes for JVET-</w:t>
      </w:r>
      <w:r w:rsidR="004E302D" w:rsidRPr="0096280A">
        <w:rPr>
          <w:highlight w:val="yellow"/>
        </w:rPr>
        <w:t>T0118</w:t>
      </w:r>
      <w:r w:rsidR="004E302D" w:rsidRPr="0096280A">
        <w:t>)</w:t>
      </w:r>
      <w:r w:rsidRPr="0096280A">
        <w:t>, although some artefact</w:t>
      </w:r>
      <w:r w:rsidR="004E302D" w:rsidRPr="0096280A">
        <w:t>s</w:t>
      </w:r>
      <w:r w:rsidRPr="0096280A">
        <w:t xml:space="preserve"> remain at mid to low rates.</w:t>
      </w:r>
    </w:p>
    <w:p w14:paraId="3AD4D4C2" w14:textId="715726C8" w:rsidR="004E302D" w:rsidRPr="0096280A" w:rsidRDefault="00670772" w:rsidP="00670772">
      <w:pPr>
        <w:numPr>
          <w:ilvl w:val="1"/>
          <w:numId w:val="120"/>
        </w:numPr>
      </w:pPr>
      <w:r w:rsidRPr="0096280A">
        <w:rPr>
          <w:highlight w:val="yellow"/>
        </w:rPr>
        <w:t>P-CMP/GCMP padding was being done by just repeating the row/column content at the encoder side.</w:t>
      </w:r>
      <w:r w:rsidR="001E0A6C" w:rsidRPr="0096280A">
        <w:t xml:space="preserve"> [</w:t>
      </w:r>
      <w:r w:rsidR="001E0A6C" w:rsidRPr="0096280A">
        <w:rPr>
          <w:highlight w:val="yellow"/>
        </w:rPr>
        <w:t>Reported at 2125 in Session 20:</w:t>
      </w:r>
      <w:r w:rsidR="001E0A6C" w:rsidRPr="0096280A">
        <w:t xml:space="preserve"> </w:t>
      </w:r>
      <w:r w:rsidR="001E0A6C" w:rsidRPr="0096280A">
        <w:rPr>
          <w:highlight w:val="yellow"/>
        </w:rPr>
        <w:t>Correct notes as necessary - this is not correct.</w:t>
      </w:r>
      <w:r w:rsidR="001E0A6C" w:rsidRPr="0096280A">
        <w:t>]</w:t>
      </w:r>
    </w:p>
    <w:p w14:paraId="7279D52A" w14:textId="72036F06" w:rsidR="00670772" w:rsidRPr="0096280A" w:rsidRDefault="00670772" w:rsidP="000A616C">
      <w:pPr>
        <w:numPr>
          <w:ilvl w:val="1"/>
          <w:numId w:val="120"/>
        </w:numPr>
      </w:pPr>
      <w:r w:rsidRPr="0096280A">
        <w:t xml:space="preserve">In the discussion, it was </w:t>
      </w:r>
      <w:r w:rsidR="004E302D" w:rsidRPr="0096280A">
        <w:t xml:space="preserve">strongly </w:t>
      </w:r>
      <w:r w:rsidRPr="0096280A">
        <w:t xml:space="preserve">suggested to study instead use the content from corresponding spatial positions in </w:t>
      </w:r>
      <w:r w:rsidR="004E302D" w:rsidRPr="0096280A">
        <w:t>spatially neighbouring</w:t>
      </w:r>
      <w:r w:rsidRPr="0096280A">
        <w:t xml:space="preserve"> faces (at the positions that will be used for the blending).</w:t>
      </w:r>
    </w:p>
    <w:p w14:paraId="000EC389" w14:textId="2097F3E3" w:rsidR="0082072D" w:rsidRPr="0096280A" w:rsidRDefault="0082072D" w:rsidP="00805739">
      <w:r w:rsidRPr="0096280A">
        <w:lastRenderedPageBreak/>
        <w:t>MPEG VQA (AG5) was planning to send an LS to ITU-T SG12.</w:t>
      </w:r>
    </w:p>
    <w:p w14:paraId="333B6CE1" w14:textId="0074150C" w:rsidR="00670772" w:rsidRPr="0096280A" w:rsidRDefault="0082072D" w:rsidP="00805739">
      <w:r w:rsidRPr="0096280A">
        <w:t xml:space="preserve">VCEG was planning to send a reply to </w:t>
      </w:r>
      <w:r w:rsidR="00670772" w:rsidRPr="0096280A">
        <w:t>ITU-R</w:t>
      </w:r>
      <w:r w:rsidRPr="0096280A">
        <w:t xml:space="preserve"> WP 6C.</w:t>
      </w:r>
    </w:p>
    <w:p w14:paraId="5A3C384C" w14:textId="7E4C9705" w:rsidR="005E5EC3" w:rsidRPr="0096280A" w:rsidRDefault="0082072D" w:rsidP="00805739">
      <w:r w:rsidRPr="0096280A">
        <w:rPr>
          <w:highlight w:val="yellow"/>
        </w:rPr>
        <w:t>Agreed plan</w:t>
      </w:r>
      <w:r w:rsidRPr="0096280A">
        <w:t>: MPEG VQA will send an LS to ITU-T SG12 and ITU-R WP 6C; VCEG will send a brief reply and note it. The LS will say there will be an investigation of the suggested video test material for its potential use in our work.</w:t>
      </w:r>
    </w:p>
    <w:p w14:paraId="78EAEBF1" w14:textId="4169BC51" w:rsidR="00344030" w:rsidRPr="0096280A" w:rsidDel="00A97A7E" w:rsidRDefault="00FA3070" w:rsidP="00344030">
      <w:pPr>
        <w:pStyle w:val="Heading2"/>
        <w:ind w:left="576"/>
        <w:rPr>
          <w:del w:id="7428" w:author="Gary Sullivan" w:date="2020-12-12T13:53:00Z"/>
          <w:lang w:val="en-CA"/>
        </w:rPr>
      </w:pPr>
      <w:del w:id="7429" w:author="Gary Sullivan" w:date="2020-12-12T13:53:00Z">
        <w:r w:rsidRPr="0096280A" w:rsidDel="00A97A7E">
          <w:rPr>
            <w:lang w:val="en-CA"/>
          </w:rPr>
          <w:delText>Closing p</w:delText>
        </w:r>
        <w:r w:rsidR="00344030" w:rsidRPr="0096280A" w:rsidDel="00A97A7E">
          <w:rPr>
            <w:lang w:val="en-CA"/>
          </w:rPr>
          <w:delText xml:space="preserve">lenary meeting </w:delText>
        </w:r>
        <w:r w:rsidR="00006C20" w:rsidRPr="0096280A" w:rsidDel="00A97A7E">
          <w:rPr>
            <w:lang w:val="en-CA"/>
          </w:rPr>
          <w:delText xml:space="preserve">Friday </w:delText>
        </w:r>
        <w:r w:rsidR="0079139A" w:rsidRPr="0096280A" w:rsidDel="00A97A7E">
          <w:rPr>
            <w:lang w:val="en-CA"/>
          </w:rPr>
          <w:delText>16 October 1900</w:delText>
        </w:r>
        <w:r w:rsidR="0070516A" w:rsidRPr="0096280A" w:rsidDel="00A97A7E">
          <w:rPr>
            <w:lang w:val="en-CA"/>
          </w:rPr>
          <w:delText>-</w:delText>
        </w:r>
        <w:r w:rsidR="0079139A" w:rsidRPr="0096280A" w:rsidDel="00A97A7E">
          <w:rPr>
            <w:lang w:val="en-CA"/>
          </w:rPr>
          <w:delText>2100</w:delText>
        </w:r>
      </w:del>
    </w:p>
    <w:p w14:paraId="65C5168D" w14:textId="106A5867" w:rsidR="005F5504" w:rsidRPr="0096280A" w:rsidDel="00A97A7E" w:rsidRDefault="005F5504" w:rsidP="005F0BA3">
      <w:pPr>
        <w:rPr>
          <w:del w:id="7430" w:author="Gary Sullivan" w:date="2020-12-12T13:53:00Z"/>
        </w:rPr>
      </w:pPr>
    </w:p>
    <w:p w14:paraId="6EA1961B" w14:textId="352DD0C2" w:rsidR="00724567" w:rsidRPr="0096280A" w:rsidRDefault="00724567" w:rsidP="00422C11">
      <w:pPr>
        <w:pStyle w:val="Heading2"/>
        <w:ind w:left="576"/>
        <w:rPr>
          <w:lang w:val="en-CA"/>
        </w:rPr>
      </w:pPr>
      <w:bookmarkStart w:id="7431" w:name="_Ref21771549"/>
      <w:proofErr w:type="spellStart"/>
      <w:r w:rsidRPr="0096280A">
        <w:rPr>
          <w:lang w:val="en-CA"/>
        </w:rPr>
        <w:t>BoGs</w:t>
      </w:r>
      <w:proofErr w:type="spellEnd"/>
      <w:r w:rsidR="00E95886" w:rsidRPr="0096280A">
        <w:rPr>
          <w:lang w:val="en-CA"/>
        </w:rPr>
        <w:t xml:space="preserve"> (</w:t>
      </w:r>
      <w:r w:rsidR="00443A00" w:rsidRPr="0096280A">
        <w:rPr>
          <w:lang w:val="en-CA"/>
        </w:rPr>
        <w:t>2</w:t>
      </w:r>
      <w:r w:rsidR="00E95886" w:rsidRPr="0096280A">
        <w:rPr>
          <w:lang w:val="en-CA"/>
        </w:rPr>
        <w:t>)</w:t>
      </w:r>
      <w:bookmarkEnd w:id="7431"/>
    </w:p>
    <w:p w14:paraId="493C2B01" w14:textId="5122995C" w:rsidR="00093652" w:rsidRPr="0096280A" w:rsidRDefault="00443A00" w:rsidP="00093652">
      <w:r w:rsidRPr="0096280A">
        <w:t xml:space="preserve">The following </w:t>
      </w:r>
      <w:r w:rsidR="00D319B7" w:rsidRPr="0096280A">
        <w:t xml:space="preserve">break-out groups were established at this meeting </w:t>
      </w:r>
      <w:r w:rsidRPr="0096280A">
        <w:t xml:space="preserve">and </w:t>
      </w:r>
      <w:r w:rsidR="00D319B7" w:rsidRPr="0096280A">
        <w:t xml:space="preserve">produced </w:t>
      </w:r>
      <w:r w:rsidRPr="0096280A">
        <w:t xml:space="preserve">the below-listed </w:t>
      </w:r>
      <w:r w:rsidR="00D319B7" w:rsidRPr="0096280A">
        <w:t>reports.</w:t>
      </w:r>
    </w:p>
    <w:p w14:paraId="409AF86D" w14:textId="53AC3198" w:rsidR="00443A00" w:rsidRPr="0096280A" w:rsidRDefault="006F2179" w:rsidP="00443A00">
      <w:pPr>
        <w:pStyle w:val="Heading9"/>
        <w:rPr>
          <w:rFonts w:eastAsia="Times New Roman"/>
          <w:szCs w:val="24"/>
          <w:lang w:val="en-CA"/>
        </w:rPr>
      </w:pPr>
      <w:hyperlink r:id="rId221" w:history="1">
        <w:r w:rsidR="00443A00" w:rsidRPr="0096280A">
          <w:rPr>
            <w:rFonts w:eastAsia="Times New Roman"/>
            <w:color w:val="0000FF"/>
            <w:szCs w:val="24"/>
            <w:u w:val="single"/>
            <w:lang w:val="en-CA"/>
          </w:rPr>
          <w:t>JVET-T0124</w:t>
        </w:r>
      </w:hyperlink>
      <w:r w:rsidR="00443A00" w:rsidRPr="0096280A">
        <w:rPr>
          <w:rFonts w:eastAsia="Times New Roman"/>
          <w:szCs w:val="24"/>
          <w:lang w:val="en-CA"/>
        </w:rPr>
        <w:t xml:space="preserve"> </w:t>
      </w:r>
      <w:proofErr w:type="spellStart"/>
      <w:r w:rsidR="00443A00" w:rsidRPr="0096280A">
        <w:rPr>
          <w:rFonts w:eastAsia="Times New Roman"/>
          <w:szCs w:val="24"/>
          <w:lang w:val="en-CA"/>
        </w:rPr>
        <w:t>BoG</w:t>
      </w:r>
      <w:proofErr w:type="spellEnd"/>
      <w:r w:rsidR="00443A00" w:rsidRPr="0096280A">
        <w:rPr>
          <w:rFonts w:eastAsia="Times New Roman"/>
          <w:szCs w:val="24"/>
          <w:lang w:val="en-CA"/>
        </w:rPr>
        <w:t xml:space="preserve"> report on common test condition for high bit depth, high bit rate, and high frame rate coding [T</w:t>
      </w:r>
      <w:r w:rsidR="00E73626">
        <w:rPr>
          <w:rFonts w:eastAsia="Times New Roman"/>
          <w:szCs w:val="24"/>
          <w:lang w:val="en-CA"/>
        </w:rPr>
        <w:t>. </w:t>
      </w:r>
      <w:r w:rsidR="00443A00" w:rsidRPr="0096280A">
        <w:rPr>
          <w:rFonts w:eastAsia="Times New Roman"/>
          <w:szCs w:val="24"/>
          <w:lang w:val="en-CA"/>
        </w:rPr>
        <w:t>Ikai]</w:t>
      </w:r>
    </w:p>
    <w:p w14:paraId="076FA0E8" w14:textId="53773855" w:rsidR="00443A00" w:rsidRPr="0096280A" w:rsidDel="00302728" w:rsidRDefault="00302728" w:rsidP="00093652">
      <w:pPr>
        <w:rPr>
          <w:del w:id="7432" w:author="Gary Sullivan" w:date="2020-12-12T23:15:00Z"/>
        </w:rPr>
      </w:pPr>
      <w:ins w:id="7433" w:author="Gary Sullivan" w:date="2020-12-12T23:15:00Z">
        <w:r>
          <w:t xml:space="preserve">See section </w:t>
        </w:r>
        <w:r>
          <w:fldChar w:fldCharType="begin"/>
        </w:r>
        <w:r>
          <w:instrText xml:space="preserve"> REF _Ref58687140 \r \h </w:instrText>
        </w:r>
        <w:r>
          <w:fldChar w:fldCharType="separate"/>
        </w:r>
        <w:r>
          <w:t>5.1.1</w:t>
        </w:r>
        <w:r>
          <w:fldChar w:fldCharType="end"/>
        </w:r>
      </w:ins>
      <w:del w:id="7434" w:author="Gary Sullivan" w:date="2020-12-12T23:15:00Z">
        <w:r w:rsidR="008463A3" w:rsidRPr="0096280A" w:rsidDel="00302728">
          <w:delText>This BoG report was reviewed in session 18 at 0500 on 15 October 2020 (chaired by JRO &amp; GJS).</w:delText>
        </w:r>
      </w:del>
    </w:p>
    <w:p w14:paraId="63E14E89" w14:textId="5D8C912B" w:rsidR="008463A3" w:rsidRPr="0096280A" w:rsidDel="00302728" w:rsidRDefault="008463A3" w:rsidP="008463A3">
      <w:pPr>
        <w:rPr>
          <w:del w:id="7435" w:author="Gary Sullivan" w:date="2020-12-12T23:15:00Z"/>
        </w:rPr>
      </w:pPr>
      <w:del w:id="7436" w:author="Gary Sullivan" w:date="2020-12-12T23:15:00Z">
        <w:r w:rsidRPr="0096280A" w:rsidDel="00302728">
          <w:delText xml:space="preserve">This </w:delText>
        </w:r>
      </w:del>
      <w:del w:id="7437" w:author="Gary Sullivan" w:date="2020-12-12T17:28:00Z">
        <w:r w:rsidRPr="0096280A" w:rsidDel="00214EB5">
          <w:delText xml:space="preserve">is about </w:delText>
        </w:r>
      </w:del>
      <w:del w:id="7438" w:author="Gary Sullivan" w:date="2020-12-12T23:15:00Z">
        <w:r w:rsidRPr="0096280A" w:rsidDel="00302728">
          <w:delText xml:space="preserve">BoG </w:delText>
        </w:r>
      </w:del>
      <w:del w:id="7439" w:author="Gary Sullivan" w:date="2020-12-12T17:28:00Z">
        <w:r w:rsidRPr="0096280A" w:rsidDel="00214EB5">
          <w:delText xml:space="preserve">on </w:delText>
        </w:r>
      </w:del>
      <w:del w:id="7440" w:author="Gary Sullivan" w:date="2020-12-12T23:15:00Z">
        <w:r w:rsidRPr="0096280A" w:rsidDel="00302728">
          <w:delText>common condition for high bit-rate, high bit-depth and high frame-rate coding.</w:delText>
        </w:r>
      </w:del>
    </w:p>
    <w:p w14:paraId="034925D5" w14:textId="6E6F4945" w:rsidR="008463A3" w:rsidRPr="0096280A" w:rsidDel="00302728" w:rsidRDefault="008463A3" w:rsidP="008463A3">
      <w:pPr>
        <w:rPr>
          <w:del w:id="7441" w:author="Gary Sullivan" w:date="2020-12-12T23:15:00Z"/>
        </w:rPr>
      </w:pPr>
      <w:del w:id="7442" w:author="Gary Sullivan" w:date="2020-12-12T23:15:00Z">
        <w:r w:rsidRPr="0096280A" w:rsidDel="00302728">
          <w:delText>A first session took place on 13 Oct, 7:20 to 9:30 UTC with around 30 participants. Sequences, bit depth, colour format/sampling, QPs, tools and encoder configurations were recommended while evaluation criteria, spread sheet, and high frame rate were not discussed.</w:delText>
        </w:r>
      </w:del>
    </w:p>
    <w:p w14:paraId="283D2177" w14:textId="2948CE21" w:rsidR="008463A3" w:rsidRPr="0096280A" w:rsidDel="00302728" w:rsidRDefault="008463A3" w:rsidP="008463A3">
      <w:pPr>
        <w:rPr>
          <w:del w:id="7443" w:author="Gary Sullivan" w:date="2020-12-12T23:15:00Z"/>
        </w:rPr>
      </w:pPr>
      <w:del w:id="7444" w:author="Gary Sullivan" w:date="2020-12-12T23:15:00Z">
        <w:r w:rsidRPr="0096280A" w:rsidDel="00302728">
          <w:delText>A second session took place on 14 Oct, 21:40 to 23:20 UTC with around 30 participants. Evaluation criteria, spread sheet, high framerate has been confirmed and an initial CE draft was quickly reviewed.</w:delText>
        </w:r>
      </w:del>
    </w:p>
    <w:p w14:paraId="5882FA21" w14:textId="45975C04" w:rsidR="008463A3" w:rsidRPr="0096280A" w:rsidDel="00302728" w:rsidRDefault="008463A3" w:rsidP="008463A3">
      <w:pPr>
        <w:rPr>
          <w:del w:id="7445" w:author="Gary Sullivan" w:date="2020-12-12T23:15:00Z"/>
        </w:rPr>
      </w:pPr>
      <w:del w:id="7446" w:author="Gary Sullivan" w:date="2020-12-12T23:15:00Z">
        <w:r w:rsidRPr="0096280A" w:rsidDel="00302728">
          <w:delText>BoG recommendations for high bit depth and high bit rate common test condition (relative to JVET-T0047, Preliminary common test conditions for high bitdepth video coding test conditions from AHG):</w:delText>
        </w:r>
      </w:del>
    </w:p>
    <w:p w14:paraId="33C2BAD3" w14:textId="68ADA41A" w:rsidR="008463A3" w:rsidRPr="0096280A" w:rsidDel="00302728" w:rsidRDefault="008463A3" w:rsidP="008463A3">
      <w:pPr>
        <w:numPr>
          <w:ilvl w:val="0"/>
          <w:numId w:val="121"/>
        </w:numPr>
        <w:rPr>
          <w:del w:id="7447" w:author="Gary Sullivan" w:date="2020-12-12T23:15:00Z"/>
        </w:rPr>
      </w:pPr>
      <w:del w:id="7448" w:author="Gary Sullivan" w:date="2020-12-12T23:15:00Z">
        <w:r w:rsidRPr="0096280A" w:rsidDel="00302728">
          <w:delText>Keep five SVT sequences, remove FireEater2Clip from PQ, adopt four new HLG sequences, Daystreet, PeopleInShoppingCenter, NightStreet StainedGlass</w:delText>
        </w:r>
      </w:del>
    </w:p>
    <w:p w14:paraId="50860DA3" w14:textId="2F3DD7A9" w:rsidR="008463A3" w:rsidRPr="0096280A" w:rsidDel="00302728" w:rsidRDefault="008463A3" w:rsidP="008463A3">
      <w:pPr>
        <w:numPr>
          <w:ilvl w:val="0"/>
          <w:numId w:val="121"/>
        </w:numPr>
        <w:rPr>
          <w:del w:id="7449" w:author="Gary Sullivan" w:date="2020-12-12T23:15:00Z"/>
        </w:rPr>
      </w:pPr>
      <w:del w:id="7450" w:author="Gary Sullivan" w:date="2020-12-12T23:15:00Z">
        <w:r w:rsidRPr="0096280A" w:rsidDel="00302728">
          <w:delText>Approve RGB 4:4:4, YUV 4:4:4 and YUV 4:2:2 testing</w:delText>
        </w:r>
      </w:del>
    </w:p>
    <w:p w14:paraId="41C61004" w14:textId="2B69E2B3" w:rsidR="008463A3" w:rsidRPr="0096280A" w:rsidDel="00302728" w:rsidRDefault="008463A3" w:rsidP="008463A3">
      <w:pPr>
        <w:numPr>
          <w:ilvl w:val="0"/>
          <w:numId w:val="121"/>
        </w:numPr>
        <w:rPr>
          <w:del w:id="7451" w:author="Gary Sullivan" w:date="2020-12-12T23:15:00Z"/>
        </w:rPr>
      </w:pPr>
      <w:del w:id="7452" w:author="Gary Sullivan" w:date="2020-12-12T23:15:00Z">
        <w:r w:rsidRPr="0096280A" w:rsidDel="00302728">
          <w:delText>Approve 12 bit and 16 bit testing</w:delText>
        </w:r>
      </w:del>
    </w:p>
    <w:p w14:paraId="66612F36" w14:textId="45488DB9" w:rsidR="008463A3" w:rsidRPr="0096280A" w:rsidDel="00302728" w:rsidRDefault="008463A3" w:rsidP="008463A3">
      <w:pPr>
        <w:numPr>
          <w:ilvl w:val="0"/>
          <w:numId w:val="121"/>
        </w:numPr>
        <w:rPr>
          <w:del w:id="7453" w:author="Gary Sullivan" w:date="2020-12-12T23:15:00Z"/>
        </w:rPr>
      </w:pPr>
      <w:del w:id="7454" w:author="Gary Sullivan" w:date="2020-12-12T23:15:00Z">
        <w:r w:rsidRPr="0096280A" w:rsidDel="00302728">
          <w:delText xml:space="preserve">Approve QP ranges (QP= </w:delText>
        </w:r>
      </w:del>
      <w:del w:id="7455" w:author="Gary Sullivan" w:date="2020-12-12T08:28:00Z">
        <w:r w:rsidRPr="0096280A" w:rsidDel="001D5DF2">
          <w:delText>-1</w:delText>
        </w:r>
      </w:del>
      <w:del w:id="7456" w:author="Gary Sullivan" w:date="2020-12-12T23:15:00Z">
        <w:r w:rsidRPr="0096280A" w:rsidDel="00302728">
          <w:delText xml:space="preserve">3, </w:delText>
        </w:r>
      </w:del>
      <w:del w:id="7457" w:author="Gary Sullivan" w:date="2020-12-12T08:39:00Z">
        <w:r w:rsidRPr="0096280A" w:rsidDel="001D5DF2">
          <w:delText>-8</w:delText>
        </w:r>
      </w:del>
      <w:del w:id="7458" w:author="Gary Sullivan" w:date="2020-12-12T23:15:00Z">
        <w:r w:rsidRPr="0096280A" w:rsidDel="00302728">
          <w:delText xml:space="preserve">, </w:delText>
        </w:r>
      </w:del>
      <w:del w:id="7459" w:author="Gary Sullivan" w:date="2020-12-12T08:31:00Z">
        <w:r w:rsidRPr="0096280A" w:rsidDel="001D5DF2">
          <w:delText>-3</w:delText>
        </w:r>
      </w:del>
      <w:del w:id="7460" w:author="Gary Sullivan" w:date="2020-12-12T23:15:00Z">
        <w:r w:rsidRPr="0096280A" w:rsidDel="00302728">
          <w:delText>, 2, 7, 12) for 12 bit and QP ranges (</w:delText>
        </w:r>
      </w:del>
      <w:del w:id="7461" w:author="Gary Sullivan" w:date="2020-12-12T08:31:00Z">
        <w:r w:rsidRPr="0096280A" w:rsidDel="001D5DF2">
          <w:delText>-3</w:delText>
        </w:r>
      </w:del>
      <w:del w:id="7462" w:author="Gary Sullivan" w:date="2020-12-12T23:15:00Z">
        <w:r w:rsidRPr="0096280A" w:rsidDel="00302728">
          <w:delText xml:space="preserve">3, </w:delText>
        </w:r>
      </w:del>
      <w:del w:id="7463" w:author="Gary Sullivan" w:date="2020-12-12T08:30:00Z">
        <w:r w:rsidRPr="0096280A" w:rsidDel="001D5DF2">
          <w:delText>-2</w:delText>
        </w:r>
      </w:del>
      <w:del w:id="7464" w:author="Gary Sullivan" w:date="2020-12-12T23:15:00Z">
        <w:r w:rsidRPr="0096280A" w:rsidDel="00302728">
          <w:delText xml:space="preserve">8, </w:delText>
        </w:r>
      </w:del>
      <w:del w:id="7465" w:author="Gary Sullivan" w:date="2020-12-12T08:30:00Z">
        <w:r w:rsidRPr="0096280A" w:rsidDel="001D5DF2">
          <w:delText>-2</w:delText>
        </w:r>
      </w:del>
      <w:del w:id="7466" w:author="Gary Sullivan" w:date="2020-12-12T23:15:00Z">
        <w:r w:rsidRPr="0096280A" w:rsidDel="00302728">
          <w:delText xml:space="preserve">3, </w:delText>
        </w:r>
      </w:del>
      <w:del w:id="7467" w:author="Gary Sullivan" w:date="2020-12-12T08:28:00Z">
        <w:r w:rsidRPr="0096280A" w:rsidDel="001D5DF2">
          <w:delText>-1</w:delText>
        </w:r>
      </w:del>
      <w:del w:id="7468" w:author="Gary Sullivan" w:date="2020-12-12T23:15:00Z">
        <w:r w:rsidRPr="0096280A" w:rsidDel="00302728">
          <w:delText xml:space="preserve">8, </w:delText>
        </w:r>
      </w:del>
      <w:del w:id="7469" w:author="Gary Sullivan" w:date="2020-12-12T08:28:00Z">
        <w:r w:rsidRPr="0096280A" w:rsidDel="001D5DF2">
          <w:delText>-1</w:delText>
        </w:r>
      </w:del>
      <w:del w:id="7470" w:author="Gary Sullivan" w:date="2020-12-12T23:15:00Z">
        <w:r w:rsidRPr="0096280A" w:rsidDel="00302728">
          <w:delText xml:space="preserve">3, </w:delText>
        </w:r>
      </w:del>
      <w:del w:id="7471" w:author="Gary Sullivan" w:date="2020-12-12T08:39:00Z">
        <w:r w:rsidRPr="0096280A" w:rsidDel="001D5DF2">
          <w:delText>-8</w:delText>
        </w:r>
      </w:del>
      <w:del w:id="7472" w:author="Gary Sullivan" w:date="2020-12-12T23:15:00Z">
        <w:r w:rsidRPr="0096280A" w:rsidDel="00302728">
          <w:delText>) for 16 bit</w:delText>
        </w:r>
      </w:del>
    </w:p>
    <w:p w14:paraId="395D0894" w14:textId="19B8F914" w:rsidR="008463A3" w:rsidRPr="0096280A" w:rsidDel="00302728" w:rsidRDefault="008463A3" w:rsidP="008463A3">
      <w:pPr>
        <w:numPr>
          <w:ilvl w:val="0"/>
          <w:numId w:val="121"/>
        </w:numPr>
        <w:rPr>
          <w:del w:id="7473" w:author="Gary Sullivan" w:date="2020-12-12T23:15:00Z"/>
        </w:rPr>
      </w:pPr>
      <w:del w:id="7474" w:author="Gary Sullivan" w:date="2020-12-12T23:15:00Z">
        <w:r w:rsidRPr="0096280A" w:rsidDel="00302728">
          <w:delText>Approve lossless test as optional</w:delText>
        </w:r>
      </w:del>
    </w:p>
    <w:p w14:paraId="411EE710" w14:textId="3AF277EA" w:rsidR="008463A3" w:rsidRPr="0096280A" w:rsidDel="00302728" w:rsidRDefault="008463A3" w:rsidP="008463A3">
      <w:pPr>
        <w:numPr>
          <w:ilvl w:val="0"/>
          <w:numId w:val="121"/>
        </w:numPr>
        <w:rPr>
          <w:del w:id="7475" w:author="Gary Sullivan" w:date="2020-12-12T23:15:00Z"/>
        </w:rPr>
      </w:pPr>
      <w:del w:id="7476" w:author="Gary Sullivan" w:date="2020-12-12T23:15:00Z">
        <w:r w:rsidRPr="0096280A" w:rsidDel="00302728">
          <w:delText>Enable LMCS but disable LFNST (doesn’t really help at high bit rates, but adds to encoding time)</w:delText>
        </w:r>
      </w:del>
    </w:p>
    <w:p w14:paraId="59932DB9" w14:textId="22729083" w:rsidR="008463A3" w:rsidRPr="0096280A" w:rsidDel="00302728" w:rsidRDefault="008463A3" w:rsidP="008463A3">
      <w:pPr>
        <w:numPr>
          <w:ilvl w:val="0"/>
          <w:numId w:val="121"/>
        </w:numPr>
        <w:rPr>
          <w:del w:id="7477" w:author="Gary Sullivan" w:date="2020-12-12T23:15:00Z"/>
        </w:rPr>
      </w:pPr>
      <w:del w:id="7478" w:author="Gary Sullivan" w:date="2020-12-12T23:15:00Z">
        <w:r w:rsidRPr="0096280A" w:rsidDel="00302728">
          <w:delText>Restrict max MTT size (a.k.a maxmtt16) as proposed in JVET-T0087, for high bit depth low QP encoder configuration</w:delText>
        </w:r>
      </w:del>
    </w:p>
    <w:p w14:paraId="7E4DF509" w14:textId="65713FD9" w:rsidR="008463A3" w:rsidRPr="0096280A" w:rsidDel="00302728" w:rsidRDefault="008463A3" w:rsidP="008463A3">
      <w:pPr>
        <w:numPr>
          <w:ilvl w:val="0"/>
          <w:numId w:val="121"/>
        </w:numPr>
        <w:rPr>
          <w:del w:id="7479" w:author="Gary Sullivan" w:date="2020-12-12T23:15:00Z"/>
        </w:rPr>
      </w:pPr>
      <w:del w:id="7480" w:author="Gary Sullivan" w:date="2020-12-12T23:15:00Z">
        <w:r w:rsidRPr="0096280A" w:rsidDel="00302728">
          <w:delText>Set extended precision flag equal to 0 for 12 bit testing and 1 for 16 bit testing</w:delText>
        </w:r>
      </w:del>
    </w:p>
    <w:p w14:paraId="0FBE4A84" w14:textId="6D7BB600" w:rsidR="008463A3" w:rsidRPr="0096280A" w:rsidDel="00302728" w:rsidRDefault="008463A3" w:rsidP="008463A3">
      <w:pPr>
        <w:numPr>
          <w:ilvl w:val="0"/>
          <w:numId w:val="121"/>
        </w:numPr>
        <w:rPr>
          <w:del w:id="7481" w:author="Gary Sullivan" w:date="2020-12-12T23:15:00Z"/>
        </w:rPr>
      </w:pPr>
      <w:del w:id="7482" w:author="Gary Sullivan" w:date="2020-12-12T23:15:00Z">
        <w:r w:rsidRPr="0096280A" w:rsidDel="00302728">
          <w:delText>Mandatory 12 bit RA with 97 frames. Use 50 frames for HD and 25 frames in LDB</w:delText>
        </w:r>
      </w:del>
    </w:p>
    <w:p w14:paraId="123D6154" w14:textId="6D5CBB8A" w:rsidR="008463A3" w:rsidRPr="0096280A" w:rsidDel="00302728" w:rsidRDefault="008463A3" w:rsidP="008463A3">
      <w:pPr>
        <w:numPr>
          <w:ilvl w:val="0"/>
          <w:numId w:val="121"/>
        </w:numPr>
        <w:rPr>
          <w:del w:id="7483" w:author="Gary Sullivan" w:date="2020-12-12T23:15:00Z"/>
        </w:rPr>
      </w:pPr>
      <w:del w:id="7484" w:author="Gary Sullivan" w:date="2020-12-12T23:15:00Z">
        <w:r w:rsidRPr="0096280A" w:rsidDel="00302728">
          <w:delText>Choose PSNR for SDR and HLG content and both PSNR / wPSNR for PQ content as quality measures</w:delText>
        </w:r>
      </w:del>
    </w:p>
    <w:p w14:paraId="57CB8FE8" w14:textId="0242C777" w:rsidR="008463A3" w:rsidRPr="0096280A" w:rsidDel="00302728" w:rsidRDefault="008463A3" w:rsidP="008463A3">
      <w:pPr>
        <w:numPr>
          <w:ilvl w:val="0"/>
          <w:numId w:val="121"/>
        </w:numPr>
        <w:rPr>
          <w:del w:id="7485" w:author="Gary Sullivan" w:date="2020-12-12T23:15:00Z"/>
        </w:rPr>
      </w:pPr>
      <w:del w:id="7486" w:author="Gary Sullivan" w:date="2020-12-12T23:15:00Z">
        <w:r w:rsidRPr="0096280A" w:rsidDel="00302728">
          <w:delText>Test JVET-T0072, JVET-T0085, JVET-T0089 and JVET-T0105 in a CE and review CE description for rice parameter derivation</w:delText>
        </w:r>
      </w:del>
    </w:p>
    <w:p w14:paraId="375CA08E" w14:textId="07D909AA" w:rsidR="008463A3" w:rsidRPr="0096280A" w:rsidDel="00302728" w:rsidRDefault="008463A3" w:rsidP="008463A3">
      <w:pPr>
        <w:numPr>
          <w:ilvl w:val="0"/>
          <w:numId w:val="121"/>
        </w:numPr>
        <w:rPr>
          <w:del w:id="7487" w:author="Gary Sullivan" w:date="2020-12-12T23:15:00Z"/>
        </w:rPr>
      </w:pPr>
      <w:del w:id="7488" w:author="Gary Sullivan" w:date="2020-12-12T23:15:00Z">
        <w:r w:rsidRPr="0096280A" w:rsidDel="00302728">
          <w:delText>For high frame rates, it was suggested to not establish tests for this in the upcoming meeting cycle, but encourage the identification of higher frame rate test content (beyond the current 100/120 fps but several hundred fps). It was commented that EBU may have some appropriate content.</w:delText>
        </w:r>
      </w:del>
    </w:p>
    <w:p w14:paraId="5950BA62" w14:textId="4095039D" w:rsidR="008463A3" w:rsidRPr="0096280A" w:rsidDel="00302728" w:rsidRDefault="008463A3" w:rsidP="00093652">
      <w:pPr>
        <w:rPr>
          <w:del w:id="7489" w:author="Gary Sullivan" w:date="2020-12-12T23:15:00Z"/>
        </w:rPr>
      </w:pPr>
      <w:del w:id="7490" w:author="Gary Sullivan" w:date="2020-12-12T23:15:00Z">
        <w:r w:rsidRPr="0096280A" w:rsidDel="00302728">
          <w:delText>The BoG recommendations were approved by JVET (with the CE description remaining to be reviewed).</w:delText>
        </w:r>
      </w:del>
    </w:p>
    <w:p w14:paraId="04A83DE2" w14:textId="06C1CA36" w:rsidR="008463A3" w:rsidRPr="0096280A" w:rsidDel="00A97A7E" w:rsidRDefault="008463A3" w:rsidP="00093652">
      <w:pPr>
        <w:rPr>
          <w:del w:id="7491" w:author="Gary Sullivan" w:date="2020-12-12T13:53:00Z"/>
        </w:rPr>
      </w:pPr>
      <w:del w:id="7492" w:author="Gary Sullivan" w:date="2020-12-12T23:15:00Z">
        <w:r w:rsidRPr="0096280A" w:rsidDel="00302728">
          <w:delText>CE coordinators were identified as A. Browne, T. Hashimoto, H.-J. Jhu, D. Rusanovskyy.</w:delText>
        </w:r>
      </w:del>
    </w:p>
    <w:p w14:paraId="0BB53DE1" w14:textId="77777777" w:rsidR="008463A3" w:rsidRPr="0096280A" w:rsidRDefault="008463A3" w:rsidP="00093652"/>
    <w:p w14:paraId="63FC6C11" w14:textId="0FF76A64" w:rsidR="00D5711A" w:rsidRPr="0096280A" w:rsidRDefault="006F2179" w:rsidP="00D5711A">
      <w:pPr>
        <w:pStyle w:val="Heading9"/>
        <w:rPr>
          <w:rFonts w:eastAsia="Times New Roman"/>
          <w:szCs w:val="24"/>
          <w:lang w:val="en-CA"/>
        </w:rPr>
      </w:pPr>
      <w:hyperlink r:id="rId222" w:history="1">
        <w:r w:rsidR="00D5711A" w:rsidRPr="0096280A">
          <w:rPr>
            <w:rFonts w:eastAsia="Times New Roman"/>
            <w:color w:val="0000FF"/>
            <w:szCs w:val="24"/>
            <w:u w:val="single"/>
            <w:lang w:val="en-CA"/>
          </w:rPr>
          <w:t>JVET-T0130</w:t>
        </w:r>
      </w:hyperlink>
      <w:r w:rsidR="00D5711A" w:rsidRPr="0096280A">
        <w:rPr>
          <w:rFonts w:eastAsia="Times New Roman"/>
          <w:szCs w:val="24"/>
          <w:lang w:val="en-CA"/>
        </w:rPr>
        <w:t xml:space="preserve"> </w:t>
      </w:r>
      <w:proofErr w:type="spellStart"/>
      <w:r w:rsidR="00D5711A" w:rsidRPr="0096280A">
        <w:rPr>
          <w:rFonts w:eastAsia="Times New Roman"/>
          <w:szCs w:val="24"/>
          <w:lang w:val="en-CA"/>
        </w:rPr>
        <w:t>BoG</w:t>
      </w:r>
      <w:proofErr w:type="spellEnd"/>
      <w:r w:rsidR="00D5711A" w:rsidRPr="0096280A">
        <w:rPr>
          <w:rFonts w:eastAsia="Times New Roman"/>
          <w:szCs w:val="24"/>
          <w:lang w:val="en-CA"/>
        </w:rPr>
        <w:t xml:space="preserve"> Report: Neural Network</w:t>
      </w:r>
      <w:r w:rsidR="00F35AD3" w:rsidRPr="0096280A">
        <w:rPr>
          <w:rFonts w:eastAsia="Times New Roman"/>
          <w:szCs w:val="24"/>
          <w:lang w:val="en-CA"/>
        </w:rPr>
        <w:t>-based Video Coding</w:t>
      </w:r>
      <w:r w:rsidR="00D5711A" w:rsidRPr="0096280A">
        <w:rPr>
          <w:rFonts w:eastAsia="Times New Roman"/>
          <w:szCs w:val="24"/>
          <w:lang w:val="en-CA"/>
        </w:rPr>
        <w:t xml:space="preserve"> Technology [A</w:t>
      </w:r>
      <w:r w:rsidR="00E73626">
        <w:rPr>
          <w:rFonts w:eastAsia="Times New Roman"/>
          <w:szCs w:val="24"/>
          <w:lang w:val="en-CA"/>
        </w:rPr>
        <w:t>. </w:t>
      </w:r>
      <w:r w:rsidR="00D5711A" w:rsidRPr="0096280A">
        <w:rPr>
          <w:rFonts w:eastAsia="Times New Roman"/>
          <w:szCs w:val="24"/>
          <w:lang w:val="en-CA"/>
        </w:rPr>
        <w:t>Segall]</w:t>
      </w:r>
    </w:p>
    <w:p w14:paraId="1CB125F8" w14:textId="49BEC569" w:rsidR="00FF78B7" w:rsidRPr="0096280A" w:rsidRDefault="00FF78B7" w:rsidP="00FF78B7">
      <w:r w:rsidRPr="0096280A">
        <w:t xml:space="preserve">This </w:t>
      </w:r>
      <w:proofErr w:type="spellStart"/>
      <w:r w:rsidRPr="0096280A">
        <w:t>BoG</w:t>
      </w:r>
      <w:proofErr w:type="spellEnd"/>
      <w:r w:rsidRPr="0096280A">
        <w:t xml:space="preserve"> report was discussed in session 18 at 0615 Thursday 15 October (chaired by GJS &amp; JRO).</w:t>
      </w:r>
    </w:p>
    <w:p w14:paraId="59ABA2D5" w14:textId="0B6EFD09" w:rsidR="00FF78B7" w:rsidRPr="0096280A" w:rsidRDefault="00FF78B7" w:rsidP="00FF78B7">
      <w:r w:rsidRPr="0096280A">
        <w:t xml:space="preserve">The </w:t>
      </w:r>
      <w:proofErr w:type="spellStart"/>
      <w:r w:rsidRPr="0096280A">
        <w:t>BoG</w:t>
      </w:r>
      <w:proofErr w:type="spellEnd"/>
      <w:r w:rsidRPr="0096280A">
        <w:t xml:space="preserve"> held the following meetings during the 20th JVET meeting prior to the time of JVET status review:</w:t>
      </w:r>
    </w:p>
    <w:p w14:paraId="2892B88C" w14:textId="7AE60A01" w:rsidR="00FF78B7" w:rsidRPr="0096280A" w:rsidRDefault="00FF78B7" w:rsidP="000A616C">
      <w:pPr>
        <w:numPr>
          <w:ilvl w:val="0"/>
          <w:numId w:val="122"/>
        </w:numPr>
      </w:pPr>
      <w:r w:rsidRPr="0096280A">
        <w:t>October 13 - 20:20–21:20</w:t>
      </w:r>
    </w:p>
    <w:p w14:paraId="1FBE8D4E" w14:textId="1BC57064" w:rsidR="00FF78B7" w:rsidRPr="0096280A" w:rsidRDefault="00FF78B7" w:rsidP="000A616C">
      <w:pPr>
        <w:numPr>
          <w:ilvl w:val="0"/>
          <w:numId w:val="122"/>
        </w:numPr>
      </w:pPr>
      <w:r w:rsidRPr="0096280A">
        <w:t>October 14 – 21:40–23:20</w:t>
      </w:r>
    </w:p>
    <w:p w14:paraId="3457DEC2" w14:textId="5223D7CD" w:rsidR="00F35AD3" w:rsidRPr="0096280A" w:rsidRDefault="00F35AD3" w:rsidP="00D30353">
      <w:pPr>
        <w:numPr>
          <w:ilvl w:val="0"/>
          <w:numId w:val="122"/>
        </w:numPr>
      </w:pPr>
      <w:r w:rsidRPr="0096280A">
        <w:t>October 15 – 21:45–24:05</w:t>
      </w:r>
    </w:p>
    <w:p w14:paraId="507F7138" w14:textId="3F67F546" w:rsidR="00FF78B7" w:rsidRPr="0096280A" w:rsidRDefault="00FF78B7" w:rsidP="00093652">
      <w:r w:rsidRPr="0096280A">
        <w:t>Tables of test conditions and complexity metrics with agreed “way forward” aspects were shown (QP values, bit rate targets, objective metrics, test sequences, and anchor).</w:t>
      </w:r>
    </w:p>
    <w:p w14:paraId="465096AC" w14:textId="312975E7" w:rsidR="00FF78B7" w:rsidRPr="0096280A" w:rsidRDefault="00FF78B7" w:rsidP="00093652">
      <w:r w:rsidRPr="0096280A">
        <w:t xml:space="preserve">The </w:t>
      </w:r>
      <w:proofErr w:type="spellStart"/>
      <w:r w:rsidRPr="0096280A">
        <w:t>BoG</w:t>
      </w:r>
      <w:proofErr w:type="spellEnd"/>
      <w:r w:rsidRPr="0096280A">
        <w:t xml:space="preserve"> recommended to reduce Class A1/A2 to 3s for LDB/LDP.</w:t>
      </w:r>
    </w:p>
    <w:p w14:paraId="22882D88" w14:textId="4F7ABB5A" w:rsidR="00FF78B7" w:rsidRPr="0096280A" w:rsidRDefault="00FF78B7" w:rsidP="00093652">
      <w:r w:rsidRPr="0096280A">
        <w:t xml:space="preserve">The </w:t>
      </w:r>
      <w:proofErr w:type="spellStart"/>
      <w:r w:rsidRPr="0096280A">
        <w:t>BoG</w:t>
      </w:r>
      <w:proofErr w:type="spellEnd"/>
      <w:r w:rsidRPr="0096280A">
        <w:t xml:space="preserve"> recommended to establish a mandate for an </w:t>
      </w:r>
      <w:proofErr w:type="spellStart"/>
      <w:r w:rsidRPr="0096280A">
        <w:t>AhG</w:t>
      </w:r>
      <w:proofErr w:type="spellEnd"/>
      <w:r w:rsidRPr="0096280A">
        <w:t xml:space="preserve"> to create results with temporal filtering enabled.</w:t>
      </w:r>
    </w:p>
    <w:p w14:paraId="18F60146" w14:textId="2141FA8F" w:rsidR="00FF78B7" w:rsidRPr="0096280A" w:rsidRDefault="00FF78B7" w:rsidP="00093652">
      <w:r w:rsidRPr="0096280A">
        <w:t>It was proposed to define the exploration experiment to focus on loop filter technologies. The contributions include JVET-T0057, JVET-T0069, JVET-T0079, JVET-T0088, JVET-T0094, and JVET-T0128.</w:t>
      </w:r>
    </w:p>
    <w:p w14:paraId="0BB141A8" w14:textId="60B9E368" w:rsidR="00FF78B7" w:rsidRPr="0096280A" w:rsidRDefault="00FF78B7" w:rsidP="00093652">
      <w:r w:rsidRPr="0096280A">
        <w:t>It was commented that the training data is a crucial matter.</w:t>
      </w:r>
    </w:p>
    <w:p w14:paraId="15DADA08" w14:textId="384F3581" w:rsidR="00FF78B7" w:rsidRPr="0096280A" w:rsidRDefault="00FF78B7" w:rsidP="00093652">
      <w:r w:rsidRPr="0096280A">
        <w:t>It was noted that there is no way to verify that the training set has not included the test set, unless the test set is not known in advance.</w:t>
      </w:r>
    </w:p>
    <w:p w14:paraId="76698F20" w14:textId="74F2C4B7" w:rsidR="00FF78B7" w:rsidRPr="0096280A" w:rsidRDefault="00FF78B7" w:rsidP="00093652">
      <w:r w:rsidRPr="0096280A">
        <w:t>It was commented that we should not have a preference for a particular tool-level technology approach, e.g., CNN-based loop filtering rather than a more broad investigation. On the other hand, the loop filtering is what has had the most contributions and is the most straightforward test that can be performed and compared. Much of the desire is to test the test procedure, not just the technology.</w:t>
      </w:r>
    </w:p>
    <w:p w14:paraId="7E10508E" w14:textId="457BA3E3" w:rsidR="00FF78B7" w:rsidRPr="0096280A" w:rsidRDefault="00FF78B7" w:rsidP="00093652">
      <w:r w:rsidRPr="0096280A">
        <w:t xml:space="preserve">There was discussion of the selection of QP values, with a participant saying that </w:t>
      </w:r>
      <w:r w:rsidR="00360803" w:rsidRPr="0096280A">
        <w:t>the differences in conditions with using 4 QP values and 5 QP values might be confusing and potentially cause errors in copy-pasting work. In the discussion it was clarified that there will be a single Excel spreadsheet to fill out.</w:t>
      </w:r>
    </w:p>
    <w:p w14:paraId="53D28EB5" w14:textId="2C39A646" w:rsidR="00360803" w:rsidRPr="0096280A" w:rsidRDefault="00360803" w:rsidP="00093652">
      <w:r w:rsidRPr="0096280A">
        <w:t>It was commented that showing the evolution of “learning curve” performance over training epochs is very interesting as information toward understanding the technology and looking for potential overtraining.</w:t>
      </w:r>
    </w:p>
    <w:p w14:paraId="02863121" w14:textId="2D3894F4" w:rsidR="00360803" w:rsidRPr="0096280A" w:rsidRDefault="00360803" w:rsidP="00093652">
      <w:r w:rsidRPr="0096280A">
        <w:t>It was agreed that the report of the DNNVC activity and prior review in the MPEG DNNVC AHG should be considered sufficient, such that detailed additional presentations of the MPEG contributions was not considered necessary. Further study on these was, of course, recommended.</w:t>
      </w:r>
    </w:p>
    <w:p w14:paraId="45C5A17D" w14:textId="70A20487" w:rsidR="005B4845" w:rsidRPr="0096280A" w:rsidRDefault="005B4845" w:rsidP="005B4845">
      <w:r w:rsidRPr="0096280A">
        <w:t xml:space="preserve">The further updated </w:t>
      </w:r>
      <w:proofErr w:type="spellStart"/>
      <w:r w:rsidRPr="0096280A">
        <w:t>BoG</w:t>
      </w:r>
      <w:proofErr w:type="spellEnd"/>
      <w:r w:rsidRPr="0096280A">
        <w:t xml:space="preserve"> report was further discussed in session 22 at 0500 Friday 16 October (chaired by GJS &amp; JRO).</w:t>
      </w:r>
    </w:p>
    <w:p w14:paraId="5CFC5BEA" w14:textId="59612F5F" w:rsidR="00F35AD3" w:rsidRPr="0096280A" w:rsidRDefault="00F35AD3" w:rsidP="00093652">
      <w:r w:rsidRPr="0096280A">
        <w:lastRenderedPageBreak/>
        <w:t xml:space="preserve">Additional recommendations of the </w:t>
      </w:r>
      <w:proofErr w:type="spellStart"/>
      <w:r w:rsidRPr="0096280A">
        <w:t>BoG</w:t>
      </w:r>
      <w:proofErr w:type="spellEnd"/>
      <w:r w:rsidR="005B50F6" w:rsidRPr="0096280A">
        <w:t>, which were discussed and confirmed as noted</w:t>
      </w:r>
      <w:r w:rsidRPr="0096280A">
        <w:t>:</w:t>
      </w:r>
    </w:p>
    <w:p w14:paraId="63848178" w14:textId="780AE9CB" w:rsidR="00F35AD3" w:rsidRPr="0096280A" w:rsidRDefault="00F35AD3" w:rsidP="00F35AD3">
      <w:pPr>
        <w:numPr>
          <w:ilvl w:val="0"/>
          <w:numId w:val="126"/>
        </w:numPr>
      </w:pPr>
      <w:r w:rsidRPr="0096280A">
        <w:t xml:space="preserve">Create an output document with common test conditions for neural network-based video coding technology based on </w:t>
      </w:r>
      <w:proofErr w:type="spellStart"/>
      <w:r w:rsidRPr="0096280A">
        <w:t>BoG</w:t>
      </w:r>
      <w:proofErr w:type="spellEnd"/>
      <w:r w:rsidRPr="0096280A">
        <w:t xml:space="preserve"> output.</w:t>
      </w:r>
    </w:p>
    <w:p w14:paraId="64AB2CB1" w14:textId="449FB251" w:rsidR="00F35AD3" w:rsidRPr="0096280A" w:rsidRDefault="00F35AD3" w:rsidP="00D30353">
      <w:pPr>
        <w:numPr>
          <w:ilvl w:val="0"/>
          <w:numId w:val="126"/>
        </w:numPr>
      </w:pPr>
      <w:r w:rsidRPr="0096280A">
        <w:t xml:space="preserve">Use the sequences from the BVI-DVC data </w:t>
      </w:r>
      <w:r w:rsidR="005B4845" w:rsidRPr="0096280A">
        <w:t xml:space="preserve">(from Univ. Bristol, assuming appropriate licensing conditions) </w:t>
      </w:r>
      <w:r w:rsidRPr="0096280A">
        <w:t>and JVET FTP data set that are available for use by JVET for the training set. Do not include any sequences that are included in the test set.</w:t>
      </w:r>
    </w:p>
    <w:p w14:paraId="126715E1" w14:textId="5B18C77F" w:rsidR="00F35AD3" w:rsidRPr="0096280A" w:rsidRDefault="00F35AD3" w:rsidP="00D30353">
      <w:pPr>
        <w:numPr>
          <w:ilvl w:val="0"/>
          <w:numId w:val="126"/>
        </w:numPr>
      </w:pPr>
      <w:r w:rsidRPr="0096280A">
        <w:t>Create a list of exact sequences to be included in the training set and provided in the CTC. This should include the location</w:t>
      </w:r>
      <w:r w:rsidR="005B4845" w:rsidRPr="0096280A">
        <w:t>s</w:t>
      </w:r>
      <w:r w:rsidRPr="0096280A">
        <w:t xml:space="preserve"> of the sequence</w:t>
      </w:r>
      <w:r w:rsidR="005B4845" w:rsidRPr="0096280A">
        <w:t>s</w:t>
      </w:r>
      <w:r w:rsidRPr="0096280A">
        <w:t xml:space="preserve"> and md5sum</w:t>
      </w:r>
      <w:r w:rsidR="005B4845" w:rsidRPr="0096280A">
        <w:t>s</w:t>
      </w:r>
      <w:r w:rsidRPr="0096280A">
        <w:t>.</w:t>
      </w:r>
    </w:p>
    <w:p w14:paraId="159DDEAB" w14:textId="3AB21C48" w:rsidR="00F35AD3" w:rsidRPr="0096280A" w:rsidRDefault="00F35AD3" w:rsidP="00F35AD3">
      <w:pPr>
        <w:numPr>
          <w:ilvl w:val="0"/>
          <w:numId w:val="126"/>
        </w:numPr>
      </w:pPr>
      <w:r w:rsidRPr="0096280A">
        <w:t xml:space="preserve">Add </w:t>
      </w:r>
      <w:r w:rsidR="005B4845" w:rsidRPr="0096280A">
        <w:t xml:space="preserve">a </w:t>
      </w:r>
      <w:r w:rsidRPr="0096280A">
        <w:t xml:space="preserve">mandate to </w:t>
      </w:r>
      <w:r w:rsidR="005B4845" w:rsidRPr="0096280A">
        <w:t xml:space="preserve">an </w:t>
      </w:r>
      <w:proofErr w:type="spellStart"/>
      <w:r w:rsidRPr="0096280A">
        <w:t>AhG</w:t>
      </w:r>
      <w:proofErr w:type="spellEnd"/>
      <w:r w:rsidRPr="0096280A">
        <w:t xml:space="preserve"> to study and identify sequences from the UGC data set for future inclusion in the test set.</w:t>
      </w:r>
    </w:p>
    <w:p w14:paraId="4443AAEE" w14:textId="067B6C32" w:rsidR="00F35AD3" w:rsidRPr="0096280A" w:rsidRDefault="00F35AD3" w:rsidP="00F35AD3">
      <w:pPr>
        <w:numPr>
          <w:ilvl w:val="0"/>
          <w:numId w:val="126"/>
        </w:numPr>
      </w:pPr>
      <w:r w:rsidRPr="0096280A">
        <w:t>Create EE on neural network-based video coding technology chaired by E. Alshina, S. Liu, W. Chen, Y. Li, R.-L. Liao, Z. Ma and H. Wang.</w:t>
      </w:r>
    </w:p>
    <w:p w14:paraId="4D4B545A" w14:textId="7D0EAE58" w:rsidR="00F35AD3" w:rsidRPr="0096280A" w:rsidRDefault="00F35AD3" w:rsidP="00F35AD3">
      <w:pPr>
        <w:numPr>
          <w:ilvl w:val="0"/>
          <w:numId w:val="126"/>
        </w:numPr>
      </w:pPr>
      <w:r w:rsidRPr="0096280A">
        <w:t xml:space="preserve">Include loop filter proposals JVET-T0057, JVET-T0069, JVET-T0079, JVET-T088, JVET-T0094 and JVET-T0128 in the </w:t>
      </w:r>
      <w:r w:rsidR="005B4845" w:rsidRPr="0096280A">
        <w:t>E</w:t>
      </w:r>
      <w:r w:rsidRPr="0096280A">
        <w:t>E. Additionally, include JVET-T0125</w:t>
      </w:r>
      <w:r w:rsidR="005B50F6" w:rsidRPr="0096280A">
        <w:t xml:space="preserve"> (an out-of-loop super-resolution filter)</w:t>
      </w:r>
      <w:r w:rsidRPr="0096280A">
        <w:t>.</w:t>
      </w:r>
      <w:r w:rsidR="005B4845" w:rsidRPr="0096280A">
        <w:t xml:space="preserve"> The proponent of JVET-T0058 said it may not be sufficiently mature for inclusion in the EE at this time.</w:t>
      </w:r>
      <w:r w:rsidR="005B50F6" w:rsidRPr="0096280A">
        <w:t xml:space="preserve"> (It was noted that a lack of inclusion in the EE does not indicate a lack of interest in the technology; further study of additional technologies, variations and refinements is also highly encouraged.)</w:t>
      </w:r>
    </w:p>
    <w:p w14:paraId="2175A955" w14:textId="15AE626E" w:rsidR="00F35AD3" w:rsidRPr="0096280A" w:rsidRDefault="00F35AD3" w:rsidP="00D30353">
      <w:pPr>
        <w:numPr>
          <w:ilvl w:val="0"/>
          <w:numId w:val="126"/>
        </w:numPr>
      </w:pPr>
      <w:r w:rsidRPr="0096280A">
        <w:t xml:space="preserve">Review </w:t>
      </w:r>
      <w:r w:rsidR="005B50F6" w:rsidRPr="0096280A">
        <w:t xml:space="preserve">the </w:t>
      </w:r>
      <w:r w:rsidRPr="0096280A">
        <w:t>EE description</w:t>
      </w:r>
      <w:r w:rsidR="005B50F6" w:rsidRPr="0096280A">
        <w:t xml:space="preserve"> (see JVET-T2023)</w:t>
      </w:r>
      <w:r w:rsidRPr="0096280A">
        <w:t>.</w:t>
      </w:r>
    </w:p>
    <w:p w14:paraId="0998ED10" w14:textId="137CB414" w:rsidR="00F35AD3" w:rsidRPr="0096280A" w:rsidRDefault="005B50F6" w:rsidP="00093652">
      <w:r w:rsidRPr="0096280A">
        <w:t xml:space="preserve">The software exchange was planned to use the usual GitHub method of sharing software among JVET members. </w:t>
      </w:r>
      <w:r w:rsidR="00707D03" w:rsidRPr="0096280A">
        <w:t xml:space="preserve">Proponents are expected to help the cross-checkers by providing instructions for how to set up any necessary environment for testing. </w:t>
      </w:r>
      <w:r w:rsidRPr="0096280A">
        <w:t>Cross-checkers are encouraged to test the behaviour of the technology on additional test material outside of the CTC if feasible. Members other than the identified cross-checkers are also encouraged to study the technology and check its performance.</w:t>
      </w:r>
    </w:p>
    <w:p w14:paraId="6EE5231B" w14:textId="5CB020AA" w:rsidR="00F35AD3" w:rsidRPr="0096280A" w:rsidRDefault="00F35AD3" w:rsidP="00093652"/>
    <w:p w14:paraId="0870226C" w14:textId="0863B524" w:rsidR="00365269" w:rsidRPr="0096280A" w:rsidRDefault="00365269" w:rsidP="00422C11">
      <w:pPr>
        <w:pStyle w:val="Heading2"/>
        <w:ind w:left="576"/>
        <w:rPr>
          <w:lang w:val="en-CA"/>
        </w:rPr>
      </w:pPr>
      <w:bookmarkStart w:id="7493" w:name="_Ref452305285"/>
      <w:bookmarkStart w:id="7494" w:name="_Ref4664571"/>
      <w:bookmarkStart w:id="7495" w:name="_Ref13828983"/>
      <w:r w:rsidRPr="0096280A">
        <w:rPr>
          <w:lang w:val="en-CA"/>
        </w:rPr>
        <w:t xml:space="preserve">List of actions taken affecting </w:t>
      </w:r>
      <w:bookmarkEnd w:id="7493"/>
      <w:r w:rsidR="00E3477E" w:rsidRPr="0096280A">
        <w:rPr>
          <w:lang w:val="en-CA"/>
        </w:rPr>
        <w:t>the draft text</w:t>
      </w:r>
      <w:r w:rsidR="00403DAB" w:rsidRPr="0096280A">
        <w:rPr>
          <w:lang w:val="en-CA"/>
        </w:rPr>
        <w:t xml:space="preserve"> of VVC</w:t>
      </w:r>
      <w:r w:rsidR="00740FC4" w:rsidRPr="0096280A">
        <w:rPr>
          <w:lang w:val="en-CA"/>
        </w:rPr>
        <w:t>,</w:t>
      </w:r>
      <w:r w:rsidR="00403DAB" w:rsidRPr="0096280A">
        <w:rPr>
          <w:lang w:val="en-CA"/>
        </w:rPr>
        <w:t xml:space="preserve"> </w:t>
      </w:r>
      <w:r w:rsidR="00E3477E" w:rsidRPr="0096280A">
        <w:rPr>
          <w:lang w:val="en-CA"/>
        </w:rPr>
        <w:t xml:space="preserve">the </w:t>
      </w:r>
      <w:r w:rsidR="00D25620" w:rsidRPr="0096280A">
        <w:rPr>
          <w:lang w:val="en-CA"/>
        </w:rPr>
        <w:t>V</w:t>
      </w:r>
      <w:r w:rsidR="00403DAB" w:rsidRPr="0096280A">
        <w:rPr>
          <w:lang w:val="en-CA"/>
        </w:rPr>
        <w:t>TM</w:t>
      </w:r>
      <w:r w:rsidR="00740FC4" w:rsidRPr="0096280A">
        <w:rPr>
          <w:lang w:val="en-CA"/>
        </w:rPr>
        <w:t>, and 360Lib</w:t>
      </w:r>
      <w:bookmarkEnd w:id="7494"/>
      <w:bookmarkEnd w:id="7495"/>
    </w:p>
    <w:p w14:paraId="1C30E51E" w14:textId="0EBB4C14" w:rsidR="00D319B7" w:rsidRPr="0096280A" w:rsidRDefault="00D319B7" w:rsidP="00792EBC">
      <w:r w:rsidRPr="0096280A">
        <w:t>[</w:t>
      </w:r>
      <w:r w:rsidR="001A191F" w:rsidRPr="0096280A">
        <w:rPr>
          <w:highlight w:val="yellow"/>
        </w:rPr>
        <w:t>kept for future use</w:t>
      </w:r>
      <w:r w:rsidRPr="0096280A">
        <w:t>]</w:t>
      </w:r>
    </w:p>
    <w:p w14:paraId="50E5301F" w14:textId="6A5E6784" w:rsidR="00556EEC" w:rsidRPr="0096280A" w:rsidRDefault="00365269" w:rsidP="00792EBC">
      <w:r w:rsidRPr="0096280A">
        <w:t xml:space="preserve">The following is a summary, in the form of a brief list, of the actions taken at the meeting that affect the text of the </w:t>
      </w:r>
      <w:r w:rsidR="00403DAB" w:rsidRPr="0096280A">
        <w:t xml:space="preserve">VVC draft text, </w:t>
      </w:r>
      <w:r w:rsidR="00D25620" w:rsidRPr="0096280A">
        <w:t>V</w:t>
      </w:r>
      <w:r w:rsidR="00403DAB" w:rsidRPr="0096280A">
        <w:t xml:space="preserve">TM </w:t>
      </w:r>
      <w:r w:rsidR="00993FFD" w:rsidRPr="0096280A">
        <w:t xml:space="preserve">or </w:t>
      </w:r>
      <w:r w:rsidR="003004EC" w:rsidRPr="0096280A">
        <w:t>360Li</w:t>
      </w:r>
      <w:r w:rsidR="00403DAB" w:rsidRPr="0096280A">
        <w:t>b</w:t>
      </w:r>
      <w:r w:rsidR="00993FFD" w:rsidRPr="0096280A">
        <w:t xml:space="preserve"> </w:t>
      </w:r>
      <w:r w:rsidR="00CB6F74" w:rsidRPr="0096280A">
        <w:t>description</w:t>
      </w:r>
      <w:r w:rsidRPr="0096280A">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r w:rsidR="00DF69B0" w:rsidRPr="0096280A">
        <w:t xml:space="preserve"> The description given in the “Tool” column is a best effort for the sake of understanding but may not precisely reflect the functionality of the tool.</w:t>
      </w:r>
      <w:r w:rsidR="00972BCB" w:rsidRPr="0096280A">
        <w:t xml:space="preserve"> It is also noted that in cases where several contributions proposed the same method, usually only one of the is listed as adoption below; refer to the meeting notes about the adoption to see which other contributions are related.</w:t>
      </w:r>
    </w:p>
    <w:p w14:paraId="56D38D5A" w14:textId="6C0B5597" w:rsidR="001C184F" w:rsidRPr="0096280A" w:rsidRDefault="001C184F" w:rsidP="00792EBC">
      <w:r w:rsidRPr="0096280A">
        <w:t>[</w:t>
      </w:r>
      <w:r w:rsidRPr="0096280A">
        <w:rPr>
          <w:highlight w:val="yellow"/>
        </w:rPr>
        <w:t>This is just a reflection of what has already been recorded.</w:t>
      </w:r>
      <w:r w:rsidRPr="0096280A">
        <w:t>]</w:t>
      </w:r>
    </w:p>
    <w:p w14:paraId="05A26F8A" w14:textId="09DF75A0" w:rsidR="003A79E8" w:rsidRPr="0096280A" w:rsidRDefault="003A79E8" w:rsidP="00792EBC"/>
    <w:p w14:paraId="1313F7CA" w14:textId="77777777" w:rsidR="00C378CF" w:rsidRPr="0096280A" w:rsidRDefault="00C378CF" w:rsidP="00792EBC"/>
    <w:p w14:paraId="6A02F916" w14:textId="77777777" w:rsidR="00543889" w:rsidRPr="0096280A" w:rsidRDefault="00CF1C05" w:rsidP="00E52467">
      <w:pPr>
        <w:pStyle w:val="Heading1"/>
      </w:pPr>
      <w:bookmarkStart w:id="7496" w:name="_Ref354594526"/>
      <w:r w:rsidRPr="0096280A">
        <w:t>P</w:t>
      </w:r>
      <w:r w:rsidR="00D936E9" w:rsidRPr="0096280A">
        <w:t>roject planning</w:t>
      </w:r>
      <w:bookmarkEnd w:id="7496"/>
    </w:p>
    <w:p w14:paraId="0F1AC34C" w14:textId="4C6E2003" w:rsidR="00030649" w:rsidRPr="0096280A" w:rsidRDefault="00EB131B" w:rsidP="00422C11">
      <w:pPr>
        <w:pStyle w:val="Heading2"/>
        <w:ind w:left="576"/>
        <w:rPr>
          <w:lang w:val="en-CA"/>
        </w:rPr>
      </w:pPr>
      <w:bookmarkStart w:id="7497" w:name="_Ref472668843"/>
      <w:bookmarkStart w:id="7498" w:name="_Ref322459742"/>
      <w:r w:rsidRPr="0096280A">
        <w:rPr>
          <w:lang w:val="en-CA"/>
        </w:rPr>
        <w:t xml:space="preserve">Core </w:t>
      </w:r>
      <w:r w:rsidR="008E1546" w:rsidRPr="0096280A">
        <w:rPr>
          <w:lang w:val="en-CA"/>
        </w:rPr>
        <w:t>e</w:t>
      </w:r>
      <w:r w:rsidR="00030649" w:rsidRPr="0096280A">
        <w:rPr>
          <w:lang w:val="en-CA"/>
        </w:rPr>
        <w:t xml:space="preserve">xperiment </w:t>
      </w:r>
      <w:ins w:id="7499" w:author="Gary Sullivan" w:date="2020-12-12T13:55:00Z">
        <w:r w:rsidR="00A97A7E">
          <w:rPr>
            <w:lang w:val="en-CA"/>
          </w:rPr>
          <w:t xml:space="preserve">and exploration experiment </w:t>
        </w:r>
      </w:ins>
      <w:r w:rsidR="00030649" w:rsidRPr="0096280A">
        <w:rPr>
          <w:lang w:val="en-CA"/>
        </w:rPr>
        <w:t>planning</w:t>
      </w:r>
      <w:bookmarkEnd w:id="7497"/>
    </w:p>
    <w:p w14:paraId="1FE32139" w14:textId="37CEE18A" w:rsidR="00B608A5" w:rsidRDefault="00485A43" w:rsidP="00CC23AC">
      <w:pPr>
        <w:rPr>
          <w:ins w:id="7500" w:author="Gary Sullivan" w:date="2020-12-12T13:55:00Z"/>
        </w:rPr>
      </w:pPr>
      <w:del w:id="7501" w:author="Gary Sullivan" w:date="2020-12-12T13:54:00Z">
        <w:r w:rsidRPr="0096280A" w:rsidDel="00A97A7E">
          <w:delText xml:space="preserve">No CEs </w:delText>
        </w:r>
        <w:r w:rsidR="00D319B7" w:rsidRPr="0096280A" w:rsidDel="00A97A7E">
          <w:delText xml:space="preserve">were </w:delText>
        </w:r>
        <w:r w:rsidRPr="0096280A" w:rsidDel="00A97A7E">
          <w:delText>planned at this meeting</w:delText>
        </w:r>
      </w:del>
      <w:ins w:id="7502" w:author="Gary Sullivan" w:date="2020-12-12T13:54:00Z">
        <w:r w:rsidR="00A97A7E">
          <w:t xml:space="preserve">A CE on entropy coding for high bit </w:t>
        </w:r>
      </w:ins>
      <w:ins w:id="7503" w:author="Gary Sullivan" w:date="2020-12-12T13:55:00Z">
        <w:r w:rsidR="00A97A7E">
          <w:t>depths and high bit rates was established, as recorded in output document JVET-T2022</w:t>
        </w:r>
      </w:ins>
      <w:r w:rsidRPr="0096280A">
        <w:t>.</w:t>
      </w:r>
    </w:p>
    <w:p w14:paraId="16AF4BCB" w14:textId="20E365F9" w:rsidR="00A97A7E" w:rsidRPr="0096280A" w:rsidRDefault="00A97A7E" w:rsidP="00CC23AC">
      <w:ins w:id="7504" w:author="Gary Sullivan" w:date="2020-12-12T13:55:00Z">
        <w:r>
          <w:lastRenderedPageBreak/>
          <w:t>An EE on neural network based video co</w:t>
        </w:r>
      </w:ins>
      <w:ins w:id="7505" w:author="Gary Sullivan" w:date="2020-12-12T13:56:00Z">
        <w:r>
          <w:t>ding was established, as recorded in output document JVET-T2023.</w:t>
        </w:r>
      </w:ins>
    </w:p>
    <w:p w14:paraId="2079BC13" w14:textId="77777777" w:rsidR="00543889" w:rsidRPr="0096280A" w:rsidRDefault="001E436B" w:rsidP="00422C11">
      <w:pPr>
        <w:pStyle w:val="Heading2"/>
        <w:ind w:left="576"/>
        <w:rPr>
          <w:lang w:val="en-CA"/>
        </w:rPr>
      </w:pPr>
      <w:r w:rsidRPr="0096280A">
        <w:rPr>
          <w:lang w:val="en-CA"/>
        </w:rPr>
        <w:t>D</w:t>
      </w:r>
      <w:r w:rsidR="00543889" w:rsidRPr="0096280A">
        <w:rPr>
          <w:lang w:val="en-CA"/>
        </w:rPr>
        <w:t xml:space="preserve">rafting </w:t>
      </w:r>
      <w:r w:rsidRPr="0096280A">
        <w:rPr>
          <w:lang w:val="en-CA"/>
        </w:rPr>
        <w:t xml:space="preserve">of specification text, encoder algorithm descriptions, </w:t>
      </w:r>
      <w:r w:rsidR="00543889" w:rsidRPr="0096280A">
        <w:rPr>
          <w:lang w:val="en-CA"/>
        </w:rPr>
        <w:t>and software</w:t>
      </w:r>
      <w:bookmarkEnd w:id="7498"/>
    </w:p>
    <w:p w14:paraId="7930D740" w14:textId="77777777" w:rsidR="00556EEC" w:rsidRPr="0096280A" w:rsidRDefault="00E2232B" w:rsidP="00792EBC">
      <w:r w:rsidRPr="0096280A">
        <w:t xml:space="preserve">The following agreement </w:t>
      </w:r>
      <w:r w:rsidR="00593BB4" w:rsidRPr="0096280A">
        <w:t xml:space="preserve">has been </w:t>
      </w:r>
      <w:r w:rsidRPr="0096280A">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96280A">
        <w:t>intent expressed by</w:t>
      </w:r>
      <w:r w:rsidRPr="0096280A">
        <w:t xml:space="preserve"> the committee without including a full integration of the available inadequate text.</w:t>
      </w:r>
    </w:p>
    <w:p w14:paraId="61BEB4D9" w14:textId="77777777" w:rsidR="009800A6" w:rsidRPr="0096280A" w:rsidRDefault="00244CDE" w:rsidP="00422C11">
      <w:pPr>
        <w:pStyle w:val="Heading2"/>
        <w:ind w:left="576"/>
        <w:rPr>
          <w:lang w:val="en-CA"/>
        </w:rPr>
      </w:pPr>
      <w:r w:rsidRPr="0096280A">
        <w:rPr>
          <w:lang w:val="en-CA"/>
        </w:rPr>
        <w:t>Plans for improved efficiency and contribution consideration</w:t>
      </w:r>
    </w:p>
    <w:p w14:paraId="6C2CD9BF" w14:textId="77777777" w:rsidR="00556EEC" w:rsidRPr="0096280A" w:rsidRDefault="00244CDE" w:rsidP="00792EBC">
      <w:r w:rsidRPr="0096280A">
        <w:t>The group considered it important to have the full design of proposals documented to enable proper study.</w:t>
      </w:r>
    </w:p>
    <w:p w14:paraId="0FAA6A54" w14:textId="77777777" w:rsidR="00556EEC" w:rsidRPr="0096280A" w:rsidRDefault="00404D6F" w:rsidP="00792EBC">
      <w:r w:rsidRPr="0096280A">
        <w:t>A</w:t>
      </w:r>
      <w:r w:rsidR="00543889" w:rsidRPr="0096280A">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96280A">
        <w:t>E</w:t>
      </w:r>
      <w:r w:rsidR="00543889" w:rsidRPr="0096280A">
        <w:t>Es).</w:t>
      </w:r>
    </w:p>
    <w:p w14:paraId="17BDC866" w14:textId="77777777" w:rsidR="00556EEC" w:rsidRPr="0096280A" w:rsidRDefault="005E2622" w:rsidP="00792EBC">
      <w:r w:rsidRPr="0096280A">
        <w:t>Suggestions</w:t>
      </w:r>
      <w:r w:rsidR="00244CDE" w:rsidRPr="0096280A">
        <w:t xml:space="preserve"> for future meetings included the following generally-supported principles</w:t>
      </w:r>
      <w:r w:rsidRPr="0096280A">
        <w:t>:</w:t>
      </w:r>
    </w:p>
    <w:p w14:paraId="66BDA727" w14:textId="77777777" w:rsidR="00556EEC" w:rsidRPr="0096280A" w:rsidRDefault="004F6AD3">
      <w:pPr>
        <w:numPr>
          <w:ilvl w:val="0"/>
          <w:numId w:val="25"/>
        </w:numPr>
      </w:pPr>
      <w:r w:rsidRPr="0096280A">
        <w:t>No review of normative contrib</w:t>
      </w:r>
      <w:r w:rsidR="00244CDE" w:rsidRPr="0096280A">
        <w:t>ution</w:t>
      </w:r>
      <w:r w:rsidRPr="0096280A">
        <w:t xml:space="preserve">s without </w:t>
      </w:r>
      <w:r w:rsidR="00593BB4" w:rsidRPr="0096280A">
        <w:t xml:space="preserve">draft specification </w:t>
      </w:r>
      <w:r w:rsidRPr="0096280A">
        <w:t>text</w:t>
      </w:r>
    </w:p>
    <w:p w14:paraId="14C2628E" w14:textId="77777777" w:rsidR="00556EEC" w:rsidRPr="0096280A" w:rsidRDefault="0053420B">
      <w:pPr>
        <w:numPr>
          <w:ilvl w:val="0"/>
          <w:numId w:val="25"/>
        </w:numPr>
      </w:pPr>
      <w:r w:rsidRPr="0096280A">
        <w:t xml:space="preserve">VTM algorithm description </w:t>
      </w:r>
      <w:r w:rsidR="0093096B" w:rsidRPr="0096280A">
        <w:t xml:space="preserve">text </w:t>
      </w:r>
      <w:r w:rsidR="00593BB4" w:rsidRPr="0096280A">
        <w:t xml:space="preserve">is </w:t>
      </w:r>
      <w:r w:rsidR="0093096B" w:rsidRPr="0096280A">
        <w:t>strongly encouraged for non-normative contributions</w:t>
      </w:r>
    </w:p>
    <w:p w14:paraId="004B9DD5" w14:textId="77777777" w:rsidR="00556EEC" w:rsidRPr="0096280A" w:rsidRDefault="004F6AD3">
      <w:pPr>
        <w:numPr>
          <w:ilvl w:val="0"/>
          <w:numId w:val="25"/>
        </w:numPr>
      </w:pPr>
      <w:r w:rsidRPr="0096280A">
        <w:t>Earl</w:t>
      </w:r>
      <w:r w:rsidR="0093096B" w:rsidRPr="0096280A">
        <w:t>y</w:t>
      </w:r>
      <w:r w:rsidRPr="0096280A">
        <w:t xml:space="preserve"> upload deadline</w:t>
      </w:r>
      <w:r w:rsidR="00244CDE" w:rsidRPr="0096280A">
        <w:t xml:space="preserve"> to enable substantial study prior to the meeting</w:t>
      </w:r>
    </w:p>
    <w:p w14:paraId="6FF2A95A" w14:textId="77777777" w:rsidR="00556EEC" w:rsidRPr="0096280A" w:rsidRDefault="00244CDE">
      <w:pPr>
        <w:numPr>
          <w:ilvl w:val="0"/>
          <w:numId w:val="25"/>
        </w:numPr>
      </w:pPr>
      <w:r w:rsidRPr="0096280A">
        <w:t>Using a c</w:t>
      </w:r>
      <w:r w:rsidR="005E2622" w:rsidRPr="0096280A">
        <w:t>lock timer</w:t>
      </w:r>
      <w:r w:rsidR="0093096B" w:rsidRPr="0096280A">
        <w:t xml:space="preserve"> </w:t>
      </w:r>
      <w:r w:rsidRPr="0096280A">
        <w:t xml:space="preserve">to ensure efficient proposal presentations </w:t>
      </w:r>
      <w:r w:rsidR="0093096B" w:rsidRPr="0096280A">
        <w:t>(5 min)</w:t>
      </w:r>
      <w:r w:rsidRPr="0096280A">
        <w:t xml:space="preserve"> and discussions</w:t>
      </w:r>
    </w:p>
    <w:p w14:paraId="4B57CBA5" w14:textId="51828BB2" w:rsidR="00556EEC" w:rsidRPr="0096280A" w:rsidRDefault="00116143" w:rsidP="00792EBC">
      <w:r w:rsidRPr="0096280A">
        <w:t>The d</w:t>
      </w:r>
      <w:r w:rsidR="0093096B" w:rsidRPr="0096280A">
        <w:t xml:space="preserve">ocument </w:t>
      </w:r>
      <w:r w:rsidRPr="0096280A">
        <w:t xml:space="preserve">upload </w:t>
      </w:r>
      <w:r w:rsidR="0093096B" w:rsidRPr="0096280A">
        <w:t xml:space="preserve">deadline for </w:t>
      </w:r>
      <w:r w:rsidRPr="0096280A">
        <w:t xml:space="preserve">the </w:t>
      </w:r>
      <w:r w:rsidR="0093096B" w:rsidRPr="0096280A">
        <w:t xml:space="preserve">next meeting </w:t>
      </w:r>
      <w:r w:rsidRPr="0096280A">
        <w:t xml:space="preserve">was planned to be </w:t>
      </w:r>
      <w:r w:rsidR="003D4823" w:rsidRPr="0096280A">
        <w:rPr>
          <w:highlight w:val="cyan"/>
        </w:rPr>
        <w:t>Wednesday 30 Dec.</w:t>
      </w:r>
      <w:r w:rsidR="003D4823" w:rsidRPr="0096280A">
        <w:rPr>
          <w:highlight w:val="yellow"/>
        </w:rPr>
        <w:t xml:space="preserve"> 2020</w:t>
      </w:r>
      <w:r w:rsidR="0093096B" w:rsidRPr="0096280A">
        <w:t>.</w:t>
      </w:r>
    </w:p>
    <w:p w14:paraId="022C5B07" w14:textId="77777777" w:rsidR="00556EEC" w:rsidRPr="0096280A" w:rsidRDefault="00116143" w:rsidP="00792EBC">
      <w:r w:rsidRPr="0096280A">
        <w:t>As general guidance, it was suggested to avoid usage of company names in document titles, software modules etc., and not to describe a technology by using a company name.</w:t>
      </w:r>
    </w:p>
    <w:p w14:paraId="7AACC619" w14:textId="77777777" w:rsidR="00543889" w:rsidRPr="0096280A" w:rsidRDefault="00543889" w:rsidP="00422C11">
      <w:pPr>
        <w:pStyle w:val="Heading2"/>
        <w:ind w:left="576"/>
        <w:rPr>
          <w:lang w:val="en-CA"/>
        </w:rPr>
      </w:pPr>
      <w:bookmarkStart w:id="7506" w:name="_Ref411907584"/>
      <w:r w:rsidRPr="0096280A">
        <w:rPr>
          <w:lang w:val="en-CA"/>
        </w:rPr>
        <w:t xml:space="preserve">General issues for </w:t>
      </w:r>
      <w:r w:rsidR="00004C2E" w:rsidRPr="0096280A">
        <w:rPr>
          <w:lang w:val="en-CA"/>
        </w:rPr>
        <w:t>e</w:t>
      </w:r>
      <w:r w:rsidR="00CB6F74" w:rsidRPr="0096280A">
        <w:rPr>
          <w:lang w:val="en-CA"/>
        </w:rPr>
        <w:t>xperiments</w:t>
      </w:r>
      <w:bookmarkEnd w:id="7506"/>
    </w:p>
    <w:p w14:paraId="5138B3E1" w14:textId="35A212FB" w:rsidR="003258F9" w:rsidRPr="0096280A" w:rsidRDefault="00E95ACB" w:rsidP="00792EBC">
      <w:r w:rsidRPr="0096280A">
        <w:t xml:space="preserve">It was emphasized during the opening plenary on January 9 that those rules which had been set up or refined during the 12th </w:t>
      </w:r>
      <w:r w:rsidR="001A191F" w:rsidRPr="0096280A">
        <w:t xml:space="preserve">JVET </w:t>
      </w:r>
      <w:r w:rsidRPr="0096280A">
        <w:t>meeting should be observed. In particular, for some CEs, results were available late, and some changes in the experimental setup (particularly in CE4) were not discussed on the JVET reflector.</w:t>
      </w:r>
    </w:p>
    <w:p w14:paraId="0759A6D1" w14:textId="77777777" w:rsidR="00556EEC" w:rsidRPr="0096280A" w:rsidRDefault="000D6073" w:rsidP="00792EBC">
      <w:r w:rsidRPr="0096280A">
        <w:t xml:space="preserve">Group coordinated experiments </w:t>
      </w:r>
      <w:r w:rsidR="005F1239" w:rsidRPr="0096280A">
        <w:t xml:space="preserve">have been </w:t>
      </w:r>
      <w:r w:rsidRPr="0096280A">
        <w:t>planned</w:t>
      </w:r>
      <w:r w:rsidR="0095724D" w:rsidRPr="0096280A">
        <w:t xml:space="preserve"> as follows</w:t>
      </w:r>
      <w:r w:rsidRPr="0096280A">
        <w:t>:</w:t>
      </w:r>
    </w:p>
    <w:p w14:paraId="15615EDE" w14:textId="4151F234" w:rsidR="00556EEC" w:rsidRPr="0096280A" w:rsidRDefault="00556EEC" w:rsidP="00BE2B88">
      <w:pPr>
        <w:pStyle w:val="ListBullet2"/>
        <w:numPr>
          <w:ilvl w:val="0"/>
          <w:numId w:val="8"/>
        </w:numPr>
        <w:contextualSpacing w:val="0"/>
      </w:pPr>
      <w:r w:rsidRPr="0096280A">
        <w:t>“</w:t>
      </w:r>
      <w:r w:rsidR="0095724D" w:rsidRPr="0096280A">
        <w:t xml:space="preserve">Core </w:t>
      </w:r>
      <w:r w:rsidR="002D75E3" w:rsidRPr="0096280A">
        <w:t>experiments</w:t>
      </w:r>
      <w:r w:rsidRPr="0096280A">
        <w:t>”</w:t>
      </w:r>
      <w:r w:rsidR="002D75E3" w:rsidRPr="0096280A">
        <w:t xml:space="preserve"> (</w:t>
      </w:r>
      <w:r w:rsidR="0095724D" w:rsidRPr="0096280A">
        <w:t>C</w:t>
      </w:r>
      <w:r w:rsidR="002D75E3" w:rsidRPr="0096280A">
        <w:t xml:space="preserve">Es) are the coordinated experiments on coding tools which are deemed to be interesting but require more investigation and could potentially become part of </w:t>
      </w:r>
      <w:r w:rsidR="001E3BBF" w:rsidRPr="0096280A">
        <w:t xml:space="preserve">a </w:t>
      </w:r>
      <w:r w:rsidR="00CA527F" w:rsidRPr="0096280A">
        <w:t>draft standard</w:t>
      </w:r>
      <w:r w:rsidR="002D75E3" w:rsidRPr="0096280A">
        <w:t xml:space="preserve"> by the next meeting</w:t>
      </w:r>
      <w:r w:rsidR="001E3BBF" w:rsidRPr="0096280A">
        <w:t xml:space="preserve"> or in near future</w:t>
      </w:r>
      <w:r w:rsidR="002D75E3" w:rsidRPr="0096280A">
        <w:t>.</w:t>
      </w:r>
    </w:p>
    <w:p w14:paraId="02B71B6C" w14:textId="2C376421" w:rsidR="001E3BBF" w:rsidRPr="0096280A" w:rsidRDefault="001E3BBF" w:rsidP="00BE2B88">
      <w:pPr>
        <w:pStyle w:val="ListBullet2"/>
        <w:numPr>
          <w:ilvl w:val="0"/>
          <w:numId w:val="8"/>
        </w:numPr>
        <w:contextualSpacing w:val="0"/>
      </w:pPr>
      <w:r w:rsidRPr="0096280A">
        <w:t xml:space="preserve">“Exploration experiments” (EEs) are also coordinated experiments. These are conducted on technology which is not foreseen to become part of a draft standard in near future. Investigating methodology for assessment of such technology can also be an important part of an EE. </w:t>
      </w:r>
      <w:r w:rsidRPr="0096280A">
        <w:rPr>
          <w:highlight w:val="yellow"/>
        </w:rPr>
        <w:t>(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96280A" w:rsidRDefault="00CA527F" w:rsidP="00BE2B88">
      <w:pPr>
        <w:pStyle w:val="ListBullet2"/>
        <w:numPr>
          <w:ilvl w:val="0"/>
          <w:numId w:val="8"/>
        </w:numPr>
        <w:contextualSpacing w:val="0"/>
      </w:pPr>
      <w:r w:rsidRPr="0096280A">
        <w:rPr>
          <w:highlight w:val="yellow"/>
        </w:rPr>
        <w:t xml:space="preserve">A CE is a test of a specific </w:t>
      </w:r>
      <w:r w:rsidR="0052255D" w:rsidRPr="0096280A">
        <w:rPr>
          <w:highlight w:val="yellow"/>
        </w:rPr>
        <w:t xml:space="preserve">fully described </w:t>
      </w:r>
      <w:r w:rsidRPr="0096280A">
        <w:rPr>
          <w:highlight w:val="yellow"/>
        </w:rPr>
        <w:t>technology in a specific agreed way</w:t>
      </w:r>
      <w:r w:rsidRPr="0096280A">
        <w:t>. It is not a forum for thinking of new ideas (like an AHG).</w:t>
      </w:r>
      <w:r w:rsidR="00EA55C1" w:rsidRPr="0096280A">
        <w:t xml:space="preserve"> The CE coordinators are responsible for </w:t>
      </w:r>
      <w:r w:rsidR="00CE4E59" w:rsidRPr="0096280A">
        <w:t>making sure tha</w:t>
      </w:r>
      <w:r w:rsidR="000C572D" w:rsidRPr="0096280A">
        <w:t>t</w:t>
      </w:r>
      <w:r w:rsidR="00CE4E59" w:rsidRPr="0096280A">
        <w:t xml:space="preserve"> the CE description is complete and correct and has adequate detail. Reflector discussions about CE description clarity and other aspects of CE plans are encouraged.</w:t>
      </w:r>
    </w:p>
    <w:p w14:paraId="1EC05D05" w14:textId="77777777" w:rsidR="00556EEC" w:rsidRPr="0096280A" w:rsidRDefault="002D75E3" w:rsidP="00BE2B88">
      <w:pPr>
        <w:pStyle w:val="ListBullet2"/>
        <w:numPr>
          <w:ilvl w:val="0"/>
          <w:numId w:val="8"/>
        </w:numPr>
        <w:contextualSpacing w:val="0"/>
      </w:pPr>
      <w:r w:rsidRPr="0096280A">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96280A">
        <w:t xml:space="preserve"> The experiment description document should </w:t>
      </w:r>
      <w:r w:rsidR="008B7B6B" w:rsidRPr="0096280A">
        <w:t>provide</w:t>
      </w:r>
      <w:r w:rsidR="008E1546" w:rsidRPr="0096280A">
        <w:t xml:space="preserve"> the names of individual people, not just company names.</w:t>
      </w:r>
    </w:p>
    <w:p w14:paraId="54BD43A2" w14:textId="77777777" w:rsidR="00556EEC" w:rsidRPr="0096280A" w:rsidRDefault="002D75E3" w:rsidP="00BE2B88">
      <w:pPr>
        <w:pStyle w:val="ListBullet2"/>
        <w:numPr>
          <w:ilvl w:val="0"/>
          <w:numId w:val="8"/>
        </w:numPr>
        <w:contextualSpacing w:val="0"/>
      </w:pPr>
      <w:r w:rsidRPr="0096280A">
        <w:lastRenderedPageBreak/>
        <w:t xml:space="preserve">Software for tools investigated in </w:t>
      </w:r>
      <w:r w:rsidR="0095724D" w:rsidRPr="0096280A">
        <w:t>a C</w:t>
      </w:r>
      <w:r w:rsidRPr="0096280A">
        <w:t xml:space="preserve">E </w:t>
      </w:r>
      <w:r w:rsidR="0095724D" w:rsidRPr="0096280A">
        <w:t xml:space="preserve">will be </w:t>
      </w:r>
      <w:r w:rsidRPr="0096280A">
        <w:t xml:space="preserve">provided in </w:t>
      </w:r>
      <w:r w:rsidR="0095724D" w:rsidRPr="0096280A">
        <w:t>one or more</w:t>
      </w:r>
      <w:r w:rsidRPr="0096280A">
        <w:t xml:space="preserve"> separate branch</w:t>
      </w:r>
      <w:r w:rsidR="0095724D" w:rsidRPr="0096280A">
        <w:t>es</w:t>
      </w:r>
      <w:r w:rsidRPr="0096280A">
        <w:t xml:space="preserve"> of the software repository</w:t>
      </w:r>
      <w:r w:rsidR="0095724D" w:rsidRPr="0096280A">
        <w:t xml:space="preserve">. </w:t>
      </w:r>
      <w:r w:rsidR="009E4194" w:rsidRPr="0096280A">
        <w:t xml:space="preserve">Each CE will have a “fork” of the software, and within the CE there may be multiple branches established by the CE coordinator. </w:t>
      </w:r>
      <w:r w:rsidR="0095724D" w:rsidRPr="0096280A">
        <w:t xml:space="preserve">The software coordinator will </w:t>
      </w:r>
      <w:r w:rsidR="009E4194" w:rsidRPr="0096280A">
        <w:t xml:space="preserve">help </w:t>
      </w:r>
      <w:r w:rsidR="0095724D" w:rsidRPr="0096280A">
        <w:t xml:space="preserve">coordinate the creation </w:t>
      </w:r>
      <w:r w:rsidR="00A82FA4" w:rsidRPr="0096280A">
        <w:t>of</w:t>
      </w:r>
      <w:r w:rsidR="0095724D" w:rsidRPr="0096280A">
        <w:t xml:space="preserve"> these </w:t>
      </w:r>
      <w:r w:rsidR="009E4194" w:rsidRPr="0096280A">
        <w:t xml:space="preserve">forks and </w:t>
      </w:r>
      <w:r w:rsidR="0095724D" w:rsidRPr="0096280A">
        <w:t>branches</w:t>
      </w:r>
      <w:r w:rsidR="009E4194" w:rsidRPr="0096280A">
        <w:t xml:space="preserve"> and their naming</w:t>
      </w:r>
      <w:r w:rsidR="0095724D" w:rsidRPr="0096280A">
        <w:t>.</w:t>
      </w:r>
      <w:r w:rsidR="00A82FA4" w:rsidRPr="0096280A">
        <w:t xml:space="preserve"> All JVET members </w:t>
      </w:r>
      <w:r w:rsidR="00465BF4" w:rsidRPr="0096280A">
        <w:rPr>
          <w:highlight w:val="yellow"/>
        </w:rPr>
        <w:t>will have</w:t>
      </w:r>
      <w:r w:rsidR="00A82FA4" w:rsidRPr="0096280A">
        <w:t xml:space="preserve"> read access to the CE software branches</w:t>
      </w:r>
      <w:r w:rsidR="00465BF4" w:rsidRPr="0096280A">
        <w:t xml:space="preserve"> (</w:t>
      </w:r>
      <w:r w:rsidR="00465BF4" w:rsidRPr="0096280A">
        <w:rPr>
          <w:highlight w:val="yellow"/>
        </w:rPr>
        <w:t>using shared read-only credentials; the method for members to obtain the credentials is TBA on the reflector</w:t>
      </w:r>
      <w:r w:rsidR="00465BF4" w:rsidRPr="0096280A">
        <w:t>)</w:t>
      </w:r>
      <w:r w:rsidR="00A82FA4" w:rsidRPr="0096280A">
        <w:t>.</w:t>
      </w:r>
    </w:p>
    <w:p w14:paraId="7BD88E3E" w14:textId="77777777" w:rsidR="00556EEC" w:rsidRPr="0096280A" w:rsidRDefault="002D75E3" w:rsidP="00BE2B88">
      <w:pPr>
        <w:pStyle w:val="ListBullet2"/>
        <w:numPr>
          <w:ilvl w:val="0"/>
          <w:numId w:val="8"/>
        </w:numPr>
        <w:contextualSpacing w:val="0"/>
      </w:pPr>
      <w:r w:rsidRPr="0096280A">
        <w:rPr>
          <w:highlight w:val="yellow"/>
        </w:rPr>
        <w:t xml:space="preserve">During the experiment, </w:t>
      </w:r>
      <w:r w:rsidR="00D160CE" w:rsidRPr="0096280A">
        <w:rPr>
          <w:highlight w:val="yellow"/>
        </w:rPr>
        <w:t>revisions</w:t>
      </w:r>
      <w:r w:rsidRPr="0096280A">
        <w:rPr>
          <w:highlight w:val="yellow"/>
        </w:rPr>
        <w:t xml:space="preserve"> </w:t>
      </w:r>
      <w:r w:rsidR="0095724D" w:rsidRPr="0096280A">
        <w:rPr>
          <w:highlight w:val="yellow"/>
        </w:rPr>
        <w:t xml:space="preserve">of the experiment </w:t>
      </w:r>
      <w:r w:rsidR="00D160CE" w:rsidRPr="0096280A">
        <w:rPr>
          <w:highlight w:val="yellow"/>
        </w:rPr>
        <w:t xml:space="preserve">plans </w:t>
      </w:r>
      <w:r w:rsidRPr="0096280A">
        <w:rPr>
          <w:highlight w:val="yellow"/>
        </w:rPr>
        <w:t>can be made</w:t>
      </w:r>
      <w:r w:rsidR="00D160CE" w:rsidRPr="0096280A">
        <w:rPr>
          <w:highlight w:val="yellow"/>
        </w:rPr>
        <w:t>, but not substantial changes to the proposed technology</w:t>
      </w:r>
      <w:r w:rsidR="00CA527F" w:rsidRPr="0096280A">
        <w:rPr>
          <w:highlight w:val="yellow"/>
        </w:rPr>
        <w:t>.</w:t>
      </w:r>
    </w:p>
    <w:p w14:paraId="3DD5CC0C" w14:textId="77777777" w:rsidR="00D160CE" w:rsidRPr="0096280A" w:rsidRDefault="00D160CE" w:rsidP="00BE2B88">
      <w:pPr>
        <w:pStyle w:val="ListBullet2"/>
        <w:numPr>
          <w:ilvl w:val="0"/>
          <w:numId w:val="8"/>
        </w:numPr>
        <w:contextualSpacing w:val="0"/>
        <w:rPr>
          <w:highlight w:val="yellow"/>
        </w:rPr>
      </w:pPr>
      <w:r w:rsidRPr="0096280A">
        <w:rPr>
          <w:highlight w:val="yellow"/>
        </w:rPr>
        <w:t xml:space="preserve">The CE description must match the CE testing that is done. </w:t>
      </w:r>
      <w:r w:rsidR="0052255D" w:rsidRPr="0096280A">
        <w:rPr>
          <w:highlight w:val="yellow"/>
        </w:rPr>
        <w:t>The CE</w:t>
      </w:r>
      <w:r w:rsidRPr="0096280A">
        <w:rPr>
          <w:highlight w:val="yellow"/>
        </w:rPr>
        <w:t xml:space="preserve"> description </w:t>
      </w:r>
      <w:r w:rsidR="0052255D" w:rsidRPr="0096280A">
        <w:rPr>
          <w:highlight w:val="yellow"/>
        </w:rPr>
        <w:t>needs to</w:t>
      </w:r>
      <w:r w:rsidRPr="0096280A">
        <w:rPr>
          <w:highlight w:val="yellow"/>
        </w:rPr>
        <w:t xml:space="preserve"> be </w:t>
      </w:r>
      <w:r w:rsidR="0052255D" w:rsidRPr="0096280A">
        <w:rPr>
          <w:highlight w:val="yellow"/>
        </w:rPr>
        <w:t>revised</w:t>
      </w:r>
      <w:r w:rsidRPr="0096280A">
        <w:rPr>
          <w:highlight w:val="yellow"/>
        </w:rPr>
        <w:t xml:space="preserve"> if there has been some change of plans.</w:t>
      </w:r>
    </w:p>
    <w:p w14:paraId="4E01B503" w14:textId="77777777" w:rsidR="00D160CE" w:rsidRPr="0096280A" w:rsidRDefault="00D160CE" w:rsidP="00BE2B88">
      <w:pPr>
        <w:pStyle w:val="ListBullet2"/>
        <w:numPr>
          <w:ilvl w:val="0"/>
          <w:numId w:val="8"/>
        </w:numPr>
        <w:contextualSpacing w:val="0"/>
      </w:pPr>
      <w:r w:rsidRPr="0096280A">
        <w:rPr>
          <w:highlight w:val="yellow"/>
        </w:rPr>
        <w:t>The CE summary report must describe any changes that were made in the process of finalizing the CE.</w:t>
      </w:r>
    </w:p>
    <w:p w14:paraId="328A06F6" w14:textId="77777777" w:rsidR="00556EEC" w:rsidRPr="0096280A" w:rsidRDefault="002D75E3" w:rsidP="00BE2B88">
      <w:pPr>
        <w:pStyle w:val="ListBullet2"/>
        <w:numPr>
          <w:ilvl w:val="0"/>
          <w:numId w:val="8"/>
        </w:numPr>
        <w:contextualSpacing w:val="0"/>
      </w:pPr>
      <w:r w:rsidRPr="0096280A">
        <w:t xml:space="preserve">By the next meeting it is expected that at least one independent </w:t>
      </w:r>
      <w:r w:rsidR="00A82FA4" w:rsidRPr="0096280A">
        <w:t>cross-checker</w:t>
      </w:r>
      <w:r w:rsidRPr="0096280A">
        <w:t xml:space="preserve"> will report a detailed analysis </w:t>
      </w:r>
      <w:r w:rsidR="00A82FA4" w:rsidRPr="0096280A">
        <w:t xml:space="preserve">of </w:t>
      </w:r>
      <w:r w:rsidR="008B7B6B" w:rsidRPr="0096280A">
        <w:t xml:space="preserve">each </w:t>
      </w:r>
      <w:r w:rsidR="0095724D" w:rsidRPr="0096280A">
        <w:t>proposed feature</w:t>
      </w:r>
      <w:r w:rsidR="00A82FA4" w:rsidRPr="0096280A">
        <w:t xml:space="preserve"> </w:t>
      </w:r>
      <w:r w:rsidR="008B7B6B" w:rsidRPr="0096280A">
        <w:t xml:space="preserve">that has been tested </w:t>
      </w:r>
      <w:r w:rsidR="00A82FA4" w:rsidRPr="0096280A">
        <w:t>and</w:t>
      </w:r>
      <w:r w:rsidRPr="0096280A">
        <w:t xml:space="preserve"> confirm that the implementation is correct</w:t>
      </w:r>
      <w:r w:rsidR="00AB2062" w:rsidRPr="0096280A">
        <w:t>.</w:t>
      </w:r>
      <w:r w:rsidR="00A82FA4" w:rsidRPr="0096280A">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96280A">
        <w:t xml:space="preserve"> (and generally should)</w:t>
      </w:r>
      <w:r w:rsidR="00A82FA4" w:rsidRPr="0096280A">
        <w:t xml:space="preserve"> be integrated into the CE report rather than submitted as separate documents.</w:t>
      </w:r>
    </w:p>
    <w:p w14:paraId="7439E128" w14:textId="77777777" w:rsidR="00556EEC" w:rsidRPr="0096280A" w:rsidRDefault="00543889" w:rsidP="00792EBC">
      <w:r w:rsidRPr="0096280A">
        <w:t xml:space="preserve">It is possible to define sub-experiments within particular </w:t>
      </w:r>
      <w:r w:rsidR="00AB2062" w:rsidRPr="0096280A">
        <w:t>C</w:t>
      </w:r>
      <w:r w:rsidR="000D6073" w:rsidRPr="0096280A">
        <w:t>Es</w:t>
      </w:r>
      <w:r w:rsidRPr="0096280A">
        <w:t xml:space="preserve">, for example designated as </w:t>
      </w:r>
      <w:proofErr w:type="spellStart"/>
      <w:r w:rsidR="00AB2062" w:rsidRPr="0096280A">
        <w:t>C</w:t>
      </w:r>
      <w:r w:rsidRPr="0096280A">
        <w:t>EX.a</w:t>
      </w:r>
      <w:proofErr w:type="spellEnd"/>
      <w:r w:rsidRPr="0096280A">
        <w:t xml:space="preserve">, </w:t>
      </w:r>
      <w:proofErr w:type="spellStart"/>
      <w:r w:rsidR="00AB2062" w:rsidRPr="0096280A">
        <w:t>C</w:t>
      </w:r>
      <w:r w:rsidRPr="0096280A">
        <w:t>EX.b</w:t>
      </w:r>
      <w:proofErr w:type="spellEnd"/>
      <w:r w:rsidRPr="0096280A">
        <w:t xml:space="preserve">, etc., where X is the basic </w:t>
      </w:r>
      <w:r w:rsidR="00AB2062" w:rsidRPr="0096280A">
        <w:t>C</w:t>
      </w:r>
      <w:r w:rsidRPr="0096280A">
        <w:t>E number.</w:t>
      </w:r>
    </w:p>
    <w:p w14:paraId="6B7FBAE8" w14:textId="77777777" w:rsidR="00556EEC" w:rsidRPr="0096280A" w:rsidRDefault="00543889" w:rsidP="00792EBC">
      <w:r w:rsidRPr="0096280A">
        <w:t xml:space="preserve">As a general rule, it was agreed that each </w:t>
      </w:r>
      <w:r w:rsidR="00AB2062" w:rsidRPr="0096280A">
        <w:t>C</w:t>
      </w:r>
      <w:r w:rsidRPr="0096280A">
        <w:t xml:space="preserve">E should be run under the same testing conditions using one software codebase, which should be based on the </w:t>
      </w:r>
      <w:r w:rsidR="00AB2062" w:rsidRPr="0096280A">
        <w:t xml:space="preserve">group test model </w:t>
      </w:r>
      <w:r w:rsidRPr="0096280A">
        <w:t xml:space="preserve">software codebase. </w:t>
      </w:r>
      <w:r w:rsidR="00906911" w:rsidRPr="0096280A">
        <w:t xml:space="preserve">An experiment is not to be established as a </w:t>
      </w:r>
      <w:r w:rsidR="00AB2062" w:rsidRPr="0096280A">
        <w:t>C</w:t>
      </w:r>
      <w:r w:rsidR="00906911" w:rsidRPr="0096280A">
        <w:t xml:space="preserve">E unless there is access given to the participants in (any part of) the </w:t>
      </w:r>
      <w:r w:rsidR="00AB2062" w:rsidRPr="0096280A">
        <w:t>C</w:t>
      </w:r>
      <w:r w:rsidR="00906911" w:rsidRPr="0096280A">
        <w:t>E to the software used to perform the experiments.</w:t>
      </w:r>
    </w:p>
    <w:p w14:paraId="1E324E65" w14:textId="4D04605B" w:rsidR="00556EEC" w:rsidRPr="0096280A" w:rsidRDefault="00543889" w:rsidP="00792EBC">
      <w:r w:rsidRPr="0096280A">
        <w:t xml:space="preserve">The general agreed common conditions for </w:t>
      </w:r>
      <w:r w:rsidR="00CA456A" w:rsidRPr="0096280A">
        <w:t xml:space="preserve">single-layer coding efficiency </w:t>
      </w:r>
      <w:r w:rsidRPr="0096280A">
        <w:t xml:space="preserve">experiments </w:t>
      </w:r>
      <w:r w:rsidR="00742369" w:rsidRPr="0096280A">
        <w:t>are</w:t>
      </w:r>
      <w:r w:rsidRPr="0096280A">
        <w:t xml:space="preserve"> described in the output document J</w:t>
      </w:r>
      <w:r w:rsidR="00CB6F74" w:rsidRPr="0096280A">
        <w:t>VET</w:t>
      </w:r>
      <w:r w:rsidRPr="0096280A">
        <w:t>-</w:t>
      </w:r>
      <w:r w:rsidR="00F60F6B" w:rsidRPr="0096280A">
        <w:t>N</w:t>
      </w:r>
      <w:r w:rsidR="00742369" w:rsidRPr="0096280A">
        <w:t>1010</w:t>
      </w:r>
      <w:r w:rsidRPr="0096280A">
        <w:t>.</w:t>
      </w:r>
    </w:p>
    <w:p w14:paraId="0AF632C4" w14:textId="77777777" w:rsidR="00556EEC" w:rsidRPr="0096280A" w:rsidRDefault="00543889" w:rsidP="00792EBC">
      <w:r w:rsidRPr="0096280A">
        <w:t xml:space="preserve">Experiment descriptions should be written in a way such that it is understood as a </w:t>
      </w:r>
      <w:r w:rsidR="00CB6F74" w:rsidRPr="0096280A">
        <w:t>JVET</w:t>
      </w:r>
      <w:r w:rsidRPr="0096280A">
        <w:t xml:space="preserve"> output document (written from an objective </w:t>
      </w:r>
      <w:r w:rsidR="00556EEC" w:rsidRPr="0096280A">
        <w:t>“</w:t>
      </w:r>
      <w:r w:rsidRPr="0096280A">
        <w:t>third party perspective</w:t>
      </w:r>
      <w:r w:rsidR="00556EEC" w:rsidRPr="0096280A">
        <w:t>”</w:t>
      </w:r>
      <w:r w:rsidRPr="0096280A">
        <w:t xml:space="preserve">, not a proponent perspective – e.g. </w:t>
      </w:r>
      <w:r w:rsidR="00465BF4" w:rsidRPr="0096280A">
        <w:t xml:space="preserve">not </w:t>
      </w:r>
      <w:r w:rsidRPr="0096280A">
        <w:t xml:space="preserve">referring to methods as </w:t>
      </w:r>
      <w:r w:rsidR="00556EEC" w:rsidRPr="0096280A">
        <w:t>“</w:t>
      </w:r>
      <w:r w:rsidRPr="0096280A">
        <w:t>improved</w:t>
      </w:r>
      <w:r w:rsidR="00556EEC" w:rsidRPr="0096280A">
        <w:t>”</w:t>
      </w:r>
      <w:r w:rsidRPr="0096280A">
        <w:t xml:space="preserve">, </w:t>
      </w:r>
      <w:r w:rsidR="00556EEC" w:rsidRPr="0096280A">
        <w:t>“</w:t>
      </w:r>
      <w:r w:rsidRPr="0096280A">
        <w:t>optimized</w:t>
      </w:r>
      <w:r w:rsidR="00556EEC" w:rsidRPr="0096280A">
        <w:t>”</w:t>
      </w:r>
      <w:r w:rsidR="00465BF4" w:rsidRPr="0096280A">
        <w:t>,</w:t>
      </w:r>
      <w:r w:rsidRPr="0096280A">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96280A">
        <w:t>C</w:t>
      </w:r>
      <w:r w:rsidRPr="0096280A">
        <w:t>E work should identify individuals in addition to company names.</w:t>
      </w:r>
    </w:p>
    <w:p w14:paraId="220633EA" w14:textId="77777777" w:rsidR="00556EEC" w:rsidRPr="0096280A" w:rsidRDefault="00AB2062" w:rsidP="00792EBC">
      <w:r w:rsidRPr="0096280A">
        <w:t>C</w:t>
      </w:r>
      <w:r w:rsidR="00543889" w:rsidRPr="0096280A">
        <w:t xml:space="preserve">E descriptions </w:t>
      </w:r>
      <w:r w:rsidRPr="0096280A">
        <w:t xml:space="preserve">contain a basic description of the technology under test, but </w:t>
      </w:r>
      <w:r w:rsidR="00543889" w:rsidRPr="0096280A">
        <w:t xml:space="preserve">should not contain </w:t>
      </w:r>
      <w:r w:rsidR="003020F3" w:rsidRPr="0096280A">
        <w:t xml:space="preserve">excessively </w:t>
      </w:r>
      <w:r w:rsidR="00543889" w:rsidRPr="0096280A">
        <w:t xml:space="preserve">verbose descriptions of a technology (at least not unless the technology is not adequately documented elsewhere). Instead, the </w:t>
      </w:r>
      <w:r w:rsidRPr="0096280A">
        <w:t>C</w:t>
      </w:r>
      <w:r w:rsidR="00543889" w:rsidRPr="0096280A">
        <w:t xml:space="preserve">E descriptions should refer to the relevant proposal contributions for any necessary further detail. However, </w:t>
      </w:r>
      <w:r w:rsidR="00543889" w:rsidRPr="0096280A">
        <w:rPr>
          <w:highlight w:val="yellow"/>
        </w:rPr>
        <w:t xml:space="preserve">the complete detail of what technology will be tested must be available – either in the CE description itself or in documents </w:t>
      </w:r>
      <w:r w:rsidR="00CA527F" w:rsidRPr="0096280A">
        <w:rPr>
          <w:highlight w:val="yellow"/>
        </w:rPr>
        <w:t xml:space="preserve">that are referenced in the CE description </w:t>
      </w:r>
      <w:r w:rsidR="00543889" w:rsidRPr="0096280A">
        <w:rPr>
          <w:highlight w:val="yellow"/>
        </w:rPr>
        <w:t xml:space="preserve">that are also available in the </w:t>
      </w:r>
      <w:r w:rsidR="00CB6F74" w:rsidRPr="0096280A">
        <w:rPr>
          <w:highlight w:val="yellow"/>
        </w:rPr>
        <w:t>JVET</w:t>
      </w:r>
      <w:r w:rsidR="00543889" w:rsidRPr="0096280A">
        <w:rPr>
          <w:highlight w:val="yellow"/>
        </w:rPr>
        <w:t xml:space="preserve"> document archive</w:t>
      </w:r>
      <w:r w:rsidR="00543889" w:rsidRPr="0096280A">
        <w:t>.</w:t>
      </w:r>
    </w:p>
    <w:p w14:paraId="63026003" w14:textId="77777777" w:rsidR="00556EEC" w:rsidRPr="0096280A" w:rsidRDefault="00543889" w:rsidP="00792EBC">
      <w:r w:rsidRPr="0096280A">
        <w:t xml:space="preserve">Any technology must have at least one cross-check partner to establish a </w:t>
      </w:r>
      <w:r w:rsidR="00AB2062" w:rsidRPr="0096280A">
        <w:t>C</w:t>
      </w:r>
      <w:r w:rsidRPr="0096280A">
        <w:t>E – a single proponent is not enough. It is highly desirable have more than just one proponent and one cross-checker.</w:t>
      </w:r>
    </w:p>
    <w:p w14:paraId="2338923C" w14:textId="08AEC1D7" w:rsidR="00AE54D5" w:rsidRPr="0096280A" w:rsidRDefault="00AE54D5" w:rsidP="00792EBC">
      <w:r w:rsidRPr="0096280A">
        <w:rPr>
          <w:highlight w:val="yellow"/>
        </w:rPr>
        <w:t>[Add info on software access.]</w:t>
      </w:r>
    </w:p>
    <w:p w14:paraId="6D2A4248" w14:textId="071DF47A" w:rsidR="00556EEC" w:rsidRPr="0096280A" w:rsidRDefault="00116143" w:rsidP="00792EBC">
      <w:r w:rsidRPr="0096280A">
        <w:t xml:space="preserve">Some agreements relating to </w:t>
      </w:r>
      <w:r w:rsidR="008F16B6" w:rsidRPr="0096280A">
        <w:t>C</w:t>
      </w:r>
      <w:r w:rsidRPr="0096280A">
        <w:t>E activities were established as follows</w:t>
      </w:r>
      <w:r w:rsidR="00CD6BE9" w:rsidRPr="0096280A">
        <w:t>:</w:t>
      </w:r>
    </w:p>
    <w:p w14:paraId="093DB347" w14:textId="3AF293D4" w:rsidR="00556EEC" w:rsidRPr="0096280A" w:rsidRDefault="002C6068" w:rsidP="00BE2B88">
      <w:pPr>
        <w:pStyle w:val="ListBullet2"/>
        <w:numPr>
          <w:ilvl w:val="0"/>
          <w:numId w:val="9"/>
        </w:numPr>
        <w:contextualSpacing w:val="0"/>
      </w:pPr>
      <w:r w:rsidRPr="0096280A">
        <w:t xml:space="preserve">Only qualified </w:t>
      </w:r>
      <w:r w:rsidR="00BE1690" w:rsidRPr="0096280A">
        <w:t>JVET</w:t>
      </w:r>
      <w:r w:rsidRPr="0096280A">
        <w:t xml:space="preserve"> members can participate in a </w:t>
      </w:r>
      <w:r w:rsidR="008F16B6" w:rsidRPr="0096280A">
        <w:t>C</w:t>
      </w:r>
      <w:r w:rsidRPr="0096280A">
        <w:t>E</w:t>
      </w:r>
      <w:r w:rsidR="000D6073" w:rsidRPr="0096280A">
        <w:t>.</w:t>
      </w:r>
    </w:p>
    <w:p w14:paraId="1F136CA8" w14:textId="1F078805" w:rsidR="00556EEC" w:rsidRPr="0096280A" w:rsidRDefault="0093096B" w:rsidP="00920A64">
      <w:pPr>
        <w:pStyle w:val="ListBullet2"/>
        <w:numPr>
          <w:ilvl w:val="0"/>
          <w:numId w:val="9"/>
        </w:numPr>
        <w:contextualSpacing w:val="0"/>
      </w:pPr>
      <w:r w:rsidRPr="0096280A">
        <w:t>P</w:t>
      </w:r>
      <w:r w:rsidR="00CD6BE9" w:rsidRPr="0096280A">
        <w:t xml:space="preserve">articipation in a </w:t>
      </w:r>
      <w:r w:rsidR="008F16B6" w:rsidRPr="0096280A">
        <w:t>C</w:t>
      </w:r>
      <w:r w:rsidR="00CD6BE9" w:rsidRPr="0096280A">
        <w:t xml:space="preserve">E </w:t>
      </w:r>
      <w:r w:rsidRPr="0096280A">
        <w:t xml:space="preserve">is </w:t>
      </w:r>
      <w:r w:rsidR="00CD6BE9" w:rsidRPr="0096280A">
        <w:t xml:space="preserve">possible without </w:t>
      </w:r>
      <w:r w:rsidRPr="0096280A">
        <w:t xml:space="preserve">a </w:t>
      </w:r>
      <w:r w:rsidR="00CD6BE9" w:rsidRPr="0096280A">
        <w:t>commitment of submitting an input doc</w:t>
      </w:r>
      <w:r w:rsidR="00116143" w:rsidRPr="0096280A">
        <w:t>ument</w:t>
      </w:r>
      <w:r w:rsidR="00CD6BE9" w:rsidRPr="0096280A">
        <w:t xml:space="preserve"> to the next meeting.</w:t>
      </w:r>
      <w:r w:rsidR="00A82FA4" w:rsidRPr="0096280A">
        <w:t xml:space="preserve"> Participation is requested by contacting the CE coordinator.</w:t>
      </w:r>
    </w:p>
    <w:p w14:paraId="473C35E8" w14:textId="77777777" w:rsidR="00556EEC" w:rsidRPr="0096280A" w:rsidRDefault="00CD6BE9" w:rsidP="00BE2B88">
      <w:pPr>
        <w:pStyle w:val="ListBullet2"/>
        <w:numPr>
          <w:ilvl w:val="0"/>
          <w:numId w:val="9"/>
        </w:numPr>
        <w:contextualSpacing w:val="0"/>
      </w:pPr>
      <w:r w:rsidRPr="0096280A">
        <w:t xml:space="preserve">All software, results, </w:t>
      </w:r>
      <w:r w:rsidR="008B7B6B" w:rsidRPr="0096280A">
        <w:t xml:space="preserve">and </w:t>
      </w:r>
      <w:r w:rsidRPr="0096280A">
        <w:t xml:space="preserve">documents </w:t>
      </w:r>
      <w:r w:rsidR="002C6068" w:rsidRPr="0096280A">
        <w:t>produced</w:t>
      </w:r>
      <w:r w:rsidRPr="0096280A">
        <w:t xml:space="preserve"> in the </w:t>
      </w:r>
      <w:r w:rsidR="008F16B6" w:rsidRPr="0096280A">
        <w:t>C</w:t>
      </w:r>
      <w:r w:rsidRPr="0096280A">
        <w:t xml:space="preserve">E should be </w:t>
      </w:r>
      <w:r w:rsidR="002C6068" w:rsidRPr="0096280A">
        <w:t xml:space="preserve">announced and made </w:t>
      </w:r>
      <w:r w:rsidRPr="0096280A">
        <w:t xml:space="preserve">available to </w:t>
      </w:r>
      <w:r w:rsidR="00A82FA4" w:rsidRPr="0096280A">
        <w:t>JVET</w:t>
      </w:r>
      <w:r w:rsidR="002C6068" w:rsidRPr="0096280A">
        <w:t xml:space="preserve"> in a timely manner</w:t>
      </w:r>
      <w:r w:rsidRPr="0096280A">
        <w:t>.</w:t>
      </w:r>
    </w:p>
    <w:p w14:paraId="6BECED0E" w14:textId="45FC024F" w:rsidR="0095724D" w:rsidRPr="0096280A" w:rsidRDefault="00920A64" w:rsidP="00920A64">
      <w:pPr>
        <w:numPr>
          <w:ilvl w:val="0"/>
          <w:numId w:val="9"/>
        </w:numPr>
      </w:pPr>
      <w:r w:rsidRPr="0096280A">
        <w:lastRenderedPageBreak/>
        <w:t xml:space="preserve">A JVET CE reflector will be established and announced on the main JVET reflector. Discussion of </w:t>
      </w:r>
      <w:r w:rsidR="00A82FA4" w:rsidRPr="0096280A">
        <w:t xml:space="preserve">logistics arrangements, exchange of data, minor refinement of the test plans, and preparation of documents </w:t>
      </w:r>
      <w:r w:rsidR="0095724D" w:rsidRPr="0096280A">
        <w:t xml:space="preserve">shall be conducted </w:t>
      </w:r>
      <w:r w:rsidR="00A82FA4" w:rsidRPr="0096280A">
        <w:t>on the</w:t>
      </w:r>
      <w:r w:rsidR="0095724D" w:rsidRPr="0096280A">
        <w:t xml:space="preserve"> </w:t>
      </w:r>
      <w:r w:rsidR="00987D7E" w:rsidRPr="0096280A">
        <w:t xml:space="preserve">JVET </w:t>
      </w:r>
      <w:r w:rsidRPr="0096280A">
        <w:t>CE reflector, with subject lines prefixed by “[</w:t>
      </w:r>
      <w:proofErr w:type="spellStart"/>
      <w:r w:rsidRPr="0096280A">
        <w:t>CEx</w:t>
      </w:r>
      <w:proofErr w:type="spellEnd"/>
      <w:r w:rsidRPr="0096280A">
        <w:t xml:space="preserve">: ]”, where “x” is the number of the CE. All substantial communications about a CE other than such details shall take place on </w:t>
      </w:r>
      <w:r w:rsidR="0095724D" w:rsidRPr="0096280A">
        <w:t xml:space="preserve">main JVET reflector. In </w:t>
      </w:r>
      <w:r w:rsidR="00A82FA4" w:rsidRPr="0096280A">
        <w:t xml:space="preserve">the </w:t>
      </w:r>
      <w:r w:rsidR="0095724D" w:rsidRPr="0096280A">
        <w:t xml:space="preserve">case </w:t>
      </w:r>
      <w:r w:rsidR="00A82FA4" w:rsidRPr="0096280A">
        <w:t xml:space="preserve">that </w:t>
      </w:r>
      <w:r w:rsidR="0095724D" w:rsidRPr="0096280A">
        <w:t xml:space="preserve">large </w:t>
      </w:r>
      <w:r w:rsidR="00A82FA4" w:rsidRPr="0096280A">
        <w:t>amounts of data are</w:t>
      </w:r>
      <w:r w:rsidR="0095724D" w:rsidRPr="0096280A">
        <w:t xml:space="preserve"> to be distributed</w:t>
      </w:r>
      <w:r w:rsidRPr="0096280A">
        <w:t>, it</w:t>
      </w:r>
      <w:r w:rsidR="0095724D" w:rsidRPr="0096280A">
        <w:t xml:space="preserve"> is recommended to send </w:t>
      </w:r>
      <w:r w:rsidR="00A82FA4" w:rsidRPr="0096280A">
        <w:t xml:space="preserve">a link to </w:t>
      </w:r>
      <w:r w:rsidRPr="0096280A">
        <w:t>the data rather than the data itself</w:t>
      </w:r>
      <w:r w:rsidR="00A82FA4" w:rsidRPr="0096280A">
        <w:t>, or upload the data as an input contribution to the next meeting</w:t>
      </w:r>
      <w:r w:rsidR="0095724D" w:rsidRPr="0096280A">
        <w:t>.</w:t>
      </w:r>
    </w:p>
    <w:p w14:paraId="7B4F21E0" w14:textId="77777777" w:rsidR="0095724D" w:rsidRPr="0096280A" w:rsidRDefault="0095724D" w:rsidP="00792EBC"/>
    <w:p w14:paraId="25D38EE1" w14:textId="57B0F78D" w:rsidR="0095724D" w:rsidRPr="0096280A" w:rsidRDefault="0095724D" w:rsidP="00792EBC">
      <w:r w:rsidRPr="0096280A">
        <w:t>General timeline</w:t>
      </w:r>
      <w:r w:rsidR="00CA527F" w:rsidRPr="0096280A">
        <w:t xml:space="preserve"> for CEs</w:t>
      </w:r>
    </w:p>
    <w:p w14:paraId="401D14FF" w14:textId="6FF17C85" w:rsidR="00AB2062" w:rsidRPr="0096280A" w:rsidRDefault="00AB2062" w:rsidP="00AB2062">
      <w:r w:rsidRPr="0096280A">
        <w:t xml:space="preserve">T1= 3 weeks after the JVET meeting: To revise </w:t>
      </w:r>
      <w:r w:rsidR="00CA527F" w:rsidRPr="0096280A">
        <w:t>the C</w:t>
      </w:r>
      <w:r w:rsidRPr="0096280A">
        <w:t>E description and refine questions to be answered. Questions should be discussed and agreed on JVET reflector.</w:t>
      </w:r>
      <w:r w:rsidR="0048192E" w:rsidRPr="0096280A">
        <w:t xml:space="preserve"> </w:t>
      </w:r>
      <w:r w:rsidR="0048192E" w:rsidRPr="0096280A">
        <w:rPr>
          <w:highlight w:val="yellow"/>
        </w:rPr>
        <w:t>Any changes of planned tests after this time need to be announced and discussed on the JVET reflector.</w:t>
      </w:r>
      <w:r w:rsidR="00A75621" w:rsidRPr="0096280A">
        <w:t xml:space="preserve"> Initially assigned description numbers shall not be changed later. If a test is skipped, it is to m</w:t>
      </w:r>
      <w:r w:rsidR="00D0637A" w:rsidRPr="0096280A">
        <w:t>ar</w:t>
      </w:r>
      <w:r w:rsidR="00A75621" w:rsidRPr="0096280A">
        <w:t>ked as “withdrawn”.</w:t>
      </w:r>
    </w:p>
    <w:p w14:paraId="36BB4A83" w14:textId="02C3D7A9" w:rsidR="00D160CE" w:rsidRPr="0096280A" w:rsidRDefault="00AB2062" w:rsidP="002437A2">
      <w:pPr>
        <w:keepNext/>
      </w:pPr>
      <w:r w:rsidRPr="0096280A">
        <w:t xml:space="preserve">T2 = Test model </w:t>
      </w:r>
      <w:r w:rsidR="00EA55C1" w:rsidRPr="0096280A">
        <w:t xml:space="preserve">software </w:t>
      </w:r>
      <w:r w:rsidRPr="0096280A">
        <w:t>release + 2 weeks</w:t>
      </w:r>
      <w:r w:rsidR="00CE4E59" w:rsidRPr="0096280A">
        <w:t xml:space="preserve"> or </w:t>
      </w:r>
      <w:r w:rsidR="00A0032D" w:rsidRPr="0096280A">
        <w:rPr>
          <w:highlight w:val="yellow"/>
        </w:rPr>
        <w:t>X XX</w:t>
      </w:r>
      <w:r w:rsidR="00CE4E59" w:rsidRPr="0096280A">
        <w:t>, whichever is earlier</w:t>
      </w:r>
      <w:r w:rsidRPr="0096280A">
        <w:t xml:space="preserve">: Integration of all tools into </w:t>
      </w:r>
      <w:r w:rsidR="00CA527F" w:rsidRPr="0096280A">
        <w:t xml:space="preserve">a </w:t>
      </w:r>
      <w:r w:rsidRPr="0096280A">
        <w:t xml:space="preserve">separate </w:t>
      </w:r>
      <w:r w:rsidR="00CA527F" w:rsidRPr="0096280A">
        <w:t>C</w:t>
      </w:r>
      <w:r w:rsidRPr="0096280A">
        <w:t xml:space="preserve">E branch of </w:t>
      </w:r>
      <w:bookmarkStart w:id="7507" w:name="_Hlk526339005"/>
      <w:r w:rsidR="00CA527F" w:rsidRPr="0096280A">
        <w:t xml:space="preserve">the </w:t>
      </w:r>
      <w:r w:rsidR="00D160CE" w:rsidRPr="0096280A">
        <w:t xml:space="preserve">VTM </w:t>
      </w:r>
      <w:bookmarkEnd w:id="7507"/>
      <w:r w:rsidRPr="0096280A">
        <w:t>is completed and announced to JVET reflector.</w:t>
      </w:r>
    </w:p>
    <w:p w14:paraId="4A264F31" w14:textId="77777777" w:rsidR="00AB2062" w:rsidRPr="0096280A" w:rsidRDefault="00AB2062">
      <w:pPr>
        <w:numPr>
          <w:ilvl w:val="0"/>
          <w:numId w:val="26"/>
        </w:numPr>
      </w:pPr>
      <w:r w:rsidRPr="0096280A">
        <w:t>Initial study by cross-checkers can begin.</w:t>
      </w:r>
    </w:p>
    <w:p w14:paraId="3AB8EF35" w14:textId="77777777" w:rsidR="00AB2062" w:rsidRPr="0096280A" w:rsidRDefault="00AB2062">
      <w:pPr>
        <w:numPr>
          <w:ilvl w:val="0"/>
          <w:numId w:val="26"/>
        </w:numPr>
      </w:pPr>
      <w:r w:rsidRPr="0096280A">
        <w:rPr>
          <w:highlight w:val="yellow"/>
        </w:rPr>
        <w:t>Proponents may continue to modify the software</w:t>
      </w:r>
      <w:r w:rsidRPr="0096280A">
        <w:t xml:space="preserve"> in this branch until T3</w:t>
      </w:r>
    </w:p>
    <w:p w14:paraId="63BD8703" w14:textId="113B8AE2" w:rsidR="00AB2062" w:rsidRPr="0096280A" w:rsidRDefault="00AB2062">
      <w:pPr>
        <w:numPr>
          <w:ilvl w:val="0"/>
          <w:numId w:val="26"/>
        </w:numPr>
      </w:pPr>
      <w:r w:rsidRPr="0096280A">
        <w:t xml:space="preserve">3rd parties </w:t>
      </w:r>
      <w:r w:rsidR="00EA55C1" w:rsidRPr="0096280A">
        <w:t xml:space="preserve">are </w:t>
      </w:r>
      <w:r w:rsidRPr="0096280A">
        <w:t>encouraged to study and make contributions to the next meeting with proposed changes</w:t>
      </w:r>
    </w:p>
    <w:p w14:paraId="2BDBD705" w14:textId="278935C0" w:rsidR="00A75621" w:rsidRPr="0096280A" w:rsidRDefault="00AB2062" w:rsidP="00A75621">
      <w:r w:rsidRPr="0096280A">
        <w:t>T3: 3 weeks before the next JVET meeting</w:t>
      </w:r>
      <w:r w:rsidR="00EA55C1" w:rsidRPr="0096280A">
        <w:t xml:space="preserve"> or T2 + 1 week, whichever is later</w:t>
      </w:r>
      <w:r w:rsidRPr="0096280A">
        <w:t xml:space="preserve">: Any changes to the </w:t>
      </w:r>
      <w:r w:rsidR="00D160CE" w:rsidRPr="0096280A">
        <w:t xml:space="preserve">CE test </w:t>
      </w:r>
      <w:r w:rsidRPr="0096280A">
        <w:t xml:space="preserve">branches </w:t>
      </w:r>
      <w:r w:rsidR="00D160CE" w:rsidRPr="0096280A">
        <w:t xml:space="preserve">of the </w:t>
      </w:r>
      <w:r w:rsidRPr="0096280A">
        <w:t xml:space="preserve">software must be frozen, so the cross-checkers can know exactly what they are cross-checking. A </w:t>
      </w:r>
      <w:bookmarkStart w:id="7508" w:name="_Hlk531872973"/>
      <w:r w:rsidRPr="0096280A">
        <w:t>software version tag</w:t>
      </w:r>
      <w:bookmarkEnd w:id="7508"/>
      <w:r w:rsidRPr="0096280A">
        <w:t xml:space="preserve"> should be created at this time. The name of the cross-checkers and list of specific tests for each tool under study in the </w:t>
      </w:r>
      <w:r w:rsidR="00CA527F" w:rsidRPr="0096280A">
        <w:t>C</w:t>
      </w:r>
      <w:r w:rsidRPr="0096280A">
        <w:t xml:space="preserve">E </w:t>
      </w:r>
      <w:r w:rsidR="00D160CE" w:rsidRPr="0096280A">
        <w:t>plan description</w:t>
      </w:r>
      <w:r w:rsidRPr="0096280A">
        <w:t xml:space="preserve"> </w:t>
      </w:r>
      <w:r w:rsidR="00A75621" w:rsidRPr="0096280A">
        <w:t xml:space="preserve">shall be documented in an updated CE description </w:t>
      </w:r>
      <w:r w:rsidRPr="0096280A">
        <w:t>by this time.</w:t>
      </w:r>
    </w:p>
    <w:p w14:paraId="300A5CBD" w14:textId="77777777" w:rsidR="00A75621" w:rsidRPr="0096280A" w:rsidRDefault="00A75621" w:rsidP="00A75621">
      <w:r w:rsidRPr="0096280A">
        <w:t>T4: Regular document deadline – 1 week: CE contribution documents including specification text and complete test results shall be uploaded to the JVET document repository (particularly for proposals targeting to be promoted to the draft standard at the next meeting).</w:t>
      </w:r>
    </w:p>
    <w:p w14:paraId="189498A7" w14:textId="77777777" w:rsidR="00A75621" w:rsidRPr="0096280A" w:rsidRDefault="00A75621" w:rsidP="00A75621">
      <w:r w:rsidRPr="0096280A">
        <w:t>The CE summary reports shall be available by the regular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96280A" w:rsidRDefault="0052255D" w:rsidP="00792EBC">
      <w:r w:rsidRPr="0096280A">
        <w:t>CE reports may contain additional information about test</w:t>
      </w:r>
      <w:r w:rsidR="009E4194" w:rsidRPr="0096280A">
        <w:t>s of straightforward combinations</w:t>
      </w:r>
      <w:r w:rsidRPr="0096280A">
        <w:t xml:space="preserve"> </w:t>
      </w:r>
      <w:r w:rsidR="009E4194" w:rsidRPr="0096280A">
        <w:t>of the identified technologies. Such supplemental testing needs to be clearly identified in the report if it was not part of the CE plan.</w:t>
      </w:r>
    </w:p>
    <w:p w14:paraId="625B93B1" w14:textId="41E41ADA" w:rsidR="00556EEC" w:rsidRPr="0096280A" w:rsidRDefault="009777C8" w:rsidP="00792EBC">
      <w:r w:rsidRPr="0096280A">
        <w:t xml:space="preserve">New branches may be created which combine two or more tools included in the </w:t>
      </w:r>
      <w:r w:rsidR="00D160CE" w:rsidRPr="0096280A">
        <w:t>C</w:t>
      </w:r>
      <w:r w:rsidRPr="0096280A">
        <w:t xml:space="preserve">E document or the </w:t>
      </w:r>
      <w:r w:rsidR="0052255D" w:rsidRPr="0096280A">
        <w:t>VTM (as applicable)</w:t>
      </w:r>
      <w:r w:rsidRPr="0096280A">
        <w:t>.</w:t>
      </w:r>
    </w:p>
    <w:p w14:paraId="6E3DCA82" w14:textId="77777777" w:rsidR="00556EEC" w:rsidRPr="0096280A" w:rsidRDefault="00D160CE" w:rsidP="00792EBC">
      <w:r w:rsidRPr="0096280A">
        <w:t>It is not necessary</w:t>
      </w:r>
      <w:r w:rsidR="001E436B" w:rsidRPr="0096280A">
        <w:t xml:space="preserve"> to</w:t>
      </w:r>
      <w:r w:rsidR="004901D8" w:rsidRPr="0096280A">
        <w:t xml:space="preserve"> </w:t>
      </w:r>
      <w:r w:rsidR="009777C8" w:rsidRPr="0096280A">
        <w:t xml:space="preserve">formally name cross-checkers in the </w:t>
      </w:r>
      <w:r w:rsidRPr="0096280A">
        <w:t>initial version of the C</w:t>
      </w:r>
      <w:r w:rsidR="009777C8" w:rsidRPr="0096280A">
        <w:t xml:space="preserve">E </w:t>
      </w:r>
      <w:r w:rsidR="00FB49D8" w:rsidRPr="0096280A">
        <w:t xml:space="preserve">description </w:t>
      </w:r>
      <w:r w:rsidR="009777C8" w:rsidRPr="0096280A">
        <w:t xml:space="preserve">document. </w:t>
      </w:r>
      <w:r w:rsidR="004901D8" w:rsidRPr="0096280A">
        <w:t xml:space="preserve">To </w:t>
      </w:r>
      <w:r w:rsidR="0095724D" w:rsidRPr="0096280A">
        <w:t>adopt a proposed feature</w:t>
      </w:r>
      <w:r w:rsidR="004901D8" w:rsidRPr="0096280A">
        <w:t xml:space="preserve"> at the next meeting, we would like see comprehensive cross-checking done, with analysis that the description matches the software, and recommendation of value of the tool given </w:t>
      </w:r>
      <w:proofErr w:type="spellStart"/>
      <w:r w:rsidR="004901D8" w:rsidRPr="0096280A">
        <w:t>tradeoffs</w:t>
      </w:r>
      <w:proofErr w:type="spellEnd"/>
      <w:r w:rsidR="004901D8" w:rsidRPr="0096280A">
        <w:t>.</w:t>
      </w:r>
    </w:p>
    <w:p w14:paraId="538EDBEE" w14:textId="77777777" w:rsidR="00A82FA4" w:rsidRPr="0096280A" w:rsidRDefault="00A82FA4" w:rsidP="00792EBC">
      <w:r w:rsidRPr="0096280A">
        <w:t xml:space="preserve">The establishment of a CE does not indicate that a proposed technology is mature for adoption or that the testing conducted in the CE is fully adequate for </w:t>
      </w:r>
      <w:r w:rsidR="008E1546" w:rsidRPr="0096280A">
        <w:t xml:space="preserve">assessing the merits of the technology, </w:t>
      </w:r>
      <w:r w:rsidRPr="0096280A">
        <w:t>and a favo</w:t>
      </w:r>
      <w:r w:rsidR="001E436B" w:rsidRPr="0096280A">
        <w:t>u</w:t>
      </w:r>
      <w:r w:rsidRPr="0096280A">
        <w:t>rable outcome of CE does not indicate a need for adoption</w:t>
      </w:r>
      <w:r w:rsidR="008E1546" w:rsidRPr="0096280A">
        <w:t xml:space="preserve"> of the technology</w:t>
      </w:r>
      <w:r w:rsidRPr="0096280A">
        <w:t>.</w:t>
      </w:r>
    </w:p>
    <w:p w14:paraId="462C32E7" w14:textId="77777777" w:rsidR="00482347" w:rsidRPr="0096280A" w:rsidRDefault="00482347" w:rsidP="00C6741B">
      <w:r w:rsidRPr="0096280A">
        <w:t xml:space="preserve">Availability of spec text is important to have a detailed understanding of the technology and also to judge what its impact on the complexity of the spec will be. There must also be sufficient time to study it in detail. </w:t>
      </w:r>
      <w:bookmarkStart w:id="7509" w:name="_Hlk3399094"/>
      <w:r w:rsidRPr="0096280A">
        <w:lastRenderedPageBreak/>
        <w:t xml:space="preserve">CE contributions without sufficiently mature draft spec text in the CE input document </w:t>
      </w:r>
      <w:bookmarkStart w:id="7510" w:name="_Hlk3399079"/>
      <w:bookmarkEnd w:id="7509"/>
      <w:r w:rsidRPr="0096280A">
        <w:t>should not be considered for adoption</w:t>
      </w:r>
      <w:bookmarkEnd w:id="7510"/>
      <w:r w:rsidRPr="0096280A">
        <w:t>.</w:t>
      </w:r>
    </w:p>
    <w:p w14:paraId="70A35914" w14:textId="77777777" w:rsidR="00C6741B" w:rsidRPr="0096280A" w:rsidRDefault="00C6741B" w:rsidP="00C6741B">
      <w:pPr>
        <w:rPr>
          <w:lang w:eastAsia="de-DE"/>
        </w:rPr>
      </w:pPr>
      <w:r w:rsidRPr="0096280A">
        <w:rPr>
          <w:lang w:eastAsia="de-DE"/>
        </w:rPr>
        <w:t>Lists of participants in CE documents should be pruned to include only the active participants. Read access to software will be available to all members.</w:t>
      </w:r>
    </w:p>
    <w:p w14:paraId="459D47CE" w14:textId="77777777" w:rsidR="00C6741B" w:rsidRPr="0096280A" w:rsidRDefault="00C6741B" w:rsidP="006B7F64"/>
    <w:p w14:paraId="3DD88746" w14:textId="7FC5934C" w:rsidR="00A70B10" w:rsidRPr="0096280A" w:rsidRDefault="00543889" w:rsidP="00422C11">
      <w:pPr>
        <w:pStyle w:val="Heading2"/>
        <w:ind w:left="576"/>
        <w:rPr>
          <w:lang w:val="en-CA"/>
        </w:rPr>
      </w:pPr>
      <w:bookmarkStart w:id="7511" w:name="_Ref411879588"/>
      <w:bookmarkStart w:id="7512" w:name="_Ref488411497"/>
      <w:r w:rsidRPr="0096280A">
        <w:rPr>
          <w:lang w:val="en-CA"/>
        </w:rPr>
        <w:t>Software development</w:t>
      </w:r>
      <w:bookmarkEnd w:id="7511"/>
      <w:r w:rsidR="005B4CEA" w:rsidRPr="0096280A">
        <w:rPr>
          <w:lang w:val="en-CA"/>
        </w:rPr>
        <w:t xml:space="preserve"> and anchor generation</w:t>
      </w:r>
      <w:bookmarkEnd w:id="7512"/>
      <w:r w:rsidR="00BA0E48" w:rsidRPr="0096280A">
        <w:rPr>
          <w:lang w:val="en-CA"/>
        </w:rPr>
        <w:t xml:space="preserve"> (</w:t>
      </w:r>
      <w:r w:rsidR="00210980" w:rsidRPr="0096280A">
        <w:rPr>
          <w:highlight w:val="yellow"/>
          <w:lang w:val="en-CA"/>
        </w:rPr>
        <w:t>kept for future use</w:t>
      </w:r>
      <w:r w:rsidR="00BA0E48" w:rsidRPr="0096280A">
        <w:rPr>
          <w:lang w:val="en-CA"/>
        </w:rPr>
        <w:t>)</w:t>
      </w:r>
    </w:p>
    <w:p w14:paraId="54A381E3" w14:textId="391C8CB7" w:rsidR="00D319B7" w:rsidRPr="0096280A" w:rsidRDefault="005E52AF" w:rsidP="00792EBC">
      <w:r w:rsidRPr="0096280A">
        <w:t>Proponents of adopted aspects were asked to inform the AHG3 chairs to clarify whether software action is needed.</w:t>
      </w:r>
    </w:p>
    <w:p w14:paraId="36CA4F50" w14:textId="51CD863C" w:rsidR="00556EEC" w:rsidRPr="0096280A" w:rsidRDefault="000D6073" w:rsidP="00792EBC">
      <w:r w:rsidRPr="0096280A">
        <w:t>The planned timeline for software releases was established as follows:</w:t>
      </w:r>
    </w:p>
    <w:p w14:paraId="7D5ACBA5" w14:textId="72EB96DB" w:rsidR="00556EEC" w:rsidRPr="0096280A" w:rsidRDefault="00210980" w:rsidP="00BE2B88">
      <w:pPr>
        <w:numPr>
          <w:ilvl w:val="0"/>
          <w:numId w:val="10"/>
        </w:numPr>
      </w:pPr>
      <w:r w:rsidRPr="0096280A">
        <w:rPr>
          <w:highlight w:val="yellow"/>
        </w:rPr>
        <w:t>…</w:t>
      </w:r>
    </w:p>
    <w:p w14:paraId="1F4373C0" w14:textId="77777777" w:rsidR="00556EEC" w:rsidRPr="0096280A" w:rsidRDefault="00556EEC" w:rsidP="00792EBC"/>
    <w:p w14:paraId="79BC5B7F" w14:textId="77777777" w:rsidR="00832E71" w:rsidRPr="0096280A" w:rsidRDefault="00832E71" w:rsidP="00832E71">
      <w:pPr>
        <w:pStyle w:val="Heading1"/>
      </w:pPr>
      <w:bookmarkStart w:id="7513" w:name="_Ref354594530"/>
      <w:bookmarkStart w:id="7514" w:name="_Ref330498123"/>
      <w:bookmarkStart w:id="7515" w:name="_Ref451632559"/>
      <w:r w:rsidRPr="0096280A">
        <w:t>Establishment of ad hoc groups</w:t>
      </w:r>
      <w:bookmarkEnd w:id="7513"/>
    </w:p>
    <w:p w14:paraId="4A0F13AB" w14:textId="77777777" w:rsidR="00832E71" w:rsidRPr="0096280A" w:rsidRDefault="00832E71" w:rsidP="00832E71">
      <w:r w:rsidRPr="0096280A">
        <w:t>The ad hoc groups established to progress work on particular subject areas until the next meeting are described in the table below. The discussion list for all of these ad hoc groups was agreed to be the main JVET reflector (</w:t>
      </w:r>
      <w:hyperlink r:id="rId223" w:history="1">
        <w:r w:rsidRPr="0096280A">
          <w:rPr>
            <w:rStyle w:val="Hyperlink"/>
          </w:rPr>
          <w:t>jvet@lists.rwth-aachen.de</w:t>
        </w:r>
      </w:hyperlink>
      <w:r w:rsidRPr="0096280A">
        <w:t>).</w:t>
      </w:r>
    </w:p>
    <w:p w14:paraId="3F725CC4" w14:textId="57B8DFEE" w:rsidR="00832E71" w:rsidRPr="0096280A" w:rsidRDefault="000435B8" w:rsidP="00832E71">
      <w:r w:rsidRPr="0096280A">
        <w:t>Initial review in session 21 at 2145 Thursday.</w:t>
      </w:r>
      <w:r w:rsidR="00707D03" w:rsidRPr="0096280A">
        <w:t xml:space="preserve"> Further review session 22 at 0612 Friday.</w:t>
      </w:r>
    </w:p>
    <w:p w14:paraId="203F28EB" w14:textId="77777777" w:rsidR="005D77AE" w:rsidRPr="0096280A" w:rsidRDefault="005D77AE" w:rsidP="00832E71"/>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96280A" w14:paraId="284954DF" w14:textId="77777777" w:rsidTr="00ED14DA">
        <w:trPr>
          <w:cantSplit/>
          <w:jc w:val="center"/>
        </w:trPr>
        <w:tc>
          <w:tcPr>
            <w:tcW w:w="5040" w:type="dxa"/>
          </w:tcPr>
          <w:p w14:paraId="215D9649" w14:textId="77777777" w:rsidR="00832E71" w:rsidRPr="0096280A" w:rsidRDefault="00832E71" w:rsidP="0052273D">
            <w:pPr>
              <w:keepNext/>
              <w:spacing w:before="40" w:after="40"/>
              <w:rPr>
                <w:b/>
                <w:sz w:val="28"/>
              </w:rPr>
            </w:pPr>
            <w:r w:rsidRPr="0096280A">
              <w:rPr>
                <w:b/>
                <w:sz w:val="28"/>
              </w:rPr>
              <w:t>Title and Email Reflector</w:t>
            </w:r>
          </w:p>
        </w:tc>
        <w:tc>
          <w:tcPr>
            <w:tcW w:w="2448" w:type="dxa"/>
          </w:tcPr>
          <w:p w14:paraId="1E5B2226" w14:textId="77777777" w:rsidR="00832E71" w:rsidRPr="0096280A" w:rsidRDefault="00832E71" w:rsidP="00BE577C">
            <w:pPr>
              <w:keepNext/>
              <w:spacing w:before="40" w:after="40"/>
              <w:jc w:val="left"/>
              <w:rPr>
                <w:b/>
                <w:i/>
                <w:sz w:val="28"/>
              </w:rPr>
            </w:pPr>
            <w:r w:rsidRPr="0096280A">
              <w:rPr>
                <w:b/>
                <w:sz w:val="28"/>
              </w:rPr>
              <w:t>Chairs</w:t>
            </w:r>
          </w:p>
        </w:tc>
        <w:tc>
          <w:tcPr>
            <w:tcW w:w="1872" w:type="dxa"/>
          </w:tcPr>
          <w:p w14:paraId="2939C50D" w14:textId="77777777" w:rsidR="00832E71" w:rsidRPr="0096280A" w:rsidRDefault="00832E71" w:rsidP="00ED14DA">
            <w:pPr>
              <w:keepNext/>
              <w:spacing w:before="40" w:after="40"/>
              <w:jc w:val="left"/>
              <w:rPr>
                <w:b/>
                <w:sz w:val="28"/>
              </w:rPr>
            </w:pPr>
            <w:r w:rsidRPr="0096280A">
              <w:rPr>
                <w:b/>
                <w:sz w:val="28"/>
              </w:rPr>
              <w:t>Mtg</w:t>
            </w:r>
          </w:p>
        </w:tc>
      </w:tr>
      <w:tr w:rsidR="00832E71" w:rsidRPr="0096280A" w14:paraId="354A3470" w14:textId="77777777" w:rsidTr="00ED14DA">
        <w:trPr>
          <w:cantSplit/>
          <w:jc w:val="center"/>
        </w:trPr>
        <w:tc>
          <w:tcPr>
            <w:tcW w:w="5040" w:type="dxa"/>
          </w:tcPr>
          <w:p w14:paraId="2049BDFD" w14:textId="77777777" w:rsidR="00832E71" w:rsidRPr="0096280A" w:rsidRDefault="00832E71" w:rsidP="00BE577C">
            <w:pPr>
              <w:jc w:val="left"/>
              <w:rPr>
                <w:b/>
              </w:rPr>
            </w:pPr>
            <w:r w:rsidRPr="0096280A">
              <w:rPr>
                <w:b/>
              </w:rPr>
              <w:t>Project Management (AHG1)</w:t>
            </w:r>
          </w:p>
          <w:p w14:paraId="480A579F" w14:textId="77777777" w:rsidR="00832E71" w:rsidRPr="0096280A" w:rsidRDefault="00832E71" w:rsidP="00BE577C">
            <w:pPr>
              <w:ind w:left="360"/>
              <w:jc w:val="left"/>
            </w:pPr>
            <w:r w:rsidRPr="0096280A">
              <w:t>(</w:t>
            </w:r>
            <w:hyperlink r:id="rId224" w:history="1">
              <w:r w:rsidRPr="0096280A">
                <w:rPr>
                  <w:rStyle w:val="Hyperlink"/>
                </w:rPr>
                <w:t>jvet@lists.rwth-aachen.de</w:t>
              </w:r>
            </w:hyperlink>
            <w:r w:rsidRPr="0096280A">
              <w:t>)</w:t>
            </w:r>
          </w:p>
          <w:p w14:paraId="4FD037E4" w14:textId="77777777" w:rsidR="00832E71" w:rsidRPr="0096280A" w:rsidRDefault="00832E71" w:rsidP="00BE577C">
            <w:pPr>
              <w:numPr>
                <w:ilvl w:val="0"/>
                <w:numId w:val="14"/>
              </w:numPr>
              <w:jc w:val="left"/>
            </w:pPr>
            <w:r w:rsidRPr="0096280A">
              <w:t>Coordinate overall JVET interim efforts.</w:t>
            </w:r>
          </w:p>
          <w:p w14:paraId="01FD0A76" w14:textId="188EE540" w:rsidR="00386DAE" w:rsidRPr="0096280A" w:rsidRDefault="00386DAE" w:rsidP="00BE577C">
            <w:pPr>
              <w:numPr>
                <w:ilvl w:val="0"/>
                <w:numId w:val="14"/>
              </w:numPr>
              <w:jc w:val="left"/>
            </w:pPr>
            <w:r w:rsidRPr="0096280A">
              <w:t>Supervise AHG studies.</w:t>
            </w:r>
          </w:p>
          <w:p w14:paraId="6387022B" w14:textId="77777777" w:rsidR="00832E71" w:rsidRPr="0096280A" w:rsidRDefault="00832E71" w:rsidP="00BE577C">
            <w:pPr>
              <w:numPr>
                <w:ilvl w:val="0"/>
                <w:numId w:val="14"/>
              </w:numPr>
              <w:jc w:val="left"/>
            </w:pPr>
            <w:r w:rsidRPr="0096280A">
              <w:t>Report on project status to JVET reflector.</w:t>
            </w:r>
          </w:p>
          <w:p w14:paraId="4D6B1965" w14:textId="42FD9880" w:rsidR="00832E71" w:rsidRPr="0096280A" w:rsidRDefault="00832E71" w:rsidP="00BE577C">
            <w:pPr>
              <w:numPr>
                <w:ilvl w:val="0"/>
                <w:numId w:val="14"/>
              </w:numPr>
              <w:jc w:val="left"/>
            </w:pPr>
            <w:r w:rsidRPr="0096280A">
              <w:t xml:space="preserve">Provide a report to </w:t>
            </w:r>
            <w:r w:rsidR="00827655" w:rsidRPr="0096280A">
              <w:t xml:space="preserve">the </w:t>
            </w:r>
            <w:r w:rsidRPr="0096280A">
              <w:t>next meeting on project coordination status.</w:t>
            </w:r>
          </w:p>
          <w:p w14:paraId="20BA0625" w14:textId="77777777" w:rsidR="00BD049F" w:rsidRPr="0096280A" w:rsidRDefault="00BD049F" w:rsidP="00BE577C">
            <w:pPr>
              <w:jc w:val="left"/>
            </w:pPr>
          </w:p>
        </w:tc>
        <w:tc>
          <w:tcPr>
            <w:tcW w:w="2448" w:type="dxa"/>
          </w:tcPr>
          <w:p w14:paraId="1B8A73BD" w14:textId="0A21A36A" w:rsidR="00832E71" w:rsidRPr="0096280A" w:rsidRDefault="00832E71" w:rsidP="00BE577C">
            <w:pPr>
              <w:jc w:val="left"/>
            </w:pPr>
            <w:r w:rsidRPr="0096280A">
              <w:t>J.-R. Ohm, G. </w:t>
            </w:r>
            <w:r w:rsidR="006B5135" w:rsidRPr="0096280A">
              <w:t>J.</w:t>
            </w:r>
            <w:r w:rsidR="00822C62" w:rsidRPr="0096280A">
              <w:t> </w:t>
            </w:r>
            <w:r w:rsidRPr="0096280A">
              <w:t xml:space="preserve">Sullivan </w:t>
            </w:r>
            <w:r w:rsidR="00180CF8" w:rsidRPr="0096280A">
              <w:t>(co-chairs)</w:t>
            </w:r>
          </w:p>
        </w:tc>
        <w:tc>
          <w:tcPr>
            <w:tcW w:w="1872" w:type="dxa"/>
          </w:tcPr>
          <w:p w14:paraId="2986D947" w14:textId="77777777" w:rsidR="00832E71" w:rsidRPr="0096280A" w:rsidRDefault="00832E71" w:rsidP="00ED14DA">
            <w:pPr>
              <w:jc w:val="left"/>
            </w:pPr>
            <w:r w:rsidRPr="0096280A">
              <w:t>N</w:t>
            </w:r>
          </w:p>
        </w:tc>
      </w:tr>
      <w:tr w:rsidR="00832E71" w:rsidRPr="0096280A" w14:paraId="1DC2DF0A" w14:textId="77777777" w:rsidTr="00ED14DA">
        <w:trPr>
          <w:cantSplit/>
          <w:jc w:val="center"/>
        </w:trPr>
        <w:tc>
          <w:tcPr>
            <w:tcW w:w="5040" w:type="dxa"/>
          </w:tcPr>
          <w:p w14:paraId="7ACA76A3" w14:textId="77777777" w:rsidR="00832E71" w:rsidRPr="0096280A" w:rsidRDefault="00832E71" w:rsidP="00BE577C">
            <w:pPr>
              <w:jc w:val="left"/>
              <w:rPr>
                <w:b/>
              </w:rPr>
            </w:pPr>
            <w:r w:rsidRPr="0096280A">
              <w:rPr>
                <w:b/>
              </w:rPr>
              <w:lastRenderedPageBreak/>
              <w:t>Draft text and test model algorithm description editing (AHG2)</w:t>
            </w:r>
          </w:p>
          <w:p w14:paraId="44365622" w14:textId="77777777" w:rsidR="00832E71" w:rsidRPr="0096280A" w:rsidRDefault="00832E71" w:rsidP="00BE577C">
            <w:pPr>
              <w:ind w:left="360"/>
              <w:jc w:val="left"/>
            </w:pPr>
            <w:r w:rsidRPr="0096280A">
              <w:t>(</w:t>
            </w:r>
            <w:hyperlink r:id="rId225" w:history="1">
              <w:r w:rsidRPr="0096280A">
                <w:rPr>
                  <w:rStyle w:val="Hyperlink"/>
                </w:rPr>
                <w:t>jvet@lists.rwth-aachen.de</w:t>
              </w:r>
            </w:hyperlink>
            <w:r w:rsidRPr="0096280A">
              <w:t>)</w:t>
            </w:r>
          </w:p>
          <w:p w14:paraId="73932732" w14:textId="3862239D" w:rsidR="00832E71" w:rsidRPr="0096280A" w:rsidRDefault="00832E71" w:rsidP="00095007">
            <w:pPr>
              <w:numPr>
                <w:ilvl w:val="0"/>
                <w:numId w:val="14"/>
              </w:numPr>
              <w:jc w:val="left"/>
              <w:rPr>
                <w:lang w:eastAsia="de-DE"/>
              </w:rPr>
            </w:pPr>
            <w:r w:rsidRPr="0096280A">
              <w:t xml:space="preserve">Produce and finalize </w:t>
            </w:r>
            <w:r w:rsidR="00095007" w:rsidRPr="0096280A">
              <w:t>[</w:t>
            </w:r>
            <w:r w:rsidR="00095007" w:rsidRPr="0096280A">
              <w:rPr>
                <w:highlight w:val="yellow"/>
              </w:rPr>
              <w:t>draft text outputs</w:t>
            </w:r>
            <w:r w:rsidR="00095007" w:rsidRPr="0096280A">
              <w:t>]</w:t>
            </w:r>
            <w:r w:rsidR="00604A7A" w:rsidRPr="0096280A">
              <w:t>.</w:t>
            </w:r>
          </w:p>
          <w:p w14:paraId="462293A9" w14:textId="06245DF9" w:rsidR="00095007" w:rsidRPr="0096280A" w:rsidRDefault="00095007" w:rsidP="00095007">
            <w:pPr>
              <w:numPr>
                <w:ilvl w:val="0"/>
                <w:numId w:val="14"/>
              </w:numPr>
              <w:tabs>
                <w:tab w:val="left" w:pos="360"/>
                <w:tab w:val="left" w:pos="720"/>
                <w:tab w:val="left" w:pos="1080"/>
                <w:tab w:val="left" w:pos="1440"/>
              </w:tabs>
              <w:adjustRightInd w:val="0"/>
              <w:jc w:val="left"/>
              <w:textAlignment w:val="baseline"/>
            </w:pPr>
            <w:r w:rsidRPr="0096280A">
              <w:t xml:space="preserve">Collect reports of errata for the VVC, VSEI, HEVC, </w:t>
            </w:r>
            <w:r w:rsidRPr="0096280A">
              <w:rPr>
                <w:highlight w:val="yellow"/>
              </w:rPr>
              <w:t>AVC</w:t>
            </w:r>
            <w:r w:rsidRPr="0096280A">
              <w:t>, CICP, the codepoint u</w:t>
            </w:r>
            <w:r w:rsidRPr="0096280A">
              <w:rPr>
                <w:highlight w:val="yellow"/>
              </w:rPr>
              <w:t>sage TR</w:t>
            </w:r>
            <w:r w:rsidRPr="0096280A">
              <w:t xml:space="preserve"> specification and the published HDR-related technical reports.</w:t>
            </w:r>
          </w:p>
          <w:p w14:paraId="6F53A8FD" w14:textId="561F5DCB" w:rsidR="00832E71" w:rsidRPr="0096280A" w:rsidRDefault="00832E71" w:rsidP="00095007">
            <w:pPr>
              <w:numPr>
                <w:ilvl w:val="0"/>
                <w:numId w:val="14"/>
              </w:numPr>
              <w:jc w:val="left"/>
            </w:pPr>
            <w:r w:rsidRPr="0096280A">
              <w:t>Produce and finalize JVET-</w:t>
            </w:r>
            <w:r w:rsidR="00095007" w:rsidRPr="0096280A">
              <w:t>T</w:t>
            </w:r>
            <w:r w:rsidR="006E7373" w:rsidRPr="0096280A">
              <w:t>2</w:t>
            </w:r>
            <w:r w:rsidRPr="0096280A">
              <w:t>00</w:t>
            </w:r>
            <w:r w:rsidR="00F435F0" w:rsidRPr="0096280A">
              <w:t>2</w:t>
            </w:r>
            <w:r w:rsidR="00825D96" w:rsidRPr="0096280A">
              <w:t xml:space="preserve"> </w:t>
            </w:r>
            <w:r w:rsidR="00B67B20" w:rsidRPr="0096280A">
              <w:t>VVC</w:t>
            </w:r>
            <w:r w:rsidR="00825D96" w:rsidRPr="0096280A">
              <w:t xml:space="preserve"> </w:t>
            </w:r>
            <w:r w:rsidRPr="0096280A">
              <w:t xml:space="preserve">Test Model </w:t>
            </w:r>
            <w:r w:rsidR="00FC6EDA" w:rsidRPr="0096280A">
              <w:t>1</w:t>
            </w:r>
            <w:r w:rsidR="00095007" w:rsidRPr="0096280A">
              <w:t>1</w:t>
            </w:r>
            <w:r w:rsidRPr="0096280A">
              <w:t xml:space="preserve"> (</w:t>
            </w:r>
            <w:r w:rsidR="00B67B20" w:rsidRPr="0096280A">
              <w:t xml:space="preserve">VTM </w:t>
            </w:r>
            <w:r w:rsidR="00FC6EDA" w:rsidRPr="0096280A">
              <w:t>1</w:t>
            </w:r>
            <w:r w:rsidR="00095007" w:rsidRPr="0096280A">
              <w:t>1</w:t>
            </w:r>
            <w:r w:rsidRPr="0096280A">
              <w:t>) Algorithm and Encoder Description</w:t>
            </w:r>
            <w:r w:rsidR="00604A7A" w:rsidRPr="0096280A">
              <w:t>.</w:t>
            </w:r>
          </w:p>
          <w:p w14:paraId="7AD5CDCD" w14:textId="3536A5BE" w:rsidR="00095007" w:rsidRPr="0096280A" w:rsidRDefault="00095007" w:rsidP="00095007">
            <w:pPr>
              <w:numPr>
                <w:ilvl w:val="0"/>
                <w:numId w:val="14"/>
              </w:numPr>
              <w:tabs>
                <w:tab w:val="left" w:pos="360"/>
                <w:tab w:val="left" w:pos="720"/>
                <w:tab w:val="left" w:pos="1080"/>
                <w:tab w:val="left" w:pos="1440"/>
              </w:tabs>
              <w:adjustRightInd w:val="0"/>
              <w:jc w:val="left"/>
              <w:textAlignment w:val="baseline"/>
            </w:pPr>
            <w:r w:rsidRPr="0096280A">
              <w:t>Propose improvements to the JCTVC-AN1002 HEVC Test Model 16 (HM 16) Update 14 of Encoder Description</w:t>
            </w:r>
          </w:p>
          <w:p w14:paraId="0E569C0B" w14:textId="2A35EE23" w:rsidR="00832E71" w:rsidRPr="0096280A" w:rsidRDefault="00832E71" w:rsidP="00095007">
            <w:pPr>
              <w:numPr>
                <w:ilvl w:val="0"/>
                <w:numId w:val="14"/>
              </w:numPr>
              <w:jc w:val="left"/>
            </w:pPr>
            <w:r w:rsidRPr="0096280A">
              <w:t xml:space="preserve">Coordinate with </w:t>
            </w:r>
            <w:r w:rsidR="00095007" w:rsidRPr="0096280A">
              <w:t xml:space="preserve">the </w:t>
            </w:r>
            <w:r w:rsidR="00825D96" w:rsidRPr="0096280A">
              <w:t>t</w:t>
            </w:r>
            <w:r w:rsidRPr="0096280A">
              <w:t xml:space="preserve">est model software development </w:t>
            </w:r>
            <w:proofErr w:type="spellStart"/>
            <w:r w:rsidRPr="0096280A">
              <w:t>AhG</w:t>
            </w:r>
            <w:proofErr w:type="spellEnd"/>
            <w:r w:rsidRPr="0096280A">
              <w:t xml:space="preserve"> to address issues relating to mismatches between software and text</w:t>
            </w:r>
            <w:r w:rsidR="00604A7A" w:rsidRPr="0096280A">
              <w:t>.</w:t>
            </w:r>
          </w:p>
          <w:p w14:paraId="23557628" w14:textId="0C471EE0" w:rsidR="00FC6EDA" w:rsidRPr="0096280A" w:rsidRDefault="00FC6EDA" w:rsidP="00095007">
            <w:pPr>
              <w:numPr>
                <w:ilvl w:val="0"/>
                <w:numId w:val="14"/>
              </w:numPr>
              <w:jc w:val="left"/>
            </w:pPr>
            <w:r w:rsidRPr="0096280A">
              <w:t>Collect and consider errata reports on the texts</w:t>
            </w:r>
          </w:p>
          <w:p w14:paraId="2BAD1D27" w14:textId="77777777" w:rsidR="00BD049F" w:rsidRPr="0096280A" w:rsidRDefault="00BD049F" w:rsidP="00BE577C">
            <w:pPr>
              <w:jc w:val="left"/>
            </w:pPr>
          </w:p>
        </w:tc>
        <w:tc>
          <w:tcPr>
            <w:tcW w:w="2448" w:type="dxa"/>
          </w:tcPr>
          <w:p w14:paraId="2B441BC3" w14:textId="4EBA5195" w:rsidR="00832E71" w:rsidRPr="0096280A" w:rsidRDefault="00832E71" w:rsidP="00BE577C">
            <w:pPr>
              <w:jc w:val="left"/>
            </w:pPr>
            <w:r w:rsidRPr="0096280A">
              <w:t>B. Bross, J. Chen</w:t>
            </w:r>
            <w:r w:rsidR="00095007" w:rsidRPr="0096280A">
              <w:t>, C. Rosewarne</w:t>
            </w:r>
            <w:r w:rsidRPr="0096280A">
              <w:t xml:space="preserve"> (co-chairs)</w:t>
            </w:r>
            <w:r w:rsidR="008775DB" w:rsidRPr="0096280A">
              <w:t xml:space="preserve">, </w:t>
            </w:r>
            <w:r w:rsidR="00095007" w:rsidRPr="0096280A">
              <w:t xml:space="preserve">F. Bossen, </w:t>
            </w:r>
            <w:r w:rsidR="008775DB" w:rsidRPr="0096280A">
              <w:t xml:space="preserve">J. Boyce, </w:t>
            </w:r>
            <w:r w:rsidR="00095007" w:rsidRPr="0096280A">
              <w:t xml:space="preserve">V. Drugeon, </w:t>
            </w:r>
            <w:r w:rsidR="008775DB" w:rsidRPr="0096280A">
              <w:t xml:space="preserve">S. Kim, S. Liu, </w:t>
            </w:r>
            <w:r w:rsidR="00095007" w:rsidRPr="0096280A">
              <w:t>J.</w:t>
            </w:r>
            <w:r w:rsidR="00095007" w:rsidRPr="0096280A">
              <w:noBreakHyphen/>
              <w:t xml:space="preserve">R. Ohm, K. Sharman, G. J. Sullivan, A. Tourapis, </w:t>
            </w:r>
            <w:r w:rsidR="001230D1" w:rsidRPr="0096280A">
              <w:t xml:space="preserve">Y.-K. Wang, </w:t>
            </w:r>
            <w:r w:rsidR="008775DB" w:rsidRPr="0096280A">
              <w:t>Y. Ye (vice-chairs)</w:t>
            </w:r>
          </w:p>
        </w:tc>
        <w:tc>
          <w:tcPr>
            <w:tcW w:w="1872" w:type="dxa"/>
          </w:tcPr>
          <w:p w14:paraId="6EE9E353" w14:textId="77777777" w:rsidR="00832E71" w:rsidRPr="0096280A" w:rsidRDefault="00832E71" w:rsidP="00ED14DA">
            <w:pPr>
              <w:jc w:val="left"/>
            </w:pPr>
            <w:r w:rsidRPr="0096280A">
              <w:t>N</w:t>
            </w:r>
          </w:p>
        </w:tc>
      </w:tr>
      <w:tr w:rsidR="00832E71" w:rsidRPr="0096280A" w14:paraId="3B20B8FD" w14:textId="77777777" w:rsidTr="00ED14DA">
        <w:trPr>
          <w:cantSplit/>
          <w:jc w:val="center"/>
        </w:trPr>
        <w:tc>
          <w:tcPr>
            <w:tcW w:w="5040" w:type="dxa"/>
          </w:tcPr>
          <w:p w14:paraId="57F34E16" w14:textId="77777777" w:rsidR="00832E71" w:rsidRPr="0096280A" w:rsidRDefault="00832E71" w:rsidP="00BE577C">
            <w:pPr>
              <w:jc w:val="left"/>
              <w:rPr>
                <w:b/>
              </w:rPr>
            </w:pPr>
            <w:r w:rsidRPr="0096280A">
              <w:rPr>
                <w:b/>
              </w:rPr>
              <w:lastRenderedPageBreak/>
              <w:t>Test model software development (AHG3)</w:t>
            </w:r>
          </w:p>
          <w:p w14:paraId="2C077876" w14:textId="77777777" w:rsidR="00832E71" w:rsidRPr="0096280A" w:rsidRDefault="00832E71" w:rsidP="00BE577C">
            <w:pPr>
              <w:ind w:left="360"/>
              <w:jc w:val="left"/>
            </w:pPr>
            <w:r w:rsidRPr="0096280A">
              <w:t>(</w:t>
            </w:r>
            <w:hyperlink r:id="rId226" w:history="1">
              <w:r w:rsidRPr="0096280A">
                <w:rPr>
                  <w:rStyle w:val="Hyperlink"/>
                </w:rPr>
                <w:t>jvet@lists.rwth-aachen.de</w:t>
              </w:r>
            </w:hyperlink>
            <w:r w:rsidRPr="0096280A">
              <w:t>)</w:t>
            </w:r>
          </w:p>
          <w:p w14:paraId="35A511DF" w14:textId="23E3F2AC" w:rsidR="00F435F0" w:rsidRPr="0096280A" w:rsidRDefault="00F435F0" w:rsidP="00095007">
            <w:pPr>
              <w:numPr>
                <w:ilvl w:val="0"/>
                <w:numId w:val="14"/>
              </w:numPr>
              <w:jc w:val="left"/>
            </w:pPr>
            <w:r w:rsidRPr="0096280A">
              <w:t>Coordinate development of test model (</w:t>
            </w:r>
            <w:r w:rsidR="00B67B20" w:rsidRPr="0096280A">
              <w:t>V</w:t>
            </w:r>
            <w:r w:rsidRPr="0096280A">
              <w:t>TM</w:t>
            </w:r>
            <w:r w:rsidR="00095007" w:rsidRPr="0096280A">
              <w:t xml:space="preserve">, HM, SCM, SHM, HTM, MFC, MFCD, JM, JSVM, JMVM, 3DV-ATM, and </w:t>
            </w:r>
            <w:proofErr w:type="spellStart"/>
            <w:r w:rsidR="00095007" w:rsidRPr="0096280A">
              <w:t>HDRTools</w:t>
            </w:r>
            <w:proofErr w:type="spellEnd"/>
            <w:r w:rsidRPr="0096280A">
              <w:t>) software and associated configuration files.</w:t>
            </w:r>
          </w:p>
          <w:p w14:paraId="18AB6B09" w14:textId="77777777" w:rsidR="00F435F0" w:rsidRPr="0096280A" w:rsidRDefault="00F435F0" w:rsidP="00095007">
            <w:pPr>
              <w:numPr>
                <w:ilvl w:val="0"/>
                <w:numId w:val="14"/>
              </w:numPr>
              <w:jc w:val="left"/>
            </w:pPr>
            <w:r w:rsidRPr="0096280A">
              <w:t>Produce documentation of software usage for distribution with the software.</w:t>
            </w:r>
          </w:p>
          <w:p w14:paraId="27EF580C" w14:textId="6A7EDD59" w:rsidR="00095007" w:rsidRPr="0096280A" w:rsidRDefault="00095007" w:rsidP="00095007">
            <w:pPr>
              <w:numPr>
                <w:ilvl w:val="0"/>
                <w:numId w:val="14"/>
              </w:numPr>
              <w:tabs>
                <w:tab w:val="left" w:pos="360"/>
                <w:tab w:val="left" w:pos="720"/>
                <w:tab w:val="left" w:pos="1080"/>
                <w:tab w:val="left" w:pos="1440"/>
              </w:tabs>
              <w:adjustRightInd w:val="0"/>
              <w:jc w:val="left"/>
              <w:textAlignment w:val="baseline"/>
            </w:pPr>
            <w:r w:rsidRPr="0096280A">
              <w:t>Enable software support for recently standardized additional SEI messages.</w:t>
            </w:r>
          </w:p>
          <w:p w14:paraId="0335F5A4" w14:textId="77777777" w:rsidR="00F435F0" w:rsidRPr="0096280A" w:rsidRDefault="00F435F0" w:rsidP="00095007">
            <w:pPr>
              <w:numPr>
                <w:ilvl w:val="0"/>
                <w:numId w:val="14"/>
              </w:numPr>
              <w:jc w:val="left"/>
            </w:pPr>
            <w:r w:rsidRPr="0096280A">
              <w:t>Discuss and make recommendations on the software development process.</w:t>
            </w:r>
          </w:p>
          <w:p w14:paraId="481D3EFD" w14:textId="009E2C49" w:rsidR="00F435F0" w:rsidRPr="0096280A" w:rsidRDefault="00F435F0" w:rsidP="00095007">
            <w:pPr>
              <w:numPr>
                <w:ilvl w:val="0"/>
                <w:numId w:val="14"/>
              </w:numPr>
              <w:jc w:val="left"/>
            </w:pPr>
            <w:r w:rsidRPr="0096280A">
              <w:t xml:space="preserve">Propose </w:t>
            </w:r>
            <w:r w:rsidR="008775DB" w:rsidRPr="0096280A">
              <w:t xml:space="preserve">improvements to the </w:t>
            </w:r>
            <w:r w:rsidRPr="0096280A">
              <w:t>guideline document for developments of the test model software.</w:t>
            </w:r>
          </w:p>
          <w:p w14:paraId="4F15AD1B" w14:textId="23AFD87D" w:rsidR="00C85ACB" w:rsidRPr="0096280A" w:rsidRDefault="00C85ACB" w:rsidP="00095007">
            <w:pPr>
              <w:numPr>
                <w:ilvl w:val="0"/>
                <w:numId w:val="14"/>
              </w:numPr>
              <w:jc w:val="left"/>
            </w:pPr>
            <w:r w:rsidRPr="0096280A">
              <w:t xml:space="preserve">Perform </w:t>
            </w:r>
            <w:r w:rsidR="00095007" w:rsidRPr="0096280A">
              <w:t xml:space="preserve">comparative </w:t>
            </w:r>
            <w:r w:rsidRPr="0096280A">
              <w:t xml:space="preserve">tests of </w:t>
            </w:r>
            <w:r w:rsidR="00095007" w:rsidRPr="0096280A">
              <w:t xml:space="preserve">test model </w:t>
            </w:r>
            <w:r w:rsidRPr="0096280A">
              <w:t xml:space="preserve">behaviour </w:t>
            </w:r>
            <w:r w:rsidR="00095007" w:rsidRPr="0096280A">
              <w:t xml:space="preserve">using </w:t>
            </w:r>
            <w:r w:rsidRPr="0096280A">
              <w:t>common test conditions.</w:t>
            </w:r>
          </w:p>
          <w:p w14:paraId="579C435B" w14:textId="77777777" w:rsidR="00095007" w:rsidRPr="0096280A" w:rsidRDefault="00095007" w:rsidP="00095007">
            <w:pPr>
              <w:numPr>
                <w:ilvl w:val="0"/>
                <w:numId w:val="14"/>
              </w:numPr>
              <w:tabs>
                <w:tab w:val="left" w:pos="360"/>
                <w:tab w:val="left" w:pos="720"/>
                <w:tab w:val="left" w:pos="1080"/>
                <w:tab w:val="left" w:pos="1440"/>
              </w:tabs>
              <w:adjustRightInd w:val="0"/>
              <w:jc w:val="left"/>
              <w:textAlignment w:val="baseline"/>
            </w:pPr>
            <w:r w:rsidRPr="0096280A">
              <w:t>Suggest configuration files for additional testing of tools.</w:t>
            </w:r>
          </w:p>
          <w:p w14:paraId="051BA961" w14:textId="77777777" w:rsidR="00095007" w:rsidRPr="0096280A" w:rsidRDefault="00095007" w:rsidP="00095007">
            <w:pPr>
              <w:numPr>
                <w:ilvl w:val="0"/>
                <w:numId w:val="14"/>
              </w:numPr>
              <w:tabs>
                <w:tab w:val="left" w:pos="360"/>
                <w:tab w:val="left" w:pos="720"/>
                <w:tab w:val="left" w:pos="1080"/>
                <w:tab w:val="left" w:pos="1440"/>
              </w:tabs>
              <w:adjustRightInd w:val="0"/>
              <w:jc w:val="left"/>
              <w:textAlignment w:val="baseline"/>
            </w:pPr>
            <w:r w:rsidRPr="0096280A">
              <w:t>Investigate how to minimize the number of separate codebases maintained for group reference software.</w:t>
            </w:r>
          </w:p>
          <w:p w14:paraId="25064269" w14:textId="77777777" w:rsidR="00F435F0" w:rsidRPr="0096280A" w:rsidRDefault="00F435F0" w:rsidP="00095007">
            <w:pPr>
              <w:numPr>
                <w:ilvl w:val="0"/>
                <w:numId w:val="14"/>
              </w:numPr>
              <w:jc w:val="left"/>
            </w:pPr>
            <w:r w:rsidRPr="0096280A">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96280A" w:rsidRDefault="00F435F0" w:rsidP="00095007">
            <w:pPr>
              <w:numPr>
                <w:ilvl w:val="0"/>
                <w:numId w:val="14"/>
              </w:numPr>
              <w:jc w:val="left"/>
            </w:pPr>
            <w:r w:rsidRPr="0096280A">
              <w:t>Coordinate with AHG6 for integration with 360lib software.</w:t>
            </w:r>
          </w:p>
          <w:p w14:paraId="1EF523A3" w14:textId="77777777" w:rsidR="00832E71" w:rsidRPr="0096280A" w:rsidRDefault="00832E71" w:rsidP="00BE577C">
            <w:pPr>
              <w:jc w:val="left"/>
            </w:pPr>
          </w:p>
        </w:tc>
        <w:tc>
          <w:tcPr>
            <w:tcW w:w="2448" w:type="dxa"/>
          </w:tcPr>
          <w:p w14:paraId="3D64F510" w14:textId="33EF7CB6" w:rsidR="00832E71" w:rsidRPr="0096280A" w:rsidRDefault="00832E71" w:rsidP="00BE577C">
            <w:pPr>
              <w:jc w:val="left"/>
            </w:pPr>
            <w:r w:rsidRPr="0096280A">
              <w:t>F.</w:t>
            </w:r>
            <w:r w:rsidR="008775DB" w:rsidRPr="0096280A">
              <w:t> </w:t>
            </w:r>
            <w:r w:rsidRPr="0096280A">
              <w:t>Bossen, X.</w:t>
            </w:r>
            <w:r w:rsidR="008775DB" w:rsidRPr="0096280A">
              <w:t> </w:t>
            </w:r>
            <w:r w:rsidRPr="0096280A">
              <w:t>Li</w:t>
            </w:r>
            <w:r w:rsidR="00C172CB" w:rsidRPr="0096280A">
              <w:t>,</w:t>
            </w:r>
            <w:r w:rsidRPr="0096280A">
              <w:t xml:space="preserve"> K.</w:t>
            </w:r>
            <w:r w:rsidR="008775DB" w:rsidRPr="0096280A">
              <w:t> </w:t>
            </w:r>
            <w:r w:rsidRPr="0096280A">
              <w:t>Sühring (co-chairs)</w:t>
            </w:r>
            <w:r w:rsidR="00095007" w:rsidRPr="0096280A">
              <w:t>, K. Sharman, V. Seregin, A. Tourapis (vice</w:t>
            </w:r>
            <w:r w:rsidR="00095007" w:rsidRPr="0096280A">
              <w:noBreakHyphen/>
              <w:t>chairs)</w:t>
            </w:r>
          </w:p>
        </w:tc>
        <w:tc>
          <w:tcPr>
            <w:tcW w:w="1872" w:type="dxa"/>
          </w:tcPr>
          <w:p w14:paraId="651A4046" w14:textId="77777777" w:rsidR="00832E71" w:rsidRPr="0096280A" w:rsidRDefault="00832E71" w:rsidP="00ED14DA">
            <w:pPr>
              <w:jc w:val="left"/>
            </w:pPr>
            <w:r w:rsidRPr="0096280A">
              <w:t>N</w:t>
            </w:r>
          </w:p>
        </w:tc>
      </w:tr>
      <w:tr w:rsidR="00832E71" w:rsidRPr="0096280A" w14:paraId="5D08727A" w14:textId="77777777" w:rsidTr="00ED14DA">
        <w:trPr>
          <w:cantSplit/>
          <w:jc w:val="center"/>
        </w:trPr>
        <w:tc>
          <w:tcPr>
            <w:tcW w:w="5040" w:type="dxa"/>
          </w:tcPr>
          <w:p w14:paraId="7165898A" w14:textId="77777777" w:rsidR="00832E71" w:rsidRPr="0096280A" w:rsidRDefault="00832E71" w:rsidP="00BE577C">
            <w:pPr>
              <w:jc w:val="left"/>
              <w:rPr>
                <w:b/>
              </w:rPr>
            </w:pPr>
            <w:r w:rsidRPr="0096280A">
              <w:rPr>
                <w:b/>
              </w:rPr>
              <w:lastRenderedPageBreak/>
              <w:t>Test material and visual assessment (AHG4)</w:t>
            </w:r>
          </w:p>
          <w:p w14:paraId="5F5A65D9" w14:textId="77777777" w:rsidR="00832E71" w:rsidRPr="0096280A" w:rsidRDefault="00832E71" w:rsidP="00BE577C">
            <w:pPr>
              <w:ind w:left="360"/>
              <w:jc w:val="left"/>
            </w:pPr>
            <w:r w:rsidRPr="0096280A">
              <w:t>(</w:t>
            </w:r>
            <w:hyperlink r:id="rId227" w:history="1">
              <w:r w:rsidRPr="0096280A">
                <w:rPr>
                  <w:rStyle w:val="Hyperlink"/>
                </w:rPr>
                <w:t>jvet@lists.rwth-aachen.de</w:t>
              </w:r>
            </w:hyperlink>
            <w:r w:rsidRPr="0096280A">
              <w:t>)</w:t>
            </w:r>
          </w:p>
          <w:p w14:paraId="7E796241" w14:textId="2C10E5FD" w:rsidR="006A4E89" w:rsidRPr="0096280A" w:rsidRDefault="006A4E89" w:rsidP="00131F26">
            <w:pPr>
              <w:numPr>
                <w:ilvl w:val="0"/>
                <w:numId w:val="14"/>
              </w:numPr>
              <w:jc w:val="left"/>
              <w:rPr>
                <w:rFonts w:eastAsia="Gulim"/>
                <w:color w:val="222222"/>
              </w:rPr>
            </w:pPr>
            <w:r w:rsidRPr="0096280A">
              <w:rPr>
                <w:color w:val="222222"/>
              </w:rPr>
              <w:t>Produce the draft verification test plan JVET-</w:t>
            </w:r>
            <w:r w:rsidR="00095007" w:rsidRPr="0096280A">
              <w:rPr>
                <w:color w:val="222222"/>
              </w:rPr>
              <w:t>T</w:t>
            </w:r>
            <w:r w:rsidRPr="0096280A">
              <w:rPr>
                <w:color w:val="222222"/>
              </w:rPr>
              <w:t>2009 and develop proposed improvements for</w:t>
            </w:r>
            <w:r w:rsidRPr="0096280A">
              <w:rPr>
                <w:rFonts w:eastAsia="Gulim"/>
                <w:color w:val="222222"/>
              </w:rPr>
              <w:t xml:space="preserve"> verification testing of VVC capability.</w:t>
            </w:r>
          </w:p>
          <w:p w14:paraId="2A021345" w14:textId="2A6B9C9A" w:rsidR="00832E71" w:rsidRPr="0096280A" w:rsidRDefault="00832E71" w:rsidP="00131F26">
            <w:pPr>
              <w:numPr>
                <w:ilvl w:val="0"/>
                <w:numId w:val="14"/>
              </w:numPr>
              <w:jc w:val="left"/>
            </w:pPr>
            <w:r w:rsidRPr="0096280A">
              <w:t xml:space="preserve">Maintain the video sequence test material database for </w:t>
            </w:r>
            <w:r w:rsidR="00FC6EDA" w:rsidRPr="0096280A">
              <w:t>testing</w:t>
            </w:r>
            <w:r w:rsidRPr="0096280A">
              <w:t xml:space="preserve"> </w:t>
            </w:r>
            <w:r w:rsidR="00F435F0" w:rsidRPr="0096280A">
              <w:t xml:space="preserve">the </w:t>
            </w:r>
            <w:r w:rsidR="00B67B20" w:rsidRPr="0096280A">
              <w:t>VVC</w:t>
            </w:r>
            <w:r w:rsidR="00F435F0" w:rsidRPr="0096280A">
              <w:t xml:space="preserve"> </w:t>
            </w:r>
            <w:r w:rsidR="00095007" w:rsidRPr="0096280A">
              <w:t xml:space="preserve">and HEVC </w:t>
            </w:r>
            <w:r w:rsidR="00F435F0" w:rsidRPr="0096280A">
              <w:t>standard</w:t>
            </w:r>
            <w:r w:rsidR="00095007" w:rsidRPr="0096280A">
              <w:t>s</w:t>
            </w:r>
            <w:r w:rsidR="00FC6EDA" w:rsidRPr="0096280A">
              <w:t xml:space="preserve"> and potential future extensions</w:t>
            </w:r>
            <w:r w:rsidRPr="0096280A">
              <w:t>.</w:t>
            </w:r>
          </w:p>
          <w:p w14:paraId="6C59E4CD" w14:textId="50330BAB" w:rsidR="00131F26" w:rsidRPr="0096280A" w:rsidRDefault="00131F26" w:rsidP="00131F26">
            <w:pPr>
              <w:numPr>
                <w:ilvl w:val="0"/>
                <w:numId w:val="14"/>
              </w:numPr>
              <w:tabs>
                <w:tab w:val="left" w:pos="360"/>
                <w:tab w:val="left" w:pos="720"/>
                <w:tab w:val="left" w:pos="1080"/>
                <w:tab w:val="left" w:pos="1440"/>
              </w:tabs>
              <w:adjustRightInd w:val="0"/>
              <w:jc w:val="left"/>
              <w:textAlignment w:val="baseline"/>
            </w:pPr>
            <w:r w:rsidRPr="0096280A">
              <w:t>Study coding performance and characteristics in relation to video test materials, including new test materials.</w:t>
            </w:r>
          </w:p>
          <w:p w14:paraId="2CAA04F3" w14:textId="5698C775" w:rsidR="00832E71" w:rsidRPr="0096280A" w:rsidRDefault="00832E71" w:rsidP="00131F26">
            <w:pPr>
              <w:numPr>
                <w:ilvl w:val="0"/>
                <w:numId w:val="14"/>
              </w:numPr>
              <w:jc w:val="left"/>
            </w:pPr>
            <w:r w:rsidRPr="0096280A">
              <w:t xml:space="preserve">Identify and recommend appropriate test materials for </w:t>
            </w:r>
            <w:r w:rsidR="00FC6EDA" w:rsidRPr="0096280A">
              <w:t>testing</w:t>
            </w:r>
            <w:r w:rsidRPr="0096280A">
              <w:t xml:space="preserve"> </w:t>
            </w:r>
            <w:r w:rsidR="00F435F0" w:rsidRPr="0096280A">
              <w:t xml:space="preserve">the </w:t>
            </w:r>
            <w:r w:rsidR="00B67B20" w:rsidRPr="0096280A">
              <w:t>VVC</w:t>
            </w:r>
            <w:r w:rsidR="00F435F0" w:rsidRPr="0096280A">
              <w:t xml:space="preserve"> standard</w:t>
            </w:r>
            <w:r w:rsidR="00FC6EDA" w:rsidRPr="0096280A">
              <w:t xml:space="preserve"> and potential future extensions</w:t>
            </w:r>
            <w:r w:rsidRPr="0096280A">
              <w:t>.</w:t>
            </w:r>
          </w:p>
          <w:p w14:paraId="118CB1AD" w14:textId="77777777" w:rsidR="00832E71" w:rsidRPr="0096280A" w:rsidRDefault="00832E71" w:rsidP="00131F26">
            <w:pPr>
              <w:numPr>
                <w:ilvl w:val="0"/>
                <w:numId w:val="14"/>
              </w:numPr>
              <w:jc w:val="left"/>
            </w:pPr>
            <w:r w:rsidRPr="0096280A">
              <w:t>Identify missing types of video material, solicit contributions, collect, and make available a variety of video sequence test material.</w:t>
            </w:r>
          </w:p>
          <w:p w14:paraId="69F9AFD4" w14:textId="627D9EDB" w:rsidR="00D23052" w:rsidRPr="0096280A" w:rsidRDefault="00827655" w:rsidP="00131F26">
            <w:pPr>
              <w:numPr>
                <w:ilvl w:val="0"/>
                <w:numId w:val="14"/>
              </w:numPr>
              <w:jc w:val="left"/>
              <w:rPr>
                <w:rFonts w:eastAsia="Gulim"/>
                <w:color w:val="222222"/>
              </w:rPr>
            </w:pPr>
            <w:r w:rsidRPr="0096280A">
              <w:rPr>
                <w:rFonts w:eastAsia="Gulim"/>
                <w:color w:val="222222"/>
              </w:rPr>
              <w:t>Maintain and update the directory</w:t>
            </w:r>
            <w:r w:rsidR="00D23052" w:rsidRPr="0096280A">
              <w:rPr>
                <w:rFonts w:eastAsia="Gulim"/>
                <w:color w:val="222222"/>
              </w:rPr>
              <w:t xml:space="preserve"> structure for </w:t>
            </w:r>
            <w:r w:rsidR="00825D96" w:rsidRPr="0096280A">
              <w:rPr>
                <w:rFonts w:eastAsia="Gulim"/>
                <w:color w:val="222222"/>
              </w:rPr>
              <w:t xml:space="preserve">the test </w:t>
            </w:r>
            <w:r w:rsidR="00D23052" w:rsidRPr="0096280A">
              <w:rPr>
                <w:rFonts w:eastAsia="Gulim"/>
                <w:color w:val="222222"/>
              </w:rPr>
              <w:t>sequence repository</w:t>
            </w:r>
            <w:r w:rsidRPr="0096280A">
              <w:rPr>
                <w:rFonts w:eastAsia="Gulim"/>
                <w:color w:val="222222"/>
              </w:rPr>
              <w:t xml:space="preserve"> as necessary</w:t>
            </w:r>
            <w:r w:rsidR="00825D96" w:rsidRPr="0096280A">
              <w:rPr>
                <w:rFonts w:eastAsia="Gulim"/>
                <w:color w:val="222222"/>
              </w:rPr>
              <w:t>.</w:t>
            </w:r>
          </w:p>
          <w:p w14:paraId="3F06917A" w14:textId="6A5E3A20" w:rsidR="00131F26" w:rsidRPr="0096280A" w:rsidRDefault="00131F26" w:rsidP="00131F26">
            <w:pPr>
              <w:numPr>
                <w:ilvl w:val="0"/>
                <w:numId w:val="14"/>
              </w:numPr>
              <w:tabs>
                <w:tab w:val="left" w:pos="360"/>
                <w:tab w:val="left" w:pos="720"/>
                <w:tab w:val="left" w:pos="1080"/>
                <w:tab w:val="left" w:pos="1440"/>
              </w:tabs>
              <w:adjustRightInd w:val="0"/>
              <w:jc w:val="left"/>
              <w:textAlignment w:val="baseline"/>
            </w:pPr>
            <w:r w:rsidRPr="0096280A">
              <w:t>Collect information about test sequences that have been made available by other organizations, particularly including Rep. ITU-R BT.2245.</w:t>
            </w:r>
          </w:p>
          <w:p w14:paraId="3B025775" w14:textId="76570FF2" w:rsidR="00832E71" w:rsidRPr="0096280A" w:rsidRDefault="00567064" w:rsidP="00131F26">
            <w:pPr>
              <w:numPr>
                <w:ilvl w:val="0"/>
                <w:numId w:val="14"/>
              </w:numPr>
              <w:jc w:val="left"/>
            </w:pPr>
            <w:r w:rsidRPr="0096280A">
              <w:rPr>
                <w:rFonts w:eastAsia="Gulim"/>
                <w:color w:val="222222"/>
              </w:rPr>
              <w:t xml:space="preserve">Prepare </w:t>
            </w:r>
            <w:r w:rsidR="00B8207D" w:rsidRPr="0096280A">
              <w:rPr>
                <w:rFonts w:eastAsia="Gulim"/>
                <w:color w:val="222222"/>
              </w:rPr>
              <w:t xml:space="preserve">availability of viewing equipment and facilities arrangements for </w:t>
            </w:r>
            <w:r w:rsidR="00131F26" w:rsidRPr="0096280A">
              <w:rPr>
                <w:rFonts w:eastAsia="Gulim"/>
                <w:color w:val="222222"/>
              </w:rPr>
              <w:t>future</w:t>
            </w:r>
            <w:r w:rsidR="00B8207D" w:rsidRPr="0096280A">
              <w:rPr>
                <w:rFonts w:eastAsia="Gulim"/>
                <w:color w:val="222222"/>
              </w:rPr>
              <w:t xml:space="preserve"> meeting</w:t>
            </w:r>
            <w:r w:rsidR="00131F26" w:rsidRPr="0096280A">
              <w:rPr>
                <w:rFonts w:eastAsia="Gulim"/>
                <w:color w:val="222222"/>
              </w:rPr>
              <w:t>s</w:t>
            </w:r>
            <w:r w:rsidR="00B8207D" w:rsidRPr="0096280A">
              <w:rPr>
                <w:rFonts w:eastAsia="Gulim"/>
                <w:color w:val="222222"/>
              </w:rPr>
              <w:t>.</w:t>
            </w:r>
          </w:p>
        </w:tc>
        <w:tc>
          <w:tcPr>
            <w:tcW w:w="2448" w:type="dxa"/>
          </w:tcPr>
          <w:p w14:paraId="63E1F6D3" w14:textId="14AE5A64" w:rsidR="00832E71" w:rsidRPr="0096280A" w:rsidRDefault="00827655" w:rsidP="00BE577C">
            <w:pPr>
              <w:jc w:val="left"/>
            </w:pPr>
            <w:r w:rsidRPr="0096280A">
              <w:rPr>
                <w:rFonts w:eastAsia="Times New Roman"/>
                <w:szCs w:val="24"/>
                <w:lang w:eastAsia="de-DE"/>
              </w:rPr>
              <w:t xml:space="preserve">V. Baroncini, </w:t>
            </w:r>
            <w:r w:rsidR="00147EB2" w:rsidRPr="0096280A">
              <w:rPr>
                <w:rFonts w:eastAsia="Times New Roman"/>
                <w:szCs w:val="24"/>
                <w:lang w:eastAsia="de-DE"/>
              </w:rPr>
              <w:t>T. Suzuki</w:t>
            </w:r>
            <w:r w:rsidR="00A904C8" w:rsidRPr="0096280A">
              <w:rPr>
                <w:rFonts w:eastAsia="Times New Roman"/>
                <w:szCs w:val="24"/>
                <w:lang w:eastAsia="de-DE"/>
              </w:rPr>
              <w:t>, M.</w:t>
            </w:r>
            <w:r w:rsidR="006A4E89" w:rsidRPr="0096280A">
              <w:rPr>
                <w:rFonts w:eastAsia="Times New Roman"/>
                <w:szCs w:val="24"/>
                <w:lang w:eastAsia="de-DE"/>
              </w:rPr>
              <w:t> </w:t>
            </w:r>
            <w:r w:rsidR="00A904C8" w:rsidRPr="0096280A">
              <w:rPr>
                <w:rFonts w:eastAsia="Times New Roman"/>
                <w:szCs w:val="24"/>
                <w:lang w:eastAsia="de-DE"/>
              </w:rPr>
              <w:t>Wien</w:t>
            </w:r>
            <w:r w:rsidR="00147EB2" w:rsidRPr="0096280A">
              <w:rPr>
                <w:rFonts w:eastAsia="Times New Roman"/>
                <w:szCs w:val="24"/>
                <w:lang w:eastAsia="de-DE"/>
              </w:rPr>
              <w:t xml:space="preserve"> (</w:t>
            </w:r>
            <w:r w:rsidR="00A904C8" w:rsidRPr="0096280A">
              <w:rPr>
                <w:rFonts w:eastAsia="Times New Roman"/>
                <w:szCs w:val="24"/>
                <w:lang w:eastAsia="de-DE"/>
              </w:rPr>
              <w:t>co-</w:t>
            </w:r>
            <w:r w:rsidR="00147EB2" w:rsidRPr="0096280A">
              <w:rPr>
                <w:rFonts w:eastAsia="Times New Roman"/>
                <w:szCs w:val="24"/>
                <w:lang w:eastAsia="de-DE"/>
              </w:rPr>
              <w:t>chair</w:t>
            </w:r>
            <w:r w:rsidR="00A904C8" w:rsidRPr="0096280A">
              <w:rPr>
                <w:rFonts w:eastAsia="Times New Roman"/>
                <w:szCs w:val="24"/>
                <w:lang w:eastAsia="de-DE"/>
              </w:rPr>
              <w:t>s</w:t>
            </w:r>
            <w:r w:rsidR="00147EB2" w:rsidRPr="0096280A">
              <w:rPr>
                <w:rFonts w:eastAsia="Times New Roman"/>
                <w:szCs w:val="24"/>
                <w:lang w:eastAsia="de-DE"/>
              </w:rPr>
              <w:t xml:space="preserve">), </w:t>
            </w:r>
            <w:r w:rsidR="00095007" w:rsidRPr="0096280A">
              <w:t>E. Fran</w:t>
            </w:r>
            <w:r w:rsidR="00095007" w:rsidRPr="0096280A">
              <w:rPr>
                <w:lang w:eastAsia="de-DE"/>
              </w:rPr>
              <w:t>ç</w:t>
            </w:r>
            <w:r w:rsidR="00095007" w:rsidRPr="0096280A">
              <w:t xml:space="preserve">ois, </w:t>
            </w:r>
            <w:r w:rsidR="00832E71" w:rsidRPr="0096280A">
              <w:rPr>
                <w:rFonts w:eastAsia="Times New Roman"/>
                <w:szCs w:val="24"/>
                <w:lang w:eastAsia="de-DE"/>
              </w:rPr>
              <w:t>A. Norkin</w:t>
            </w:r>
            <w:r w:rsidR="00796F0B" w:rsidRPr="0096280A">
              <w:rPr>
                <w:rFonts w:eastAsia="Times New Roman"/>
                <w:szCs w:val="24"/>
                <w:lang w:eastAsia="de-DE"/>
              </w:rPr>
              <w:t xml:space="preserve">, A. Segall, </w:t>
            </w:r>
            <w:r w:rsidR="00095007" w:rsidRPr="0096280A">
              <w:t xml:space="preserve">P. Topiwala, S. Wenger, </w:t>
            </w:r>
            <w:r w:rsidR="00796F0B" w:rsidRPr="0096280A">
              <w:rPr>
                <w:rFonts w:eastAsia="Times New Roman"/>
                <w:szCs w:val="24"/>
                <w:lang w:eastAsia="de-DE"/>
              </w:rPr>
              <w:t>Y. Ye</w:t>
            </w:r>
            <w:r w:rsidR="00832E71" w:rsidRPr="0096280A">
              <w:rPr>
                <w:rFonts w:eastAsia="Times New Roman"/>
                <w:szCs w:val="24"/>
                <w:lang w:eastAsia="de-DE"/>
              </w:rPr>
              <w:t xml:space="preserve"> (</w:t>
            </w:r>
            <w:r w:rsidR="00D91FAB" w:rsidRPr="0096280A">
              <w:rPr>
                <w:rFonts w:eastAsia="Times New Roman"/>
                <w:szCs w:val="24"/>
                <w:lang w:eastAsia="de-DE"/>
              </w:rPr>
              <w:t>vice</w:t>
            </w:r>
            <w:r w:rsidR="00832E71" w:rsidRPr="0096280A">
              <w:rPr>
                <w:rFonts w:eastAsia="Times New Roman"/>
                <w:szCs w:val="24"/>
                <w:lang w:eastAsia="de-DE"/>
              </w:rPr>
              <w:t>-chairs)</w:t>
            </w:r>
          </w:p>
        </w:tc>
        <w:tc>
          <w:tcPr>
            <w:tcW w:w="1872" w:type="dxa"/>
          </w:tcPr>
          <w:p w14:paraId="759E5015" w14:textId="77777777" w:rsidR="00AB4064" w:rsidRPr="0096280A" w:rsidRDefault="00AB4064" w:rsidP="00AB4064">
            <w:pPr>
              <w:jc w:val="left"/>
            </w:pPr>
            <w:r w:rsidRPr="0096280A">
              <w:t>Tel.</w:t>
            </w:r>
          </w:p>
          <w:p w14:paraId="6EC6D5E4" w14:textId="0FBD052E" w:rsidR="00AB4064" w:rsidRPr="0096280A" w:rsidRDefault="00AB4064" w:rsidP="00ED14DA">
            <w:pPr>
              <w:jc w:val="left"/>
            </w:pPr>
            <w:r w:rsidRPr="0096280A">
              <w:t>2 weeks notice</w:t>
            </w:r>
          </w:p>
        </w:tc>
      </w:tr>
      <w:tr w:rsidR="00832E71" w:rsidRPr="0096280A" w14:paraId="0A371C22" w14:textId="77777777" w:rsidTr="00ED14DA">
        <w:trPr>
          <w:cantSplit/>
          <w:jc w:val="center"/>
        </w:trPr>
        <w:tc>
          <w:tcPr>
            <w:tcW w:w="5040" w:type="dxa"/>
          </w:tcPr>
          <w:p w14:paraId="281CACD4" w14:textId="2EA5AF02" w:rsidR="00832E71" w:rsidRPr="0096280A" w:rsidRDefault="00092661" w:rsidP="00BE577C">
            <w:pPr>
              <w:jc w:val="left"/>
              <w:rPr>
                <w:b/>
              </w:rPr>
            </w:pPr>
            <w:r w:rsidRPr="0096280A">
              <w:rPr>
                <w:b/>
              </w:rPr>
              <w:t>Conformance testing</w:t>
            </w:r>
            <w:r w:rsidR="00832E71" w:rsidRPr="0096280A">
              <w:rPr>
                <w:b/>
              </w:rPr>
              <w:t xml:space="preserve"> (AHG5)</w:t>
            </w:r>
          </w:p>
          <w:p w14:paraId="6F1F1A2E" w14:textId="77777777" w:rsidR="00832E71" w:rsidRPr="0096280A" w:rsidRDefault="00832E71" w:rsidP="00BE577C">
            <w:pPr>
              <w:ind w:left="360"/>
              <w:jc w:val="left"/>
            </w:pPr>
            <w:r w:rsidRPr="0096280A">
              <w:t>(</w:t>
            </w:r>
            <w:hyperlink r:id="rId228" w:history="1">
              <w:r w:rsidRPr="0096280A">
                <w:rPr>
                  <w:rStyle w:val="Hyperlink"/>
                </w:rPr>
                <w:t>jvet@lists.rwth-aachen.de</w:t>
              </w:r>
            </w:hyperlink>
            <w:r w:rsidRPr="0096280A">
              <w:t>)</w:t>
            </w:r>
          </w:p>
          <w:p w14:paraId="5D53C120" w14:textId="050BBB9E" w:rsidR="006A4E89" w:rsidRPr="0096280A" w:rsidRDefault="006A4E89" w:rsidP="006A4E89">
            <w:pPr>
              <w:numPr>
                <w:ilvl w:val="0"/>
                <w:numId w:val="14"/>
              </w:numPr>
              <w:jc w:val="left"/>
              <w:rPr>
                <w:rFonts w:eastAsia="Gulim"/>
                <w:color w:val="222222"/>
              </w:rPr>
            </w:pPr>
            <w:r w:rsidRPr="0096280A">
              <w:rPr>
                <w:color w:val="222222"/>
              </w:rPr>
              <w:t>Produce the JVET-</w:t>
            </w:r>
            <w:r w:rsidR="00B01880" w:rsidRPr="0096280A">
              <w:rPr>
                <w:color w:val="222222"/>
              </w:rPr>
              <w:t>T</w:t>
            </w:r>
            <w:r w:rsidRPr="0096280A">
              <w:rPr>
                <w:color w:val="222222"/>
              </w:rPr>
              <w:t>2008 draft conformance testing specification and develop proposed improvements</w:t>
            </w:r>
            <w:r w:rsidRPr="0096280A">
              <w:rPr>
                <w:rFonts w:eastAsia="Gulim"/>
                <w:color w:val="222222"/>
              </w:rPr>
              <w:t>.</w:t>
            </w:r>
          </w:p>
          <w:p w14:paraId="75FF7BA3" w14:textId="0EB7C0B4" w:rsidR="00092661" w:rsidRPr="0096280A" w:rsidRDefault="00092661" w:rsidP="00BE577C">
            <w:pPr>
              <w:numPr>
                <w:ilvl w:val="0"/>
                <w:numId w:val="14"/>
              </w:numPr>
              <w:jc w:val="left"/>
            </w:pPr>
            <w:r w:rsidRPr="0096280A">
              <w:t>Study the requirements of VVC</w:t>
            </w:r>
            <w:r w:rsidR="00B01880" w:rsidRPr="0096280A">
              <w:t>, HEVC, and AVC</w:t>
            </w:r>
            <w:r w:rsidRPr="0096280A">
              <w:t xml:space="preserve"> conformance testing to ensure interoperability.</w:t>
            </w:r>
          </w:p>
          <w:p w14:paraId="6C1E1E67" w14:textId="2F1FB63F" w:rsidR="007E1247" w:rsidRPr="0096280A" w:rsidRDefault="007E1247" w:rsidP="00BE577C">
            <w:pPr>
              <w:numPr>
                <w:ilvl w:val="0"/>
                <w:numId w:val="14"/>
              </w:numPr>
              <w:jc w:val="left"/>
            </w:pPr>
            <w:r w:rsidRPr="0096280A">
              <w:t>Maintain and update the conformance bitstream database</w:t>
            </w:r>
            <w:r w:rsidR="009824F6" w:rsidRPr="0096280A">
              <w:t>.</w:t>
            </w:r>
          </w:p>
          <w:p w14:paraId="0FA2F71A" w14:textId="72126A7D" w:rsidR="00092661" w:rsidRPr="0096280A" w:rsidRDefault="00092661" w:rsidP="00BE577C">
            <w:pPr>
              <w:numPr>
                <w:ilvl w:val="0"/>
                <w:numId w:val="14"/>
              </w:numPr>
              <w:jc w:val="left"/>
            </w:pPr>
            <w:r w:rsidRPr="0096280A">
              <w:t xml:space="preserve">Study </w:t>
            </w:r>
            <w:r w:rsidR="007E1247" w:rsidRPr="0096280A">
              <w:t xml:space="preserve">additional </w:t>
            </w:r>
            <w:r w:rsidRPr="0096280A">
              <w:t>testing methodolog</w:t>
            </w:r>
            <w:r w:rsidR="007E1247" w:rsidRPr="0096280A">
              <w:t>ies</w:t>
            </w:r>
            <w:r w:rsidRPr="0096280A">
              <w:t xml:space="preserve"> to fulfil the </w:t>
            </w:r>
            <w:r w:rsidR="007E1247" w:rsidRPr="0096280A">
              <w:t>needs for</w:t>
            </w:r>
            <w:r w:rsidRPr="0096280A">
              <w:t xml:space="preserve"> VVC conformance testing.</w:t>
            </w:r>
          </w:p>
          <w:p w14:paraId="686E9BCB" w14:textId="77777777" w:rsidR="00BD049F" w:rsidRPr="0096280A" w:rsidRDefault="00BD049F" w:rsidP="00BE577C">
            <w:pPr>
              <w:jc w:val="left"/>
            </w:pPr>
          </w:p>
        </w:tc>
        <w:tc>
          <w:tcPr>
            <w:tcW w:w="2448" w:type="dxa"/>
          </w:tcPr>
          <w:p w14:paraId="765BAD9C" w14:textId="7143F2F5" w:rsidR="00832E71" w:rsidRPr="0096280A" w:rsidRDefault="00092661" w:rsidP="00BE577C">
            <w:pPr>
              <w:jc w:val="left"/>
            </w:pPr>
            <w:r w:rsidRPr="0096280A">
              <w:t>J.</w:t>
            </w:r>
            <w:r w:rsidR="000C5949" w:rsidRPr="0096280A">
              <w:t> </w:t>
            </w:r>
            <w:r w:rsidRPr="0096280A">
              <w:t>Boyce</w:t>
            </w:r>
            <w:r w:rsidR="00832E71" w:rsidRPr="0096280A">
              <w:rPr>
                <w:lang w:eastAsia="de-DE"/>
              </w:rPr>
              <w:t xml:space="preserve"> </w:t>
            </w:r>
            <w:r w:rsidR="000C5949" w:rsidRPr="0096280A">
              <w:rPr>
                <w:lang w:eastAsia="de-DE"/>
              </w:rPr>
              <w:t xml:space="preserve">and </w:t>
            </w:r>
            <w:r w:rsidR="000C5949" w:rsidRPr="0096280A">
              <w:t>W. Wan</w:t>
            </w:r>
            <w:r w:rsidR="000C5949" w:rsidRPr="0096280A">
              <w:rPr>
                <w:lang w:eastAsia="de-DE"/>
              </w:rPr>
              <w:t xml:space="preserve"> </w:t>
            </w:r>
            <w:r w:rsidR="00832E71" w:rsidRPr="0096280A">
              <w:rPr>
                <w:lang w:eastAsia="de-DE"/>
              </w:rPr>
              <w:t>(</w:t>
            </w:r>
            <w:r w:rsidR="000C5949" w:rsidRPr="0096280A">
              <w:rPr>
                <w:lang w:eastAsia="de-DE"/>
              </w:rPr>
              <w:t>co-</w:t>
            </w:r>
            <w:r w:rsidR="00832E71" w:rsidRPr="0096280A">
              <w:rPr>
                <w:lang w:eastAsia="de-DE"/>
              </w:rPr>
              <w:t>chair</w:t>
            </w:r>
            <w:r w:rsidR="000C5949" w:rsidRPr="0096280A">
              <w:rPr>
                <w:lang w:eastAsia="de-DE"/>
              </w:rPr>
              <w:t>s</w:t>
            </w:r>
            <w:r w:rsidR="00832E71" w:rsidRPr="0096280A">
              <w:rPr>
                <w:lang w:eastAsia="de-DE"/>
              </w:rPr>
              <w:t xml:space="preserve">), </w:t>
            </w:r>
            <w:r w:rsidRPr="0096280A">
              <w:t>E.</w:t>
            </w:r>
            <w:r w:rsidR="000C5949" w:rsidRPr="0096280A">
              <w:t> </w:t>
            </w:r>
            <w:r w:rsidRPr="0096280A">
              <w:t xml:space="preserve">Alshina, </w:t>
            </w:r>
            <w:r w:rsidR="00FC6EDA" w:rsidRPr="0096280A">
              <w:t xml:space="preserve">F. Bossen, </w:t>
            </w:r>
            <w:r w:rsidRPr="0096280A">
              <w:t>I.</w:t>
            </w:r>
            <w:r w:rsidR="000C5949" w:rsidRPr="0096280A">
              <w:t> </w:t>
            </w:r>
            <w:r w:rsidRPr="0096280A">
              <w:t>Moccagatta, K.</w:t>
            </w:r>
            <w:r w:rsidR="000C5949" w:rsidRPr="0096280A">
              <w:t> </w:t>
            </w:r>
            <w:r w:rsidRPr="0096280A">
              <w:t xml:space="preserve">Kawamura, </w:t>
            </w:r>
            <w:r w:rsidR="000C5949" w:rsidRPr="0096280A">
              <w:t>K. Sühring</w:t>
            </w:r>
            <w:r w:rsidR="006A4E89" w:rsidRPr="0096280A">
              <w:t>,</w:t>
            </w:r>
            <w:r w:rsidRPr="0096280A">
              <w:t xml:space="preserve"> </w:t>
            </w:r>
            <w:r w:rsidR="006A4E89" w:rsidRPr="0096280A">
              <w:t xml:space="preserve">X. Xu </w:t>
            </w:r>
            <w:r w:rsidR="00832E71" w:rsidRPr="0096280A">
              <w:rPr>
                <w:lang w:eastAsia="de-DE"/>
              </w:rPr>
              <w:t>(vice</w:t>
            </w:r>
            <w:r w:rsidR="008775DB" w:rsidRPr="0096280A">
              <w:rPr>
                <w:lang w:eastAsia="de-DE"/>
              </w:rPr>
              <w:t>-</w:t>
            </w:r>
            <w:r w:rsidR="00832E71" w:rsidRPr="0096280A">
              <w:rPr>
                <w:lang w:eastAsia="de-DE"/>
              </w:rPr>
              <w:t>chairs)</w:t>
            </w:r>
          </w:p>
        </w:tc>
        <w:tc>
          <w:tcPr>
            <w:tcW w:w="1872" w:type="dxa"/>
          </w:tcPr>
          <w:p w14:paraId="362024F8" w14:textId="77777777" w:rsidR="00832E71" w:rsidRPr="0096280A" w:rsidRDefault="00832E71" w:rsidP="00ED14DA">
            <w:pPr>
              <w:jc w:val="left"/>
            </w:pPr>
            <w:r w:rsidRPr="0096280A">
              <w:t>N</w:t>
            </w:r>
          </w:p>
        </w:tc>
      </w:tr>
      <w:tr w:rsidR="00832E71" w:rsidRPr="0096280A" w14:paraId="6B40DFD1" w14:textId="77777777" w:rsidTr="00ED14DA">
        <w:trPr>
          <w:cantSplit/>
          <w:jc w:val="center"/>
        </w:trPr>
        <w:tc>
          <w:tcPr>
            <w:tcW w:w="5040" w:type="dxa"/>
          </w:tcPr>
          <w:p w14:paraId="210A04A7" w14:textId="56CC8482" w:rsidR="00A904C8" w:rsidRPr="0096280A" w:rsidRDefault="00A904C8" w:rsidP="00BE577C">
            <w:pPr>
              <w:jc w:val="left"/>
              <w:rPr>
                <w:b/>
              </w:rPr>
            </w:pPr>
            <w:r w:rsidRPr="0096280A">
              <w:rPr>
                <w:b/>
              </w:rPr>
              <w:lastRenderedPageBreak/>
              <w:t>360° video coding, software and test conditions (AHG</w:t>
            </w:r>
            <w:r w:rsidR="00726054" w:rsidRPr="0096280A">
              <w:rPr>
                <w:b/>
              </w:rPr>
              <w:t>6</w:t>
            </w:r>
            <w:r w:rsidRPr="0096280A">
              <w:rPr>
                <w:b/>
              </w:rPr>
              <w:t>)</w:t>
            </w:r>
          </w:p>
          <w:p w14:paraId="2D79F468" w14:textId="65C99FDA" w:rsidR="00832E71" w:rsidRPr="0096280A" w:rsidRDefault="00832E71" w:rsidP="00BE577C">
            <w:pPr>
              <w:ind w:left="360"/>
              <w:jc w:val="left"/>
            </w:pPr>
            <w:r w:rsidRPr="0096280A">
              <w:t>(</w:t>
            </w:r>
            <w:hyperlink r:id="rId229" w:history="1">
              <w:r w:rsidRPr="0096280A">
                <w:rPr>
                  <w:rStyle w:val="Hyperlink"/>
                </w:rPr>
                <w:t>jvet@lists.rwth-aachen.de</w:t>
              </w:r>
            </w:hyperlink>
            <w:r w:rsidRPr="0096280A">
              <w:t>)</w:t>
            </w:r>
          </w:p>
          <w:p w14:paraId="6988CE54" w14:textId="77777777" w:rsidR="00A904C8" w:rsidRPr="0096280A" w:rsidRDefault="00A904C8" w:rsidP="00BE577C">
            <w:pPr>
              <w:numPr>
                <w:ilvl w:val="0"/>
                <w:numId w:val="14"/>
              </w:numPr>
              <w:jc w:val="left"/>
              <w:rPr>
                <w:lang w:eastAsia="de-DE"/>
              </w:rPr>
            </w:pPr>
            <w:r w:rsidRPr="0096280A">
              <w:t>Study the effect on compression and subjective quality of different projections formats, resolutions, and packing layouts.</w:t>
            </w:r>
          </w:p>
          <w:p w14:paraId="4DF8635C" w14:textId="4F52227F" w:rsidR="00A904C8" w:rsidRPr="0096280A" w:rsidRDefault="00A904C8" w:rsidP="00BE577C">
            <w:pPr>
              <w:numPr>
                <w:ilvl w:val="0"/>
                <w:numId w:val="14"/>
              </w:numPr>
              <w:jc w:val="left"/>
            </w:pPr>
            <w:r w:rsidRPr="0096280A">
              <w:t>Solicit additional test sequences, and evaluate suitability of test sequences on head-mounted displays and normal 2D displays.</w:t>
            </w:r>
          </w:p>
          <w:p w14:paraId="601836BB" w14:textId="77777777" w:rsidR="00A904C8" w:rsidRPr="0096280A" w:rsidRDefault="00A904C8" w:rsidP="00BE577C">
            <w:pPr>
              <w:numPr>
                <w:ilvl w:val="0"/>
                <w:numId w:val="14"/>
              </w:numPr>
              <w:jc w:val="left"/>
            </w:pPr>
            <w:r w:rsidRPr="0096280A">
              <w:t>Study the effect of viewport resolution, field of view, and viewport speed/direction on visual comfort.</w:t>
            </w:r>
          </w:p>
          <w:p w14:paraId="3AA1F6B3" w14:textId="5A5FD479" w:rsidR="00832E71" w:rsidRPr="0096280A" w:rsidRDefault="00F435F0" w:rsidP="00BE577C">
            <w:pPr>
              <w:numPr>
                <w:ilvl w:val="0"/>
                <w:numId w:val="14"/>
              </w:numPr>
              <w:jc w:val="left"/>
            </w:pPr>
            <w:r w:rsidRPr="0096280A">
              <w:t xml:space="preserve">Prepare and </w:t>
            </w:r>
            <w:r w:rsidR="00832E71" w:rsidRPr="0096280A">
              <w:t xml:space="preserve">deliver </w:t>
            </w:r>
            <w:r w:rsidR="008775DB" w:rsidRPr="0096280A">
              <w:t xml:space="preserve">the </w:t>
            </w:r>
            <w:r w:rsidR="00832E71" w:rsidRPr="0096280A">
              <w:t>360Lib-</w:t>
            </w:r>
            <w:r w:rsidR="008A0A21" w:rsidRPr="0096280A">
              <w:rPr>
                <w:highlight w:val="yellow"/>
              </w:rPr>
              <w:t>1</w:t>
            </w:r>
            <w:r w:rsidR="009824F6" w:rsidRPr="0096280A">
              <w:rPr>
                <w:highlight w:val="yellow"/>
              </w:rPr>
              <w:t>2</w:t>
            </w:r>
            <w:r w:rsidR="0064348E" w:rsidRPr="0096280A">
              <w:t xml:space="preserve"> </w:t>
            </w:r>
            <w:r w:rsidR="00832E71" w:rsidRPr="0096280A">
              <w:t>software version and common test condition configuration files according to JVET-</w:t>
            </w:r>
            <w:r w:rsidR="007E1247" w:rsidRPr="0096280A">
              <w:rPr>
                <w:highlight w:val="yellow"/>
              </w:rPr>
              <w:t>L</w:t>
            </w:r>
            <w:r w:rsidR="00FA79DC" w:rsidRPr="0096280A">
              <w:rPr>
                <w:highlight w:val="yellow"/>
              </w:rPr>
              <w:t>1012</w:t>
            </w:r>
            <w:r w:rsidR="00832E71" w:rsidRPr="0096280A">
              <w:t>.</w:t>
            </w:r>
          </w:p>
          <w:p w14:paraId="20EBCA00" w14:textId="7277B45F" w:rsidR="001F381D" w:rsidRPr="0096280A" w:rsidRDefault="00832E71" w:rsidP="001F381D">
            <w:pPr>
              <w:numPr>
                <w:ilvl w:val="0"/>
                <w:numId w:val="14"/>
              </w:numPr>
              <w:jc w:val="left"/>
            </w:pPr>
            <w:r w:rsidRPr="0096280A">
              <w:t>Generate CTC anchors</w:t>
            </w:r>
            <w:r w:rsidR="005C6406" w:rsidRPr="0096280A">
              <w:t xml:space="preserve"> and PERP results for </w:t>
            </w:r>
            <w:r w:rsidR="002A7E27" w:rsidRPr="0096280A">
              <w:t xml:space="preserve">the </w:t>
            </w:r>
            <w:r w:rsidR="005C6406" w:rsidRPr="0096280A">
              <w:t xml:space="preserve">VTM </w:t>
            </w:r>
            <w:r w:rsidRPr="0096280A">
              <w:t>according to JVET-</w:t>
            </w:r>
            <w:r w:rsidR="00305983" w:rsidRPr="0096280A">
              <w:rPr>
                <w:highlight w:val="yellow"/>
              </w:rPr>
              <w:t>L</w:t>
            </w:r>
            <w:r w:rsidR="00FA79DC" w:rsidRPr="0096280A">
              <w:rPr>
                <w:highlight w:val="yellow"/>
              </w:rPr>
              <w:t>1012</w:t>
            </w:r>
            <w:r w:rsidR="00FA79DC" w:rsidRPr="0096280A">
              <w:t xml:space="preserve"> </w:t>
            </w:r>
            <w:r w:rsidR="008A0A21" w:rsidRPr="0096280A">
              <w:t>within two weeks of availability of SDR CTC anchors</w:t>
            </w:r>
            <w:r w:rsidRPr="0096280A">
              <w:t>.</w:t>
            </w:r>
          </w:p>
          <w:p w14:paraId="7281FE5A" w14:textId="1F5CE543" w:rsidR="00832E71" w:rsidRPr="0096280A" w:rsidRDefault="001F381D" w:rsidP="001F381D">
            <w:pPr>
              <w:numPr>
                <w:ilvl w:val="0"/>
                <w:numId w:val="14"/>
              </w:numPr>
              <w:jc w:val="left"/>
            </w:pPr>
            <w:r w:rsidRPr="0096280A">
              <w:t>Coordinate with AHG4 in preparation for verification testing for 360° video content.</w:t>
            </w:r>
          </w:p>
          <w:p w14:paraId="0007ADEC" w14:textId="3D0D0664" w:rsidR="00832E71" w:rsidRPr="0096280A" w:rsidRDefault="00832E71" w:rsidP="00BE577C">
            <w:pPr>
              <w:numPr>
                <w:ilvl w:val="0"/>
                <w:numId w:val="14"/>
              </w:numPr>
              <w:jc w:val="left"/>
            </w:pPr>
            <w:r w:rsidRPr="0096280A">
              <w:t xml:space="preserve">Produce documentation of </w:t>
            </w:r>
            <w:r w:rsidR="00B01880" w:rsidRPr="0096280A">
              <w:t xml:space="preserve">360° </w:t>
            </w:r>
            <w:r w:rsidRPr="0096280A">
              <w:t>software usage for distribution with the software.</w:t>
            </w:r>
          </w:p>
          <w:p w14:paraId="41A7E783" w14:textId="77777777" w:rsidR="00BD049F" w:rsidRPr="0096280A" w:rsidRDefault="00BD049F" w:rsidP="00BE577C">
            <w:pPr>
              <w:jc w:val="left"/>
            </w:pPr>
          </w:p>
        </w:tc>
        <w:tc>
          <w:tcPr>
            <w:tcW w:w="2448" w:type="dxa"/>
          </w:tcPr>
          <w:p w14:paraId="61696FF2" w14:textId="69846DA6" w:rsidR="00832E71" w:rsidRPr="0096280A" w:rsidRDefault="00A904C8" w:rsidP="00BE577C">
            <w:pPr>
              <w:jc w:val="left"/>
            </w:pPr>
            <w:r w:rsidRPr="0096280A">
              <w:t>J. Boyce and Y. He (co-chair</w:t>
            </w:r>
            <w:r w:rsidR="00AD28F7" w:rsidRPr="0096280A">
              <w:t>s</w:t>
            </w:r>
            <w:r w:rsidRPr="0096280A">
              <w:t>), K. Choi, J.-L.</w:t>
            </w:r>
            <w:r w:rsidR="00B4748C" w:rsidRPr="0096280A">
              <w:t xml:space="preserve"> </w:t>
            </w:r>
            <w:r w:rsidRPr="0096280A">
              <w:t>Lin</w:t>
            </w:r>
            <w:r w:rsidR="001230D1" w:rsidRPr="0096280A">
              <w:t>, Y. Ye</w:t>
            </w:r>
            <w:r w:rsidRPr="0096280A">
              <w:t xml:space="preserve"> (vice-chairs)</w:t>
            </w:r>
          </w:p>
        </w:tc>
        <w:tc>
          <w:tcPr>
            <w:tcW w:w="1872" w:type="dxa"/>
          </w:tcPr>
          <w:p w14:paraId="24F878D9" w14:textId="77777777" w:rsidR="00832E71" w:rsidRPr="0096280A" w:rsidRDefault="00832E71" w:rsidP="00ED14DA">
            <w:pPr>
              <w:jc w:val="left"/>
            </w:pPr>
            <w:r w:rsidRPr="0096280A">
              <w:t>N</w:t>
            </w:r>
          </w:p>
        </w:tc>
      </w:tr>
      <w:tr w:rsidR="00832E71" w:rsidRPr="0096280A" w14:paraId="09282204" w14:textId="77777777" w:rsidTr="00ED14DA">
        <w:trPr>
          <w:cantSplit/>
          <w:jc w:val="center"/>
        </w:trPr>
        <w:tc>
          <w:tcPr>
            <w:tcW w:w="5040" w:type="dxa"/>
          </w:tcPr>
          <w:p w14:paraId="32D73D9A" w14:textId="77777777" w:rsidR="00832E71" w:rsidRPr="0096280A" w:rsidRDefault="00832E71" w:rsidP="00BE577C">
            <w:pPr>
              <w:jc w:val="left"/>
              <w:rPr>
                <w:b/>
              </w:rPr>
            </w:pPr>
            <w:r w:rsidRPr="0096280A">
              <w:rPr>
                <w:b/>
              </w:rPr>
              <w:lastRenderedPageBreak/>
              <w:t>Coding of HDR/WCG material (AHG7)</w:t>
            </w:r>
          </w:p>
          <w:p w14:paraId="06630D59" w14:textId="77777777" w:rsidR="00832E71" w:rsidRPr="0096280A" w:rsidRDefault="00832E71" w:rsidP="00BE577C">
            <w:pPr>
              <w:ind w:left="360"/>
              <w:jc w:val="left"/>
            </w:pPr>
            <w:r w:rsidRPr="0096280A">
              <w:t>(</w:t>
            </w:r>
            <w:hyperlink r:id="rId230" w:history="1">
              <w:r w:rsidRPr="0096280A">
                <w:rPr>
                  <w:rStyle w:val="Hyperlink"/>
                </w:rPr>
                <w:t>jvet@lists.rwth-aachen.de</w:t>
              </w:r>
            </w:hyperlink>
            <w:r w:rsidRPr="0096280A">
              <w:t>)</w:t>
            </w:r>
          </w:p>
          <w:p w14:paraId="2103BEFD" w14:textId="7FF98526" w:rsidR="00832E71" w:rsidRPr="0096280A" w:rsidRDefault="00832E71" w:rsidP="00BE577C">
            <w:pPr>
              <w:numPr>
                <w:ilvl w:val="0"/>
                <w:numId w:val="14"/>
              </w:numPr>
              <w:jc w:val="left"/>
              <w:rPr>
                <w:lang w:eastAsia="de-DE"/>
              </w:rPr>
            </w:pPr>
            <w:r w:rsidRPr="0096280A">
              <w:t>Study and evaluate available HDR/WCG test content.</w:t>
            </w:r>
          </w:p>
          <w:p w14:paraId="27C2B778" w14:textId="278CBED3" w:rsidR="00832E71" w:rsidRPr="0096280A" w:rsidRDefault="00832E71" w:rsidP="00BE577C">
            <w:pPr>
              <w:numPr>
                <w:ilvl w:val="0"/>
                <w:numId w:val="14"/>
              </w:numPr>
              <w:jc w:val="left"/>
            </w:pPr>
            <w:r w:rsidRPr="0096280A">
              <w:t>Study objective metrics for quality assessment of HDR/WCG material, including investigation of the correlation between subjective and objective results.</w:t>
            </w:r>
          </w:p>
          <w:p w14:paraId="74053BF9" w14:textId="77777777" w:rsidR="008775DB" w:rsidRPr="0096280A" w:rsidRDefault="008775DB" w:rsidP="00BE577C">
            <w:pPr>
              <w:numPr>
                <w:ilvl w:val="0"/>
                <w:numId w:val="14"/>
              </w:numPr>
              <w:jc w:val="left"/>
            </w:pPr>
            <w:r w:rsidRPr="0096280A">
              <w:t>Compare the performance of the VTM and HM for HDR/WCG content.</w:t>
            </w:r>
          </w:p>
          <w:p w14:paraId="3CD5F387" w14:textId="205A753F" w:rsidR="002A7E27" w:rsidRPr="0096280A" w:rsidRDefault="002A7E27" w:rsidP="00BE577C">
            <w:pPr>
              <w:numPr>
                <w:ilvl w:val="0"/>
                <w:numId w:val="14"/>
              </w:numPr>
              <w:jc w:val="left"/>
            </w:pPr>
            <w:r w:rsidRPr="0096280A">
              <w:t>Generate CTC anchors for the VTM according to JVET-</w:t>
            </w:r>
            <w:r w:rsidR="00DD76BF" w:rsidRPr="0096280A">
              <w:t>T</w:t>
            </w:r>
            <w:r w:rsidRPr="0096280A">
              <w:t>2011.</w:t>
            </w:r>
          </w:p>
          <w:p w14:paraId="545B053A" w14:textId="18961471" w:rsidR="00305983" w:rsidRPr="0096280A" w:rsidRDefault="00305983" w:rsidP="00BE577C">
            <w:pPr>
              <w:numPr>
                <w:ilvl w:val="0"/>
                <w:numId w:val="14"/>
              </w:numPr>
              <w:jc w:val="left"/>
            </w:pPr>
            <w:r w:rsidRPr="0096280A">
              <w:t>Study the luma/chroma bit allocation in the HDR CTC, especially for HLG content.</w:t>
            </w:r>
          </w:p>
          <w:p w14:paraId="3C3CDE49" w14:textId="6A978551" w:rsidR="00832E71" w:rsidRPr="0096280A" w:rsidRDefault="00F435F0" w:rsidP="00BE577C">
            <w:pPr>
              <w:numPr>
                <w:ilvl w:val="0"/>
                <w:numId w:val="14"/>
              </w:numPr>
              <w:jc w:val="left"/>
            </w:pPr>
            <w:r w:rsidRPr="0096280A">
              <w:t>Coordinate</w:t>
            </w:r>
            <w:r w:rsidR="00832E71" w:rsidRPr="0096280A">
              <w:t xml:space="preserve"> implementation of HDR anchor aspects in the test model software</w:t>
            </w:r>
            <w:r w:rsidRPr="0096280A">
              <w:t xml:space="preserve"> with AHG3</w:t>
            </w:r>
            <w:r w:rsidR="00604A7A" w:rsidRPr="0096280A">
              <w:t>.</w:t>
            </w:r>
          </w:p>
          <w:p w14:paraId="51E258AE" w14:textId="118DAA35" w:rsidR="001F381D" w:rsidRPr="0096280A" w:rsidRDefault="001F381D" w:rsidP="00BE577C">
            <w:pPr>
              <w:numPr>
                <w:ilvl w:val="0"/>
                <w:numId w:val="14"/>
              </w:numPr>
              <w:jc w:val="left"/>
            </w:pPr>
            <w:r w:rsidRPr="0096280A">
              <w:t>Coordinate with AHG4 in preparation for verification testing for HDR video content.</w:t>
            </w:r>
          </w:p>
          <w:p w14:paraId="0628607A" w14:textId="77777777" w:rsidR="00832E71" w:rsidRPr="0096280A" w:rsidRDefault="00832E71" w:rsidP="00BE577C">
            <w:pPr>
              <w:numPr>
                <w:ilvl w:val="0"/>
                <w:numId w:val="14"/>
              </w:numPr>
              <w:jc w:val="left"/>
            </w:pPr>
            <w:r w:rsidRPr="0096280A">
              <w:t>Study additional aspects of coding HDR/WCG content.</w:t>
            </w:r>
          </w:p>
          <w:p w14:paraId="5609E683" w14:textId="77777777" w:rsidR="00BD049F" w:rsidRPr="0096280A" w:rsidRDefault="00BD049F" w:rsidP="00BE577C">
            <w:pPr>
              <w:jc w:val="left"/>
            </w:pPr>
          </w:p>
        </w:tc>
        <w:tc>
          <w:tcPr>
            <w:tcW w:w="2448" w:type="dxa"/>
          </w:tcPr>
          <w:p w14:paraId="54DD0049" w14:textId="7EAEB603" w:rsidR="00832E71" w:rsidRPr="0096280A" w:rsidRDefault="00832E71" w:rsidP="00BE577C">
            <w:pPr>
              <w:jc w:val="left"/>
            </w:pPr>
            <w:r w:rsidRPr="0096280A">
              <w:rPr>
                <w:rFonts w:eastAsia="Times New Roman"/>
                <w:szCs w:val="24"/>
                <w:lang w:eastAsia="de-DE"/>
              </w:rPr>
              <w:t xml:space="preserve">A. Segall (chair), </w:t>
            </w:r>
            <w:r w:rsidRPr="0096280A">
              <w:t xml:space="preserve">E. François, </w:t>
            </w:r>
            <w:r w:rsidR="008775DB" w:rsidRPr="0096280A">
              <w:t>W. </w:t>
            </w:r>
            <w:proofErr w:type="spellStart"/>
            <w:r w:rsidR="008775DB" w:rsidRPr="0096280A">
              <w:t>Husak</w:t>
            </w:r>
            <w:proofErr w:type="spellEnd"/>
            <w:r w:rsidR="008775DB" w:rsidRPr="0096280A">
              <w:t xml:space="preserve">, </w:t>
            </w:r>
            <w:r w:rsidR="001230D1" w:rsidRPr="0096280A">
              <w:t xml:space="preserve">S. Iwamura, </w:t>
            </w:r>
            <w:r w:rsidRPr="0096280A">
              <w:t>D. Rusanovskyy (vice</w:t>
            </w:r>
            <w:r w:rsidR="008775DB" w:rsidRPr="0096280A">
              <w:t>-</w:t>
            </w:r>
            <w:r w:rsidRPr="0096280A">
              <w:t>chairs)</w:t>
            </w:r>
          </w:p>
        </w:tc>
        <w:tc>
          <w:tcPr>
            <w:tcW w:w="1872" w:type="dxa"/>
          </w:tcPr>
          <w:p w14:paraId="48DAB394" w14:textId="0296A325" w:rsidR="00832E71" w:rsidRPr="0096280A" w:rsidRDefault="007705C3" w:rsidP="00ED14DA">
            <w:pPr>
              <w:jc w:val="left"/>
            </w:pPr>
            <w:r w:rsidRPr="0096280A">
              <w:t>N</w:t>
            </w:r>
          </w:p>
        </w:tc>
      </w:tr>
      <w:tr w:rsidR="0079139A" w:rsidRPr="0096280A" w14:paraId="38C82B28" w14:textId="77777777" w:rsidTr="00ED14DA">
        <w:trPr>
          <w:cantSplit/>
          <w:jc w:val="center"/>
        </w:trPr>
        <w:tc>
          <w:tcPr>
            <w:tcW w:w="5040" w:type="dxa"/>
          </w:tcPr>
          <w:p w14:paraId="3F71C5B6" w14:textId="06A4F7BE" w:rsidR="0079139A" w:rsidRPr="0096280A" w:rsidRDefault="0079139A" w:rsidP="0079139A">
            <w:pPr>
              <w:jc w:val="left"/>
              <w:rPr>
                <w:b/>
                <w:bCs/>
              </w:rPr>
            </w:pPr>
            <w:r w:rsidRPr="0096280A">
              <w:rPr>
                <w:b/>
              </w:rPr>
              <w:t xml:space="preserve">High bit depth, high bit rate, and high frame rate coding </w:t>
            </w:r>
            <w:r w:rsidRPr="0096280A">
              <w:rPr>
                <w:b/>
                <w:bCs/>
              </w:rPr>
              <w:t>(AHG8)</w:t>
            </w:r>
          </w:p>
          <w:p w14:paraId="0ABA9E9A" w14:textId="77777777" w:rsidR="0079139A" w:rsidRPr="0096280A" w:rsidRDefault="0079139A" w:rsidP="0079139A">
            <w:pPr>
              <w:ind w:left="360"/>
              <w:jc w:val="left"/>
            </w:pPr>
            <w:r w:rsidRPr="0096280A">
              <w:t>(</w:t>
            </w:r>
            <w:hyperlink r:id="rId231" w:history="1">
              <w:r w:rsidRPr="0096280A">
                <w:rPr>
                  <w:rStyle w:val="Hyperlink"/>
                </w:rPr>
                <w:t>jvet@lists.rwth-aachen.de</w:t>
              </w:r>
            </w:hyperlink>
            <w:r w:rsidRPr="0096280A">
              <w:t>)</w:t>
            </w:r>
          </w:p>
          <w:p w14:paraId="3463385D" w14:textId="77777777" w:rsidR="0079139A" w:rsidRPr="0096280A" w:rsidRDefault="0079139A" w:rsidP="0079139A">
            <w:pPr>
              <w:numPr>
                <w:ilvl w:val="0"/>
                <w:numId w:val="27"/>
              </w:numPr>
              <w:jc w:val="left"/>
            </w:pPr>
            <w:r w:rsidRPr="0096280A">
              <w:t>Study the benefits and characteristics of VVC coding tools for high bit depth, high bit rate, and high frame rate coding.</w:t>
            </w:r>
          </w:p>
          <w:p w14:paraId="5D760706" w14:textId="77777777" w:rsidR="0079139A" w:rsidRPr="0096280A" w:rsidRDefault="0079139A" w:rsidP="0079139A">
            <w:pPr>
              <w:numPr>
                <w:ilvl w:val="0"/>
                <w:numId w:val="27"/>
              </w:numPr>
              <w:jc w:val="left"/>
            </w:pPr>
            <w:r w:rsidRPr="0096280A">
              <w:t>Study lossless coding characteristics of VVC.</w:t>
            </w:r>
          </w:p>
          <w:p w14:paraId="13F856B6" w14:textId="77777777" w:rsidR="0079139A" w:rsidRPr="0096280A" w:rsidRDefault="0079139A" w:rsidP="0079139A">
            <w:pPr>
              <w:numPr>
                <w:ilvl w:val="0"/>
                <w:numId w:val="27"/>
              </w:numPr>
              <w:jc w:val="left"/>
            </w:pPr>
            <w:r w:rsidRPr="0096280A">
              <w:t>Identify technologies for future extension of VVC to support such application usage.</w:t>
            </w:r>
          </w:p>
          <w:p w14:paraId="39233C50" w14:textId="77777777" w:rsidR="0079139A" w:rsidRPr="0096280A" w:rsidRDefault="0079139A" w:rsidP="0079139A">
            <w:pPr>
              <w:numPr>
                <w:ilvl w:val="0"/>
                <w:numId w:val="27"/>
              </w:numPr>
              <w:jc w:val="left"/>
              <w:rPr>
                <w:rFonts w:eastAsia="Times New Roman"/>
              </w:rPr>
            </w:pPr>
            <w:r w:rsidRPr="0096280A">
              <w:rPr>
                <w:rFonts w:eastAsia="Times New Roman"/>
              </w:rPr>
              <w:t>Discuss and refine the JVET-T2018 testing conditions for high bit depth, high bit rate, and high frame rate coding.</w:t>
            </w:r>
          </w:p>
          <w:p w14:paraId="17CDABBF" w14:textId="77777777" w:rsidR="0079139A" w:rsidRPr="0096280A" w:rsidRDefault="0079139A" w:rsidP="0079139A">
            <w:pPr>
              <w:numPr>
                <w:ilvl w:val="0"/>
                <w:numId w:val="27"/>
              </w:numPr>
              <w:jc w:val="left"/>
              <w:rPr>
                <w:rFonts w:eastAsia="Times New Roman"/>
              </w:rPr>
            </w:pPr>
            <w:r w:rsidRPr="0096280A">
              <w:rPr>
                <w:rFonts w:eastAsia="Times New Roman"/>
              </w:rPr>
              <w:t>Finalize, conduct and coordinate the work on the core experiment JVET-T2022.</w:t>
            </w:r>
          </w:p>
          <w:p w14:paraId="48427A54" w14:textId="77777777" w:rsidR="0079139A" w:rsidRPr="0096280A" w:rsidRDefault="0079139A" w:rsidP="0079139A">
            <w:pPr>
              <w:numPr>
                <w:ilvl w:val="0"/>
                <w:numId w:val="27"/>
              </w:numPr>
              <w:jc w:val="left"/>
              <w:rPr>
                <w:rFonts w:eastAsia="Times New Roman"/>
              </w:rPr>
            </w:pPr>
            <w:r w:rsidRPr="0096280A">
              <w:rPr>
                <w:rFonts w:eastAsia="Times New Roman"/>
              </w:rPr>
              <w:t>Identify suitable test material for testing of high bit depth, high bit rate, and high frame rate coding in coordination with AHG 4.</w:t>
            </w:r>
          </w:p>
          <w:p w14:paraId="56B5FBD1" w14:textId="6536EF3F" w:rsidR="0079139A" w:rsidRPr="0096280A" w:rsidRDefault="0079139A" w:rsidP="0079139A">
            <w:pPr>
              <w:jc w:val="left"/>
            </w:pPr>
          </w:p>
        </w:tc>
        <w:tc>
          <w:tcPr>
            <w:tcW w:w="2448" w:type="dxa"/>
          </w:tcPr>
          <w:p w14:paraId="1E8A5D3D" w14:textId="74EC6544" w:rsidR="0079139A" w:rsidRPr="0096280A" w:rsidRDefault="0079139A" w:rsidP="0079139A">
            <w:pPr>
              <w:jc w:val="left"/>
            </w:pPr>
            <w:r w:rsidRPr="0096280A">
              <w:t>A. Browne and T. Ikai (co-chairs), M. </w:t>
            </w:r>
            <w:proofErr w:type="spellStart"/>
            <w:r w:rsidRPr="0096280A">
              <w:t>Sarwer</w:t>
            </w:r>
            <w:proofErr w:type="spellEnd"/>
            <w:r w:rsidRPr="0096280A">
              <w:t>, X. Xiu (vice-chairs)</w:t>
            </w:r>
          </w:p>
        </w:tc>
        <w:tc>
          <w:tcPr>
            <w:tcW w:w="1872" w:type="dxa"/>
          </w:tcPr>
          <w:p w14:paraId="5B89C3C9" w14:textId="77777777" w:rsidR="0079139A" w:rsidRPr="0096280A" w:rsidRDefault="0079139A" w:rsidP="0079139A">
            <w:pPr>
              <w:jc w:val="left"/>
            </w:pPr>
            <w:r w:rsidRPr="0096280A">
              <w:t>Tel.</w:t>
            </w:r>
          </w:p>
          <w:p w14:paraId="3D27BE9C" w14:textId="2BF5E009" w:rsidR="0079139A" w:rsidRPr="0096280A" w:rsidRDefault="0079139A" w:rsidP="0079139A">
            <w:pPr>
              <w:jc w:val="left"/>
            </w:pPr>
            <w:r w:rsidRPr="0096280A">
              <w:t>2 weeks notice</w:t>
            </w:r>
          </w:p>
        </w:tc>
      </w:tr>
      <w:tr w:rsidR="00271ED9" w:rsidRPr="0096280A" w14:paraId="0D61E294" w14:textId="77777777" w:rsidTr="00ED14DA">
        <w:trPr>
          <w:cantSplit/>
          <w:jc w:val="center"/>
        </w:trPr>
        <w:tc>
          <w:tcPr>
            <w:tcW w:w="5040" w:type="dxa"/>
          </w:tcPr>
          <w:p w14:paraId="5DF6FA19" w14:textId="6A89C833" w:rsidR="00271ED9" w:rsidRPr="0096280A" w:rsidRDefault="00271ED9" w:rsidP="00271ED9">
            <w:pPr>
              <w:jc w:val="left"/>
              <w:rPr>
                <w:b/>
                <w:bCs/>
              </w:rPr>
            </w:pPr>
            <w:r w:rsidRPr="0096280A">
              <w:rPr>
                <w:b/>
                <w:bCs/>
              </w:rPr>
              <w:lastRenderedPageBreak/>
              <w:t>SEI message studies (AHG9)</w:t>
            </w:r>
          </w:p>
          <w:p w14:paraId="66E574BC" w14:textId="77777777" w:rsidR="00271ED9" w:rsidRPr="0096280A" w:rsidRDefault="00271ED9" w:rsidP="00271ED9">
            <w:pPr>
              <w:ind w:left="360"/>
              <w:jc w:val="left"/>
            </w:pPr>
            <w:r w:rsidRPr="0096280A">
              <w:t>(</w:t>
            </w:r>
            <w:hyperlink r:id="rId232" w:history="1">
              <w:r w:rsidRPr="0096280A">
                <w:rPr>
                  <w:rStyle w:val="Hyperlink"/>
                </w:rPr>
                <w:t>jvet@lists.rwth-aachen.de</w:t>
              </w:r>
            </w:hyperlink>
            <w:r w:rsidRPr="0096280A">
              <w:t>)</w:t>
            </w:r>
          </w:p>
          <w:p w14:paraId="0BBC4078" w14:textId="4950AA89" w:rsidR="00271ED9" w:rsidRPr="0096280A" w:rsidRDefault="00271ED9" w:rsidP="0021586C">
            <w:pPr>
              <w:numPr>
                <w:ilvl w:val="0"/>
                <w:numId w:val="29"/>
              </w:numPr>
              <w:jc w:val="left"/>
            </w:pPr>
            <w:r w:rsidRPr="0096280A">
              <w:t xml:space="preserve">Study the SEI messages in </w:t>
            </w:r>
            <w:r w:rsidR="00095007" w:rsidRPr="0096280A">
              <w:t xml:space="preserve">VSEI, </w:t>
            </w:r>
            <w:r w:rsidRPr="0096280A">
              <w:t>VVC</w:t>
            </w:r>
            <w:r w:rsidR="00095007" w:rsidRPr="0096280A">
              <w:t>, HEVC and AVC</w:t>
            </w:r>
            <w:r w:rsidRPr="0096280A">
              <w:t>.</w:t>
            </w:r>
          </w:p>
          <w:p w14:paraId="5001EBD9" w14:textId="65C0D339" w:rsidR="00271ED9" w:rsidRPr="0096280A" w:rsidRDefault="00271ED9" w:rsidP="0021586C">
            <w:pPr>
              <w:numPr>
                <w:ilvl w:val="0"/>
                <w:numId w:val="29"/>
              </w:numPr>
              <w:jc w:val="left"/>
            </w:pPr>
            <w:r w:rsidRPr="0096280A">
              <w:t xml:space="preserve">Collect software and SEI showcase </w:t>
            </w:r>
            <w:r w:rsidR="00095007" w:rsidRPr="0096280A">
              <w:t xml:space="preserve">and usage </w:t>
            </w:r>
            <w:r w:rsidRPr="0096280A">
              <w:t>information for SEI messages, including encoder and decoder implementations and bitstreams for demonstration and testing.</w:t>
            </w:r>
          </w:p>
          <w:p w14:paraId="74C1BCC5" w14:textId="36AB17EC" w:rsidR="00271ED9" w:rsidRPr="0096280A" w:rsidRDefault="00271ED9" w:rsidP="0021586C">
            <w:pPr>
              <w:numPr>
                <w:ilvl w:val="0"/>
                <w:numId w:val="29"/>
              </w:numPr>
              <w:jc w:val="left"/>
            </w:pPr>
            <w:r w:rsidRPr="0096280A">
              <w:t>Identify potential needs for additional SEI messages.</w:t>
            </w:r>
          </w:p>
          <w:p w14:paraId="4773C2B5" w14:textId="77777777" w:rsidR="00271ED9" w:rsidRPr="0096280A" w:rsidRDefault="00271ED9" w:rsidP="0021586C">
            <w:pPr>
              <w:numPr>
                <w:ilvl w:val="0"/>
                <w:numId w:val="29"/>
              </w:numPr>
              <w:jc w:val="left"/>
            </w:pPr>
            <w:r w:rsidRPr="0096280A">
              <w:t>Study SEI messages defined in HEVC and AVC for potential use in the VVC context.</w:t>
            </w:r>
          </w:p>
          <w:p w14:paraId="458918D1" w14:textId="311AFEE8" w:rsidR="00271ED9" w:rsidRPr="0096280A" w:rsidRDefault="00095007" w:rsidP="00271ED9">
            <w:pPr>
              <w:numPr>
                <w:ilvl w:val="0"/>
                <w:numId w:val="27"/>
              </w:numPr>
              <w:jc w:val="left"/>
            </w:pPr>
            <w:r w:rsidRPr="0096280A">
              <w:t>Coordinate with AHG3 for software support of SEI messages.</w:t>
            </w:r>
          </w:p>
        </w:tc>
        <w:tc>
          <w:tcPr>
            <w:tcW w:w="2448" w:type="dxa"/>
          </w:tcPr>
          <w:p w14:paraId="3789E078" w14:textId="05F9276B" w:rsidR="00271ED9" w:rsidRPr="0096280A" w:rsidRDefault="00271ED9" w:rsidP="00271ED9">
            <w:pPr>
              <w:jc w:val="left"/>
            </w:pPr>
            <w:r w:rsidRPr="0096280A">
              <w:t>S. McCarthy</w:t>
            </w:r>
            <w:r w:rsidR="00095007" w:rsidRPr="0096280A">
              <w:t>, J. Boyce</w:t>
            </w:r>
            <w:r w:rsidRPr="0096280A">
              <w:t xml:space="preserve"> (</w:t>
            </w:r>
            <w:r w:rsidR="00095007" w:rsidRPr="0096280A">
              <w:t>co-</w:t>
            </w:r>
            <w:r w:rsidRPr="0096280A">
              <w:t xml:space="preserve">chair), </w:t>
            </w:r>
            <w:r w:rsidR="00095007" w:rsidRPr="0096280A">
              <w:t xml:space="preserve">C. Fogg, </w:t>
            </w:r>
            <w:r w:rsidRPr="0096280A">
              <w:t xml:space="preserve">P. de Lagrange, A. Luthra, </w:t>
            </w:r>
            <w:r w:rsidR="00095007" w:rsidRPr="0096280A">
              <w:rPr>
                <w:lang w:eastAsia="de-DE"/>
              </w:rPr>
              <w:t>G. J. Sullivan,</w:t>
            </w:r>
            <w:r w:rsidR="00095007" w:rsidRPr="0096280A">
              <w:t xml:space="preserve"> </w:t>
            </w:r>
            <w:r w:rsidRPr="0096280A">
              <w:t>A. Tourapis, Y.-K. Wang, S. Wenger (vice-chairs)</w:t>
            </w:r>
          </w:p>
        </w:tc>
        <w:tc>
          <w:tcPr>
            <w:tcW w:w="1872" w:type="dxa"/>
          </w:tcPr>
          <w:p w14:paraId="3F752D91" w14:textId="489F1183" w:rsidR="00271ED9" w:rsidRPr="0096280A" w:rsidRDefault="00271ED9" w:rsidP="00271ED9">
            <w:pPr>
              <w:jc w:val="left"/>
            </w:pPr>
            <w:r w:rsidRPr="0096280A">
              <w:t>N</w:t>
            </w:r>
          </w:p>
        </w:tc>
      </w:tr>
      <w:tr w:rsidR="00832E71" w:rsidRPr="0096280A" w14:paraId="544EA57E" w14:textId="77777777" w:rsidTr="00ED14DA">
        <w:trPr>
          <w:cantSplit/>
          <w:jc w:val="center"/>
        </w:trPr>
        <w:tc>
          <w:tcPr>
            <w:tcW w:w="5040" w:type="dxa"/>
          </w:tcPr>
          <w:p w14:paraId="7F3E0581" w14:textId="77777777" w:rsidR="00832E71" w:rsidRPr="0096280A" w:rsidRDefault="00832E71" w:rsidP="00BE577C">
            <w:pPr>
              <w:jc w:val="left"/>
              <w:rPr>
                <w:b/>
              </w:rPr>
            </w:pPr>
            <w:r w:rsidRPr="0096280A">
              <w:rPr>
                <w:b/>
              </w:rPr>
              <w:t>Encoding algorithm optimization (AHG10)</w:t>
            </w:r>
          </w:p>
          <w:p w14:paraId="0966197B" w14:textId="77777777" w:rsidR="00832E71" w:rsidRPr="0096280A" w:rsidRDefault="00832E71" w:rsidP="00BE577C">
            <w:pPr>
              <w:ind w:left="360"/>
              <w:jc w:val="left"/>
            </w:pPr>
            <w:r w:rsidRPr="0096280A">
              <w:t>(</w:t>
            </w:r>
            <w:hyperlink r:id="rId233" w:history="1">
              <w:r w:rsidRPr="0096280A">
                <w:rPr>
                  <w:rStyle w:val="Hyperlink"/>
                </w:rPr>
                <w:t>jvet@lists.rwth-aachen.de</w:t>
              </w:r>
            </w:hyperlink>
            <w:r w:rsidRPr="0096280A">
              <w:t>)</w:t>
            </w:r>
          </w:p>
          <w:p w14:paraId="2CEC41A7" w14:textId="4D737B4C" w:rsidR="009D029F" w:rsidRPr="0096280A" w:rsidRDefault="00F435F0" w:rsidP="009824F6">
            <w:pPr>
              <w:numPr>
                <w:ilvl w:val="0"/>
                <w:numId w:val="22"/>
              </w:numPr>
              <w:jc w:val="left"/>
              <w:rPr>
                <w:sz w:val="20"/>
                <w:lang w:eastAsia="ja-JP"/>
              </w:rPr>
            </w:pPr>
            <w:r w:rsidRPr="0096280A">
              <w:t>Study the impact of using techniques such as GOP structures</w:t>
            </w:r>
            <w:r w:rsidR="00DD76BF" w:rsidRPr="0096280A">
              <w:t>, GDR, LMCS</w:t>
            </w:r>
            <w:r w:rsidRPr="0096280A">
              <w:t xml:space="preserve"> and perceptually optimized adaptive quantization for encoder optimization.</w:t>
            </w:r>
          </w:p>
          <w:p w14:paraId="165DA00F" w14:textId="69C5EAD7" w:rsidR="00305CAC" w:rsidRPr="0096280A" w:rsidRDefault="00305CAC" w:rsidP="009824F6">
            <w:pPr>
              <w:numPr>
                <w:ilvl w:val="0"/>
                <w:numId w:val="22"/>
              </w:numPr>
              <w:jc w:val="left"/>
            </w:pPr>
            <w:r w:rsidRPr="0096280A">
              <w:t xml:space="preserve">Study </w:t>
            </w:r>
            <w:r w:rsidR="003878E9" w:rsidRPr="0096280A">
              <w:t xml:space="preserve">encoding techniques of optimization for objective </w:t>
            </w:r>
            <w:r w:rsidRPr="0096280A">
              <w:t xml:space="preserve">quality metrics </w:t>
            </w:r>
            <w:r w:rsidR="00145135" w:rsidRPr="0096280A">
              <w:t>and their relationship to</w:t>
            </w:r>
            <w:r w:rsidRPr="0096280A">
              <w:t xml:space="preserve"> subjective quality.</w:t>
            </w:r>
          </w:p>
          <w:p w14:paraId="7316B4AB" w14:textId="15597107" w:rsidR="009824F6" w:rsidRPr="0096280A" w:rsidRDefault="009824F6" w:rsidP="009824F6">
            <w:pPr>
              <w:numPr>
                <w:ilvl w:val="0"/>
                <w:numId w:val="22"/>
              </w:numPr>
              <w:jc w:val="left"/>
            </w:pPr>
            <w:r w:rsidRPr="0096280A">
              <w:t>Particularly consider neural network-based encoding optimization technologies.</w:t>
            </w:r>
          </w:p>
          <w:p w14:paraId="431E09C2" w14:textId="26F719FD" w:rsidR="00F435F0" w:rsidRPr="0096280A" w:rsidRDefault="00F435F0" w:rsidP="009824F6">
            <w:pPr>
              <w:numPr>
                <w:ilvl w:val="0"/>
                <w:numId w:val="22"/>
              </w:numPr>
              <w:jc w:val="left"/>
            </w:pPr>
            <w:r w:rsidRPr="0096280A">
              <w:t>Study the impact of adaptive quantization</w:t>
            </w:r>
            <w:r w:rsidR="00F45FC7" w:rsidRPr="0096280A">
              <w:t>.</w:t>
            </w:r>
          </w:p>
          <w:p w14:paraId="22A82114" w14:textId="59C29ED8" w:rsidR="00F435F0" w:rsidRPr="0096280A" w:rsidRDefault="00F435F0" w:rsidP="009824F6">
            <w:pPr>
              <w:numPr>
                <w:ilvl w:val="0"/>
                <w:numId w:val="22"/>
              </w:numPr>
              <w:jc w:val="left"/>
            </w:pPr>
            <w:r w:rsidRPr="0096280A">
              <w:rPr>
                <w:rFonts w:eastAsia="Times New Roman" w:cs="Helvetica"/>
              </w:rPr>
              <w:t>Investigate other methods of improving objective and/or subjective quality, including adaptive coding structures and multi-pass encoding.</w:t>
            </w:r>
          </w:p>
          <w:p w14:paraId="2709C360" w14:textId="51453EFE" w:rsidR="00F45FC7" w:rsidRPr="0096280A" w:rsidRDefault="00F45FC7" w:rsidP="009824F6">
            <w:pPr>
              <w:numPr>
                <w:ilvl w:val="0"/>
                <w:numId w:val="22"/>
              </w:numPr>
              <w:jc w:val="left"/>
            </w:pPr>
            <w:r w:rsidRPr="0096280A">
              <w:rPr>
                <w:rFonts w:eastAsia="Times New Roman" w:cs="Helvetica"/>
              </w:rPr>
              <w:t xml:space="preserve">Study methods of rate control and </w:t>
            </w:r>
            <w:r w:rsidR="00145135" w:rsidRPr="0096280A">
              <w:rPr>
                <w:rFonts w:eastAsia="Times New Roman" w:cs="Helvetica"/>
              </w:rPr>
              <w:t xml:space="preserve">rate-distortion optimization and </w:t>
            </w:r>
            <w:r w:rsidRPr="0096280A">
              <w:rPr>
                <w:rFonts w:eastAsia="Times New Roman" w:cs="Helvetica"/>
              </w:rPr>
              <w:t>their impact on performance, subjective and objective quality.</w:t>
            </w:r>
          </w:p>
          <w:p w14:paraId="3C98FBD0" w14:textId="77777777" w:rsidR="00832E71" w:rsidRPr="0096280A" w:rsidRDefault="00832E71" w:rsidP="00BE577C">
            <w:pPr>
              <w:jc w:val="left"/>
            </w:pPr>
          </w:p>
        </w:tc>
        <w:tc>
          <w:tcPr>
            <w:tcW w:w="2448" w:type="dxa"/>
          </w:tcPr>
          <w:p w14:paraId="54012E68" w14:textId="12A07657" w:rsidR="00832E71" w:rsidRPr="0096280A" w:rsidRDefault="008775DB" w:rsidP="00BE577C">
            <w:pPr>
              <w:jc w:val="left"/>
            </w:pPr>
            <w:r w:rsidRPr="0096280A">
              <w:t>A. Duenas</w:t>
            </w:r>
            <w:r w:rsidR="00D91FAB" w:rsidRPr="0096280A">
              <w:t>,</w:t>
            </w:r>
            <w:r w:rsidRPr="0096280A">
              <w:t xml:space="preserve"> A. Tourapis</w:t>
            </w:r>
            <w:r w:rsidR="00832E71" w:rsidRPr="0096280A">
              <w:t xml:space="preserve"> (</w:t>
            </w:r>
            <w:r w:rsidRPr="0096280A">
              <w:t>co-</w:t>
            </w:r>
            <w:r w:rsidR="00832E71" w:rsidRPr="0096280A">
              <w:t>chair</w:t>
            </w:r>
            <w:r w:rsidRPr="0096280A">
              <w:t>s</w:t>
            </w:r>
            <w:r w:rsidR="00832E71" w:rsidRPr="0096280A">
              <w:t>), A. Norkin</w:t>
            </w:r>
            <w:r w:rsidRPr="0096280A">
              <w:t>, R. Sjöberg</w:t>
            </w:r>
            <w:r w:rsidR="00075BE0" w:rsidRPr="0096280A">
              <w:t xml:space="preserve"> </w:t>
            </w:r>
            <w:r w:rsidR="00832E71" w:rsidRPr="0096280A">
              <w:t>(vice</w:t>
            </w:r>
            <w:r w:rsidRPr="0096280A">
              <w:t>-</w:t>
            </w:r>
            <w:r w:rsidR="00832E71" w:rsidRPr="0096280A">
              <w:t>chairs)</w:t>
            </w:r>
          </w:p>
        </w:tc>
        <w:tc>
          <w:tcPr>
            <w:tcW w:w="1872" w:type="dxa"/>
          </w:tcPr>
          <w:p w14:paraId="4C5E2F6F" w14:textId="77777777" w:rsidR="00832E71" w:rsidRPr="0096280A" w:rsidRDefault="00832E71" w:rsidP="00ED14DA">
            <w:pPr>
              <w:jc w:val="left"/>
            </w:pPr>
            <w:r w:rsidRPr="0096280A">
              <w:t>N</w:t>
            </w:r>
          </w:p>
        </w:tc>
      </w:tr>
      <w:tr w:rsidR="00832E71" w:rsidRPr="0096280A" w14:paraId="73FBBD97" w14:textId="77777777" w:rsidTr="00ED14DA">
        <w:trPr>
          <w:cantSplit/>
          <w:jc w:val="center"/>
        </w:trPr>
        <w:tc>
          <w:tcPr>
            <w:tcW w:w="5040" w:type="dxa"/>
          </w:tcPr>
          <w:p w14:paraId="682FA963" w14:textId="326F9CF1" w:rsidR="00832E71" w:rsidRPr="0096280A" w:rsidRDefault="00CA6B39" w:rsidP="00BE577C">
            <w:pPr>
              <w:jc w:val="left"/>
              <w:rPr>
                <w:b/>
              </w:rPr>
            </w:pPr>
            <w:bookmarkStart w:id="7516" w:name="_Hlk44504950"/>
            <w:r w:rsidRPr="0096280A">
              <w:rPr>
                <w:b/>
              </w:rPr>
              <w:lastRenderedPageBreak/>
              <w:t>Neural</w:t>
            </w:r>
            <w:r w:rsidR="00CE6DF0" w:rsidRPr="0096280A">
              <w:rPr>
                <w:b/>
              </w:rPr>
              <w:t xml:space="preserve"> </w:t>
            </w:r>
            <w:r w:rsidRPr="0096280A">
              <w:rPr>
                <w:b/>
              </w:rPr>
              <w:t>network-based video coding</w:t>
            </w:r>
            <w:r w:rsidR="00832E71" w:rsidRPr="0096280A">
              <w:rPr>
                <w:b/>
              </w:rPr>
              <w:t xml:space="preserve"> (AHG11)</w:t>
            </w:r>
          </w:p>
          <w:p w14:paraId="07823A46" w14:textId="77777777" w:rsidR="00832E71" w:rsidRPr="0096280A" w:rsidRDefault="00832E71" w:rsidP="00BE577C">
            <w:pPr>
              <w:ind w:left="360"/>
              <w:jc w:val="left"/>
            </w:pPr>
            <w:r w:rsidRPr="0096280A">
              <w:t>(</w:t>
            </w:r>
            <w:hyperlink r:id="rId234" w:history="1">
              <w:r w:rsidRPr="0096280A">
                <w:rPr>
                  <w:rStyle w:val="Hyperlink"/>
                </w:rPr>
                <w:t>jvet@lists.rwth-aachen.de</w:t>
              </w:r>
            </w:hyperlink>
            <w:r w:rsidRPr="0096280A">
              <w:t>)</w:t>
            </w:r>
          </w:p>
          <w:p w14:paraId="3A5CAC34" w14:textId="2351D975" w:rsidR="009824F6" w:rsidRPr="0096280A" w:rsidRDefault="009824F6" w:rsidP="009824F6">
            <w:pPr>
              <w:numPr>
                <w:ilvl w:val="0"/>
                <w:numId w:val="14"/>
              </w:numPr>
              <w:jc w:val="left"/>
            </w:pPr>
            <w:r w:rsidRPr="0096280A">
              <w:t>Evaluate and quantify performance improvement potential of NN based video coding technologies compared to existing video coding standards such as VVC, including both individual coding tools and novel architectures.</w:t>
            </w:r>
          </w:p>
          <w:p w14:paraId="16103506" w14:textId="53276D3B" w:rsidR="009824F6" w:rsidRPr="0096280A" w:rsidRDefault="009824F6" w:rsidP="009824F6">
            <w:pPr>
              <w:numPr>
                <w:ilvl w:val="0"/>
                <w:numId w:val="14"/>
              </w:numPr>
              <w:jc w:val="left"/>
            </w:pPr>
            <w:r w:rsidRPr="0096280A">
              <w:t>Finalize, conduct and discuss the EE on neural network-based video coding JVET-T2023.</w:t>
            </w:r>
          </w:p>
          <w:p w14:paraId="13B9B7DE" w14:textId="2B995BEA" w:rsidR="009824F6" w:rsidRPr="0096280A" w:rsidRDefault="009824F6" w:rsidP="009824F6">
            <w:pPr>
              <w:numPr>
                <w:ilvl w:val="0"/>
                <w:numId w:val="14"/>
              </w:numPr>
              <w:jc w:val="left"/>
            </w:pPr>
            <w:r w:rsidRPr="0096280A">
              <w:t>Solicit input contributions on NN based video coding technologies.</w:t>
            </w:r>
          </w:p>
          <w:p w14:paraId="782F95A0" w14:textId="4A28B1DF" w:rsidR="009824F6" w:rsidRPr="0096280A" w:rsidRDefault="009824F6" w:rsidP="009824F6">
            <w:pPr>
              <w:numPr>
                <w:ilvl w:val="0"/>
                <w:numId w:val="14"/>
              </w:numPr>
              <w:jc w:val="left"/>
            </w:pPr>
            <w:r w:rsidRPr="0096280A">
              <w:t xml:space="preserve">Continue to refine the test conditions for </w:t>
            </w:r>
            <w:r w:rsidR="00E5552F" w:rsidRPr="0096280A">
              <w:t>neural network-</w:t>
            </w:r>
            <w:r w:rsidRPr="0096280A">
              <w:t>based video coding, and develop supporting software as needed.</w:t>
            </w:r>
          </w:p>
          <w:p w14:paraId="548C1063" w14:textId="5B977995" w:rsidR="009824F6" w:rsidRPr="0096280A" w:rsidRDefault="009824F6" w:rsidP="009824F6">
            <w:pPr>
              <w:numPr>
                <w:ilvl w:val="0"/>
                <w:numId w:val="14"/>
              </w:numPr>
              <w:jc w:val="left"/>
            </w:pPr>
            <w:r w:rsidRPr="0096280A">
              <w:t xml:space="preserve">Investigate technical aspects specific to NN-based video coding, such as encoding and decoding complexity of neural networks, design network representation, operation, tensor, on-the-fly network adaption (e.g. updating during encoding) </w:t>
            </w:r>
            <w:proofErr w:type="spellStart"/>
            <w:r w:rsidRPr="0096280A">
              <w:t>etc</w:t>
            </w:r>
            <w:proofErr w:type="spellEnd"/>
            <w:r w:rsidRPr="0096280A">
              <w:t>;</w:t>
            </w:r>
          </w:p>
          <w:p w14:paraId="4EB16564" w14:textId="2CA97612" w:rsidR="00280AD6" w:rsidRPr="0096280A" w:rsidRDefault="00280AD6" w:rsidP="00BE577C">
            <w:pPr>
              <w:numPr>
                <w:ilvl w:val="0"/>
                <w:numId w:val="14"/>
              </w:numPr>
              <w:jc w:val="left"/>
            </w:pPr>
            <w:r w:rsidRPr="0096280A">
              <w:t>Study the impact of training on the performance of candidate technology.</w:t>
            </w:r>
          </w:p>
          <w:p w14:paraId="7C235865" w14:textId="75E3749C" w:rsidR="00280AD6" w:rsidRPr="0096280A" w:rsidRDefault="005B7671" w:rsidP="00BE577C">
            <w:pPr>
              <w:numPr>
                <w:ilvl w:val="0"/>
                <w:numId w:val="14"/>
              </w:numPr>
              <w:jc w:val="left"/>
            </w:pPr>
            <w:r w:rsidRPr="0096280A">
              <w:t>Analyse complexity characteristics</w:t>
            </w:r>
            <w:r w:rsidR="00695C69" w:rsidRPr="0096280A">
              <w:t>,</w:t>
            </w:r>
            <w:r w:rsidRPr="0096280A">
              <w:t xml:space="preserve"> p</w:t>
            </w:r>
            <w:r w:rsidR="00280AD6" w:rsidRPr="0096280A">
              <w:t>erform complexity analysis</w:t>
            </w:r>
            <w:r w:rsidR="00695C69" w:rsidRPr="0096280A">
              <w:t>, and develop complexity reductions</w:t>
            </w:r>
            <w:r w:rsidR="00280AD6" w:rsidRPr="0096280A">
              <w:t xml:space="preserve"> of candidate technology.</w:t>
            </w:r>
          </w:p>
          <w:p w14:paraId="2006A61D" w14:textId="31FD72E5" w:rsidR="0096700B" w:rsidRPr="0096280A" w:rsidRDefault="000E5594" w:rsidP="00BE577C">
            <w:pPr>
              <w:numPr>
                <w:ilvl w:val="0"/>
                <w:numId w:val="14"/>
              </w:numPr>
              <w:jc w:val="left"/>
            </w:pPr>
            <w:r w:rsidRPr="0096280A">
              <w:t>Identify video test materials</w:t>
            </w:r>
            <w:r w:rsidR="00280AD6" w:rsidRPr="0096280A">
              <w:t>, training set materials, and</w:t>
            </w:r>
            <w:r w:rsidRPr="0096280A">
              <w:t xml:space="preserve"> testing methods</w:t>
            </w:r>
            <w:r w:rsidR="00C24840" w:rsidRPr="0096280A">
              <w:t xml:space="preserve"> for assessment of the effectiveness </w:t>
            </w:r>
            <w:r w:rsidR="00280AD6" w:rsidRPr="0096280A">
              <w:t xml:space="preserve">and complexity </w:t>
            </w:r>
            <w:r w:rsidR="00C24840" w:rsidRPr="0096280A">
              <w:t xml:space="preserve">of considered </w:t>
            </w:r>
            <w:r w:rsidR="009824F6" w:rsidRPr="0096280A">
              <w:t>technology</w:t>
            </w:r>
            <w:r w:rsidR="00C24840" w:rsidRPr="0096280A">
              <w:t>.</w:t>
            </w:r>
          </w:p>
          <w:p w14:paraId="693EFB30" w14:textId="58E43912" w:rsidR="009824F6" w:rsidRPr="0096280A" w:rsidRDefault="009824F6" w:rsidP="009824F6">
            <w:pPr>
              <w:numPr>
                <w:ilvl w:val="0"/>
                <w:numId w:val="14"/>
              </w:numPr>
              <w:jc w:val="left"/>
            </w:pPr>
            <w:r w:rsidRPr="0096280A">
              <w:t>Generate and distribute anchor encodings and develop improvements of the JVET-T2006 common test conditions for NNVC technology.</w:t>
            </w:r>
          </w:p>
          <w:p w14:paraId="76F4DF06" w14:textId="5E3247B4" w:rsidR="005B4845" w:rsidRPr="0096280A" w:rsidRDefault="005B4845" w:rsidP="00BE577C">
            <w:pPr>
              <w:numPr>
                <w:ilvl w:val="0"/>
                <w:numId w:val="14"/>
              </w:numPr>
              <w:jc w:val="left"/>
            </w:pPr>
            <w:r w:rsidRPr="0096280A">
              <w:t>Particularly consider the suitability of sequences from the YouTube UGC data set for future inclusion in the test set.</w:t>
            </w:r>
          </w:p>
          <w:p w14:paraId="557A5BBF" w14:textId="77777777" w:rsidR="009824F6" w:rsidRPr="0096280A" w:rsidRDefault="009824F6" w:rsidP="009824F6">
            <w:pPr>
              <w:numPr>
                <w:ilvl w:val="0"/>
                <w:numId w:val="14"/>
              </w:numPr>
              <w:jc w:val="left"/>
            </w:pPr>
            <w:r w:rsidRPr="0096280A">
              <w:t>Coordinate with other relevant groups, including SC29/AG5 on visual quality assessment.</w:t>
            </w:r>
          </w:p>
          <w:p w14:paraId="5ACF3901" w14:textId="77777777" w:rsidR="00BD049F" w:rsidRPr="0096280A" w:rsidRDefault="00BD049F" w:rsidP="00BE577C">
            <w:pPr>
              <w:jc w:val="left"/>
            </w:pPr>
          </w:p>
        </w:tc>
        <w:tc>
          <w:tcPr>
            <w:tcW w:w="2448" w:type="dxa"/>
          </w:tcPr>
          <w:p w14:paraId="5ACAD160" w14:textId="3F6B6E29" w:rsidR="00C24840" w:rsidRPr="0096280A" w:rsidRDefault="00695C69" w:rsidP="00BE577C">
            <w:pPr>
              <w:jc w:val="left"/>
            </w:pPr>
            <w:r w:rsidRPr="0096280A">
              <w:t xml:space="preserve">S. Liu, </w:t>
            </w:r>
            <w:r w:rsidR="00E5552F" w:rsidRPr="0096280A">
              <w:t>A. Segall, Y. Ye (co</w:t>
            </w:r>
            <w:r w:rsidR="00E5552F" w:rsidRPr="0096280A">
              <w:noBreakHyphen/>
              <w:t xml:space="preserve">chairs), </w:t>
            </w:r>
            <w:r w:rsidR="00280AD6" w:rsidRPr="0096280A">
              <w:t xml:space="preserve">E. Alshina, </w:t>
            </w:r>
            <w:r w:rsidR="00E5552F" w:rsidRPr="0096280A">
              <w:t xml:space="preserve">J. Chen, </w:t>
            </w:r>
            <w:r w:rsidRPr="0096280A">
              <w:t xml:space="preserve">F. Galpin, </w:t>
            </w:r>
            <w:r w:rsidR="00C24840" w:rsidRPr="0096280A">
              <w:t xml:space="preserve">J. Pfaff, </w:t>
            </w:r>
            <w:r w:rsidRPr="0096280A">
              <w:t xml:space="preserve">S. S. Wang, </w:t>
            </w:r>
            <w:r w:rsidR="00C24840" w:rsidRPr="0096280A">
              <w:t>M. Wien, P.</w:t>
            </w:r>
            <w:r w:rsidR="00280AD6" w:rsidRPr="0096280A">
              <w:t> </w:t>
            </w:r>
            <w:r w:rsidR="00C24840" w:rsidRPr="0096280A">
              <w:t>Wu</w:t>
            </w:r>
            <w:r w:rsidRPr="0096280A">
              <w:t>, J. Xu</w:t>
            </w:r>
            <w:r w:rsidR="00832E71" w:rsidRPr="0096280A">
              <w:t xml:space="preserve"> (</w:t>
            </w:r>
            <w:r w:rsidR="00E5552F" w:rsidRPr="0096280A">
              <w:t>vice</w:t>
            </w:r>
            <w:r w:rsidRPr="0096280A">
              <w:noBreakHyphen/>
            </w:r>
            <w:r w:rsidR="00832E71" w:rsidRPr="0096280A">
              <w:t>chair</w:t>
            </w:r>
            <w:r w:rsidR="00CA6B39" w:rsidRPr="0096280A">
              <w:t>s</w:t>
            </w:r>
            <w:r w:rsidR="00832E71" w:rsidRPr="0096280A">
              <w:t>)</w:t>
            </w:r>
          </w:p>
        </w:tc>
        <w:tc>
          <w:tcPr>
            <w:tcW w:w="1872" w:type="dxa"/>
          </w:tcPr>
          <w:p w14:paraId="35648DF3" w14:textId="77777777" w:rsidR="00211CAE" w:rsidRPr="0096280A" w:rsidRDefault="00211CAE" w:rsidP="00211CAE">
            <w:pPr>
              <w:jc w:val="left"/>
            </w:pPr>
            <w:r w:rsidRPr="0096280A">
              <w:t>Tel.</w:t>
            </w:r>
          </w:p>
          <w:p w14:paraId="31CF2CF0" w14:textId="6541C63A" w:rsidR="00832E71" w:rsidRPr="0096280A" w:rsidRDefault="00211CAE" w:rsidP="00211CAE">
            <w:pPr>
              <w:jc w:val="left"/>
            </w:pPr>
            <w:r w:rsidRPr="0096280A">
              <w:t>2 weeks notice</w:t>
            </w:r>
          </w:p>
        </w:tc>
      </w:tr>
      <w:bookmarkEnd w:id="7516"/>
    </w:tbl>
    <w:p w14:paraId="245D407B" w14:textId="44B8EFC2" w:rsidR="00481B67" w:rsidRPr="0096280A" w:rsidRDefault="00481B67" w:rsidP="00832E71"/>
    <w:p w14:paraId="65CBBF36" w14:textId="77777777" w:rsidR="008B713C" w:rsidRPr="0096280A" w:rsidRDefault="008B713C" w:rsidP="00832E71"/>
    <w:p w14:paraId="4D8D99AF" w14:textId="77777777" w:rsidR="008B713C" w:rsidRPr="0096280A" w:rsidRDefault="008B713C" w:rsidP="00832E71"/>
    <w:p w14:paraId="336E5CB9" w14:textId="45ADD167" w:rsidR="00A70B10" w:rsidRPr="0096280A" w:rsidRDefault="00EB267E" w:rsidP="00E52467">
      <w:pPr>
        <w:pStyle w:val="Heading1"/>
      </w:pPr>
      <w:bookmarkStart w:id="7517" w:name="_Ref518892973"/>
      <w:r w:rsidRPr="0096280A">
        <w:lastRenderedPageBreak/>
        <w:t xml:space="preserve">Output </w:t>
      </w:r>
      <w:r w:rsidR="007E670E" w:rsidRPr="0096280A">
        <w:t>d</w:t>
      </w:r>
      <w:r w:rsidRPr="0096280A">
        <w:t>ocuments</w:t>
      </w:r>
      <w:bookmarkEnd w:id="7514"/>
      <w:bookmarkEnd w:id="7515"/>
      <w:bookmarkEnd w:id="7517"/>
    </w:p>
    <w:p w14:paraId="2BE7E14D" w14:textId="77777777" w:rsidR="00556EEC" w:rsidRPr="0096280A" w:rsidRDefault="004B0B0A" w:rsidP="00792EBC">
      <w:r w:rsidRPr="0096280A">
        <w:t xml:space="preserve">The following documents were agreed to be produced or endorsed as outputs of the meeting. Names recorded below indicate </w:t>
      </w:r>
      <w:r w:rsidR="00D17DEB" w:rsidRPr="0096280A">
        <w:t xml:space="preserve">the editors </w:t>
      </w:r>
      <w:r w:rsidRPr="0096280A">
        <w:t xml:space="preserve">responsible for </w:t>
      </w:r>
      <w:r w:rsidR="00D17DEB" w:rsidRPr="0096280A">
        <w:t xml:space="preserve">the </w:t>
      </w:r>
      <w:r w:rsidRPr="0096280A">
        <w:t>document production.</w:t>
      </w:r>
      <w:r w:rsidR="00296C85" w:rsidRPr="0096280A">
        <w:t xml:space="preserve"> Where applicable, dates of planned finalization and corresponding parent-body document numbers are also noted.</w:t>
      </w:r>
    </w:p>
    <w:p w14:paraId="79BB145F" w14:textId="77777777" w:rsidR="00A106B2" w:rsidRPr="0096280A" w:rsidRDefault="00296C85" w:rsidP="00792EBC">
      <w:pPr>
        <w:rPr>
          <w:lang w:eastAsia="de-DE"/>
        </w:rPr>
      </w:pPr>
      <w:r w:rsidRPr="0096280A">
        <w:rPr>
          <w:lang w:eastAsia="de-DE"/>
        </w:rPr>
        <w:t>It was reminded that in cases where the JVET document is also made available as MPEG output document, a separate version under the MPEG document header should be generated. This version should be sent to GJS and JRO for upload.</w:t>
      </w:r>
    </w:p>
    <w:p w14:paraId="29209D85" w14:textId="166217CA" w:rsidR="00BD208B" w:rsidRPr="0096280A" w:rsidRDefault="006F2179" w:rsidP="00BD208B">
      <w:pPr>
        <w:pStyle w:val="Heading9"/>
        <w:rPr>
          <w:szCs w:val="24"/>
          <w:lang w:val="en-CA"/>
        </w:rPr>
      </w:pPr>
      <w:hyperlink r:id="rId235" w:history="1">
        <w:r w:rsidR="005E108E" w:rsidRPr="0096280A">
          <w:rPr>
            <w:rStyle w:val="Hyperlink"/>
            <w:lang w:val="en-CA"/>
          </w:rPr>
          <w:t>JVET-T1000</w:t>
        </w:r>
      </w:hyperlink>
      <w:r w:rsidR="00BD208B" w:rsidRPr="0096280A">
        <w:rPr>
          <w:szCs w:val="24"/>
          <w:lang w:val="en-CA"/>
        </w:rPr>
        <w:t xml:space="preserve"> Meeting Report of the </w:t>
      </w:r>
      <w:r w:rsidR="00166371" w:rsidRPr="0096280A">
        <w:rPr>
          <w:szCs w:val="24"/>
          <w:lang w:val="en-CA"/>
        </w:rPr>
        <w:t>20</w:t>
      </w:r>
      <w:r w:rsidR="00BD208B" w:rsidRPr="0096280A">
        <w:rPr>
          <w:szCs w:val="24"/>
          <w:vertAlign w:val="superscript"/>
          <w:lang w:val="en-CA"/>
        </w:rPr>
        <w:t>th</w:t>
      </w:r>
      <w:r w:rsidR="00BD208B" w:rsidRPr="0096280A">
        <w:rPr>
          <w:szCs w:val="24"/>
          <w:lang w:val="en-CA"/>
        </w:rPr>
        <w:t xml:space="preserve"> JVET Meeting [G. J. Sullivan, J.-R. Ohm] </w:t>
      </w:r>
      <w:r w:rsidR="00FA1C1D" w:rsidRPr="0096280A">
        <w:rPr>
          <w:szCs w:val="24"/>
          <w:lang w:val="en-CA"/>
        </w:rPr>
        <w:t>[</w:t>
      </w:r>
      <w:r w:rsidR="006B1526" w:rsidRPr="0096280A">
        <w:rPr>
          <w:szCs w:val="24"/>
          <w:lang w:val="en-CA"/>
        </w:rPr>
        <w:t>WG 5 N 4</w:t>
      </w:r>
      <w:r w:rsidR="00FA1C1D" w:rsidRPr="0096280A">
        <w:rPr>
          <w:szCs w:val="24"/>
          <w:lang w:val="en-CA"/>
        </w:rPr>
        <w:t>]</w:t>
      </w:r>
      <w:r w:rsidR="006B1526" w:rsidRPr="0096280A">
        <w:rPr>
          <w:szCs w:val="24"/>
          <w:lang w:val="en-CA"/>
        </w:rPr>
        <w:t xml:space="preserve"> </w:t>
      </w:r>
      <w:r w:rsidR="00BD208B" w:rsidRPr="0096280A">
        <w:rPr>
          <w:szCs w:val="24"/>
          <w:lang w:val="en-CA"/>
        </w:rPr>
        <w:t>(2020-1</w:t>
      </w:r>
      <w:r w:rsidR="00166371" w:rsidRPr="0096280A">
        <w:rPr>
          <w:szCs w:val="24"/>
          <w:lang w:val="en-CA"/>
        </w:rPr>
        <w:t>1</w:t>
      </w:r>
      <w:r w:rsidR="00BD208B" w:rsidRPr="0096280A">
        <w:rPr>
          <w:szCs w:val="24"/>
          <w:lang w:val="en-CA"/>
        </w:rPr>
        <w:t>-</w:t>
      </w:r>
      <w:r w:rsidR="00166371" w:rsidRPr="0096280A">
        <w:rPr>
          <w:szCs w:val="24"/>
          <w:lang w:val="en-CA"/>
        </w:rPr>
        <w:t>13</w:t>
      </w:r>
      <w:r w:rsidR="00BD208B" w:rsidRPr="0096280A">
        <w:rPr>
          <w:szCs w:val="24"/>
          <w:lang w:val="en-CA"/>
        </w:rPr>
        <w:t>)</w:t>
      </w:r>
    </w:p>
    <w:p w14:paraId="6347C564" w14:textId="18360894" w:rsidR="00BD208B" w:rsidRPr="0096280A" w:rsidRDefault="00BD208B" w:rsidP="00BD208B">
      <w:r w:rsidRPr="0096280A">
        <w:rPr>
          <w:lang w:eastAsia="de-DE"/>
        </w:rPr>
        <w:t xml:space="preserve">Initial </w:t>
      </w:r>
      <w:r w:rsidRPr="0096280A">
        <w:t>versions of the meeting notes (d0 … d</w:t>
      </w:r>
      <w:r w:rsidR="00D30353" w:rsidRPr="0096280A">
        <w:t>B</w:t>
      </w:r>
      <w:r w:rsidRPr="0096280A">
        <w:t>) were made available on a daily basis during the meeting.</w:t>
      </w:r>
    </w:p>
    <w:p w14:paraId="3BA5EC44" w14:textId="2F237E2A" w:rsidR="00BD208B" w:rsidRPr="0096280A" w:rsidRDefault="00CD4055" w:rsidP="00BD208B">
      <w:pPr>
        <w:pStyle w:val="Heading9"/>
        <w:rPr>
          <w:lang w:val="en-CA" w:eastAsia="de-DE"/>
        </w:rPr>
      </w:pPr>
      <w:r w:rsidRPr="0096280A">
        <w:rPr>
          <w:lang w:val="en-CA"/>
        </w:rPr>
        <w:t xml:space="preserve">Remains </w:t>
      </w:r>
      <w:r w:rsidR="00BD208B" w:rsidRPr="0096280A">
        <w:rPr>
          <w:lang w:val="en-CA" w:eastAsia="de-DE"/>
        </w:rPr>
        <w:t xml:space="preserve">valid – not updated: </w:t>
      </w:r>
      <w:hyperlink r:id="rId236" w:history="1">
        <w:r w:rsidR="00BD208B" w:rsidRPr="0096280A">
          <w:rPr>
            <w:rStyle w:val="Hyperlink"/>
            <w:lang w:val="en-CA"/>
          </w:rPr>
          <w:t>JCTVC-H1001</w:t>
        </w:r>
      </w:hyperlink>
      <w:r w:rsidR="00BD208B" w:rsidRPr="0096280A">
        <w:rPr>
          <w:lang w:val="en-CA" w:eastAsia="de-DE"/>
        </w:rPr>
        <w:t xml:space="preserve"> HEVC software guidelines [K. Sühring, D. Flynn, F. Bossen (software coordinators)]</w:t>
      </w:r>
    </w:p>
    <w:p w14:paraId="6765C8DD" w14:textId="77777777" w:rsidR="00BD208B" w:rsidRPr="0096280A" w:rsidRDefault="00BD208B" w:rsidP="00BD208B">
      <w:pPr>
        <w:rPr>
          <w:lang w:eastAsia="de-DE"/>
        </w:rPr>
      </w:pPr>
    </w:p>
    <w:p w14:paraId="46D7B029" w14:textId="5298A738" w:rsidR="00BD208B" w:rsidRPr="0096280A" w:rsidRDefault="00166371" w:rsidP="00BD208B">
      <w:pPr>
        <w:pStyle w:val="Heading9"/>
        <w:rPr>
          <w:lang w:val="en-CA"/>
        </w:rPr>
      </w:pPr>
      <w:r w:rsidRPr="0096280A">
        <w:rPr>
          <w:lang w:val="en-CA"/>
        </w:rPr>
        <w:t xml:space="preserve">Remains valid – not updated: </w:t>
      </w:r>
      <w:hyperlink r:id="rId237" w:history="1">
        <w:r w:rsidR="00BD208B" w:rsidRPr="0096280A">
          <w:rPr>
            <w:rStyle w:val="Hyperlink"/>
            <w:lang w:val="en-CA"/>
          </w:rPr>
          <w:t>JCTVC-AN1002</w:t>
        </w:r>
      </w:hyperlink>
      <w:r w:rsidR="00BD208B" w:rsidRPr="0096280A">
        <w:rPr>
          <w:lang w:val="en-CA"/>
        </w:rPr>
        <w:t xml:space="preserve"> High Efficiency Video Coding (HEVC) Test Model 16 (HM 16) Encoder Description Update 14 [C. Rosewarne (primary editor), K. Sharman, R. Sjöberg, G. J. Sullivan (co-editors)] </w:t>
      </w:r>
      <w:r w:rsidR="00CD4055" w:rsidRPr="0096280A">
        <w:rPr>
          <w:lang w:val="en-CA"/>
        </w:rPr>
        <w:t>[</w:t>
      </w:r>
      <w:r w:rsidR="00BD208B" w:rsidRPr="0096280A">
        <w:rPr>
          <w:lang w:val="en-CA"/>
        </w:rPr>
        <w:t>WG 11 N 19473</w:t>
      </w:r>
      <w:r w:rsidR="00CD4055" w:rsidRPr="0096280A">
        <w:rPr>
          <w:lang w:val="en-CA"/>
        </w:rPr>
        <w:t>]</w:t>
      </w:r>
      <w:r w:rsidR="00BD208B" w:rsidRPr="0096280A">
        <w:rPr>
          <w:lang w:val="en-CA"/>
        </w:rPr>
        <w:t xml:space="preserve"> </w:t>
      </w:r>
    </w:p>
    <w:p w14:paraId="521B7909" w14:textId="77777777" w:rsidR="00BD208B" w:rsidRPr="0096280A" w:rsidRDefault="00BD208B" w:rsidP="00BD208B">
      <w:pPr>
        <w:rPr>
          <w:lang w:eastAsia="de-DE"/>
        </w:rPr>
      </w:pPr>
    </w:p>
    <w:p w14:paraId="02FF2AC6" w14:textId="2333F8DD" w:rsidR="00BD208B" w:rsidRPr="0096280A" w:rsidRDefault="006F2179" w:rsidP="00BD208B">
      <w:pPr>
        <w:pStyle w:val="Heading9"/>
        <w:rPr>
          <w:lang w:val="en-CA"/>
        </w:rPr>
      </w:pPr>
      <w:hyperlink r:id="rId238" w:history="1">
        <w:r w:rsidR="00603E0E" w:rsidRPr="0096280A">
          <w:rPr>
            <w:rStyle w:val="Hyperlink"/>
            <w:lang w:val="en-CA" w:eastAsia="de-DE"/>
          </w:rPr>
          <w:t>JVET</w:t>
        </w:r>
        <w:r w:rsidR="00BD208B" w:rsidRPr="0096280A">
          <w:rPr>
            <w:rStyle w:val="Hyperlink"/>
            <w:lang w:val="en-CA"/>
          </w:rPr>
          <w:t>-</w:t>
        </w:r>
        <w:r w:rsidR="00603E0E" w:rsidRPr="0096280A">
          <w:rPr>
            <w:rStyle w:val="Hyperlink"/>
            <w:lang w:val="en-CA"/>
          </w:rPr>
          <w:t>T1003</w:t>
        </w:r>
      </w:hyperlink>
      <w:r w:rsidR="00603E0E" w:rsidRPr="0096280A">
        <w:rPr>
          <w:lang w:val="en-CA"/>
        </w:rPr>
        <w:t xml:space="preserve"> </w:t>
      </w:r>
      <w:r w:rsidR="00A81998" w:rsidRPr="0096280A">
        <w:rPr>
          <w:lang w:val="en-CA"/>
        </w:rPr>
        <w:t>R</w:t>
      </w:r>
      <w:r w:rsidR="00BD208B" w:rsidRPr="0096280A">
        <w:rPr>
          <w:lang w:val="en-CA"/>
        </w:rPr>
        <w:t xml:space="preserve">evised coding-independent code points for video signal type identification </w:t>
      </w:r>
      <w:r w:rsidR="00A81998" w:rsidRPr="0096280A">
        <w:rPr>
          <w:lang w:val="en-CA"/>
        </w:rPr>
        <w:t xml:space="preserve">(Draft 2) </w:t>
      </w:r>
      <w:r w:rsidR="00BD208B" w:rsidRPr="0096280A">
        <w:rPr>
          <w:lang w:val="en-CA"/>
        </w:rPr>
        <w:t>[G</w:t>
      </w:r>
      <w:r w:rsidR="00E73626">
        <w:rPr>
          <w:lang w:val="en-CA"/>
        </w:rPr>
        <w:t>. </w:t>
      </w:r>
      <w:r w:rsidR="00A81998" w:rsidRPr="0096280A">
        <w:rPr>
          <w:lang w:val="en-CA"/>
        </w:rPr>
        <w:t>J</w:t>
      </w:r>
      <w:r w:rsidR="00E73626">
        <w:rPr>
          <w:lang w:val="en-CA"/>
        </w:rPr>
        <w:t>. </w:t>
      </w:r>
      <w:r w:rsidR="00BD208B" w:rsidRPr="0096280A">
        <w:rPr>
          <w:lang w:val="en-CA"/>
        </w:rPr>
        <w:t>Sullivan, T</w:t>
      </w:r>
      <w:r w:rsidR="00E73626">
        <w:rPr>
          <w:lang w:val="en-CA"/>
        </w:rPr>
        <w:t>. </w:t>
      </w:r>
      <w:r w:rsidR="00BD208B" w:rsidRPr="0096280A">
        <w:rPr>
          <w:lang w:val="en-CA"/>
        </w:rPr>
        <w:t>Suzuki, A</w:t>
      </w:r>
      <w:r w:rsidR="00E73626">
        <w:rPr>
          <w:lang w:val="en-CA"/>
        </w:rPr>
        <w:t>. </w:t>
      </w:r>
      <w:r w:rsidR="00BD208B" w:rsidRPr="0096280A">
        <w:rPr>
          <w:lang w:val="en-CA"/>
        </w:rPr>
        <w:t xml:space="preserve">Tourapis] </w:t>
      </w:r>
      <w:r w:rsidR="00FA1C1D" w:rsidRPr="0096280A">
        <w:rPr>
          <w:lang w:val="en-CA"/>
        </w:rPr>
        <w:t>[</w:t>
      </w:r>
      <w:r w:rsidR="006B1526" w:rsidRPr="0096280A">
        <w:rPr>
          <w:lang w:val="en-CA"/>
        </w:rPr>
        <w:t>WG 5 DIS N 12)</w:t>
      </w:r>
      <w:r w:rsidR="00FA1C1D" w:rsidRPr="0096280A">
        <w:rPr>
          <w:lang w:val="en-CA"/>
        </w:rPr>
        <w:t>]</w:t>
      </w:r>
      <w:r w:rsidR="006B1526" w:rsidRPr="0096280A">
        <w:rPr>
          <w:lang w:val="en-CA"/>
        </w:rPr>
        <w:t xml:space="preserve"> </w:t>
      </w:r>
      <w:r w:rsidR="00FA1C1D" w:rsidRPr="0096280A">
        <w:rPr>
          <w:lang w:val="en-CA"/>
        </w:rPr>
        <w:t>(</w:t>
      </w:r>
      <w:r w:rsidR="00BD208B" w:rsidRPr="0096280A">
        <w:rPr>
          <w:lang w:val="en-CA"/>
        </w:rPr>
        <w:t>2020-</w:t>
      </w:r>
      <w:r w:rsidR="00603E0E" w:rsidRPr="0096280A">
        <w:rPr>
          <w:lang w:val="en-CA"/>
        </w:rPr>
        <w:t>10</w:t>
      </w:r>
      <w:r w:rsidR="00BD208B" w:rsidRPr="0096280A">
        <w:rPr>
          <w:lang w:val="en-CA"/>
        </w:rPr>
        <w:t>-</w:t>
      </w:r>
      <w:r w:rsidR="00166371" w:rsidRPr="0096280A">
        <w:rPr>
          <w:lang w:val="en-CA"/>
        </w:rPr>
        <w:t>30</w:t>
      </w:r>
      <w:r w:rsidR="00FA1C1D" w:rsidRPr="0096280A">
        <w:rPr>
          <w:lang w:val="en-CA"/>
        </w:rPr>
        <w:t>)</w:t>
      </w:r>
    </w:p>
    <w:p w14:paraId="53FEECFA" w14:textId="797C298E" w:rsidR="00603E0E" w:rsidRPr="0096280A" w:rsidRDefault="006B1526" w:rsidP="00BD208B">
      <w:r w:rsidRPr="0096280A">
        <w:t xml:space="preserve">WG 5 </w:t>
      </w:r>
      <w:proofErr w:type="spellStart"/>
      <w:r w:rsidR="00166371" w:rsidRPr="0096280A">
        <w:t>DoCR</w:t>
      </w:r>
      <w:proofErr w:type="spellEnd"/>
      <w:r w:rsidR="00166371" w:rsidRPr="0096280A">
        <w:t xml:space="preserve"> N 11.</w:t>
      </w:r>
    </w:p>
    <w:p w14:paraId="30005639" w14:textId="61BE5D12" w:rsidR="00BD208B" w:rsidRPr="0096280A" w:rsidRDefault="00603E0E" w:rsidP="00BD208B">
      <w:r w:rsidRPr="0096280A">
        <w:t>Ballot comments 54912</w:t>
      </w:r>
    </w:p>
    <w:p w14:paraId="17F8A82B" w14:textId="741B40C7" w:rsidR="00BD208B" w:rsidRPr="0096280A" w:rsidRDefault="00603E0E" w:rsidP="00603E0E">
      <w:pPr>
        <w:numPr>
          <w:ilvl w:val="0"/>
          <w:numId w:val="124"/>
        </w:numPr>
        <w:rPr>
          <w:lang w:eastAsia="de-DE"/>
        </w:rPr>
      </w:pPr>
      <w:r w:rsidRPr="0096280A">
        <w:rPr>
          <w:lang w:eastAsia="de-DE"/>
        </w:rPr>
        <w:t>Code value 22 in Table 3 - remove the informative reference</w:t>
      </w:r>
    </w:p>
    <w:p w14:paraId="77910791" w14:textId="096E66E0" w:rsidR="00603E0E" w:rsidRPr="0096280A" w:rsidRDefault="00603E0E" w:rsidP="00603E0E">
      <w:pPr>
        <w:numPr>
          <w:ilvl w:val="0"/>
          <w:numId w:val="124"/>
        </w:numPr>
        <w:rPr>
          <w:lang w:eastAsia="de-DE"/>
        </w:rPr>
      </w:pPr>
      <w:r w:rsidRPr="0096280A">
        <w:rPr>
          <w:lang w:eastAsia="de-DE"/>
        </w:rPr>
        <w:t xml:space="preserve">Remove “(historical)” from </w:t>
      </w:r>
      <w:r w:rsidR="00D721D5" w:rsidRPr="0096280A">
        <w:rPr>
          <w:lang w:eastAsia="de-DE"/>
        </w:rPr>
        <w:t xml:space="preserve">the reference to SMPTE </w:t>
      </w:r>
      <w:r w:rsidRPr="0096280A">
        <w:rPr>
          <w:lang w:eastAsia="de-DE"/>
        </w:rPr>
        <w:t>ST 240</w:t>
      </w:r>
    </w:p>
    <w:p w14:paraId="14B08C64" w14:textId="298B2636" w:rsidR="00603E0E" w:rsidRPr="0096280A" w:rsidRDefault="00603E0E" w:rsidP="00603E0E">
      <w:pPr>
        <w:numPr>
          <w:ilvl w:val="0"/>
          <w:numId w:val="124"/>
        </w:numPr>
        <w:rPr>
          <w:lang w:eastAsia="de-DE"/>
        </w:rPr>
      </w:pPr>
      <w:r w:rsidRPr="0096280A">
        <w:rPr>
          <w:lang w:eastAsia="de-DE"/>
        </w:rPr>
        <w:t>Reference the 2019 edition of SMPTE 428-1 (assuming that its content is the same in regard to the referenced aspects) and the 2018 edition of ARIB STD-B67 to the latest editions (BT.470-7 and STD-B67. Update other references if identified.</w:t>
      </w:r>
    </w:p>
    <w:p w14:paraId="7FA709A6" w14:textId="5A459EDC" w:rsidR="00603E0E" w:rsidRPr="0096280A" w:rsidRDefault="00603E0E" w:rsidP="00603E0E">
      <w:pPr>
        <w:numPr>
          <w:ilvl w:val="0"/>
          <w:numId w:val="124"/>
        </w:numPr>
        <w:rPr>
          <w:lang w:eastAsia="de-DE"/>
        </w:rPr>
      </w:pPr>
      <w:r w:rsidRPr="0096280A">
        <w:rPr>
          <w:lang w:eastAsia="de-DE"/>
        </w:rPr>
        <w:t>Include the year in SMPTE references.</w:t>
      </w:r>
    </w:p>
    <w:p w14:paraId="7FBE0BC6" w14:textId="72079A97" w:rsidR="00603E0E" w:rsidRPr="0096280A" w:rsidRDefault="00603E0E" w:rsidP="00603E0E">
      <w:pPr>
        <w:numPr>
          <w:ilvl w:val="0"/>
          <w:numId w:val="124"/>
        </w:numPr>
        <w:rPr>
          <w:lang w:eastAsia="de-DE"/>
        </w:rPr>
      </w:pPr>
      <w:r w:rsidRPr="0096280A">
        <w:rPr>
          <w:lang w:eastAsia="de-DE"/>
        </w:rPr>
        <w:t>Remove colour from figures</w:t>
      </w:r>
      <w:r w:rsidR="0049763F" w:rsidRPr="0096280A">
        <w:rPr>
          <w:lang w:eastAsia="de-DE"/>
        </w:rPr>
        <w:t xml:space="preserve"> 10 and 11</w:t>
      </w:r>
      <w:r w:rsidRPr="0096280A">
        <w:rPr>
          <w:lang w:eastAsia="de-DE"/>
        </w:rPr>
        <w:t>.</w:t>
      </w:r>
    </w:p>
    <w:p w14:paraId="1F95DB44" w14:textId="76616AC8" w:rsidR="00603E0E" w:rsidRPr="0096280A" w:rsidRDefault="00603E0E" w:rsidP="000A616C">
      <w:pPr>
        <w:numPr>
          <w:ilvl w:val="0"/>
          <w:numId w:val="124"/>
        </w:numPr>
        <w:rPr>
          <w:lang w:eastAsia="de-DE"/>
        </w:rPr>
      </w:pPr>
      <w:r w:rsidRPr="0096280A">
        <w:rPr>
          <w:lang w:eastAsia="de-DE"/>
        </w:rPr>
        <w:t>Add history commentary</w:t>
      </w:r>
      <w:r w:rsidR="0049763F" w:rsidRPr="0096280A">
        <w:rPr>
          <w:lang w:eastAsia="de-DE"/>
        </w:rPr>
        <w:t xml:space="preserve"> about the chroma 4:2:0 grid alignment type.</w:t>
      </w:r>
    </w:p>
    <w:p w14:paraId="39583CD5" w14:textId="573B3024" w:rsidR="00BD208B" w:rsidRPr="0096280A" w:rsidRDefault="006F2179" w:rsidP="00BD208B">
      <w:pPr>
        <w:pStyle w:val="Heading9"/>
        <w:rPr>
          <w:lang w:val="en-CA"/>
        </w:rPr>
      </w:pPr>
      <w:hyperlink r:id="rId239" w:history="1">
        <w:r w:rsidR="005E108E" w:rsidRPr="0096280A">
          <w:rPr>
            <w:rStyle w:val="Hyperlink"/>
            <w:lang w:val="en-CA"/>
          </w:rPr>
          <w:t>JVET-T1004</w:t>
        </w:r>
      </w:hyperlink>
      <w:r w:rsidR="00BD208B" w:rsidRPr="0096280A">
        <w:rPr>
          <w:lang w:val="en-CA"/>
        </w:rPr>
        <w:t xml:space="preserve"> Errata report items for HEVC, AVC, Video CICP, and CP usage TR [C. Rosewarne, G. J</w:t>
      </w:r>
      <w:r w:rsidR="00E73626">
        <w:rPr>
          <w:lang w:val="en-CA"/>
        </w:rPr>
        <w:t>. </w:t>
      </w:r>
      <w:r w:rsidR="00BD208B" w:rsidRPr="0096280A">
        <w:rPr>
          <w:lang w:val="en-CA"/>
        </w:rPr>
        <w:t>Sullivan, Y</w:t>
      </w:r>
      <w:r w:rsidR="00E73626">
        <w:rPr>
          <w:lang w:val="en-CA"/>
        </w:rPr>
        <w:t>. </w:t>
      </w:r>
      <w:r w:rsidR="00BD208B" w:rsidRPr="0096280A">
        <w:rPr>
          <w:lang w:val="en-CA"/>
        </w:rPr>
        <w:t xml:space="preserve">Syed, Y.-K. Wang] </w:t>
      </w:r>
      <w:r w:rsidR="00FA1C1D" w:rsidRPr="0096280A">
        <w:rPr>
          <w:lang w:val="en-CA"/>
        </w:rPr>
        <w:t>(</w:t>
      </w:r>
      <w:r w:rsidR="00BD208B" w:rsidRPr="0096280A">
        <w:rPr>
          <w:lang w:val="en-CA"/>
        </w:rPr>
        <w:t>2020-</w:t>
      </w:r>
      <w:r w:rsidR="00166371" w:rsidRPr="0096280A">
        <w:rPr>
          <w:lang w:val="en-CA"/>
        </w:rPr>
        <w:t>12-15</w:t>
      </w:r>
      <w:r w:rsidR="00CD4055" w:rsidRPr="0096280A">
        <w:rPr>
          <w:lang w:val="en-CA"/>
        </w:rPr>
        <w:t>,</w:t>
      </w:r>
      <w:r w:rsidR="00BD208B" w:rsidRPr="0096280A">
        <w:rPr>
          <w:lang w:val="en-CA"/>
        </w:rPr>
        <w:t xml:space="preserve"> near next meeting)</w:t>
      </w:r>
    </w:p>
    <w:p w14:paraId="09228E99" w14:textId="4F864DC6" w:rsidR="00BD208B" w:rsidRPr="0096280A" w:rsidRDefault="00166371" w:rsidP="00BD208B">
      <w:r w:rsidRPr="0096280A">
        <w:t>(</w:t>
      </w:r>
      <w:r w:rsidR="00BD208B" w:rsidRPr="0096280A">
        <w:t>C. Rosewarne added.</w:t>
      </w:r>
      <w:r w:rsidRPr="0096280A">
        <w:t>)</w:t>
      </w:r>
    </w:p>
    <w:p w14:paraId="0DC5478C" w14:textId="231AD6B5" w:rsidR="00BD208B" w:rsidRPr="0096280A" w:rsidRDefault="006F2179" w:rsidP="00BD208B">
      <w:pPr>
        <w:pStyle w:val="Heading9"/>
        <w:rPr>
          <w:lang w:val="en-CA"/>
        </w:rPr>
      </w:pPr>
      <w:hyperlink r:id="rId240" w:history="1">
        <w:r w:rsidR="005E108E" w:rsidRPr="0096280A">
          <w:rPr>
            <w:rStyle w:val="Hyperlink"/>
            <w:lang w:val="en-CA"/>
          </w:rPr>
          <w:t>JVET-T1005</w:t>
        </w:r>
      </w:hyperlink>
      <w:r w:rsidR="00BD208B" w:rsidRPr="0096280A">
        <w:rPr>
          <w:lang w:val="en-CA"/>
        </w:rPr>
        <w:t xml:space="preserve"> Shutter interval information SEI message for HEVC (Draft </w:t>
      </w:r>
      <w:r w:rsidR="00166371" w:rsidRPr="0096280A">
        <w:rPr>
          <w:lang w:val="en-CA"/>
        </w:rPr>
        <w:t>3</w:t>
      </w:r>
      <w:r w:rsidR="00BD208B" w:rsidRPr="0096280A">
        <w:rPr>
          <w:lang w:val="en-CA"/>
        </w:rPr>
        <w:t>) [S</w:t>
      </w:r>
      <w:r w:rsidR="00E73626">
        <w:rPr>
          <w:lang w:val="en-CA"/>
        </w:rPr>
        <w:t>. </w:t>
      </w:r>
      <w:r w:rsidR="00BD208B" w:rsidRPr="0096280A">
        <w:rPr>
          <w:lang w:val="en-CA"/>
        </w:rPr>
        <w:t>McCarthy, G</w:t>
      </w:r>
      <w:r w:rsidR="00E73626">
        <w:rPr>
          <w:lang w:val="en-CA"/>
        </w:rPr>
        <w:t>. </w:t>
      </w:r>
      <w:r w:rsidR="00BD208B" w:rsidRPr="0096280A">
        <w:rPr>
          <w:lang w:val="en-CA"/>
        </w:rPr>
        <w:t>J</w:t>
      </w:r>
      <w:r w:rsidR="00E73626">
        <w:rPr>
          <w:lang w:val="en-CA"/>
        </w:rPr>
        <w:t>. </w:t>
      </w:r>
      <w:r w:rsidR="00BD208B" w:rsidRPr="0096280A">
        <w:rPr>
          <w:lang w:val="en-CA"/>
        </w:rPr>
        <w:t xml:space="preserve">Sullivan, Y.-K. Wang] </w:t>
      </w:r>
      <w:r w:rsidR="00FA1C1D" w:rsidRPr="0096280A">
        <w:rPr>
          <w:lang w:val="en-CA"/>
        </w:rPr>
        <w:t>[</w:t>
      </w:r>
      <w:r w:rsidR="006B1526" w:rsidRPr="0096280A">
        <w:rPr>
          <w:lang w:val="en-CA"/>
        </w:rPr>
        <w:t xml:space="preserve">WG 5 </w:t>
      </w:r>
      <w:r w:rsidR="00166371" w:rsidRPr="0096280A">
        <w:rPr>
          <w:lang w:val="en-CA"/>
        </w:rPr>
        <w:t>F</w:t>
      </w:r>
      <w:r w:rsidR="00BD208B" w:rsidRPr="0096280A">
        <w:rPr>
          <w:lang w:val="en-CA"/>
        </w:rPr>
        <w:t>DAM N </w:t>
      </w:r>
      <w:r w:rsidR="00166371" w:rsidRPr="0096280A">
        <w:rPr>
          <w:lang w:val="en-CA"/>
        </w:rPr>
        <w:t>8</w:t>
      </w:r>
      <w:r w:rsidR="00FA1C1D" w:rsidRPr="0096280A">
        <w:rPr>
          <w:lang w:val="en-CA"/>
        </w:rPr>
        <w:t>]</w:t>
      </w:r>
      <w:r w:rsidR="00BD208B" w:rsidRPr="0096280A">
        <w:rPr>
          <w:lang w:val="en-CA"/>
        </w:rPr>
        <w:t xml:space="preserve"> </w:t>
      </w:r>
      <w:r w:rsidR="00FA1C1D" w:rsidRPr="0096280A">
        <w:rPr>
          <w:lang w:val="en-CA"/>
        </w:rPr>
        <w:t>(</w:t>
      </w:r>
      <w:r w:rsidR="00BD208B" w:rsidRPr="0096280A">
        <w:rPr>
          <w:lang w:val="en-CA"/>
        </w:rPr>
        <w:t>2020-</w:t>
      </w:r>
      <w:r w:rsidR="00166371" w:rsidRPr="0096280A">
        <w:rPr>
          <w:lang w:val="en-CA"/>
        </w:rPr>
        <w:t>10</w:t>
      </w:r>
      <w:r w:rsidR="00BD208B" w:rsidRPr="0096280A">
        <w:rPr>
          <w:lang w:val="en-CA"/>
        </w:rPr>
        <w:t>-</w:t>
      </w:r>
      <w:r w:rsidR="00166371" w:rsidRPr="0096280A">
        <w:rPr>
          <w:lang w:val="en-CA"/>
        </w:rPr>
        <w:t>30</w:t>
      </w:r>
      <w:r w:rsidR="00FA1C1D" w:rsidRPr="0096280A">
        <w:rPr>
          <w:lang w:val="en-CA"/>
        </w:rPr>
        <w:t>)</w:t>
      </w:r>
    </w:p>
    <w:p w14:paraId="64566FAB" w14:textId="7D2B1E5F" w:rsidR="00BD208B" w:rsidRPr="0096280A" w:rsidRDefault="006B1526" w:rsidP="00BD208B">
      <w:r w:rsidRPr="0096280A">
        <w:t xml:space="preserve">WG 5 </w:t>
      </w:r>
      <w:proofErr w:type="spellStart"/>
      <w:r w:rsidR="00166371" w:rsidRPr="0096280A">
        <w:t>DoCR</w:t>
      </w:r>
      <w:proofErr w:type="spellEnd"/>
      <w:r w:rsidR="00166371" w:rsidRPr="0096280A">
        <w:t xml:space="preserve"> N 7</w:t>
      </w:r>
      <w:r w:rsidR="00BD208B" w:rsidRPr="0096280A">
        <w:t>.</w:t>
      </w:r>
    </w:p>
    <w:p w14:paraId="18FCF381" w14:textId="6E8D17F8" w:rsidR="00BD208B" w:rsidRPr="0096280A" w:rsidRDefault="006F2179" w:rsidP="00BD208B">
      <w:pPr>
        <w:pStyle w:val="Heading9"/>
        <w:rPr>
          <w:lang w:val="en-CA"/>
        </w:rPr>
      </w:pPr>
      <w:hyperlink r:id="rId241" w:history="1">
        <w:r w:rsidR="00BD208B" w:rsidRPr="0096280A">
          <w:rPr>
            <w:rStyle w:val="Hyperlink"/>
            <w:lang w:val="en-CA"/>
          </w:rPr>
          <w:t>J</w:t>
        </w:r>
        <w:r w:rsidR="00166371" w:rsidRPr="0096280A">
          <w:rPr>
            <w:rStyle w:val="Hyperlink"/>
            <w:lang w:val="en-CA"/>
          </w:rPr>
          <w:t>VET</w:t>
        </w:r>
        <w:r w:rsidR="00BD208B" w:rsidRPr="0096280A">
          <w:rPr>
            <w:rStyle w:val="Hyperlink"/>
            <w:lang w:val="en-CA"/>
          </w:rPr>
          <w:t>-</w:t>
        </w:r>
        <w:r w:rsidR="00166371" w:rsidRPr="0096280A">
          <w:rPr>
            <w:rStyle w:val="Hyperlink"/>
            <w:lang w:val="en-CA"/>
          </w:rPr>
          <w:t>T</w:t>
        </w:r>
        <w:r w:rsidR="00BD208B" w:rsidRPr="0096280A">
          <w:rPr>
            <w:rStyle w:val="Hyperlink"/>
            <w:lang w:val="en-CA"/>
          </w:rPr>
          <w:t>1006</w:t>
        </w:r>
      </w:hyperlink>
      <w:r w:rsidR="00BD208B" w:rsidRPr="0096280A">
        <w:rPr>
          <w:lang w:val="en-CA"/>
        </w:rPr>
        <w:t xml:space="preserve"> Annotated regions and shutter interval information SEI messages for AVC (Draft </w:t>
      </w:r>
      <w:r w:rsidR="00166371" w:rsidRPr="0096280A">
        <w:rPr>
          <w:lang w:val="en-CA"/>
        </w:rPr>
        <w:t>2</w:t>
      </w:r>
      <w:r w:rsidR="00BD208B" w:rsidRPr="0096280A">
        <w:rPr>
          <w:lang w:val="en-CA"/>
        </w:rPr>
        <w:t>) [J</w:t>
      </w:r>
      <w:r w:rsidR="00E73626">
        <w:rPr>
          <w:lang w:val="en-CA"/>
        </w:rPr>
        <w:t>. </w:t>
      </w:r>
      <w:r w:rsidR="00BD208B" w:rsidRPr="0096280A">
        <w:rPr>
          <w:lang w:val="en-CA"/>
        </w:rPr>
        <w:t>Boyce, S</w:t>
      </w:r>
      <w:r w:rsidR="00E73626">
        <w:rPr>
          <w:lang w:val="en-CA"/>
        </w:rPr>
        <w:t>. </w:t>
      </w:r>
      <w:r w:rsidR="00BD208B" w:rsidRPr="0096280A">
        <w:rPr>
          <w:lang w:val="en-CA"/>
        </w:rPr>
        <w:t>McCarthy, Y.-K. Wang]</w:t>
      </w:r>
      <w:r w:rsidR="006B1526" w:rsidRPr="0096280A">
        <w:rPr>
          <w:lang w:val="en-CA"/>
        </w:rPr>
        <w:t xml:space="preserve"> </w:t>
      </w:r>
      <w:r w:rsidR="00FA1C1D" w:rsidRPr="0096280A">
        <w:rPr>
          <w:lang w:val="en-CA"/>
        </w:rPr>
        <w:t>[</w:t>
      </w:r>
      <w:r w:rsidR="006B1526" w:rsidRPr="0096280A">
        <w:rPr>
          <w:lang w:val="en-CA"/>
        </w:rPr>
        <w:t xml:space="preserve">WG 5 </w:t>
      </w:r>
      <w:r w:rsidR="00FA1C1D" w:rsidRPr="0096280A">
        <w:rPr>
          <w:lang w:val="en-CA"/>
        </w:rPr>
        <w:t>WD N 16]</w:t>
      </w:r>
      <w:r w:rsidR="00BD208B" w:rsidRPr="0096280A">
        <w:rPr>
          <w:lang w:val="en-CA"/>
        </w:rPr>
        <w:t xml:space="preserve"> </w:t>
      </w:r>
      <w:r w:rsidR="00FA1C1D" w:rsidRPr="0096280A">
        <w:rPr>
          <w:lang w:val="en-CA"/>
        </w:rPr>
        <w:t>(</w:t>
      </w:r>
      <w:r w:rsidR="0073251D" w:rsidRPr="0096280A">
        <w:rPr>
          <w:lang w:val="en-CA"/>
        </w:rPr>
        <w:t>2020-12-15</w:t>
      </w:r>
      <w:r w:rsidR="00FA1C1D" w:rsidRPr="0096280A">
        <w:rPr>
          <w:lang w:val="en-CA"/>
        </w:rPr>
        <w:t>)</w:t>
      </w:r>
    </w:p>
    <w:p w14:paraId="69249128" w14:textId="77777777" w:rsidR="00FA1C1D" w:rsidRPr="0096280A" w:rsidRDefault="00FA1C1D" w:rsidP="00BD208B">
      <w:r w:rsidRPr="0096280A">
        <w:t xml:space="preserve">WG 5 </w:t>
      </w:r>
      <w:r w:rsidR="00166371" w:rsidRPr="0096280A">
        <w:t xml:space="preserve">Request </w:t>
      </w:r>
      <w:r w:rsidR="0073251D" w:rsidRPr="0096280A">
        <w:t>N 15</w:t>
      </w:r>
      <w:r w:rsidRPr="0096280A">
        <w:t>.</w:t>
      </w:r>
    </w:p>
    <w:p w14:paraId="3B166020" w14:textId="4382BED5" w:rsidR="00BD208B" w:rsidRPr="0096280A" w:rsidRDefault="00FA1C1D" w:rsidP="00BD208B">
      <w:r w:rsidRPr="0096280A">
        <w:t>I</w:t>
      </w:r>
      <w:r w:rsidR="00166371" w:rsidRPr="0096280A">
        <w:t>nclude errata.</w:t>
      </w:r>
      <w:r w:rsidR="00010E24" w:rsidRPr="0096280A">
        <w:t xml:space="preserve"> The specification will reference VSEI</w:t>
      </w:r>
      <w:r w:rsidR="00A75671" w:rsidRPr="0096280A">
        <w:t xml:space="preserve"> for annotated regions</w:t>
      </w:r>
      <w:r w:rsidR="00010E24" w:rsidRPr="0096280A">
        <w:t>.</w:t>
      </w:r>
      <w:r w:rsidR="0073251D" w:rsidRPr="0096280A">
        <w:t xml:space="preserve"> [</w:t>
      </w:r>
      <w:r w:rsidR="0073251D" w:rsidRPr="0096280A">
        <w:rPr>
          <w:highlight w:val="yellow"/>
        </w:rPr>
        <w:t>Check title</w:t>
      </w:r>
      <w:r w:rsidR="0073251D" w:rsidRPr="0096280A">
        <w:t>]</w:t>
      </w:r>
      <w:r w:rsidR="00A75671" w:rsidRPr="0096280A">
        <w:t xml:space="preserve"> Target CDAM in April.</w:t>
      </w:r>
    </w:p>
    <w:p w14:paraId="6472714E" w14:textId="67450EE1" w:rsidR="00BD208B" w:rsidRPr="0096280A" w:rsidRDefault="00BD208B" w:rsidP="00BD208B">
      <w:pPr>
        <w:pStyle w:val="Heading9"/>
        <w:rPr>
          <w:szCs w:val="24"/>
          <w:lang w:val="en-CA"/>
        </w:rPr>
      </w:pPr>
      <w:r w:rsidRPr="0096280A">
        <w:rPr>
          <w:lang w:val="en-CA"/>
        </w:rPr>
        <w:t xml:space="preserve">Remains valid – not updated: </w:t>
      </w:r>
      <w:hyperlink r:id="rId242" w:history="1">
        <w:r w:rsidRPr="0096280A">
          <w:rPr>
            <w:rStyle w:val="Hyperlink"/>
            <w:lang w:val="en-CA"/>
          </w:rPr>
          <w:t>JCTVC-V1007</w:t>
        </w:r>
      </w:hyperlink>
      <w:r w:rsidRPr="0096280A">
        <w:rPr>
          <w:lang w:val="en-CA"/>
        </w:rPr>
        <w:t xml:space="preserve"> SHVC Test Model 11 (SHM 11) Introduction and Encoder Description [G. Barroux, J. Boyce, J. Chen, M. M. Hannuksela, Y. Ye (editors)]</w:t>
      </w:r>
      <w:r w:rsidRPr="0096280A">
        <w:rPr>
          <w:szCs w:val="24"/>
          <w:lang w:val="en-CA"/>
        </w:rPr>
        <w:t xml:space="preserve"> </w:t>
      </w:r>
      <w:r w:rsidR="00CD4055" w:rsidRPr="0096280A">
        <w:rPr>
          <w:szCs w:val="24"/>
          <w:lang w:val="en-CA"/>
        </w:rPr>
        <w:t>[</w:t>
      </w:r>
      <w:r w:rsidRPr="0096280A">
        <w:rPr>
          <w:szCs w:val="24"/>
          <w:lang w:val="en-CA"/>
        </w:rPr>
        <w:t xml:space="preserve">WG 11 </w:t>
      </w:r>
      <w:hyperlink r:id="rId243" w:history="1">
        <w:r w:rsidRPr="0096280A">
          <w:rPr>
            <w:rStyle w:val="Hyperlink"/>
            <w:szCs w:val="24"/>
            <w:lang w:val="en-CA"/>
          </w:rPr>
          <w:t>N 15778</w:t>
        </w:r>
      </w:hyperlink>
      <w:r w:rsidR="00CD4055" w:rsidRPr="0096280A">
        <w:rPr>
          <w:szCs w:val="24"/>
          <w:lang w:val="en-CA"/>
        </w:rPr>
        <w:t>]</w:t>
      </w:r>
    </w:p>
    <w:p w14:paraId="1571BAB2" w14:textId="77777777" w:rsidR="00BD208B" w:rsidRPr="0096280A" w:rsidRDefault="00BD208B" w:rsidP="00BD208B"/>
    <w:p w14:paraId="4713EDB8" w14:textId="25B6AB67" w:rsidR="00BD208B" w:rsidRPr="0096280A" w:rsidRDefault="006F2179" w:rsidP="00BD208B">
      <w:pPr>
        <w:pStyle w:val="Heading9"/>
        <w:rPr>
          <w:lang w:val="en-CA"/>
        </w:rPr>
      </w:pPr>
      <w:hyperlink r:id="rId244" w:history="1">
        <w:r w:rsidR="00BD208B" w:rsidRPr="0096280A">
          <w:rPr>
            <w:rStyle w:val="Hyperlink"/>
            <w:lang w:val="en-CA"/>
          </w:rPr>
          <w:t>J</w:t>
        </w:r>
        <w:r w:rsidR="0073251D" w:rsidRPr="0096280A">
          <w:rPr>
            <w:rStyle w:val="Hyperlink"/>
            <w:lang w:val="en-CA"/>
          </w:rPr>
          <w:t>VET</w:t>
        </w:r>
        <w:r w:rsidR="00BD208B" w:rsidRPr="0096280A">
          <w:rPr>
            <w:rStyle w:val="Hyperlink"/>
            <w:lang w:val="en-CA"/>
          </w:rPr>
          <w:t>-</w:t>
        </w:r>
        <w:r w:rsidR="0073251D" w:rsidRPr="0096280A">
          <w:rPr>
            <w:rStyle w:val="Hyperlink"/>
            <w:lang w:val="en-CA"/>
          </w:rPr>
          <w:t>T</w:t>
        </w:r>
        <w:r w:rsidR="00BD208B" w:rsidRPr="0096280A">
          <w:rPr>
            <w:rStyle w:val="Hyperlink"/>
            <w:lang w:val="en-CA"/>
          </w:rPr>
          <w:t>1008</w:t>
        </w:r>
      </w:hyperlink>
      <w:r w:rsidR="00BD208B" w:rsidRPr="0096280A">
        <w:rPr>
          <w:lang w:val="en-CA"/>
        </w:rPr>
        <w:t xml:space="preserve"> Usage of video signal type code points (Draft </w:t>
      </w:r>
      <w:r w:rsidR="0073251D" w:rsidRPr="0096280A">
        <w:rPr>
          <w:lang w:val="en-CA"/>
        </w:rPr>
        <w:t>2</w:t>
      </w:r>
      <w:r w:rsidR="00BD208B" w:rsidRPr="0096280A">
        <w:rPr>
          <w:lang w:val="en-CA"/>
        </w:rPr>
        <w:t xml:space="preserve"> for version 3) [W</w:t>
      </w:r>
      <w:r w:rsidR="00E73626">
        <w:rPr>
          <w:lang w:val="en-CA"/>
        </w:rPr>
        <w:t>. </w:t>
      </w:r>
      <w:proofErr w:type="spellStart"/>
      <w:r w:rsidR="00BD208B" w:rsidRPr="0096280A">
        <w:rPr>
          <w:lang w:val="en-CA"/>
        </w:rPr>
        <w:t>Husak</w:t>
      </w:r>
      <w:proofErr w:type="spellEnd"/>
      <w:r w:rsidR="00BD208B" w:rsidRPr="0096280A">
        <w:rPr>
          <w:lang w:val="en-CA"/>
        </w:rPr>
        <w:t>, G</w:t>
      </w:r>
      <w:r w:rsidR="00E73626">
        <w:rPr>
          <w:lang w:val="en-CA"/>
        </w:rPr>
        <w:t>. </w:t>
      </w:r>
      <w:r w:rsidR="00BD208B" w:rsidRPr="0096280A">
        <w:rPr>
          <w:lang w:val="en-CA"/>
        </w:rPr>
        <w:t>J</w:t>
      </w:r>
      <w:r w:rsidR="00E73626">
        <w:rPr>
          <w:lang w:val="en-CA"/>
        </w:rPr>
        <w:t>. </w:t>
      </w:r>
      <w:r w:rsidR="00BD208B" w:rsidRPr="0096280A">
        <w:rPr>
          <w:lang w:val="en-CA"/>
        </w:rPr>
        <w:t>Sullivan, Y</w:t>
      </w:r>
      <w:r w:rsidR="00E73626">
        <w:rPr>
          <w:lang w:val="en-CA"/>
        </w:rPr>
        <w:t>. </w:t>
      </w:r>
      <w:r w:rsidR="00BD208B" w:rsidRPr="0096280A">
        <w:rPr>
          <w:lang w:val="en-CA"/>
        </w:rPr>
        <w:t>Syed, A</w:t>
      </w:r>
      <w:r w:rsidR="00E73626">
        <w:rPr>
          <w:lang w:val="en-CA"/>
        </w:rPr>
        <w:t>. </w:t>
      </w:r>
      <w:r w:rsidR="00BD208B" w:rsidRPr="0096280A">
        <w:rPr>
          <w:lang w:val="en-CA"/>
        </w:rPr>
        <w:t xml:space="preserve">Tourapis (editors)] </w:t>
      </w:r>
      <w:r w:rsidR="00CD4055" w:rsidRPr="0096280A">
        <w:rPr>
          <w:lang w:val="en-CA"/>
        </w:rPr>
        <w:t>[</w:t>
      </w:r>
      <w:r w:rsidR="00FA1C1D" w:rsidRPr="0096280A">
        <w:rPr>
          <w:lang w:val="en-CA"/>
        </w:rPr>
        <w:t>WG 5 TR N 14</w:t>
      </w:r>
      <w:r w:rsidR="00CD4055" w:rsidRPr="0096280A">
        <w:rPr>
          <w:lang w:val="en-CA"/>
        </w:rPr>
        <w:t>]</w:t>
      </w:r>
      <w:r w:rsidR="00FA1C1D" w:rsidRPr="0096280A">
        <w:rPr>
          <w:lang w:val="en-CA"/>
        </w:rPr>
        <w:t xml:space="preserve"> </w:t>
      </w:r>
      <w:r w:rsidR="00CD4055" w:rsidRPr="0096280A">
        <w:rPr>
          <w:lang w:val="en-CA"/>
        </w:rPr>
        <w:t>(</w:t>
      </w:r>
      <w:r w:rsidR="0073251D" w:rsidRPr="0096280A">
        <w:rPr>
          <w:lang w:val="en-CA"/>
        </w:rPr>
        <w:t>2020-11-13</w:t>
      </w:r>
      <w:r w:rsidR="00CD4055" w:rsidRPr="0096280A">
        <w:rPr>
          <w:lang w:val="en-CA"/>
        </w:rPr>
        <w:t>)</w:t>
      </w:r>
    </w:p>
    <w:p w14:paraId="62938861" w14:textId="198ACC35" w:rsidR="00BD208B" w:rsidRPr="0096280A" w:rsidRDefault="00BD208B" w:rsidP="00BD208B"/>
    <w:p w14:paraId="50E3D797" w14:textId="22F3F290" w:rsidR="00BD208B" w:rsidRPr="0096280A" w:rsidRDefault="00FA1C1D" w:rsidP="00BD208B">
      <w:r w:rsidRPr="0096280A">
        <w:t>WG 5</w:t>
      </w:r>
      <w:r w:rsidR="0073251D" w:rsidRPr="0096280A">
        <w:t xml:space="preserve"> </w:t>
      </w:r>
      <w:proofErr w:type="spellStart"/>
      <w:r w:rsidR="0073251D" w:rsidRPr="0096280A">
        <w:t>DoCR</w:t>
      </w:r>
      <w:proofErr w:type="spellEnd"/>
      <w:r w:rsidR="0073251D" w:rsidRPr="0096280A">
        <w:t xml:space="preserve"> N 13</w:t>
      </w:r>
      <w:r w:rsidRPr="0096280A">
        <w:t>.</w:t>
      </w:r>
    </w:p>
    <w:p w14:paraId="5D77D751" w14:textId="77777777" w:rsidR="00BD208B" w:rsidRPr="0096280A" w:rsidRDefault="00BD208B" w:rsidP="00BD208B"/>
    <w:p w14:paraId="598C24DA" w14:textId="77777777" w:rsidR="00BD208B" w:rsidRPr="0096280A" w:rsidRDefault="00BD208B" w:rsidP="00BD208B">
      <w:pPr>
        <w:pStyle w:val="Heading9"/>
        <w:rPr>
          <w:lang w:val="en-CA"/>
        </w:rPr>
      </w:pPr>
      <w:r w:rsidRPr="0096280A">
        <w:rPr>
          <w:lang w:val="en-CA"/>
        </w:rPr>
        <w:t xml:space="preserve">Remains valid – not updated: </w:t>
      </w:r>
      <w:hyperlink r:id="rId245" w:history="1">
        <w:r w:rsidRPr="0096280A">
          <w:rPr>
            <w:rStyle w:val="Hyperlink"/>
            <w:lang w:val="en-CA"/>
          </w:rPr>
          <w:t>JCTVC-X1009</w:t>
        </w:r>
      </w:hyperlink>
      <w:r w:rsidRPr="0096280A">
        <w:rPr>
          <w:lang w:val="en-CA" w:eastAsia="de-DE"/>
        </w:rPr>
        <w:t xml:space="preserve"> </w:t>
      </w:r>
      <w:r w:rsidRPr="0096280A">
        <w:rPr>
          <w:lang w:val="en-CA"/>
        </w:rPr>
        <w:t>Common Test Conditions for SHVC [V. Seregin, Y. He (editors)]</w:t>
      </w:r>
    </w:p>
    <w:p w14:paraId="706EA4A5" w14:textId="77777777" w:rsidR="00BD208B" w:rsidRPr="0096280A" w:rsidRDefault="00BD208B" w:rsidP="00BD208B"/>
    <w:p w14:paraId="5FAF4BE5" w14:textId="77777777" w:rsidR="00BD208B" w:rsidRPr="0096280A" w:rsidRDefault="00BD208B" w:rsidP="00BD208B">
      <w:pPr>
        <w:pStyle w:val="Heading9"/>
        <w:rPr>
          <w:szCs w:val="24"/>
          <w:lang w:val="en-CA"/>
        </w:rPr>
      </w:pPr>
      <w:r w:rsidRPr="0096280A">
        <w:rPr>
          <w:lang w:val="en-CA"/>
        </w:rPr>
        <w:t xml:space="preserve">Remains valid – not updated </w:t>
      </w:r>
      <w:hyperlink r:id="rId246" w:history="1">
        <w:r w:rsidRPr="0096280A">
          <w:rPr>
            <w:rStyle w:val="Hyperlink"/>
            <w:lang w:val="en-CA"/>
          </w:rPr>
          <w:t>JCTVC-O1010</w:t>
        </w:r>
      </w:hyperlink>
      <w:r w:rsidRPr="0096280A">
        <w:rPr>
          <w:szCs w:val="24"/>
          <w:lang w:val="en-CA" w:eastAsia="de-DE"/>
        </w:rPr>
        <w:t xml:space="preserve"> </w:t>
      </w:r>
      <w:r w:rsidRPr="0096280A">
        <w:rPr>
          <w:szCs w:val="24"/>
          <w:lang w:val="en-CA"/>
        </w:rPr>
        <w:t>Guidelines for Conformance Testing Bitstream Preparation [T. Suzuki, W. Wan</w:t>
      </w:r>
      <w:r w:rsidRPr="0096280A">
        <w:rPr>
          <w:lang w:val="en-CA"/>
        </w:rPr>
        <w:t xml:space="preserve"> (editors)</w:t>
      </w:r>
      <w:r w:rsidRPr="0096280A">
        <w:rPr>
          <w:szCs w:val="24"/>
          <w:lang w:val="en-CA"/>
        </w:rPr>
        <w:t>]</w:t>
      </w:r>
    </w:p>
    <w:p w14:paraId="62FF7711" w14:textId="77777777" w:rsidR="00BD208B" w:rsidRPr="0096280A" w:rsidRDefault="00BD208B" w:rsidP="00BD208B"/>
    <w:p w14:paraId="52E6E205" w14:textId="44CE3949" w:rsidR="00BD208B" w:rsidRPr="0096280A" w:rsidRDefault="00BD208B">
      <w:pPr>
        <w:pStyle w:val="Heading9"/>
        <w:rPr>
          <w:lang w:val="en-CA"/>
        </w:rPr>
      </w:pPr>
      <w:r w:rsidRPr="0096280A">
        <w:rPr>
          <w:lang w:val="en-CA"/>
        </w:rPr>
        <w:t xml:space="preserve">No output: </w:t>
      </w:r>
      <w:r w:rsidR="0073251D" w:rsidRPr="0096280A">
        <w:rPr>
          <w:lang w:val="en-CA"/>
        </w:rPr>
        <w:t>JVET</w:t>
      </w:r>
      <w:r w:rsidRPr="0096280A">
        <w:rPr>
          <w:lang w:val="en-CA"/>
        </w:rPr>
        <w:t>-</w:t>
      </w:r>
      <w:r w:rsidR="0073251D" w:rsidRPr="0096280A">
        <w:rPr>
          <w:lang w:val="en-CA"/>
        </w:rPr>
        <w:t>T</w:t>
      </w:r>
      <w:r w:rsidRPr="0096280A">
        <w:rPr>
          <w:lang w:val="en-CA"/>
        </w:rPr>
        <w:t>1011</w:t>
      </w:r>
      <w:r w:rsidR="00CD4055" w:rsidRPr="0096280A">
        <w:rPr>
          <w:lang w:val="en-CA"/>
        </w:rPr>
        <w:t xml:space="preserve"> through </w:t>
      </w:r>
      <w:r w:rsidR="0073251D" w:rsidRPr="0096280A">
        <w:rPr>
          <w:lang w:val="en-CA"/>
        </w:rPr>
        <w:t>JVET</w:t>
      </w:r>
      <w:r w:rsidRPr="0096280A">
        <w:rPr>
          <w:lang w:val="en-CA"/>
        </w:rPr>
        <w:t>-</w:t>
      </w:r>
      <w:r w:rsidR="0073251D" w:rsidRPr="0096280A">
        <w:rPr>
          <w:lang w:val="en-CA"/>
        </w:rPr>
        <w:t>T</w:t>
      </w:r>
      <w:r w:rsidRPr="0096280A">
        <w:rPr>
          <w:lang w:val="en-CA"/>
        </w:rPr>
        <w:t>1013</w:t>
      </w:r>
    </w:p>
    <w:p w14:paraId="7E79CE1A" w14:textId="77777777" w:rsidR="00BD208B" w:rsidRPr="0096280A" w:rsidRDefault="00BD208B" w:rsidP="00BD208B">
      <w:pPr>
        <w:rPr>
          <w:lang w:eastAsia="de-DE"/>
        </w:rPr>
      </w:pPr>
    </w:p>
    <w:p w14:paraId="21E4B80E" w14:textId="4924EDCC" w:rsidR="00BD208B" w:rsidRPr="0096280A" w:rsidRDefault="00BD208B" w:rsidP="00BD208B">
      <w:pPr>
        <w:pStyle w:val="Heading9"/>
        <w:rPr>
          <w:lang w:val="en-CA" w:eastAsia="de-DE"/>
        </w:rPr>
      </w:pPr>
      <w:r w:rsidRPr="0096280A">
        <w:rPr>
          <w:lang w:val="en-CA"/>
        </w:rPr>
        <w:t xml:space="preserve">Remains valid – not updated </w:t>
      </w:r>
      <w:hyperlink r:id="rId247" w:history="1">
        <w:r w:rsidRPr="0096280A">
          <w:rPr>
            <w:rStyle w:val="Hyperlink"/>
            <w:lang w:val="en-CA"/>
          </w:rPr>
          <w:t>JCTVC-V1014</w:t>
        </w:r>
      </w:hyperlink>
      <w:r w:rsidRPr="0096280A">
        <w:rPr>
          <w:lang w:val="en-CA" w:eastAsia="de-DE"/>
        </w:rPr>
        <w:t xml:space="preserve"> Screen Content Coding Test Model 7 Encoder Description (SCM 7) [</w:t>
      </w:r>
      <w:r w:rsidRPr="0096280A">
        <w:rPr>
          <w:lang w:val="en-CA"/>
        </w:rPr>
        <w:t>R. Joshi, J. Xu, R. Cohen, S. Liu, Y. Ye (editors)</w:t>
      </w:r>
      <w:r w:rsidRPr="0096280A">
        <w:rPr>
          <w:lang w:val="en-CA" w:eastAsia="de-DE"/>
        </w:rPr>
        <w:t xml:space="preserve">] </w:t>
      </w:r>
      <w:r w:rsidR="00CD4055" w:rsidRPr="0096280A">
        <w:rPr>
          <w:lang w:val="en-CA" w:eastAsia="de-DE"/>
        </w:rPr>
        <w:t>[</w:t>
      </w:r>
      <w:r w:rsidRPr="0096280A">
        <w:rPr>
          <w:lang w:val="en-CA" w:eastAsia="de-DE"/>
        </w:rPr>
        <w:t xml:space="preserve">WG 11 </w:t>
      </w:r>
      <w:hyperlink r:id="rId248" w:history="1">
        <w:r w:rsidRPr="0096280A">
          <w:rPr>
            <w:rStyle w:val="Hyperlink"/>
            <w:lang w:val="en-CA" w:eastAsia="de-DE"/>
          </w:rPr>
          <w:t>N 16049</w:t>
        </w:r>
      </w:hyperlink>
      <w:r w:rsidR="00CD4055" w:rsidRPr="0096280A">
        <w:rPr>
          <w:lang w:val="en-CA" w:eastAsia="de-DE"/>
        </w:rPr>
        <w:t>]</w:t>
      </w:r>
    </w:p>
    <w:p w14:paraId="5E75A742" w14:textId="77777777" w:rsidR="00BD208B" w:rsidRPr="0096280A" w:rsidRDefault="00BD208B" w:rsidP="00BD208B"/>
    <w:p w14:paraId="629E7554" w14:textId="28C39655" w:rsidR="00BD208B" w:rsidRPr="0096280A" w:rsidRDefault="00BD208B" w:rsidP="00BD208B">
      <w:pPr>
        <w:pStyle w:val="Heading9"/>
        <w:rPr>
          <w:lang w:val="en-CA" w:eastAsia="de-DE"/>
        </w:rPr>
      </w:pPr>
      <w:r w:rsidRPr="0096280A">
        <w:rPr>
          <w:szCs w:val="24"/>
          <w:lang w:val="en-CA"/>
        </w:rPr>
        <w:t xml:space="preserve">Remains valid </w:t>
      </w:r>
      <w:r w:rsidR="00DE2A24" w:rsidRPr="0096280A">
        <w:rPr>
          <w:szCs w:val="24"/>
          <w:lang w:val="en-CA"/>
        </w:rPr>
        <w:t xml:space="preserve">for HM </w:t>
      </w:r>
      <w:r w:rsidRPr="0096280A">
        <w:rPr>
          <w:szCs w:val="24"/>
          <w:lang w:val="en-CA"/>
        </w:rPr>
        <w:t xml:space="preserve">– </w:t>
      </w:r>
      <w:r w:rsidRPr="0096280A">
        <w:rPr>
          <w:lang w:val="en-CA" w:eastAsia="de-DE"/>
        </w:rPr>
        <w:t xml:space="preserve">not updated: </w:t>
      </w:r>
      <w:hyperlink r:id="rId249" w:history="1">
        <w:r w:rsidRPr="0096280A">
          <w:rPr>
            <w:rStyle w:val="Hyperlink"/>
            <w:lang w:val="en-CA"/>
          </w:rPr>
          <w:t>JCTVC-Z1015</w:t>
        </w:r>
      </w:hyperlink>
      <w:r w:rsidRPr="0096280A">
        <w:rPr>
          <w:lang w:val="en-CA" w:eastAsia="de-DE"/>
        </w:rPr>
        <w:t xml:space="preserve"> Common Test Conditions for Screen Content Coding [H. Yu, R. Cohen, K. Rapaka, J. Xu</w:t>
      </w:r>
      <w:r w:rsidRPr="0096280A">
        <w:rPr>
          <w:lang w:val="en-CA"/>
        </w:rPr>
        <w:t xml:space="preserve"> (editors)</w:t>
      </w:r>
      <w:r w:rsidRPr="0096280A">
        <w:rPr>
          <w:lang w:val="en-CA" w:eastAsia="de-DE"/>
        </w:rPr>
        <w:t>]</w:t>
      </w:r>
    </w:p>
    <w:p w14:paraId="7407F5FF" w14:textId="77777777" w:rsidR="00BD208B" w:rsidRPr="0096280A" w:rsidRDefault="00BD208B" w:rsidP="00BD208B"/>
    <w:p w14:paraId="707539B6" w14:textId="20524540" w:rsidR="00BD208B" w:rsidRPr="0096280A" w:rsidRDefault="00BD208B" w:rsidP="00BD208B">
      <w:pPr>
        <w:pStyle w:val="Heading9"/>
        <w:rPr>
          <w:lang w:val="en-CA" w:eastAsia="de-DE"/>
        </w:rPr>
      </w:pPr>
      <w:r w:rsidRPr="0096280A">
        <w:rPr>
          <w:lang w:val="en-CA"/>
        </w:rPr>
        <w:t xml:space="preserve">No output: </w:t>
      </w:r>
      <w:r w:rsidR="0073251D" w:rsidRPr="0096280A">
        <w:rPr>
          <w:lang w:val="en-CA" w:eastAsia="de-DE"/>
        </w:rPr>
        <w:t>JVET</w:t>
      </w:r>
      <w:r w:rsidRPr="0096280A">
        <w:rPr>
          <w:lang w:val="en-CA" w:eastAsia="de-DE"/>
        </w:rPr>
        <w:t>-</w:t>
      </w:r>
      <w:r w:rsidR="0073251D" w:rsidRPr="0096280A">
        <w:rPr>
          <w:lang w:val="en-CA" w:eastAsia="de-DE"/>
        </w:rPr>
        <w:t>T</w:t>
      </w:r>
      <w:r w:rsidRPr="0096280A">
        <w:rPr>
          <w:lang w:val="en-CA" w:eastAsia="de-DE"/>
        </w:rPr>
        <w:t xml:space="preserve">1016 through </w:t>
      </w:r>
      <w:r w:rsidR="0073251D" w:rsidRPr="0096280A">
        <w:rPr>
          <w:lang w:val="en-CA" w:eastAsia="de-DE"/>
        </w:rPr>
        <w:t>JVET</w:t>
      </w:r>
      <w:r w:rsidRPr="0096280A">
        <w:rPr>
          <w:lang w:val="en-CA" w:eastAsia="de-DE"/>
        </w:rPr>
        <w:t>-</w:t>
      </w:r>
      <w:r w:rsidR="0073251D" w:rsidRPr="0096280A">
        <w:rPr>
          <w:lang w:val="en-CA" w:eastAsia="de-DE"/>
        </w:rPr>
        <w:t>T1019</w:t>
      </w:r>
    </w:p>
    <w:p w14:paraId="5C33E18B" w14:textId="77777777" w:rsidR="00BD208B" w:rsidRPr="0096280A" w:rsidRDefault="00BD208B" w:rsidP="00BD208B">
      <w:pPr>
        <w:rPr>
          <w:lang w:eastAsia="de-DE"/>
        </w:rPr>
      </w:pPr>
    </w:p>
    <w:p w14:paraId="4D607706" w14:textId="726B11F1" w:rsidR="00BD208B" w:rsidRPr="0096280A" w:rsidRDefault="00BD208B" w:rsidP="00BD208B">
      <w:pPr>
        <w:pStyle w:val="Heading9"/>
        <w:rPr>
          <w:lang w:val="en-CA" w:eastAsia="de-DE"/>
        </w:rPr>
      </w:pPr>
      <w:r w:rsidRPr="0096280A">
        <w:rPr>
          <w:szCs w:val="24"/>
          <w:lang w:val="en-CA"/>
        </w:rPr>
        <w:t>Remains valid</w:t>
      </w:r>
      <w:r w:rsidR="00DE2A24" w:rsidRPr="0096280A">
        <w:rPr>
          <w:szCs w:val="24"/>
          <w:lang w:val="en-CA"/>
        </w:rPr>
        <w:t xml:space="preserve"> for HM</w:t>
      </w:r>
      <w:r w:rsidRPr="0096280A">
        <w:rPr>
          <w:szCs w:val="24"/>
          <w:lang w:val="en-CA"/>
        </w:rPr>
        <w:t xml:space="preserve"> – </w:t>
      </w:r>
      <w:r w:rsidRPr="0096280A">
        <w:rPr>
          <w:lang w:val="en-CA" w:eastAsia="de-DE"/>
        </w:rPr>
        <w:t xml:space="preserve">not updated: </w:t>
      </w:r>
      <w:hyperlink r:id="rId250" w:history="1">
        <w:r w:rsidRPr="0096280A">
          <w:rPr>
            <w:rStyle w:val="Hyperlink"/>
            <w:lang w:val="en-CA" w:eastAsia="de-DE"/>
          </w:rPr>
          <w:t>JCTVC-Z1020</w:t>
        </w:r>
      </w:hyperlink>
      <w:r w:rsidRPr="0096280A">
        <w:rPr>
          <w:lang w:val="en-CA" w:eastAsia="de-DE"/>
        </w:rPr>
        <w:t xml:space="preserve"> </w:t>
      </w:r>
      <w:r w:rsidRPr="0096280A">
        <w:rPr>
          <w:lang w:val="en-CA"/>
        </w:rPr>
        <w:t xml:space="preserve">Common Test Conditions </w:t>
      </w:r>
      <w:r w:rsidRPr="0096280A">
        <w:rPr>
          <w:lang w:val="en-CA" w:eastAsia="de-DE"/>
        </w:rPr>
        <w:t>for HDR/WCG Video Coding Experiments [E. François, J. Sole, J. Str</w:t>
      </w:r>
      <w:r w:rsidRPr="0096280A">
        <w:rPr>
          <w:rFonts w:eastAsia="Times New Roman"/>
          <w:szCs w:val="24"/>
          <w:lang w:val="en-CA" w:eastAsia="de-DE"/>
        </w:rPr>
        <w:t>ö</w:t>
      </w:r>
      <w:r w:rsidRPr="0096280A">
        <w:rPr>
          <w:lang w:val="en-CA" w:eastAsia="de-DE"/>
        </w:rPr>
        <w:t>m, P. Yin</w:t>
      </w:r>
      <w:r w:rsidRPr="0096280A">
        <w:rPr>
          <w:lang w:val="en-CA"/>
        </w:rPr>
        <w:t xml:space="preserve"> (editors)</w:t>
      </w:r>
      <w:r w:rsidRPr="0096280A">
        <w:rPr>
          <w:lang w:val="en-CA" w:eastAsia="de-DE"/>
        </w:rPr>
        <w:t xml:space="preserve">] </w:t>
      </w:r>
    </w:p>
    <w:p w14:paraId="08C2FFBE" w14:textId="77777777" w:rsidR="00BD208B" w:rsidRPr="0096280A" w:rsidRDefault="00BD208B" w:rsidP="00BD208B"/>
    <w:p w14:paraId="3BD9D857" w14:textId="109C4D4E" w:rsidR="00BD208B" w:rsidRPr="0096280A" w:rsidRDefault="00BD208B" w:rsidP="00BD208B">
      <w:pPr>
        <w:pStyle w:val="Heading9"/>
        <w:rPr>
          <w:lang w:val="en-CA"/>
        </w:rPr>
      </w:pPr>
      <w:r w:rsidRPr="0096280A">
        <w:rPr>
          <w:szCs w:val="24"/>
          <w:lang w:val="en-CA"/>
        </w:rPr>
        <w:lastRenderedPageBreak/>
        <w:t xml:space="preserve">Remains valid </w:t>
      </w:r>
      <w:r w:rsidR="00DE2A24" w:rsidRPr="0096280A">
        <w:rPr>
          <w:szCs w:val="24"/>
          <w:lang w:val="en-CA"/>
        </w:rPr>
        <w:t xml:space="preserve">for HM </w:t>
      </w:r>
      <w:r w:rsidRPr="0096280A">
        <w:rPr>
          <w:szCs w:val="24"/>
          <w:lang w:val="en-CA"/>
        </w:rPr>
        <w:t xml:space="preserve">– </w:t>
      </w:r>
      <w:r w:rsidRPr="0096280A">
        <w:rPr>
          <w:lang w:val="en-CA" w:eastAsia="de-DE"/>
        </w:rPr>
        <w:t>not updated</w:t>
      </w:r>
      <w:r w:rsidRPr="0096280A">
        <w:rPr>
          <w:szCs w:val="24"/>
          <w:lang w:val="en-CA"/>
        </w:rPr>
        <w:t xml:space="preserve">: </w:t>
      </w:r>
      <w:hyperlink r:id="rId251" w:history="1">
        <w:r w:rsidRPr="0096280A">
          <w:rPr>
            <w:rStyle w:val="Hyperlink"/>
            <w:lang w:val="en-CA" w:eastAsia="de-DE"/>
          </w:rPr>
          <w:t>JCTVC-AF1100</w:t>
        </w:r>
      </w:hyperlink>
      <w:r w:rsidRPr="0096280A">
        <w:rPr>
          <w:lang w:val="en-CA" w:eastAsia="de-DE"/>
        </w:rPr>
        <w:t xml:space="preserve"> </w:t>
      </w:r>
      <w:r w:rsidRPr="0096280A">
        <w:rPr>
          <w:lang w:val="en-CA"/>
        </w:rPr>
        <w:t xml:space="preserve">Common Test Conditions for HM Video Coding Experiments [K. Sharman, K. Sühring (editors)] </w:t>
      </w:r>
    </w:p>
    <w:p w14:paraId="56C7C1CF" w14:textId="77777777" w:rsidR="00BD208B" w:rsidRPr="0096280A" w:rsidRDefault="00BD208B" w:rsidP="00792EBC"/>
    <w:p w14:paraId="26C2B31A" w14:textId="7417AB8F" w:rsidR="00D260C4" w:rsidRPr="0096280A" w:rsidRDefault="006F2179" w:rsidP="002F38DF">
      <w:pPr>
        <w:pStyle w:val="Heading9"/>
        <w:rPr>
          <w:lang w:val="en-CA" w:eastAsia="de-DE"/>
        </w:rPr>
      </w:pPr>
      <w:hyperlink r:id="rId252" w:history="1">
        <w:r w:rsidR="005E108E" w:rsidRPr="0096280A">
          <w:rPr>
            <w:rStyle w:val="Hyperlink"/>
            <w:lang w:val="en-CA"/>
          </w:rPr>
          <w:t>JVET-T2001</w:t>
        </w:r>
      </w:hyperlink>
      <w:r w:rsidR="00CB1D61" w:rsidRPr="0096280A">
        <w:rPr>
          <w:lang w:val="en-CA" w:eastAsia="de-DE"/>
        </w:rPr>
        <w:t xml:space="preserve"> </w:t>
      </w:r>
      <w:r w:rsidR="006A4776" w:rsidRPr="0096280A">
        <w:rPr>
          <w:lang w:val="en-CA" w:eastAsia="de-DE"/>
        </w:rPr>
        <w:t>Versatile Video Coding</w:t>
      </w:r>
      <w:r w:rsidR="00845C1A" w:rsidRPr="0096280A">
        <w:rPr>
          <w:lang w:val="en-CA" w:eastAsia="de-DE"/>
        </w:rPr>
        <w:t xml:space="preserve"> </w:t>
      </w:r>
      <w:r w:rsidR="0073251D" w:rsidRPr="0096280A">
        <w:rPr>
          <w:lang w:val="en-CA" w:eastAsia="de-DE"/>
        </w:rPr>
        <w:t xml:space="preserve">Editorial Refinements on Draft 10 </w:t>
      </w:r>
      <w:r w:rsidR="00D260C4" w:rsidRPr="0096280A">
        <w:rPr>
          <w:lang w:val="en-CA" w:eastAsia="de-DE"/>
        </w:rPr>
        <w:t>[</w:t>
      </w:r>
      <w:r w:rsidR="00D22821" w:rsidRPr="0096280A">
        <w:rPr>
          <w:lang w:val="en-CA" w:eastAsia="de-DE"/>
        </w:rPr>
        <w:t>B</w:t>
      </w:r>
      <w:r w:rsidR="004F0CCC" w:rsidRPr="0096280A">
        <w:rPr>
          <w:lang w:val="en-CA" w:eastAsia="de-DE"/>
        </w:rPr>
        <w:t>. </w:t>
      </w:r>
      <w:r w:rsidR="00D22821" w:rsidRPr="0096280A">
        <w:rPr>
          <w:lang w:val="en-CA" w:eastAsia="de-DE"/>
        </w:rPr>
        <w:t>Bross</w:t>
      </w:r>
      <w:r w:rsidR="008775DB" w:rsidRPr="0096280A">
        <w:rPr>
          <w:lang w:val="en-CA" w:eastAsia="de-DE"/>
        </w:rPr>
        <w:t>, J. Chen, S. Liu</w:t>
      </w:r>
      <w:r w:rsidR="00DF1FBE" w:rsidRPr="0096280A">
        <w:rPr>
          <w:lang w:val="en-CA" w:eastAsia="de-DE"/>
        </w:rPr>
        <w:t>, Y.-K. Wang</w:t>
      </w:r>
      <w:r w:rsidR="00D260C4" w:rsidRPr="0096280A">
        <w:rPr>
          <w:lang w:val="en-CA" w:eastAsia="de-DE"/>
        </w:rPr>
        <w:t>]</w:t>
      </w:r>
      <w:r w:rsidR="00D22821" w:rsidRPr="0096280A">
        <w:rPr>
          <w:lang w:val="en-CA" w:eastAsia="de-DE"/>
        </w:rPr>
        <w:t xml:space="preserve"> </w:t>
      </w:r>
      <w:r w:rsidR="00CD4055" w:rsidRPr="0096280A">
        <w:rPr>
          <w:lang w:val="en-CA" w:eastAsia="de-DE"/>
        </w:rPr>
        <w:t>(</w:t>
      </w:r>
      <w:r w:rsidR="00C34FE1" w:rsidRPr="0096280A">
        <w:rPr>
          <w:lang w:val="en-CA" w:eastAsia="de-DE"/>
        </w:rPr>
        <w:t>2020</w:t>
      </w:r>
      <w:r w:rsidR="00D22821" w:rsidRPr="0096280A">
        <w:rPr>
          <w:lang w:val="en-CA" w:eastAsia="de-DE"/>
        </w:rPr>
        <w:t>-</w:t>
      </w:r>
      <w:r w:rsidR="0073251D" w:rsidRPr="0096280A">
        <w:rPr>
          <w:lang w:val="en-CA" w:eastAsia="de-DE"/>
        </w:rPr>
        <w:t>10</w:t>
      </w:r>
      <w:r w:rsidR="00567064" w:rsidRPr="0096280A">
        <w:rPr>
          <w:lang w:val="en-CA" w:eastAsia="de-DE"/>
        </w:rPr>
        <w:t>-</w:t>
      </w:r>
      <w:r w:rsidR="00CE6DF0" w:rsidRPr="0096280A">
        <w:rPr>
          <w:lang w:val="en-CA" w:eastAsia="de-DE"/>
        </w:rPr>
        <w:t>30</w:t>
      </w:r>
      <w:r w:rsidR="00CD4055" w:rsidRPr="0096280A">
        <w:rPr>
          <w:lang w:val="en-CA" w:eastAsia="de-DE"/>
        </w:rPr>
        <w:t>)</w:t>
      </w:r>
    </w:p>
    <w:p w14:paraId="165DA2EC" w14:textId="7FFBAC84" w:rsidR="00556EEC" w:rsidRPr="0096280A" w:rsidRDefault="00556EEC" w:rsidP="00AB311A">
      <w:pPr>
        <w:pStyle w:val="BodyText"/>
        <w:rPr>
          <w:lang w:eastAsia="de-DE"/>
        </w:rPr>
      </w:pPr>
    </w:p>
    <w:p w14:paraId="2140043D" w14:textId="08BBD4BA" w:rsidR="00D05C5A" w:rsidRPr="0096280A" w:rsidRDefault="00D05C5A" w:rsidP="00AB311A">
      <w:pPr>
        <w:pStyle w:val="BodyText"/>
        <w:rPr>
          <w:lang w:eastAsia="de-DE"/>
        </w:rPr>
      </w:pPr>
    </w:p>
    <w:p w14:paraId="2FEF5D18" w14:textId="10A1AE7F" w:rsidR="00D260C4" w:rsidRPr="0096280A" w:rsidRDefault="006F2179" w:rsidP="002F38DF">
      <w:pPr>
        <w:pStyle w:val="Heading9"/>
        <w:rPr>
          <w:lang w:val="en-CA" w:eastAsia="de-DE"/>
        </w:rPr>
      </w:pPr>
      <w:hyperlink r:id="rId253" w:history="1">
        <w:r w:rsidR="005E108E" w:rsidRPr="0096280A">
          <w:rPr>
            <w:rStyle w:val="Hyperlink"/>
            <w:lang w:val="en-CA"/>
          </w:rPr>
          <w:t>JVET-T2002</w:t>
        </w:r>
      </w:hyperlink>
      <w:r w:rsidR="00CB1D61" w:rsidRPr="0096280A">
        <w:rPr>
          <w:lang w:val="en-CA" w:eastAsia="de-DE"/>
        </w:rPr>
        <w:t xml:space="preserve"> </w:t>
      </w:r>
      <w:r w:rsidR="00D22821" w:rsidRPr="0096280A">
        <w:rPr>
          <w:bCs/>
          <w:lang w:val="en-CA"/>
        </w:rPr>
        <w:t xml:space="preserve">Algorithm description for </w:t>
      </w:r>
      <w:r w:rsidR="006A4776" w:rsidRPr="0096280A">
        <w:rPr>
          <w:bCs/>
          <w:lang w:val="en-CA"/>
        </w:rPr>
        <w:t>Versatile Video Coding</w:t>
      </w:r>
      <w:r w:rsidR="00D22821" w:rsidRPr="0096280A">
        <w:rPr>
          <w:bCs/>
          <w:lang w:val="en-CA"/>
        </w:rPr>
        <w:t xml:space="preserve"> and Test Model</w:t>
      </w:r>
      <w:r w:rsidR="00845C1A" w:rsidRPr="0096280A">
        <w:rPr>
          <w:bCs/>
          <w:lang w:val="en-CA"/>
        </w:rPr>
        <w:t> </w:t>
      </w:r>
      <w:r w:rsidR="00B5600E" w:rsidRPr="0096280A">
        <w:rPr>
          <w:bCs/>
          <w:lang w:val="en-CA"/>
        </w:rPr>
        <w:t>1</w:t>
      </w:r>
      <w:r w:rsidR="00E86194" w:rsidRPr="0096280A">
        <w:rPr>
          <w:bCs/>
          <w:lang w:val="en-CA"/>
        </w:rPr>
        <w:t>1</w:t>
      </w:r>
      <w:r w:rsidR="00CB1D61" w:rsidRPr="0096280A">
        <w:rPr>
          <w:bCs/>
          <w:lang w:val="en-CA"/>
        </w:rPr>
        <w:t xml:space="preserve"> </w:t>
      </w:r>
      <w:r w:rsidR="00D22821" w:rsidRPr="0096280A">
        <w:rPr>
          <w:bCs/>
          <w:lang w:val="en-CA"/>
        </w:rPr>
        <w:t>(</w:t>
      </w:r>
      <w:r w:rsidR="006A4776" w:rsidRPr="0096280A">
        <w:rPr>
          <w:bCs/>
          <w:lang w:val="en-CA"/>
        </w:rPr>
        <w:t>VTM</w:t>
      </w:r>
      <w:r w:rsidR="00845C1A" w:rsidRPr="0096280A">
        <w:rPr>
          <w:bCs/>
          <w:lang w:val="en-CA"/>
        </w:rPr>
        <w:t> </w:t>
      </w:r>
      <w:r w:rsidR="00B5600E" w:rsidRPr="0096280A">
        <w:rPr>
          <w:bCs/>
          <w:lang w:val="en-CA"/>
        </w:rPr>
        <w:t>1</w:t>
      </w:r>
      <w:r w:rsidR="00E86194" w:rsidRPr="0096280A">
        <w:rPr>
          <w:bCs/>
          <w:lang w:val="en-CA"/>
        </w:rPr>
        <w:t>1</w:t>
      </w:r>
      <w:r w:rsidR="00D22821" w:rsidRPr="0096280A">
        <w:rPr>
          <w:bCs/>
          <w:lang w:val="en-CA"/>
        </w:rPr>
        <w:t>)</w:t>
      </w:r>
      <w:r w:rsidR="00436038" w:rsidRPr="0096280A" w:rsidDel="00436038">
        <w:rPr>
          <w:lang w:val="en-CA" w:eastAsia="de-DE"/>
        </w:rPr>
        <w:t xml:space="preserve"> </w:t>
      </w:r>
      <w:r w:rsidR="00D260C4" w:rsidRPr="0096280A">
        <w:rPr>
          <w:lang w:val="en-CA" w:eastAsia="de-DE"/>
        </w:rPr>
        <w:t>[</w:t>
      </w:r>
      <w:r w:rsidR="00D22821" w:rsidRPr="0096280A">
        <w:rPr>
          <w:rFonts w:eastAsia="Times New Roman"/>
          <w:szCs w:val="24"/>
          <w:lang w:val="en-CA" w:eastAsia="de-DE"/>
        </w:rPr>
        <w:t>J</w:t>
      </w:r>
      <w:r w:rsidR="004F0CCC" w:rsidRPr="0096280A">
        <w:rPr>
          <w:rFonts w:eastAsia="Times New Roman"/>
          <w:szCs w:val="24"/>
          <w:lang w:val="en-CA" w:eastAsia="de-DE"/>
        </w:rPr>
        <w:t>. </w:t>
      </w:r>
      <w:r w:rsidR="00D22821" w:rsidRPr="0096280A">
        <w:rPr>
          <w:rFonts w:eastAsia="Times New Roman"/>
          <w:szCs w:val="24"/>
          <w:lang w:val="en-CA" w:eastAsia="de-DE"/>
        </w:rPr>
        <w:t xml:space="preserve">Chen, </w:t>
      </w:r>
      <w:r w:rsidR="008775DB" w:rsidRPr="0096280A">
        <w:rPr>
          <w:rFonts w:eastAsia="Times New Roman"/>
          <w:szCs w:val="24"/>
          <w:lang w:val="en-CA" w:eastAsia="de-DE"/>
        </w:rPr>
        <w:t>Y</w:t>
      </w:r>
      <w:r w:rsidR="004F0CCC" w:rsidRPr="0096280A">
        <w:rPr>
          <w:rFonts w:eastAsia="Times New Roman"/>
          <w:szCs w:val="24"/>
          <w:lang w:val="en-CA" w:eastAsia="de-DE"/>
        </w:rPr>
        <w:t>. </w:t>
      </w:r>
      <w:r w:rsidR="008775DB" w:rsidRPr="0096280A">
        <w:rPr>
          <w:rFonts w:eastAsia="Times New Roman"/>
          <w:szCs w:val="24"/>
          <w:lang w:val="en-CA" w:eastAsia="de-DE"/>
        </w:rPr>
        <w:t>Ye, S. Kim</w:t>
      </w:r>
      <w:r w:rsidR="00D260C4" w:rsidRPr="0096280A">
        <w:rPr>
          <w:lang w:val="en-CA" w:eastAsia="de-DE"/>
        </w:rPr>
        <w:t>]</w:t>
      </w:r>
      <w:r w:rsidR="0071135A" w:rsidRPr="0096280A">
        <w:rPr>
          <w:lang w:val="en-CA" w:eastAsia="de-DE"/>
        </w:rPr>
        <w:t xml:space="preserve"> </w:t>
      </w:r>
      <w:r w:rsidR="00D22821" w:rsidRPr="0096280A">
        <w:rPr>
          <w:lang w:val="en-CA" w:eastAsia="de-DE"/>
        </w:rPr>
        <w:t>[</w:t>
      </w:r>
      <w:r w:rsidR="00CD4055" w:rsidRPr="0096280A">
        <w:rPr>
          <w:lang w:val="en-CA" w:eastAsia="de-DE"/>
        </w:rPr>
        <w:t>WG 5 N 23</w:t>
      </w:r>
      <w:r w:rsidR="00D22821" w:rsidRPr="0096280A">
        <w:rPr>
          <w:lang w:val="en-CA" w:eastAsia="de-DE"/>
        </w:rPr>
        <w:t xml:space="preserve">] </w:t>
      </w:r>
      <w:del w:id="7518" w:author="Gary Sullivan" w:date="2020-12-12T22:39:00Z">
        <w:r w:rsidR="00FA1C1D" w:rsidRPr="0096280A" w:rsidDel="002544E7">
          <w:rPr>
            <w:lang w:val="en-CA" w:eastAsia="de-DE"/>
          </w:rPr>
          <w:delText xml:space="preserve"> </w:delText>
        </w:r>
      </w:del>
      <w:r w:rsidR="00D22821" w:rsidRPr="0096280A">
        <w:rPr>
          <w:lang w:val="en-CA" w:eastAsia="de-DE"/>
        </w:rPr>
        <w:t>(20</w:t>
      </w:r>
      <w:r w:rsidR="00B5600E" w:rsidRPr="0096280A">
        <w:rPr>
          <w:lang w:val="en-CA" w:eastAsia="de-DE"/>
        </w:rPr>
        <w:t>20</w:t>
      </w:r>
      <w:r w:rsidR="00D22821" w:rsidRPr="0096280A">
        <w:rPr>
          <w:lang w:val="en-CA" w:eastAsia="de-DE"/>
        </w:rPr>
        <w:t>-</w:t>
      </w:r>
      <w:r w:rsidR="00E86194" w:rsidRPr="0096280A">
        <w:rPr>
          <w:lang w:val="en-CA" w:eastAsia="de-DE"/>
        </w:rPr>
        <w:t>12</w:t>
      </w:r>
      <w:r w:rsidR="00567064" w:rsidRPr="0096280A">
        <w:rPr>
          <w:lang w:val="en-CA" w:eastAsia="de-DE"/>
        </w:rPr>
        <w:t>-</w:t>
      </w:r>
      <w:r w:rsidR="00E86194" w:rsidRPr="0096280A">
        <w:rPr>
          <w:lang w:val="en-CA" w:eastAsia="de-DE"/>
        </w:rPr>
        <w:t>1</w:t>
      </w:r>
      <w:r w:rsidR="00F47477" w:rsidRPr="0096280A">
        <w:rPr>
          <w:lang w:val="en-CA" w:eastAsia="de-DE"/>
        </w:rPr>
        <w:t>5</w:t>
      </w:r>
      <w:r w:rsidR="00B5600E" w:rsidRPr="0096280A">
        <w:rPr>
          <w:lang w:val="en-CA" w:eastAsia="de-DE"/>
        </w:rPr>
        <w:t>, near next meeting</w:t>
      </w:r>
      <w:r w:rsidR="00D22821" w:rsidRPr="0096280A">
        <w:rPr>
          <w:lang w:val="en-CA" w:eastAsia="de-DE"/>
        </w:rPr>
        <w:t>)</w:t>
      </w:r>
    </w:p>
    <w:p w14:paraId="68453209" w14:textId="79597FBC" w:rsidR="00BF258D" w:rsidRPr="0096280A" w:rsidRDefault="00E86194" w:rsidP="00D22821">
      <w:pPr>
        <w:pStyle w:val="BodyText"/>
        <w:rPr>
          <w:lang w:eastAsia="de-DE"/>
        </w:rPr>
      </w:pPr>
      <w:r w:rsidRPr="0096280A">
        <w:rPr>
          <w:lang w:eastAsia="de-DE"/>
        </w:rPr>
        <w:t>To include GOP structures (GOP 32 &amp; LD) and MCTF description</w:t>
      </w:r>
    </w:p>
    <w:p w14:paraId="34BF0D08" w14:textId="47C817FD" w:rsidR="008775DB" w:rsidRPr="0096280A" w:rsidRDefault="00AA55DA" w:rsidP="008775DB">
      <w:pPr>
        <w:pStyle w:val="Heading9"/>
        <w:rPr>
          <w:lang w:val="en-CA"/>
        </w:rPr>
      </w:pPr>
      <w:r w:rsidRPr="0096280A">
        <w:rPr>
          <w:lang w:val="en-CA"/>
        </w:rPr>
        <w:t xml:space="preserve">Remains valid – not updated: </w:t>
      </w:r>
      <w:hyperlink r:id="rId254" w:history="1">
        <w:r w:rsidR="008775DB" w:rsidRPr="0096280A">
          <w:rPr>
            <w:rStyle w:val="Hyperlink"/>
            <w:bCs/>
            <w:lang w:val="en-CA"/>
          </w:rPr>
          <w:t>JVET-</w:t>
        </w:r>
        <w:r w:rsidR="002D508E" w:rsidRPr="0096280A">
          <w:rPr>
            <w:rStyle w:val="Hyperlink"/>
            <w:lang w:val="en-CA"/>
          </w:rPr>
          <w:t>N</w:t>
        </w:r>
        <w:r w:rsidR="002D508E" w:rsidRPr="0096280A">
          <w:rPr>
            <w:rStyle w:val="Hyperlink"/>
            <w:bCs/>
            <w:lang w:val="en-CA"/>
          </w:rPr>
          <w:t>1003</w:t>
        </w:r>
      </w:hyperlink>
      <w:r w:rsidR="002D508E" w:rsidRPr="0096280A">
        <w:rPr>
          <w:lang w:val="en-CA"/>
        </w:rPr>
        <w:t xml:space="preserve"> </w:t>
      </w:r>
      <w:r w:rsidR="008775DB" w:rsidRPr="0096280A">
        <w:rPr>
          <w:lang w:val="en-CA"/>
        </w:rPr>
        <w:t>Guidelines for VVC reference software development [K</w:t>
      </w:r>
      <w:r w:rsidR="00AD4D35" w:rsidRPr="0096280A">
        <w:rPr>
          <w:lang w:val="en-CA"/>
        </w:rPr>
        <w:t>. </w:t>
      </w:r>
      <w:r w:rsidR="008775DB" w:rsidRPr="0096280A">
        <w:rPr>
          <w:lang w:val="en-CA"/>
        </w:rPr>
        <w:t>Sühring]</w:t>
      </w:r>
      <w:r w:rsidR="00111B8F" w:rsidRPr="0096280A">
        <w:rPr>
          <w:lang w:val="en-CA"/>
        </w:rPr>
        <w:t xml:space="preserve"> </w:t>
      </w:r>
      <w:r w:rsidR="00111B8F" w:rsidRPr="0096280A">
        <w:rPr>
          <w:lang w:val="en-CA" w:eastAsia="de-DE"/>
        </w:rPr>
        <w:t>(</w:t>
      </w:r>
      <w:r w:rsidR="002D508E" w:rsidRPr="0096280A">
        <w:rPr>
          <w:lang w:val="en-CA" w:eastAsia="de-DE"/>
        </w:rPr>
        <w:t>2019</w:t>
      </w:r>
      <w:r w:rsidR="00111B8F" w:rsidRPr="0096280A">
        <w:rPr>
          <w:lang w:val="en-CA" w:eastAsia="de-DE"/>
        </w:rPr>
        <w:t>-</w:t>
      </w:r>
      <w:r w:rsidR="00567064" w:rsidRPr="0096280A">
        <w:rPr>
          <w:lang w:val="en-CA" w:eastAsia="de-DE"/>
        </w:rPr>
        <w:t>04-01</w:t>
      </w:r>
      <w:r w:rsidR="00111B8F" w:rsidRPr="0096280A">
        <w:rPr>
          <w:lang w:val="en-CA" w:eastAsia="de-DE"/>
        </w:rPr>
        <w:t>)</w:t>
      </w:r>
    </w:p>
    <w:p w14:paraId="2063A8C0" w14:textId="2F1F64B9" w:rsidR="00890CE8" w:rsidRPr="0096280A" w:rsidRDefault="00890CE8" w:rsidP="00845C1A">
      <w:pPr>
        <w:rPr>
          <w:lang w:eastAsia="de-DE"/>
        </w:rPr>
      </w:pPr>
    </w:p>
    <w:p w14:paraId="2A4D941C" w14:textId="54BE1A8A" w:rsidR="00890CE8" w:rsidRPr="0096280A" w:rsidRDefault="006F2179" w:rsidP="001301FA">
      <w:pPr>
        <w:pStyle w:val="Heading9"/>
        <w:rPr>
          <w:lang w:val="en-CA" w:eastAsia="de-DE"/>
        </w:rPr>
      </w:pPr>
      <w:hyperlink r:id="rId255" w:history="1">
        <w:r w:rsidR="005E108E" w:rsidRPr="0096280A">
          <w:rPr>
            <w:rStyle w:val="Hyperlink"/>
            <w:lang w:val="en-CA"/>
          </w:rPr>
          <w:t>JVET-T2004</w:t>
        </w:r>
      </w:hyperlink>
      <w:r w:rsidR="00CB1D61" w:rsidRPr="0096280A">
        <w:rPr>
          <w:lang w:val="en-CA" w:eastAsia="de-DE"/>
        </w:rPr>
        <w:t xml:space="preserve"> </w:t>
      </w:r>
      <w:r w:rsidR="00D33D6C" w:rsidRPr="0096280A">
        <w:rPr>
          <w:lang w:val="en-CA" w:eastAsia="de-DE"/>
        </w:rPr>
        <w:t xml:space="preserve">Algorithm descriptions of projection format conversion and video quality metrics in 360Lib </w:t>
      </w:r>
      <w:r w:rsidR="004C7892" w:rsidRPr="0096280A">
        <w:rPr>
          <w:lang w:val="en-CA" w:eastAsia="de-DE"/>
        </w:rPr>
        <w:t>(</w:t>
      </w:r>
      <w:r w:rsidR="00F03449" w:rsidRPr="0096280A">
        <w:rPr>
          <w:lang w:val="en-CA" w:eastAsia="de-DE"/>
        </w:rPr>
        <w:t xml:space="preserve">Version </w:t>
      </w:r>
      <w:r w:rsidR="00C34FE1" w:rsidRPr="0096280A">
        <w:rPr>
          <w:lang w:val="en-CA" w:eastAsia="de-DE"/>
        </w:rPr>
        <w:t>1</w:t>
      </w:r>
      <w:r w:rsidR="00010E24" w:rsidRPr="0096280A">
        <w:rPr>
          <w:lang w:val="en-CA" w:eastAsia="de-DE"/>
        </w:rPr>
        <w:t>2</w:t>
      </w:r>
      <w:r w:rsidR="004C7892" w:rsidRPr="0096280A">
        <w:rPr>
          <w:lang w:val="en-CA" w:eastAsia="de-DE"/>
        </w:rPr>
        <w:t>)</w:t>
      </w:r>
      <w:r w:rsidR="00C310BB" w:rsidRPr="0096280A">
        <w:rPr>
          <w:lang w:val="en-CA" w:eastAsia="de-DE"/>
        </w:rPr>
        <w:t xml:space="preserve"> </w:t>
      </w:r>
      <w:r w:rsidR="00D33D6C" w:rsidRPr="0096280A">
        <w:rPr>
          <w:lang w:val="en-CA" w:eastAsia="de-DE"/>
        </w:rPr>
        <w:t>[Y</w:t>
      </w:r>
      <w:r w:rsidR="006F7287" w:rsidRPr="0096280A">
        <w:rPr>
          <w:lang w:val="en-CA" w:eastAsia="de-DE"/>
        </w:rPr>
        <w:t>. </w:t>
      </w:r>
      <w:r w:rsidR="00D33D6C" w:rsidRPr="0096280A">
        <w:rPr>
          <w:lang w:val="en-CA" w:eastAsia="de-DE"/>
        </w:rPr>
        <w:t>Ye, J</w:t>
      </w:r>
      <w:r w:rsidR="006F7287" w:rsidRPr="0096280A">
        <w:rPr>
          <w:lang w:val="en-CA" w:eastAsia="de-DE"/>
        </w:rPr>
        <w:t>. </w:t>
      </w:r>
      <w:r w:rsidR="00D33D6C" w:rsidRPr="0096280A">
        <w:rPr>
          <w:lang w:val="en-CA" w:eastAsia="de-DE"/>
        </w:rPr>
        <w:t>Boyce]</w:t>
      </w:r>
      <w:r w:rsidR="00D44EE0" w:rsidRPr="0096280A">
        <w:rPr>
          <w:lang w:val="en-CA" w:eastAsia="de-DE"/>
        </w:rPr>
        <w:t xml:space="preserve"> (</w:t>
      </w:r>
      <w:r w:rsidR="00B6105B" w:rsidRPr="0096280A">
        <w:rPr>
          <w:lang w:val="en-CA" w:eastAsia="de-DE"/>
        </w:rPr>
        <w:t>2020-</w:t>
      </w:r>
      <w:r w:rsidR="00010E24" w:rsidRPr="0096280A">
        <w:rPr>
          <w:lang w:val="en-CA" w:eastAsia="de-DE"/>
        </w:rPr>
        <w:t>12</w:t>
      </w:r>
      <w:r w:rsidR="00B6105B" w:rsidRPr="0096280A">
        <w:rPr>
          <w:lang w:val="en-CA" w:eastAsia="de-DE"/>
        </w:rPr>
        <w:t>-</w:t>
      </w:r>
      <w:r w:rsidR="00010E24" w:rsidRPr="0096280A">
        <w:rPr>
          <w:lang w:val="en-CA" w:eastAsia="de-DE"/>
        </w:rPr>
        <w:t>15</w:t>
      </w:r>
      <w:r w:rsidR="00B6105B" w:rsidRPr="0096280A">
        <w:rPr>
          <w:lang w:val="en-CA" w:eastAsia="de-DE"/>
        </w:rPr>
        <w:t>, near next meeting</w:t>
      </w:r>
      <w:r w:rsidR="00D44EE0" w:rsidRPr="0096280A">
        <w:rPr>
          <w:lang w:val="en-CA" w:eastAsia="de-DE"/>
        </w:rPr>
        <w:t>)</w:t>
      </w:r>
    </w:p>
    <w:p w14:paraId="7D37BF26" w14:textId="58C5F90E" w:rsidR="00D33D6C" w:rsidRPr="0096280A" w:rsidRDefault="00D627A4" w:rsidP="00D77113">
      <w:pPr>
        <w:pStyle w:val="BodyText"/>
        <w:rPr>
          <w:lang w:eastAsia="de-DE"/>
        </w:rPr>
      </w:pPr>
      <w:r>
        <w:rPr>
          <w:lang w:eastAsia="de-DE"/>
        </w:rPr>
        <w:t>This was agreed to i</w:t>
      </w:r>
      <w:r w:rsidR="00010E24" w:rsidRPr="0096280A">
        <w:rPr>
          <w:lang w:eastAsia="de-DE"/>
        </w:rPr>
        <w:t>nclud</w:t>
      </w:r>
      <w:r>
        <w:rPr>
          <w:lang w:eastAsia="de-DE"/>
        </w:rPr>
        <w:t>e</w:t>
      </w:r>
      <w:r w:rsidR="00010E24" w:rsidRPr="0096280A">
        <w:rPr>
          <w:lang w:eastAsia="de-DE"/>
        </w:rPr>
        <w:t xml:space="preserve"> cross-boundary blending for GCMP</w:t>
      </w:r>
      <w:r>
        <w:rPr>
          <w:lang w:eastAsia="de-DE"/>
        </w:rPr>
        <w:t>, and i</w:t>
      </w:r>
      <w:r w:rsidR="00010E24" w:rsidRPr="0096280A">
        <w:rPr>
          <w:lang w:eastAsia="de-DE"/>
        </w:rPr>
        <w:t>f confirmed feasible and appropriate in interim study, to pad the encoder side with adjacent content rather than boundary extension.</w:t>
      </w:r>
    </w:p>
    <w:p w14:paraId="01431DC5" w14:textId="3A3CE13C" w:rsidR="00CE6DF0" w:rsidRPr="0096280A" w:rsidRDefault="00CE6DF0" w:rsidP="00D77113">
      <w:pPr>
        <w:pStyle w:val="BodyText"/>
        <w:rPr>
          <w:lang w:eastAsia="de-DE"/>
        </w:rPr>
      </w:pPr>
      <w:r w:rsidRPr="0096280A">
        <w:rPr>
          <w:lang w:eastAsia="de-DE"/>
        </w:rPr>
        <w:t>It was noted that this includes some “stale” formats that are no longer subjects of active investigation.</w:t>
      </w:r>
    </w:p>
    <w:p w14:paraId="3EDFEE6F" w14:textId="77777777" w:rsidR="00B6105B" w:rsidRPr="0096280A" w:rsidRDefault="00B6105B" w:rsidP="00D77113">
      <w:pPr>
        <w:pStyle w:val="BodyText"/>
        <w:rPr>
          <w:lang w:eastAsia="de-DE"/>
        </w:rPr>
      </w:pPr>
    </w:p>
    <w:p w14:paraId="5EAD11DC" w14:textId="4D41A040" w:rsidR="00D22821" w:rsidRPr="0096280A" w:rsidRDefault="00772A41" w:rsidP="00D22821">
      <w:pPr>
        <w:pStyle w:val="Heading9"/>
        <w:rPr>
          <w:lang w:val="en-CA" w:eastAsia="de-DE"/>
        </w:rPr>
      </w:pPr>
      <w:r w:rsidRPr="0096280A">
        <w:rPr>
          <w:szCs w:val="24"/>
          <w:lang w:val="en-CA"/>
        </w:rPr>
        <w:t xml:space="preserve">Remains valid for VTM – </w:t>
      </w:r>
      <w:r w:rsidRPr="0096280A">
        <w:rPr>
          <w:lang w:val="en-CA" w:eastAsia="de-DE"/>
        </w:rPr>
        <w:t>not updated</w:t>
      </w:r>
      <w:r w:rsidRPr="0096280A">
        <w:rPr>
          <w:szCs w:val="24"/>
          <w:lang w:val="en-CA"/>
        </w:rPr>
        <w:t xml:space="preserve">: </w:t>
      </w:r>
      <w:hyperlink r:id="rId256" w:history="1">
        <w:r w:rsidR="00CB1D61" w:rsidRPr="0096280A">
          <w:rPr>
            <w:rStyle w:val="Hyperlink"/>
            <w:bCs/>
            <w:lang w:val="en-CA"/>
          </w:rPr>
          <w:t>JVET-</w:t>
        </w:r>
        <w:r w:rsidR="00502999" w:rsidRPr="0096280A">
          <w:rPr>
            <w:rStyle w:val="Hyperlink"/>
            <w:bCs/>
            <w:lang w:val="en-CA"/>
          </w:rPr>
          <w:t>S</w:t>
        </w:r>
        <w:r w:rsidR="00CB1D61" w:rsidRPr="0096280A">
          <w:rPr>
            <w:rStyle w:val="Hyperlink"/>
            <w:bCs/>
            <w:lang w:val="en-CA"/>
          </w:rPr>
          <w:t>2005</w:t>
        </w:r>
      </w:hyperlink>
      <w:r w:rsidR="00567064" w:rsidRPr="0096280A">
        <w:rPr>
          <w:lang w:val="en-CA" w:eastAsia="de-DE"/>
        </w:rPr>
        <w:t xml:space="preserve"> </w:t>
      </w:r>
      <w:r w:rsidR="00D22821" w:rsidRPr="0096280A">
        <w:rPr>
          <w:lang w:val="en-CA" w:eastAsia="de-DE"/>
        </w:rPr>
        <w:t xml:space="preserve">Methodology and reporting template </w:t>
      </w:r>
      <w:r w:rsidR="00D22821" w:rsidRPr="0096280A">
        <w:rPr>
          <w:bCs/>
          <w:lang w:val="en-CA"/>
        </w:rPr>
        <w:t xml:space="preserve">for </w:t>
      </w:r>
      <w:r w:rsidR="00C21237" w:rsidRPr="0096280A">
        <w:rPr>
          <w:bCs/>
          <w:lang w:val="en-CA"/>
        </w:rPr>
        <w:t xml:space="preserve">coding </w:t>
      </w:r>
      <w:r w:rsidR="00D22821" w:rsidRPr="0096280A">
        <w:rPr>
          <w:bCs/>
          <w:lang w:val="en-CA"/>
        </w:rPr>
        <w:t xml:space="preserve">tool testing </w:t>
      </w:r>
      <w:r w:rsidR="0049689A" w:rsidRPr="0096280A">
        <w:rPr>
          <w:lang w:val="en-CA" w:eastAsia="zh-TW"/>
        </w:rPr>
        <w:t>[W.-J. Chien and J</w:t>
      </w:r>
      <w:r w:rsidR="00CC59F9" w:rsidRPr="0096280A">
        <w:rPr>
          <w:lang w:val="en-CA" w:eastAsia="zh-TW"/>
        </w:rPr>
        <w:t>. </w:t>
      </w:r>
      <w:r w:rsidR="0049689A" w:rsidRPr="0096280A">
        <w:rPr>
          <w:lang w:val="en-CA" w:eastAsia="zh-TW"/>
        </w:rPr>
        <w:t>Boyce</w:t>
      </w:r>
      <w:r w:rsidR="00D22821" w:rsidRPr="0096280A">
        <w:rPr>
          <w:lang w:val="en-CA" w:eastAsia="de-DE"/>
        </w:rPr>
        <w:t>]</w:t>
      </w:r>
    </w:p>
    <w:p w14:paraId="309304E8" w14:textId="49C774F9" w:rsidR="008775DB" w:rsidRPr="0096280A" w:rsidRDefault="008775DB" w:rsidP="00AB311A">
      <w:pPr>
        <w:pStyle w:val="BodyText"/>
        <w:rPr>
          <w:lang w:eastAsia="de-DE"/>
        </w:rPr>
      </w:pPr>
    </w:p>
    <w:p w14:paraId="133005E9" w14:textId="4A40073C" w:rsidR="00C21237" w:rsidRPr="0096280A" w:rsidRDefault="006F2179" w:rsidP="00F73D04">
      <w:pPr>
        <w:pStyle w:val="Heading9"/>
        <w:rPr>
          <w:lang w:val="en-CA"/>
        </w:rPr>
      </w:pPr>
      <w:hyperlink r:id="rId257" w:history="1">
        <w:r w:rsidR="005E108E" w:rsidRPr="0096280A">
          <w:rPr>
            <w:rStyle w:val="Hyperlink"/>
            <w:lang w:val="en-CA"/>
          </w:rPr>
          <w:t>JVET-T2006</w:t>
        </w:r>
      </w:hyperlink>
      <w:r w:rsidR="00C21237" w:rsidRPr="0096280A">
        <w:rPr>
          <w:lang w:val="en-CA" w:eastAsia="de-DE"/>
        </w:rPr>
        <w:t xml:space="preserve"> </w:t>
      </w:r>
      <w:r w:rsidR="00CE6DF0" w:rsidRPr="0096280A">
        <w:rPr>
          <w:lang w:val="en-CA" w:eastAsia="de-DE"/>
        </w:rPr>
        <w:t xml:space="preserve">Common Test Conditions </w:t>
      </w:r>
      <w:r w:rsidR="00C21237" w:rsidRPr="0096280A">
        <w:rPr>
          <w:lang w:val="en-CA" w:eastAsia="de-DE"/>
        </w:rPr>
        <w:t xml:space="preserve">and </w:t>
      </w:r>
      <w:r w:rsidR="00CE6DF0" w:rsidRPr="0096280A">
        <w:rPr>
          <w:lang w:val="en-CA" w:eastAsia="de-DE"/>
        </w:rPr>
        <w:t>evaluation procedures</w:t>
      </w:r>
      <w:r w:rsidR="00C21237" w:rsidRPr="0096280A">
        <w:rPr>
          <w:lang w:val="en-CA" w:eastAsia="de-DE"/>
        </w:rPr>
        <w:t xml:space="preserve"> </w:t>
      </w:r>
      <w:r w:rsidR="00C21237" w:rsidRPr="0096280A">
        <w:rPr>
          <w:lang w:val="en-CA"/>
        </w:rPr>
        <w:t>for neural network</w:t>
      </w:r>
      <w:r w:rsidR="00CE6DF0" w:rsidRPr="0096280A">
        <w:rPr>
          <w:lang w:val="en-CA"/>
        </w:rPr>
        <w:t>-based</w:t>
      </w:r>
      <w:r w:rsidR="00C21237" w:rsidRPr="0096280A">
        <w:rPr>
          <w:lang w:val="en-CA"/>
        </w:rPr>
        <w:t xml:space="preserve"> </w:t>
      </w:r>
      <w:r w:rsidR="00CE6DF0" w:rsidRPr="0096280A">
        <w:rPr>
          <w:lang w:val="en-CA"/>
        </w:rPr>
        <w:t xml:space="preserve">video </w:t>
      </w:r>
      <w:r w:rsidR="00C21237" w:rsidRPr="0096280A">
        <w:rPr>
          <w:lang w:val="en-CA"/>
        </w:rPr>
        <w:t xml:space="preserve">coding </w:t>
      </w:r>
      <w:r w:rsidR="00CE6DF0" w:rsidRPr="0096280A">
        <w:rPr>
          <w:lang w:val="en-CA"/>
        </w:rPr>
        <w:t xml:space="preserve">technology </w:t>
      </w:r>
      <w:r w:rsidR="00C21237" w:rsidRPr="0096280A">
        <w:rPr>
          <w:lang w:val="en-CA"/>
        </w:rPr>
        <w:t>[</w:t>
      </w:r>
      <w:r w:rsidR="00D83AC5" w:rsidRPr="0096280A">
        <w:rPr>
          <w:lang w:val="en-CA"/>
        </w:rPr>
        <w:t>S</w:t>
      </w:r>
      <w:r w:rsidR="009426D4" w:rsidRPr="0096280A">
        <w:rPr>
          <w:lang w:val="en-CA"/>
        </w:rPr>
        <w:t>. </w:t>
      </w:r>
      <w:r w:rsidR="00D83AC5" w:rsidRPr="0096280A">
        <w:rPr>
          <w:lang w:val="en-CA"/>
        </w:rPr>
        <w:t>Liu</w:t>
      </w:r>
      <w:r w:rsidR="004B6425" w:rsidRPr="0096280A">
        <w:rPr>
          <w:lang w:val="en-CA"/>
        </w:rPr>
        <w:t>, A</w:t>
      </w:r>
      <w:r w:rsidR="00E73626">
        <w:rPr>
          <w:lang w:val="en-CA"/>
        </w:rPr>
        <w:t>. </w:t>
      </w:r>
      <w:r w:rsidR="004B6425" w:rsidRPr="0096280A">
        <w:rPr>
          <w:lang w:val="en-CA"/>
        </w:rPr>
        <w:t>Segall, E</w:t>
      </w:r>
      <w:r w:rsidR="00E73626">
        <w:rPr>
          <w:lang w:val="en-CA"/>
        </w:rPr>
        <w:t>. </w:t>
      </w:r>
      <w:r w:rsidR="004B6425" w:rsidRPr="0096280A">
        <w:rPr>
          <w:lang w:val="en-CA"/>
        </w:rPr>
        <w:t>Alshina, R.-L. Liao</w:t>
      </w:r>
      <w:r w:rsidR="00C21237" w:rsidRPr="0096280A">
        <w:rPr>
          <w:lang w:val="en-CA"/>
        </w:rPr>
        <w:t>] (20</w:t>
      </w:r>
      <w:r w:rsidR="00EA0ACF" w:rsidRPr="0096280A">
        <w:rPr>
          <w:lang w:val="en-CA"/>
        </w:rPr>
        <w:t>20</w:t>
      </w:r>
      <w:r w:rsidR="00C21237" w:rsidRPr="0096280A">
        <w:rPr>
          <w:lang w:val="en-CA"/>
        </w:rPr>
        <w:t>-</w:t>
      </w:r>
      <w:r w:rsidR="00EA0ACF" w:rsidRPr="0096280A">
        <w:rPr>
          <w:lang w:val="en-CA"/>
        </w:rPr>
        <w:t>10</w:t>
      </w:r>
      <w:r w:rsidR="00C21237" w:rsidRPr="0096280A">
        <w:rPr>
          <w:lang w:val="en-CA"/>
        </w:rPr>
        <w:t>-</w:t>
      </w:r>
      <w:r w:rsidR="00707D03" w:rsidRPr="0096280A">
        <w:rPr>
          <w:lang w:val="en-CA"/>
        </w:rPr>
        <w:t>30</w:t>
      </w:r>
      <w:r w:rsidR="00C21237" w:rsidRPr="0096280A">
        <w:rPr>
          <w:lang w:val="en-CA"/>
        </w:rPr>
        <w:t>)</w:t>
      </w:r>
    </w:p>
    <w:p w14:paraId="345F7604" w14:textId="157C3EA7" w:rsidR="00C21237" w:rsidRPr="0096280A" w:rsidRDefault="00C21237" w:rsidP="00AB311A">
      <w:pPr>
        <w:pStyle w:val="BodyText"/>
        <w:rPr>
          <w:lang w:eastAsia="de-DE"/>
        </w:rPr>
      </w:pPr>
    </w:p>
    <w:p w14:paraId="090DCB9A" w14:textId="6D5B262A" w:rsidR="00175C2D" w:rsidRPr="0096280A" w:rsidRDefault="00010E24" w:rsidP="00175C2D">
      <w:pPr>
        <w:pStyle w:val="Heading9"/>
        <w:rPr>
          <w:lang w:val="en-CA" w:eastAsia="de-DE"/>
        </w:rPr>
      </w:pPr>
      <w:r w:rsidRPr="0096280A">
        <w:rPr>
          <w:lang w:val="en-CA"/>
        </w:rPr>
        <w:t xml:space="preserve">Remains valid – not updated: </w:t>
      </w:r>
      <w:hyperlink r:id="rId258" w:history="1">
        <w:r w:rsidR="000C7E66" w:rsidRPr="0096280A">
          <w:rPr>
            <w:rStyle w:val="Hyperlink"/>
            <w:bCs/>
            <w:lang w:val="en-CA"/>
          </w:rPr>
          <w:t>JVET-</w:t>
        </w:r>
        <w:r w:rsidR="00502999" w:rsidRPr="0096280A">
          <w:rPr>
            <w:rStyle w:val="Hyperlink"/>
            <w:bCs/>
            <w:lang w:val="en-CA"/>
          </w:rPr>
          <w:t>S</w:t>
        </w:r>
        <w:r w:rsidR="000C7E66" w:rsidRPr="0096280A">
          <w:rPr>
            <w:rStyle w:val="Hyperlink"/>
            <w:bCs/>
            <w:lang w:val="en-CA"/>
          </w:rPr>
          <w:t>2007</w:t>
        </w:r>
      </w:hyperlink>
      <w:r w:rsidR="00CB1D61" w:rsidRPr="0096280A">
        <w:rPr>
          <w:lang w:val="en-CA" w:eastAsia="de-DE"/>
        </w:rPr>
        <w:t xml:space="preserve"> </w:t>
      </w:r>
      <w:r w:rsidR="00D319B7" w:rsidRPr="0096280A">
        <w:rPr>
          <w:lang w:val="en-CA" w:eastAsia="de-DE"/>
        </w:rPr>
        <w:t>Versatile s</w:t>
      </w:r>
      <w:r w:rsidR="00175C2D" w:rsidRPr="0096280A">
        <w:rPr>
          <w:bCs/>
          <w:lang w:val="en-CA"/>
        </w:rPr>
        <w:t xml:space="preserve">upplemental enhancement information messages for coded video bitstreams </w:t>
      </w:r>
      <w:r w:rsidR="00512BFD" w:rsidRPr="0096280A">
        <w:rPr>
          <w:bCs/>
          <w:lang w:val="en-CA"/>
        </w:rPr>
        <w:t>(</w:t>
      </w:r>
      <w:r w:rsidR="00CB1D61" w:rsidRPr="0096280A">
        <w:rPr>
          <w:bCs/>
          <w:lang w:val="en-CA"/>
        </w:rPr>
        <w:t xml:space="preserve">Draft </w:t>
      </w:r>
      <w:r w:rsidR="006310C5" w:rsidRPr="0096280A">
        <w:rPr>
          <w:bCs/>
          <w:lang w:val="en-CA"/>
        </w:rPr>
        <w:t>5</w:t>
      </w:r>
      <w:r w:rsidR="00512BFD" w:rsidRPr="0096280A">
        <w:rPr>
          <w:bCs/>
          <w:lang w:val="en-CA"/>
        </w:rPr>
        <w:t>)</w:t>
      </w:r>
      <w:r w:rsidR="00CB1D61" w:rsidRPr="0096280A">
        <w:rPr>
          <w:bCs/>
          <w:lang w:val="en-CA"/>
        </w:rPr>
        <w:t xml:space="preserve"> </w:t>
      </w:r>
      <w:r w:rsidR="00175C2D" w:rsidRPr="0096280A">
        <w:rPr>
          <w:lang w:val="en-CA" w:eastAsia="de-DE"/>
        </w:rPr>
        <w:t>[J</w:t>
      </w:r>
      <w:r w:rsidR="00E73626">
        <w:rPr>
          <w:lang w:val="en-CA" w:eastAsia="de-DE"/>
        </w:rPr>
        <w:t>. </w:t>
      </w:r>
      <w:r w:rsidR="00175C2D" w:rsidRPr="0096280A">
        <w:rPr>
          <w:lang w:val="en-CA" w:eastAsia="de-DE"/>
        </w:rPr>
        <w:t xml:space="preserve">Boyce, </w:t>
      </w:r>
      <w:r w:rsidR="00C90221" w:rsidRPr="0096280A">
        <w:rPr>
          <w:lang w:val="en-CA" w:eastAsia="de-DE"/>
        </w:rPr>
        <w:t>V</w:t>
      </w:r>
      <w:r w:rsidR="00E73626">
        <w:rPr>
          <w:lang w:val="en-CA" w:eastAsia="de-DE"/>
        </w:rPr>
        <w:t>. </w:t>
      </w:r>
      <w:r w:rsidR="00E421AB" w:rsidRPr="0096280A">
        <w:rPr>
          <w:lang w:val="en-CA" w:eastAsia="de-DE"/>
        </w:rPr>
        <w:t xml:space="preserve">Drugeon, </w:t>
      </w:r>
      <w:r w:rsidR="00175C2D" w:rsidRPr="0096280A">
        <w:rPr>
          <w:lang w:val="en-CA" w:eastAsia="de-DE"/>
        </w:rPr>
        <w:t>G</w:t>
      </w:r>
      <w:r w:rsidR="00E73626">
        <w:rPr>
          <w:lang w:val="en-CA" w:eastAsia="de-DE"/>
        </w:rPr>
        <w:t>. </w:t>
      </w:r>
      <w:r w:rsidR="00175C2D" w:rsidRPr="0096280A">
        <w:rPr>
          <w:lang w:val="en-CA" w:eastAsia="de-DE"/>
        </w:rPr>
        <w:t>J</w:t>
      </w:r>
      <w:r w:rsidR="00E73626">
        <w:rPr>
          <w:lang w:val="en-CA" w:eastAsia="de-DE"/>
        </w:rPr>
        <w:t>. </w:t>
      </w:r>
      <w:r w:rsidR="00175C2D" w:rsidRPr="0096280A">
        <w:rPr>
          <w:lang w:val="en-CA" w:eastAsia="de-DE"/>
        </w:rPr>
        <w:t xml:space="preserve">Sullivan, Y.-K. Wang] </w:t>
      </w:r>
      <w:r w:rsidR="00DE407D" w:rsidRPr="0096280A">
        <w:rPr>
          <w:lang w:val="en-CA" w:eastAsia="de-DE"/>
        </w:rPr>
        <w:t xml:space="preserve">[WG 11 </w:t>
      </w:r>
      <w:r w:rsidR="00485A43" w:rsidRPr="0096280A">
        <w:rPr>
          <w:lang w:val="en-CA"/>
        </w:rPr>
        <w:t>N</w:t>
      </w:r>
      <w:r w:rsidR="0003265B" w:rsidRPr="0096280A">
        <w:rPr>
          <w:lang w:val="en-CA"/>
        </w:rPr>
        <w:t> </w:t>
      </w:r>
      <w:r w:rsidR="00485A43" w:rsidRPr="0096280A">
        <w:rPr>
          <w:lang w:val="en-CA"/>
        </w:rPr>
        <w:t>19</w:t>
      </w:r>
      <w:r w:rsidR="00F47477" w:rsidRPr="0096280A">
        <w:rPr>
          <w:lang w:val="en-CA"/>
        </w:rPr>
        <w:t>472</w:t>
      </w:r>
      <w:r w:rsidR="00DE407D" w:rsidRPr="0096280A">
        <w:rPr>
          <w:lang w:val="en-CA" w:eastAsia="de-DE"/>
        </w:rPr>
        <w:t>]</w:t>
      </w:r>
    </w:p>
    <w:p w14:paraId="2FF7F1A5" w14:textId="52834A2A" w:rsidR="00485A43" w:rsidRPr="0096280A" w:rsidRDefault="00485A43" w:rsidP="00485A43">
      <w:pPr>
        <w:pStyle w:val="BodyText"/>
        <w:rPr>
          <w:lang w:eastAsia="de-DE"/>
        </w:rPr>
      </w:pPr>
    </w:p>
    <w:p w14:paraId="70DB897F" w14:textId="5CD41689" w:rsidR="00457BB3" w:rsidRPr="0096280A" w:rsidRDefault="006F2179" w:rsidP="00457BB3">
      <w:pPr>
        <w:pStyle w:val="Heading9"/>
        <w:rPr>
          <w:lang w:val="en-CA" w:eastAsia="de-DE"/>
        </w:rPr>
      </w:pPr>
      <w:hyperlink r:id="rId259" w:history="1">
        <w:r w:rsidR="005E108E" w:rsidRPr="0096280A">
          <w:rPr>
            <w:rStyle w:val="Hyperlink"/>
            <w:lang w:val="en-CA"/>
          </w:rPr>
          <w:t>JVET-T2008</w:t>
        </w:r>
      </w:hyperlink>
      <w:r w:rsidR="00CB1D61" w:rsidRPr="0096280A">
        <w:rPr>
          <w:lang w:val="en-CA" w:eastAsia="de-DE"/>
        </w:rPr>
        <w:t xml:space="preserve"> </w:t>
      </w:r>
      <w:r w:rsidR="00457BB3" w:rsidRPr="0096280A">
        <w:rPr>
          <w:lang w:val="en-CA" w:eastAsia="de-DE"/>
        </w:rPr>
        <w:t xml:space="preserve">Conformance testing for versatile video coding (Draft </w:t>
      </w:r>
      <w:r w:rsidR="00CE6DF0" w:rsidRPr="0096280A">
        <w:rPr>
          <w:lang w:val="en-CA" w:eastAsia="de-DE"/>
        </w:rPr>
        <w:t>5</w:t>
      </w:r>
      <w:r w:rsidR="00457BB3" w:rsidRPr="0096280A">
        <w:rPr>
          <w:lang w:val="en-CA" w:eastAsia="de-DE"/>
        </w:rPr>
        <w:t>) [J</w:t>
      </w:r>
      <w:r w:rsidR="00E73626">
        <w:rPr>
          <w:lang w:val="en-CA" w:eastAsia="de-DE"/>
        </w:rPr>
        <w:t>. </w:t>
      </w:r>
      <w:r w:rsidR="00457BB3" w:rsidRPr="0096280A">
        <w:rPr>
          <w:lang w:val="en-CA" w:eastAsia="de-DE"/>
        </w:rPr>
        <w:t xml:space="preserve">Boyce, E. Alshina, </w:t>
      </w:r>
      <w:r w:rsidR="00AF1C4E" w:rsidRPr="0096280A">
        <w:rPr>
          <w:lang w:val="en-CA" w:eastAsia="de-DE"/>
        </w:rPr>
        <w:t xml:space="preserve">F. Bossen, </w:t>
      </w:r>
      <w:r w:rsidR="00457BB3" w:rsidRPr="0096280A">
        <w:rPr>
          <w:lang w:val="en-CA" w:eastAsia="de-DE"/>
        </w:rPr>
        <w:t xml:space="preserve">K. Kawamura, I. Moccagatta, W. Wan] </w:t>
      </w:r>
      <w:r w:rsidR="00490AB1" w:rsidRPr="0096280A">
        <w:rPr>
          <w:lang w:val="en-CA" w:eastAsia="de-DE"/>
        </w:rPr>
        <w:t>[</w:t>
      </w:r>
      <w:r w:rsidR="00CD4055" w:rsidRPr="0096280A">
        <w:rPr>
          <w:lang w:val="en-CA" w:eastAsia="de-DE"/>
        </w:rPr>
        <w:t>WG 5 CD N 9</w:t>
      </w:r>
      <w:r w:rsidR="00490AB1" w:rsidRPr="0096280A">
        <w:rPr>
          <w:lang w:val="en-CA" w:eastAsia="de-DE"/>
        </w:rPr>
        <w:t xml:space="preserve">] </w:t>
      </w:r>
      <w:r w:rsidR="00457BB3" w:rsidRPr="0096280A">
        <w:rPr>
          <w:lang w:val="en-CA" w:eastAsia="de-DE"/>
        </w:rPr>
        <w:t>(</w:t>
      </w:r>
      <w:r w:rsidR="006310C5" w:rsidRPr="0096280A">
        <w:rPr>
          <w:lang w:val="en-CA" w:eastAsia="de-DE"/>
        </w:rPr>
        <w:t>2020-10-</w:t>
      </w:r>
      <w:r w:rsidR="00CE6DF0" w:rsidRPr="0096280A">
        <w:rPr>
          <w:lang w:val="en-CA" w:eastAsia="de-DE"/>
        </w:rPr>
        <w:t>30</w:t>
      </w:r>
      <w:r w:rsidR="00457BB3" w:rsidRPr="0096280A">
        <w:rPr>
          <w:lang w:val="en-CA" w:eastAsia="de-DE"/>
        </w:rPr>
        <w:t>)</w:t>
      </w:r>
    </w:p>
    <w:p w14:paraId="0E945573" w14:textId="77777777" w:rsidR="003A1131" w:rsidRPr="0096280A" w:rsidRDefault="003A1131" w:rsidP="00457BB3">
      <w:pPr>
        <w:rPr>
          <w:lang w:eastAsia="de-DE"/>
        </w:rPr>
      </w:pPr>
    </w:p>
    <w:p w14:paraId="1979715E" w14:textId="36FAC2A5" w:rsidR="00457BB3" w:rsidRPr="0096280A" w:rsidRDefault="006F2179" w:rsidP="00457BB3">
      <w:pPr>
        <w:pStyle w:val="Heading9"/>
        <w:rPr>
          <w:lang w:val="en-CA" w:eastAsia="de-DE"/>
        </w:rPr>
      </w:pPr>
      <w:hyperlink r:id="rId260" w:history="1">
        <w:r w:rsidR="005E108E" w:rsidRPr="0096280A">
          <w:rPr>
            <w:rStyle w:val="Hyperlink"/>
            <w:lang w:val="en-CA"/>
          </w:rPr>
          <w:t>JVET-T2009</w:t>
        </w:r>
      </w:hyperlink>
      <w:r w:rsidR="009A6B50" w:rsidRPr="0096280A">
        <w:rPr>
          <w:lang w:val="en-CA" w:eastAsia="de-DE"/>
        </w:rPr>
        <w:t xml:space="preserve"> </w:t>
      </w:r>
      <w:bookmarkStart w:id="7519" w:name="_Hlk30160321"/>
      <w:r w:rsidR="008A76EF" w:rsidRPr="0096280A">
        <w:rPr>
          <w:lang w:val="en-CA" w:eastAsia="de-DE"/>
        </w:rPr>
        <w:t>VVC verification test</w:t>
      </w:r>
      <w:bookmarkEnd w:id="7519"/>
      <w:r w:rsidR="007A2A9A" w:rsidRPr="0096280A">
        <w:rPr>
          <w:lang w:val="en-CA" w:eastAsia="de-DE"/>
        </w:rPr>
        <w:t xml:space="preserve"> plan</w:t>
      </w:r>
      <w:r w:rsidR="00456E22" w:rsidRPr="0096280A">
        <w:rPr>
          <w:lang w:val="en-CA" w:eastAsia="de-DE"/>
        </w:rPr>
        <w:t xml:space="preserve"> (Draft </w:t>
      </w:r>
      <w:r w:rsidR="00010E24" w:rsidRPr="0096280A">
        <w:rPr>
          <w:lang w:val="en-CA" w:eastAsia="de-DE"/>
        </w:rPr>
        <w:t>4</w:t>
      </w:r>
      <w:r w:rsidR="00456E22" w:rsidRPr="0096280A">
        <w:rPr>
          <w:lang w:val="en-CA" w:eastAsia="de-DE"/>
        </w:rPr>
        <w:t>) [M</w:t>
      </w:r>
      <w:r w:rsidR="00D30CBB">
        <w:rPr>
          <w:lang w:val="en-CA" w:eastAsia="de-DE"/>
        </w:rPr>
        <w:t>. </w:t>
      </w:r>
      <w:r w:rsidR="00456E22" w:rsidRPr="0096280A">
        <w:rPr>
          <w:lang w:val="en-CA" w:eastAsia="de-DE"/>
        </w:rPr>
        <w:t>Wien, V</w:t>
      </w:r>
      <w:r w:rsidR="00D30CBB">
        <w:rPr>
          <w:lang w:val="en-CA" w:eastAsia="de-DE"/>
        </w:rPr>
        <w:t>. </w:t>
      </w:r>
      <w:r w:rsidR="00456E22" w:rsidRPr="0096280A">
        <w:rPr>
          <w:lang w:val="en-CA" w:eastAsia="de-DE"/>
        </w:rPr>
        <w:t>Baroncini</w:t>
      </w:r>
      <w:r w:rsidR="00B37BDC" w:rsidRPr="0096280A">
        <w:rPr>
          <w:lang w:val="en-CA" w:eastAsia="de-DE"/>
        </w:rPr>
        <w:t>, A</w:t>
      </w:r>
      <w:r w:rsidR="00D30CBB">
        <w:rPr>
          <w:lang w:val="en-CA" w:eastAsia="de-DE"/>
        </w:rPr>
        <w:t>. </w:t>
      </w:r>
      <w:r w:rsidR="00B37BDC" w:rsidRPr="0096280A">
        <w:rPr>
          <w:lang w:val="en-CA" w:eastAsia="de-DE"/>
        </w:rPr>
        <w:t>Segall, Y</w:t>
      </w:r>
      <w:r w:rsidR="00D30CBB">
        <w:rPr>
          <w:lang w:val="en-CA" w:eastAsia="de-DE"/>
        </w:rPr>
        <w:t>. </w:t>
      </w:r>
      <w:r w:rsidR="00B37BDC" w:rsidRPr="0096280A">
        <w:rPr>
          <w:lang w:val="en-CA" w:eastAsia="de-DE"/>
        </w:rPr>
        <w:t>Ye</w:t>
      </w:r>
      <w:r w:rsidR="00456E22" w:rsidRPr="0096280A">
        <w:rPr>
          <w:lang w:val="en-CA" w:eastAsia="de-DE"/>
        </w:rPr>
        <w:t>] [</w:t>
      </w:r>
      <w:r w:rsidR="00FA1C1D" w:rsidRPr="0096280A">
        <w:rPr>
          <w:lang w:val="en-CA" w:eastAsia="de-DE"/>
        </w:rPr>
        <w:t>WG 5 N 22</w:t>
      </w:r>
      <w:r w:rsidR="00456E22" w:rsidRPr="0096280A">
        <w:rPr>
          <w:lang w:val="en-CA" w:eastAsia="de-DE"/>
        </w:rPr>
        <w:t>] (2020-</w:t>
      </w:r>
      <w:r w:rsidR="00010E24" w:rsidRPr="0096280A">
        <w:rPr>
          <w:lang w:val="en-CA" w:eastAsia="de-DE"/>
        </w:rPr>
        <w:t>12</w:t>
      </w:r>
      <w:r w:rsidR="00456E22" w:rsidRPr="0096280A">
        <w:rPr>
          <w:lang w:val="en-CA" w:eastAsia="de-DE"/>
        </w:rPr>
        <w:t>-</w:t>
      </w:r>
      <w:r w:rsidR="00010E24" w:rsidRPr="0096280A">
        <w:rPr>
          <w:lang w:val="en-CA" w:eastAsia="de-DE"/>
        </w:rPr>
        <w:t>15</w:t>
      </w:r>
      <w:r w:rsidR="00456E22" w:rsidRPr="0096280A">
        <w:rPr>
          <w:lang w:val="en-CA" w:eastAsia="de-DE"/>
        </w:rPr>
        <w:t>)</w:t>
      </w:r>
    </w:p>
    <w:p w14:paraId="4E32B764" w14:textId="4D928058" w:rsidR="00457BB3" w:rsidRPr="0096280A" w:rsidRDefault="00010E24" w:rsidP="00457BB3">
      <w:pPr>
        <w:rPr>
          <w:lang w:eastAsia="de-DE"/>
        </w:rPr>
      </w:pPr>
      <w:r w:rsidRPr="0096280A">
        <w:rPr>
          <w:lang w:eastAsia="de-DE"/>
        </w:rPr>
        <w:t>The plan is to finalize the VT plan for HD, HDR and 360 in January and conduct the testing and report the results by April.</w:t>
      </w:r>
    </w:p>
    <w:p w14:paraId="4EDE345B" w14:textId="77777777" w:rsidR="00C1068D" w:rsidRPr="0096280A" w:rsidRDefault="00C1068D" w:rsidP="00457BB3">
      <w:pPr>
        <w:rPr>
          <w:lang w:eastAsia="de-DE"/>
        </w:rPr>
      </w:pPr>
    </w:p>
    <w:p w14:paraId="4D3F3E09" w14:textId="6BF3D23B" w:rsidR="00D260C4" w:rsidRPr="0096280A" w:rsidRDefault="006F2179" w:rsidP="002F38DF">
      <w:pPr>
        <w:pStyle w:val="Heading9"/>
        <w:rPr>
          <w:lang w:val="en-CA" w:eastAsia="de-DE"/>
        </w:rPr>
      </w:pPr>
      <w:hyperlink r:id="rId261" w:history="1">
        <w:r w:rsidR="005E108E" w:rsidRPr="0096280A">
          <w:rPr>
            <w:rStyle w:val="Hyperlink"/>
            <w:lang w:val="en-CA"/>
          </w:rPr>
          <w:t>JVET-T2010</w:t>
        </w:r>
      </w:hyperlink>
      <w:r w:rsidR="002D508E" w:rsidRPr="0096280A">
        <w:rPr>
          <w:lang w:val="en-CA" w:eastAsia="de-DE"/>
        </w:rPr>
        <w:t xml:space="preserve"> </w:t>
      </w:r>
      <w:r w:rsidR="00772A41" w:rsidRPr="0096280A">
        <w:rPr>
          <w:lang w:val="en-CA" w:eastAsia="de-DE"/>
        </w:rPr>
        <w:t xml:space="preserve">VTM </w:t>
      </w:r>
      <w:r w:rsidR="00D260C4" w:rsidRPr="0096280A">
        <w:rPr>
          <w:szCs w:val="24"/>
          <w:lang w:val="en-CA"/>
        </w:rPr>
        <w:t>common</w:t>
      </w:r>
      <w:r w:rsidR="00D260C4" w:rsidRPr="0096280A">
        <w:rPr>
          <w:lang w:val="en-CA" w:eastAsia="de-DE"/>
        </w:rPr>
        <w:t xml:space="preserve"> test conditions and software reference configurations </w:t>
      </w:r>
      <w:r w:rsidR="00E6164E" w:rsidRPr="0096280A">
        <w:rPr>
          <w:lang w:val="en-CA" w:eastAsia="de-DE"/>
        </w:rPr>
        <w:t xml:space="preserve">for SDR video </w:t>
      </w:r>
      <w:r w:rsidR="00D260C4" w:rsidRPr="0096280A">
        <w:rPr>
          <w:lang w:val="en-CA" w:eastAsia="de-DE"/>
        </w:rPr>
        <w:t>[</w:t>
      </w:r>
      <w:r w:rsidR="008775DB" w:rsidRPr="0096280A">
        <w:rPr>
          <w:lang w:val="en-CA" w:eastAsia="de-DE"/>
        </w:rPr>
        <w:t xml:space="preserve">F. Bossen, </w:t>
      </w:r>
      <w:r w:rsidR="00A275D9" w:rsidRPr="0096280A">
        <w:rPr>
          <w:lang w:val="en-CA" w:eastAsia="de-DE"/>
        </w:rPr>
        <w:t>J</w:t>
      </w:r>
      <w:r w:rsidR="004F0CCC" w:rsidRPr="0096280A">
        <w:rPr>
          <w:lang w:val="en-CA" w:eastAsia="de-DE"/>
        </w:rPr>
        <w:t>. </w:t>
      </w:r>
      <w:r w:rsidR="00A275D9" w:rsidRPr="0096280A">
        <w:rPr>
          <w:lang w:val="en-CA" w:eastAsia="de-DE"/>
        </w:rPr>
        <w:t xml:space="preserve">Boyce, </w:t>
      </w:r>
      <w:r w:rsidR="00D22821" w:rsidRPr="0096280A">
        <w:rPr>
          <w:lang w:val="en-CA" w:eastAsia="de-DE"/>
        </w:rPr>
        <w:t>X</w:t>
      </w:r>
      <w:r w:rsidR="004F0CCC" w:rsidRPr="0096280A">
        <w:rPr>
          <w:lang w:val="en-CA" w:eastAsia="de-DE"/>
        </w:rPr>
        <w:t>. </w:t>
      </w:r>
      <w:r w:rsidR="00D22821" w:rsidRPr="0096280A">
        <w:rPr>
          <w:lang w:val="en-CA" w:eastAsia="de-DE"/>
        </w:rPr>
        <w:t xml:space="preserve">Li, </w:t>
      </w:r>
      <w:r w:rsidR="00A275D9" w:rsidRPr="0096280A">
        <w:rPr>
          <w:lang w:val="en-CA" w:eastAsia="de-DE"/>
        </w:rPr>
        <w:t>V</w:t>
      </w:r>
      <w:r w:rsidR="004F0CCC" w:rsidRPr="0096280A">
        <w:rPr>
          <w:lang w:val="en-CA" w:eastAsia="de-DE"/>
        </w:rPr>
        <w:t>. </w:t>
      </w:r>
      <w:r w:rsidR="00A275D9" w:rsidRPr="0096280A">
        <w:rPr>
          <w:lang w:val="en-CA" w:eastAsia="de-DE"/>
        </w:rPr>
        <w:t>Seregin</w:t>
      </w:r>
      <w:r w:rsidR="00D22821" w:rsidRPr="0096280A">
        <w:rPr>
          <w:lang w:val="en-CA" w:eastAsia="de-DE"/>
        </w:rPr>
        <w:t>, K</w:t>
      </w:r>
      <w:r w:rsidR="004F0CCC" w:rsidRPr="0096280A">
        <w:rPr>
          <w:lang w:val="en-CA" w:eastAsia="de-DE"/>
        </w:rPr>
        <w:t>. </w:t>
      </w:r>
      <w:r w:rsidR="00D22821" w:rsidRPr="0096280A">
        <w:rPr>
          <w:lang w:val="en-CA" w:eastAsia="de-DE"/>
        </w:rPr>
        <w:t>Sühring</w:t>
      </w:r>
      <w:r w:rsidR="00D260C4" w:rsidRPr="0096280A">
        <w:rPr>
          <w:lang w:val="en-CA" w:eastAsia="de-DE"/>
        </w:rPr>
        <w:t>]</w:t>
      </w:r>
      <w:r w:rsidR="00D22821" w:rsidRPr="0096280A">
        <w:rPr>
          <w:lang w:val="en-CA" w:eastAsia="de-DE"/>
        </w:rPr>
        <w:t xml:space="preserve"> (20</w:t>
      </w:r>
      <w:r w:rsidR="00EA0ACF" w:rsidRPr="0096280A">
        <w:rPr>
          <w:lang w:val="en-CA" w:eastAsia="de-DE"/>
        </w:rPr>
        <w:t>20</w:t>
      </w:r>
      <w:r w:rsidR="00D22821" w:rsidRPr="0096280A">
        <w:rPr>
          <w:lang w:val="en-CA" w:eastAsia="de-DE"/>
        </w:rPr>
        <w:t>-</w:t>
      </w:r>
      <w:r w:rsidR="00EA0ACF" w:rsidRPr="0096280A">
        <w:rPr>
          <w:lang w:val="en-CA" w:eastAsia="de-DE"/>
        </w:rPr>
        <w:t>10</w:t>
      </w:r>
      <w:r w:rsidR="00567064" w:rsidRPr="0096280A">
        <w:rPr>
          <w:lang w:val="en-CA" w:eastAsia="de-DE"/>
        </w:rPr>
        <w:t>-</w:t>
      </w:r>
      <w:r w:rsidR="004B6425" w:rsidRPr="0096280A">
        <w:rPr>
          <w:lang w:val="en-CA" w:eastAsia="de-DE"/>
        </w:rPr>
        <w:t>30</w:t>
      </w:r>
      <w:r w:rsidR="00351200" w:rsidRPr="0096280A">
        <w:rPr>
          <w:lang w:val="en-CA" w:eastAsia="de-DE"/>
        </w:rPr>
        <w:t>)</w:t>
      </w:r>
    </w:p>
    <w:p w14:paraId="4F7A9E17" w14:textId="3EFD5663" w:rsidR="00EA0ACF" w:rsidRPr="0096280A" w:rsidRDefault="00EA0ACF" w:rsidP="00144508">
      <w:pPr>
        <w:rPr>
          <w:lang w:eastAsia="de-DE"/>
        </w:rPr>
      </w:pPr>
      <w:r w:rsidRPr="0096280A">
        <w:rPr>
          <w:lang w:eastAsia="de-DE"/>
        </w:rPr>
        <w:t>Updated to reflect the GOP structure change</w:t>
      </w:r>
      <w:r w:rsidR="00DE2A24" w:rsidRPr="0096280A">
        <w:rPr>
          <w:lang w:eastAsia="de-DE"/>
        </w:rPr>
        <w:t xml:space="preserve"> (</w:t>
      </w:r>
      <w:r w:rsidR="00352EE1" w:rsidRPr="0096280A">
        <w:rPr>
          <w:lang w:eastAsia="de-DE"/>
        </w:rPr>
        <w:t xml:space="preserve">enable </w:t>
      </w:r>
      <w:r w:rsidR="00772A41" w:rsidRPr="0096280A">
        <w:rPr>
          <w:lang w:eastAsia="de-DE"/>
        </w:rPr>
        <w:t xml:space="preserve">MCTF for </w:t>
      </w:r>
      <w:r w:rsidR="00352EE1" w:rsidRPr="0096280A">
        <w:rPr>
          <w:lang w:eastAsia="de-DE"/>
        </w:rPr>
        <w:t xml:space="preserve">RA except </w:t>
      </w:r>
      <w:r w:rsidR="00772A41" w:rsidRPr="0096280A">
        <w:rPr>
          <w:lang w:eastAsia="de-DE"/>
        </w:rPr>
        <w:t>category F</w:t>
      </w:r>
      <w:r w:rsidR="00DE2A24" w:rsidRPr="0096280A">
        <w:rPr>
          <w:lang w:eastAsia="de-DE"/>
        </w:rPr>
        <w:t>)</w:t>
      </w:r>
      <w:r w:rsidRPr="0096280A">
        <w:rPr>
          <w:lang w:eastAsia="de-DE"/>
        </w:rPr>
        <w:t>.</w:t>
      </w:r>
    </w:p>
    <w:p w14:paraId="24D471DD" w14:textId="4D09FDE5" w:rsidR="003004EC" w:rsidRPr="0096280A" w:rsidRDefault="006F2179" w:rsidP="005B3FAE">
      <w:pPr>
        <w:pStyle w:val="Heading9"/>
        <w:rPr>
          <w:lang w:val="en-CA" w:eastAsia="de-DE"/>
        </w:rPr>
      </w:pPr>
      <w:hyperlink r:id="rId262" w:history="1">
        <w:r w:rsidR="005E108E" w:rsidRPr="0096280A">
          <w:rPr>
            <w:rStyle w:val="Hyperlink"/>
            <w:lang w:val="en-CA"/>
          </w:rPr>
          <w:t>JVET-T2011</w:t>
        </w:r>
      </w:hyperlink>
      <w:r w:rsidR="002D508E" w:rsidRPr="0096280A">
        <w:rPr>
          <w:lang w:val="en-CA" w:eastAsia="de-DE"/>
        </w:rPr>
        <w:t xml:space="preserve"> </w:t>
      </w:r>
      <w:r w:rsidR="00772A41" w:rsidRPr="0096280A">
        <w:rPr>
          <w:lang w:val="en-CA" w:eastAsia="de-DE"/>
        </w:rPr>
        <w:t xml:space="preserve">VTM </w:t>
      </w:r>
      <w:r w:rsidR="005B3FAE" w:rsidRPr="0096280A">
        <w:rPr>
          <w:szCs w:val="24"/>
          <w:lang w:val="en-CA"/>
        </w:rPr>
        <w:t>common</w:t>
      </w:r>
      <w:r w:rsidR="005B3FAE" w:rsidRPr="0096280A">
        <w:rPr>
          <w:lang w:val="en-CA" w:eastAsia="de-DE"/>
        </w:rPr>
        <w:t xml:space="preserve"> test conditions </w:t>
      </w:r>
      <w:r w:rsidR="005B3FAE" w:rsidRPr="0096280A">
        <w:rPr>
          <w:lang w:val="en-CA"/>
        </w:rPr>
        <w:t>and evaluation procedures for HDR/WCG video</w:t>
      </w:r>
      <w:r w:rsidR="005B3FAE" w:rsidRPr="0096280A">
        <w:rPr>
          <w:lang w:val="en-CA" w:eastAsia="de-DE"/>
        </w:rPr>
        <w:t xml:space="preserve"> [A</w:t>
      </w:r>
      <w:r w:rsidR="0054359A" w:rsidRPr="0096280A">
        <w:rPr>
          <w:lang w:val="en-CA" w:eastAsia="de-DE"/>
        </w:rPr>
        <w:t>. </w:t>
      </w:r>
      <w:r w:rsidR="005B3FAE" w:rsidRPr="0096280A">
        <w:rPr>
          <w:lang w:val="en-CA" w:eastAsia="de-DE"/>
        </w:rPr>
        <w:t xml:space="preserve">Segall, </w:t>
      </w:r>
      <w:r w:rsidR="00D33D6C" w:rsidRPr="0096280A">
        <w:rPr>
          <w:lang w:val="en-CA" w:eastAsia="de-DE"/>
        </w:rPr>
        <w:t>E</w:t>
      </w:r>
      <w:r w:rsidR="006F7287" w:rsidRPr="0096280A">
        <w:rPr>
          <w:lang w:val="en-CA" w:eastAsia="de-DE"/>
        </w:rPr>
        <w:t>. François</w:t>
      </w:r>
      <w:r w:rsidR="005B3FAE" w:rsidRPr="0096280A">
        <w:rPr>
          <w:lang w:val="en-CA" w:eastAsia="de-DE"/>
        </w:rPr>
        <w:t xml:space="preserve">, </w:t>
      </w:r>
      <w:r w:rsidR="00567064" w:rsidRPr="0096280A">
        <w:rPr>
          <w:lang w:val="en-CA" w:eastAsia="de-DE"/>
        </w:rPr>
        <w:t>W</w:t>
      </w:r>
      <w:r w:rsidR="00D30CBB">
        <w:rPr>
          <w:lang w:val="en-CA" w:eastAsia="de-DE"/>
        </w:rPr>
        <w:t>. </w:t>
      </w:r>
      <w:proofErr w:type="spellStart"/>
      <w:r w:rsidR="00567064" w:rsidRPr="0096280A">
        <w:rPr>
          <w:lang w:val="en-CA" w:eastAsia="de-DE"/>
        </w:rPr>
        <w:t>Husak</w:t>
      </w:r>
      <w:proofErr w:type="spellEnd"/>
      <w:r w:rsidR="00567064" w:rsidRPr="0096280A">
        <w:rPr>
          <w:lang w:val="en-CA" w:eastAsia="de-DE"/>
        </w:rPr>
        <w:t xml:space="preserve">, </w:t>
      </w:r>
      <w:r w:rsidR="00490143" w:rsidRPr="0096280A">
        <w:rPr>
          <w:lang w:val="en-CA" w:eastAsia="de-DE"/>
        </w:rPr>
        <w:t xml:space="preserve">S. Iwamura, </w:t>
      </w:r>
      <w:r w:rsidR="005B3FAE" w:rsidRPr="0096280A">
        <w:rPr>
          <w:lang w:val="en-CA" w:eastAsia="de-DE"/>
        </w:rPr>
        <w:t>D</w:t>
      </w:r>
      <w:r w:rsidR="0054359A" w:rsidRPr="0096280A">
        <w:rPr>
          <w:lang w:val="en-CA" w:eastAsia="de-DE"/>
        </w:rPr>
        <w:t>. </w:t>
      </w:r>
      <w:r w:rsidR="005B3FAE" w:rsidRPr="0096280A">
        <w:rPr>
          <w:lang w:val="en-CA" w:eastAsia="de-DE"/>
        </w:rPr>
        <w:t xml:space="preserve">Rusanovskyy] </w:t>
      </w:r>
      <w:r w:rsidR="00D22821" w:rsidRPr="0096280A">
        <w:rPr>
          <w:lang w:val="en-CA" w:eastAsia="de-DE"/>
        </w:rPr>
        <w:t>(</w:t>
      </w:r>
      <w:r w:rsidR="002D508E" w:rsidRPr="0096280A">
        <w:rPr>
          <w:lang w:val="en-CA" w:eastAsia="de-DE"/>
        </w:rPr>
        <w:t>20</w:t>
      </w:r>
      <w:r w:rsidR="005C5BA0" w:rsidRPr="0096280A">
        <w:rPr>
          <w:lang w:val="en-CA" w:eastAsia="de-DE"/>
        </w:rPr>
        <w:t>20</w:t>
      </w:r>
      <w:r w:rsidR="00D22821" w:rsidRPr="0096280A">
        <w:rPr>
          <w:lang w:val="en-CA" w:eastAsia="de-DE"/>
        </w:rPr>
        <w:t>-</w:t>
      </w:r>
      <w:r w:rsidR="00EA0ACF" w:rsidRPr="0096280A">
        <w:rPr>
          <w:lang w:val="en-CA" w:eastAsia="de-DE"/>
        </w:rPr>
        <w:t>10</w:t>
      </w:r>
      <w:r w:rsidR="00567064" w:rsidRPr="0096280A">
        <w:rPr>
          <w:lang w:val="en-CA" w:eastAsia="de-DE"/>
        </w:rPr>
        <w:t>-</w:t>
      </w:r>
      <w:r w:rsidR="004B6425" w:rsidRPr="0096280A">
        <w:rPr>
          <w:lang w:val="en-CA" w:eastAsia="de-DE"/>
        </w:rPr>
        <w:t>30</w:t>
      </w:r>
      <w:r w:rsidR="00D22821" w:rsidRPr="0096280A">
        <w:rPr>
          <w:lang w:val="en-CA" w:eastAsia="de-DE"/>
        </w:rPr>
        <w:t>)</w:t>
      </w:r>
    </w:p>
    <w:p w14:paraId="5652DFF8" w14:textId="26BE3CB4" w:rsidR="005C5BA0" w:rsidRPr="0096280A" w:rsidRDefault="00EA0ACF" w:rsidP="005C5BA0">
      <w:pPr>
        <w:rPr>
          <w:rFonts w:eastAsia="Times New Roman"/>
          <w:lang w:eastAsia="de-DE"/>
        </w:rPr>
      </w:pPr>
      <w:r w:rsidRPr="0096280A">
        <w:rPr>
          <w:lang w:eastAsia="de-DE"/>
        </w:rPr>
        <w:t>Updated to reflect the GOP structure change</w:t>
      </w:r>
      <w:r w:rsidR="00DE2A24" w:rsidRPr="0096280A">
        <w:rPr>
          <w:lang w:eastAsia="de-DE"/>
        </w:rPr>
        <w:t xml:space="preserve"> (MCTF </w:t>
      </w:r>
      <w:r w:rsidR="00772A41" w:rsidRPr="0096280A">
        <w:rPr>
          <w:lang w:eastAsia="de-DE"/>
        </w:rPr>
        <w:t>enabled - may not need to mention in document</w:t>
      </w:r>
      <w:r w:rsidR="00DE2A24" w:rsidRPr="0096280A">
        <w:rPr>
          <w:lang w:eastAsia="de-DE"/>
        </w:rPr>
        <w:t>)</w:t>
      </w:r>
      <w:r w:rsidR="0056659A" w:rsidRPr="0096280A">
        <w:rPr>
          <w:rFonts w:eastAsia="Times New Roman"/>
          <w:lang w:eastAsia="de-DE"/>
        </w:rPr>
        <w:t>.</w:t>
      </w:r>
    </w:p>
    <w:p w14:paraId="5A22A418" w14:textId="20B1FEDD" w:rsidR="00D22821" w:rsidRPr="0096280A" w:rsidRDefault="00E135A4" w:rsidP="00D22821">
      <w:pPr>
        <w:pStyle w:val="Heading9"/>
        <w:rPr>
          <w:lang w:val="en-CA" w:eastAsia="de-DE"/>
        </w:rPr>
      </w:pPr>
      <w:r w:rsidRPr="0096280A">
        <w:rPr>
          <w:lang w:val="en-CA"/>
        </w:rPr>
        <w:t xml:space="preserve">Remains valid – not updated: </w:t>
      </w:r>
      <w:hyperlink r:id="rId263" w:history="1">
        <w:r w:rsidR="005B3FAE" w:rsidRPr="0096280A">
          <w:rPr>
            <w:rStyle w:val="Hyperlink"/>
            <w:szCs w:val="24"/>
            <w:lang w:val="en-CA"/>
          </w:rPr>
          <w:t>JVET-</w:t>
        </w:r>
        <w:r w:rsidR="00490143" w:rsidRPr="0096280A">
          <w:rPr>
            <w:rStyle w:val="Hyperlink"/>
            <w:szCs w:val="24"/>
            <w:lang w:val="en-CA"/>
          </w:rPr>
          <w:t>L</w:t>
        </w:r>
        <w:r w:rsidR="00D22821" w:rsidRPr="0096280A">
          <w:rPr>
            <w:rStyle w:val="Hyperlink"/>
            <w:szCs w:val="24"/>
            <w:lang w:val="en-CA"/>
          </w:rPr>
          <w:t>1012</w:t>
        </w:r>
      </w:hyperlink>
      <w:r w:rsidR="00D22821" w:rsidRPr="0096280A">
        <w:rPr>
          <w:lang w:val="en-CA" w:eastAsia="de-DE"/>
        </w:rPr>
        <w:t xml:space="preserve"> </w:t>
      </w:r>
      <w:r w:rsidR="005B3FAE" w:rsidRPr="0096280A">
        <w:rPr>
          <w:lang w:val="en-CA" w:eastAsia="de-DE"/>
        </w:rPr>
        <w:t xml:space="preserve">JVET </w:t>
      </w:r>
      <w:r w:rsidR="005B3FAE" w:rsidRPr="0096280A">
        <w:rPr>
          <w:szCs w:val="24"/>
          <w:lang w:val="en-CA"/>
        </w:rPr>
        <w:t>common</w:t>
      </w:r>
      <w:r w:rsidR="005B3FAE" w:rsidRPr="0096280A">
        <w:rPr>
          <w:lang w:val="en-CA" w:eastAsia="de-DE"/>
        </w:rPr>
        <w:t xml:space="preserve"> test conditions </w:t>
      </w:r>
      <w:r w:rsidR="005B3FAE" w:rsidRPr="0096280A">
        <w:rPr>
          <w:lang w:val="en-CA"/>
        </w:rPr>
        <w:t>and evaluation procedures for 360</w:t>
      </w:r>
      <w:r w:rsidR="00F03449" w:rsidRPr="0096280A">
        <w:rPr>
          <w:lang w:val="en-CA"/>
        </w:rPr>
        <w:t>°</w:t>
      </w:r>
      <w:r w:rsidR="005B3FAE" w:rsidRPr="0096280A">
        <w:rPr>
          <w:lang w:val="en-CA"/>
        </w:rPr>
        <w:t xml:space="preserve"> video</w:t>
      </w:r>
      <w:r w:rsidR="005B3FAE" w:rsidRPr="0096280A">
        <w:rPr>
          <w:lang w:val="en-CA" w:eastAsia="de-DE"/>
        </w:rPr>
        <w:t xml:space="preserve"> [</w:t>
      </w:r>
      <w:r w:rsidR="00D22821" w:rsidRPr="0096280A">
        <w:rPr>
          <w:lang w:val="en-CA" w:eastAsia="de-DE"/>
        </w:rPr>
        <w:t>P</w:t>
      </w:r>
      <w:r w:rsidR="004F0CCC" w:rsidRPr="0096280A">
        <w:rPr>
          <w:lang w:val="en-CA" w:eastAsia="de-DE"/>
        </w:rPr>
        <w:t>. </w:t>
      </w:r>
      <w:r w:rsidR="00D22821" w:rsidRPr="0096280A">
        <w:rPr>
          <w:lang w:val="en-CA" w:eastAsia="de-DE"/>
        </w:rPr>
        <w:t>Hanhart,</w:t>
      </w:r>
      <w:r w:rsidR="00D22821" w:rsidRPr="0096280A" w:rsidDel="00D22821">
        <w:rPr>
          <w:lang w:val="en-CA" w:eastAsia="de-DE"/>
        </w:rPr>
        <w:t xml:space="preserve"> </w:t>
      </w:r>
      <w:r w:rsidR="005B3FAE" w:rsidRPr="0096280A">
        <w:rPr>
          <w:lang w:val="en-CA" w:eastAsia="de-DE"/>
        </w:rPr>
        <w:t>J</w:t>
      </w:r>
      <w:r w:rsidR="0054359A" w:rsidRPr="0096280A">
        <w:rPr>
          <w:lang w:val="en-CA" w:eastAsia="de-DE"/>
        </w:rPr>
        <w:t>. </w:t>
      </w:r>
      <w:r w:rsidR="005B3FAE" w:rsidRPr="0096280A">
        <w:rPr>
          <w:lang w:val="en-CA" w:eastAsia="de-DE"/>
        </w:rPr>
        <w:t xml:space="preserve">Boyce, </w:t>
      </w:r>
      <w:r w:rsidR="00D22821" w:rsidRPr="0096280A">
        <w:rPr>
          <w:lang w:val="en-CA" w:eastAsia="de-DE"/>
        </w:rPr>
        <w:t>K</w:t>
      </w:r>
      <w:r w:rsidR="004F0CCC" w:rsidRPr="0096280A">
        <w:rPr>
          <w:lang w:val="en-CA" w:eastAsia="de-DE"/>
        </w:rPr>
        <w:t>. </w:t>
      </w:r>
      <w:r w:rsidR="00D22821" w:rsidRPr="0096280A">
        <w:rPr>
          <w:lang w:val="en-CA" w:eastAsia="de-DE"/>
        </w:rPr>
        <w:t>Choi</w:t>
      </w:r>
      <w:r w:rsidR="00490143" w:rsidRPr="0096280A">
        <w:rPr>
          <w:lang w:val="en-CA" w:eastAsia="de-DE"/>
        </w:rPr>
        <w:t>, J.-L. Lin</w:t>
      </w:r>
      <w:r w:rsidR="005B3FAE" w:rsidRPr="0096280A">
        <w:rPr>
          <w:lang w:val="en-CA" w:eastAsia="de-DE"/>
        </w:rPr>
        <w:t>]</w:t>
      </w:r>
      <w:r w:rsidR="00D22821" w:rsidRPr="0096280A">
        <w:rPr>
          <w:lang w:val="en-CA" w:eastAsia="de-DE"/>
        </w:rPr>
        <w:t xml:space="preserve"> </w:t>
      </w:r>
    </w:p>
    <w:p w14:paraId="4B37CCAC" w14:textId="7207B2C7" w:rsidR="00D5669A" w:rsidRPr="0096280A" w:rsidRDefault="00EA0ACF" w:rsidP="003642DB">
      <w:pPr>
        <w:rPr>
          <w:rFonts w:eastAsia="Times New Roman"/>
          <w:lang w:eastAsia="de-DE"/>
        </w:rPr>
      </w:pPr>
      <w:r w:rsidRPr="0096280A">
        <w:rPr>
          <w:rFonts w:eastAsia="Times New Roman"/>
          <w:lang w:eastAsia="de-DE"/>
        </w:rPr>
        <w:t>No change was needed for the GOP structure issue</w:t>
      </w:r>
      <w:r w:rsidR="00352EE1" w:rsidRPr="0096280A">
        <w:rPr>
          <w:rFonts w:eastAsia="Times New Roman"/>
          <w:lang w:eastAsia="de-DE"/>
        </w:rPr>
        <w:t>, and no MCTF used here</w:t>
      </w:r>
      <w:r w:rsidRPr="0096280A">
        <w:rPr>
          <w:rFonts w:eastAsia="Times New Roman"/>
          <w:lang w:eastAsia="de-DE"/>
        </w:rPr>
        <w:t>.</w:t>
      </w:r>
    </w:p>
    <w:p w14:paraId="737AF0C4" w14:textId="1CCE5616" w:rsidR="008A76EF" w:rsidRPr="0096280A" w:rsidRDefault="006F2179" w:rsidP="001F25F4">
      <w:pPr>
        <w:pStyle w:val="Heading9"/>
        <w:rPr>
          <w:lang w:val="en-CA" w:eastAsia="de-DE"/>
        </w:rPr>
      </w:pPr>
      <w:hyperlink r:id="rId264" w:history="1">
        <w:r w:rsidR="005E108E" w:rsidRPr="0096280A">
          <w:rPr>
            <w:rStyle w:val="Hyperlink"/>
            <w:lang w:val="en-CA"/>
          </w:rPr>
          <w:t>JVET-T2013</w:t>
        </w:r>
      </w:hyperlink>
      <w:r w:rsidR="00456E22" w:rsidRPr="0096280A">
        <w:rPr>
          <w:lang w:val="en-CA" w:eastAsia="de-DE"/>
        </w:rPr>
        <w:t xml:space="preserve"> </w:t>
      </w:r>
      <w:bookmarkStart w:id="7520" w:name="_Hlk30160414"/>
      <w:r w:rsidR="00DE2A24" w:rsidRPr="0096280A">
        <w:rPr>
          <w:lang w:val="en-CA" w:eastAsia="de-DE"/>
        </w:rPr>
        <w:t xml:space="preserve">VTM </w:t>
      </w:r>
      <w:r w:rsidR="00456E22" w:rsidRPr="0096280A">
        <w:rPr>
          <w:szCs w:val="24"/>
          <w:lang w:val="en-CA"/>
        </w:rPr>
        <w:t>common</w:t>
      </w:r>
      <w:r w:rsidR="00456E22" w:rsidRPr="0096280A">
        <w:rPr>
          <w:lang w:val="en-CA" w:eastAsia="de-DE"/>
        </w:rPr>
        <w:t xml:space="preserve"> test conditions and software reference configurations for non-4:2:0 colour formats</w:t>
      </w:r>
      <w:bookmarkEnd w:id="7520"/>
      <w:r w:rsidR="00456E22" w:rsidRPr="0096280A">
        <w:rPr>
          <w:lang w:val="en-CA" w:eastAsia="de-DE"/>
        </w:rPr>
        <w:t xml:space="preserve"> [Y.-H. Chao, </w:t>
      </w:r>
      <w:r w:rsidR="00F04399" w:rsidRPr="0096280A">
        <w:rPr>
          <w:lang w:val="en-CA" w:eastAsia="de-DE"/>
        </w:rPr>
        <w:t>Y.-C. Sun, J</w:t>
      </w:r>
      <w:r w:rsidR="00D30CBB">
        <w:rPr>
          <w:lang w:val="en-CA" w:eastAsia="de-DE"/>
        </w:rPr>
        <w:t>. </w:t>
      </w:r>
      <w:r w:rsidR="00F04399" w:rsidRPr="0096280A">
        <w:rPr>
          <w:lang w:val="en-CA" w:eastAsia="de-DE"/>
        </w:rPr>
        <w:t xml:space="preserve">Xu, </w:t>
      </w:r>
      <w:r w:rsidR="00456E22" w:rsidRPr="0096280A">
        <w:rPr>
          <w:lang w:val="en-CA" w:eastAsia="de-DE"/>
        </w:rPr>
        <w:t>X</w:t>
      </w:r>
      <w:r w:rsidR="00D30CBB">
        <w:rPr>
          <w:lang w:val="en-CA" w:eastAsia="de-DE"/>
        </w:rPr>
        <w:t>. </w:t>
      </w:r>
      <w:r w:rsidR="00456E22" w:rsidRPr="0096280A">
        <w:rPr>
          <w:lang w:val="en-CA" w:eastAsia="de-DE"/>
        </w:rPr>
        <w:t>Xu</w:t>
      </w:r>
      <w:r w:rsidR="00F04399" w:rsidRPr="0096280A">
        <w:rPr>
          <w:lang w:val="en-CA" w:eastAsia="de-DE"/>
        </w:rPr>
        <w:t>] (2020-</w:t>
      </w:r>
      <w:r w:rsidR="00EA0ACF" w:rsidRPr="0096280A">
        <w:rPr>
          <w:lang w:val="en-CA" w:eastAsia="de-DE"/>
        </w:rPr>
        <w:t>10</w:t>
      </w:r>
      <w:r w:rsidR="00F04399" w:rsidRPr="0096280A">
        <w:rPr>
          <w:lang w:val="en-CA" w:eastAsia="de-DE"/>
        </w:rPr>
        <w:t>-</w:t>
      </w:r>
      <w:r w:rsidR="004B6425" w:rsidRPr="0096280A">
        <w:rPr>
          <w:lang w:val="en-CA" w:eastAsia="de-DE"/>
        </w:rPr>
        <w:t>30</w:t>
      </w:r>
      <w:r w:rsidR="00F04399" w:rsidRPr="0096280A">
        <w:rPr>
          <w:lang w:val="en-CA" w:eastAsia="de-DE"/>
        </w:rPr>
        <w:t>)</w:t>
      </w:r>
    </w:p>
    <w:p w14:paraId="5ECC4049" w14:textId="390DF1E3" w:rsidR="005055CD" w:rsidRPr="0096280A" w:rsidRDefault="00EA0ACF" w:rsidP="003642DB">
      <w:pPr>
        <w:rPr>
          <w:rFonts w:eastAsia="Times New Roman"/>
          <w:lang w:eastAsia="de-DE"/>
        </w:rPr>
      </w:pPr>
      <w:r w:rsidRPr="0096280A">
        <w:rPr>
          <w:lang w:eastAsia="de-DE"/>
        </w:rPr>
        <w:t>Updated to reflect the GOP structure change</w:t>
      </w:r>
      <w:r w:rsidR="00DE2A24" w:rsidRPr="0096280A">
        <w:rPr>
          <w:lang w:eastAsia="de-DE"/>
        </w:rPr>
        <w:t xml:space="preserve"> (</w:t>
      </w:r>
      <w:r w:rsidR="00DE2A24" w:rsidRPr="0096280A">
        <w:rPr>
          <w:highlight w:val="yellow"/>
          <w:lang w:eastAsia="de-DE"/>
        </w:rPr>
        <w:t>does MCTF operate for non-4:2:0 cases</w:t>
      </w:r>
      <w:r w:rsidR="004B6425" w:rsidRPr="0096280A">
        <w:rPr>
          <w:highlight w:val="yellow"/>
          <w:lang w:eastAsia="de-DE"/>
        </w:rPr>
        <w:t xml:space="preserve"> - clarified elsewhere in notes</w:t>
      </w:r>
      <w:r w:rsidR="00DE2A24" w:rsidRPr="0096280A">
        <w:rPr>
          <w:lang w:eastAsia="de-DE"/>
        </w:rPr>
        <w:t>)</w:t>
      </w:r>
      <w:r w:rsidRPr="0096280A">
        <w:rPr>
          <w:lang w:eastAsia="de-DE"/>
        </w:rPr>
        <w:t>.</w:t>
      </w:r>
    </w:p>
    <w:p w14:paraId="4310B8DB" w14:textId="70E2ACC0" w:rsidR="008A76EF" w:rsidRPr="0096280A" w:rsidRDefault="00FC678E" w:rsidP="001F25F4">
      <w:pPr>
        <w:pStyle w:val="Heading9"/>
        <w:rPr>
          <w:lang w:val="en-CA" w:eastAsia="de-DE"/>
        </w:rPr>
      </w:pPr>
      <w:r w:rsidRPr="0096280A">
        <w:rPr>
          <w:lang w:val="en-CA"/>
        </w:rPr>
        <w:t xml:space="preserve">Remains valid – not updated: </w:t>
      </w:r>
      <w:hyperlink r:id="rId265" w:history="1">
        <w:r w:rsidR="00F04399" w:rsidRPr="0096280A">
          <w:rPr>
            <w:rStyle w:val="Hyperlink"/>
            <w:bCs/>
            <w:lang w:val="en-CA"/>
          </w:rPr>
          <w:t>JVET-</w:t>
        </w:r>
        <w:r w:rsidR="008A76EF" w:rsidRPr="0096280A">
          <w:rPr>
            <w:rStyle w:val="Hyperlink"/>
            <w:bCs/>
            <w:lang w:val="en-CA"/>
          </w:rPr>
          <w:t>Q2014</w:t>
        </w:r>
      </w:hyperlink>
      <w:r w:rsidR="00456E22" w:rsidRPr="0096280A">
        <w:rPr>
          <w:lang w:val="en-CA" w:eastAsia="de-DE"/>
        </w:rPr>
        <w:t xml:space="preserve"> </w:t>
      </w:r>
      <w:bookmarkStart w:id="7521" w:name="_Hlk30160497"/>
      <w:r w:rsidR="00456E22" w:rsidRPr="0096280A">
        <w:rPr>
          <w:lang w:val="en-CA" w:eastAsia="de-DE"/>
        </w:rPr>
        <w:t xml:space="preserve">JVET </w:t>
      </w:r>
      <w:r w:rsidR="00456E22" w:rsidRPr="0096280A">
        <w:rPr>
          <w:szCs w:val="24"/>
          <w:lang w:val="en-CA"/>
        </w:rPr>
        <w:t>common</w:t>
      </w:r>
      <w:r w:rsidR="00456E22" w:rsidRPr="0096280A">
        <w:rPr>
          <w:lang w:val="en-CA" w:eastAsia="de-DE"/>
        </w:rPr>
        <w:t xml:space="preserve"> test conditions and software reference configurations for lossless, near lossless, and mixed lossy/lossless coding</w:t>
      </w:r>
      <w:bookmarkEnd w:id="7521"/>
      <w:r w:rsidR="00456E22" w:rsidRPr="0096280A">
        <w:rPr>
          <w:lang w:val="en-CA" w:eastAsia="de-DE"/>
        </w:rPr>
        <w:t xml:space="preserve"> [T.-C. Ma, A</w:t>
      </w:r>
      <w:r w:rsidR="00D30CBB">
        <w:rPr>
          <w:lang w:val="en-CA" w:eastAsia="de-DE"/>
        </w:rPr>
        <w:t>. </w:t>
      </w:r>
      <w:proofErr w:type="spellStart"/>
      <w:r w:rsidR="00456E22" w:rsidRPr="0096280A">
        <w:rPr>
          <w:lang w:val="en-CA" w:eastAsia="de-DE"/>
        </w:rPr>
        <w:t>Nalci</w:t>
      </w:r>
      <w:proofErr w:type="spellEnd"/>
      <w:r w:rsidR="00456E22" w:rsidRPr="0096280A">
        <w:rPr>
          <w:lang w:val="en-CA" w:eastAsia="de-DE"/>
        </w:rPr>
        <w:t>, T</w:t>
      </w:r>
      <w:r w:rsidR="00D30CBB">
        <w:rPr>
          <w:lang w:val="en-CA" w:eastAsia="de-DE"/>
        </w:rPr>
        <w:t>. </w:t>
      </w:r>
      <w:r w:rsidR="00456E22" w:rsidRPr="0096280A">
        <w:rPr>
          <w:lang w:val="en-CA" w:eastAsia="de-DE"/>
        </w:rPr>
        <w:t>Nguyen]</w:t>
      </w:r>
    </w:p>
    <w:p w14:paraId="57DB022B" w14:textId="4021101C" w:rsidR="008A76EF" w:rsidRPr="0096280A" w:rsidRDefault="00EA0ACF">
      <w:pPr>
        <w:rPr>
          <w:rFonts w:eastAsia="Times New Roman"/>
          <w:lang w:eastAsia="de-DE"/>
        </w:rPr>
      </w:pPr>
      <w:r w:rsidRPr="0096280A">
        <w:rPr>
          <w:rFonts w:eastAsia="Times New Roman"/>
          <w:highlight w:val="yellow"/>
          <w:lang w:eastAsia="de-DE"/>
        </w:rPr>
        <w:t>Change needed for the GOP structure issue?</w:t>
      </w:r>
      <w:r w:rsidR="004B6425" w:rsidRPr="0096280A">
        <w:rPr>
          <w:rFonts w:eastAsia="Times New Roman"/>
          <w:lang w:eastAsia="de-DE"/>
        </w:rPr>
        <w:t xml:space="preserve"> - no change needed.</w:t>
      </w:r>
      <w:r w:rsidR="00DE2A24" w:rsidRPr="0096280A">
        <w:rPr>
          <w:lang w:eastAsia="de-DE"/>
        </w:rPr>
        <w:t xml:space="preserve"> (</w:t>
      </w:r>
      <w:r w:rsidR="00772A41" w:rsidRPr="0096280A">
        <w:rPr>
          <w:rFonts w:eastAsia="Times New Roman"/>
          <w:highlight w:val="yellow"/>
          <w:lang w:eastAsia="de-DE"/>
        </w:rPr>
        <w:t>MCTF usage?</w:t>
      </w:r>
      <w:r w:rsidR="004B6425" w:rsidRPr="0096280A">
        <w:rPr>
          <w:rFonts w:eastAsia="Times New Roman"/>
          <w:lang w:eastAsia="de-DE"/>
        </w:rPr>
        <w:t xml:space="preserve"> - clarified elsewhere </w:t>
      </w:r>
      <w:r w:rsidR="00DE2A24" w:rsidRPr="0096280A">
        <w:rPr>
          <w:lang w:eastAsia="de-DE"/>
        </w:rPr>
        <w:t>)</w:t>
      </w:r>
    </w:p>
    <w:p w14:paraId="79521EC9" w14:textId="78B9C02E" w:rsidR="008A76EF" w:rsidRPr="0096280A" w:rsidRDefault="007924F2" w:rsidP="001F25F4">
      <w:pPr>
        <w:pStyle w:val="Heading9"/>
        <w:rPr>
          <w:lang w:val="en-CA" w:eastAsia="de-DE"/>
        </w:rPr>
      </w:pPr>
      <w:r w:rsidRPr="0096280A">
        <w:rPr>
          <w:lang w:val="en-CA"/>
        </w:rPr>
        <w:t xml:space="preserve">Remains valid – not updated: </w:t>
      </w:r>
      <w:hyperlink r:id="rId266" w:history="1">
        <w:r w:rsidR="00F04399" w:rsidRPr="0096280A">
          <w:rPr>
            <w:rStyle w:val="Hyperlink"/>
            <w:bCs/>
            <w:lang w:val="en-CA"/>
          </w:rPr>
          <w:t>JVET-</w:t>
        </w:r>
        <w:r w:rsidR="008A76EF" w:rsidRPr="0096280A">
          <w:rPr>
            <w:rStyle w:val="Hyperlink"/>
            <w:bCs/>
            <w:lang w:val="en-CA"/>
          </w:rPr>
          <w:t>Q2015</w:t>
        </w:r>
      </w:hyperlink>
      <w:r w:rsidR="008A76EF" w:rsidRPr="0096280A">
        <w:rPr>
          <w:lang w:val="en-CA" w:eastAsia="de-DE"/>
        </w:rPr>
        <w:t xml:space="preserve"> </w:t>
      </w:r>
      <w:bookmarkStart w:id="7522" w:name="_Hlk30160516"/>
      <w:r w:rsidR="00F04399" w:rsidRPr="0096280A">
        <w:rPr>
          <w:lang w:val="en-CA"/>
        </w:rPr>
        <w:t>JVET</w:t>
      </w:r>
      <w:r w:rsidR="00F04399" w:rsidRPr="0096280A">
        <w:rPr>
          <w:lang w:val="en-CA" w:eastAsia="de-DE"/>
        </w:rPr>
        <w:t xml:space="preserve"> functionality confirmation test conditions for reference picture resampling</w:t>
      </w:r>
      <w:bookmarkEnd w:id="7522"/>
      <w:r w:rsidR="00F04399" w:rsidRPr="0096280A">
        <w:rPr>
          <w:lang w:val="en-CA"/>
        </w:rPr>
        <w:t xml:space="preserve"> </w:t>
      </w:r>
      <w:r w:rsidR="00F04399" w:rsidRPr="0096280A">
        <w:rPr>
          <w:lang w:val="en-CA" w:eastAsia="de-DE"/>
        </w:rPr>
        <w:t>[J</w:t>
      </w:r>
      <w:r w:rsidR="00D30CBB">
        <w:rPr>
          <w:lang w:val="en-CA" w:eastAsia="de-DE"/>
        </w:rPr>
        <w:t>. </w:t>
      </w:r>
      <w:r w:rsidR="00F04399" w:rsidRPr="0096280A">
        <w:rPr>
          <w:lang w:val="en-CA" w:eastAsia="de-DE"/>
        </w:rPr>
        <w:t>Luo, V</w:t>
      </w:r>
      <w:r w:rsidR="00D30CBB">
        <w:rPr>
          <w:lang w:val="en-CA" w:eastAsia="de-DE"/>
        </w:rPr>
        <w:t>. </w:t>
      </w:r>
      <w:r w:rsidR="00F04399" w:rsidRPr="0096280A">
        <w:rPr>
          <w:lang w:val="en-CA" w:eastAsia="de-DE"/>
        </w:rPr>
        <w:t>Seregin]</w:t>
      </w:r>
    </w:p>
    <w:p w14:paraId="1CB82BC1" w14:textId="3AB8E5CD" w:rsidR="006C4509" w:rsidRPr="0096280A" w:rsidRDefault="006C4509" w:rsidP="00293E30">
      <w:pPr>
        <w:pStyle w:val="BodyText"/>
        <w:rPr>
          <w:lang w:eastAsia="de-DE"/>
        </w:rPr>
      </w:pPr>
      <w:bookmarkStart w:id="7523" w:name="_Hlk535629726"/>
    </w:p>
    <w:p w14:paraId="6254C0B0" w14:textId="586FA071" w:rsidR="008A76EF" w:rsidRPr="0096280A" w:rsidRDefault="006F2179" w:rsidP="008A76EF">
      <w:pPr>
        <w:pStyle w:val="Heading9"/>
        <w:rPr>
          <w:lang w:val="en-CA" w:eastAsia="de-DE"/>
        </w:rPr>
      </w:pPr>
      <w:hyperlink r:id="rId267" w:history="1">
        <w:r w:rsidR="005E108E" w:rsidRPr="0096280A">
          <w:rPr>
            <w:rStyle w:val="Hyperlink"/>
            <w:lang w:val="en-CA"/>
          </w:rPr>
          <w:t>JVET-T2016</w:t>
        </w:r>
      </w:hyperlink>
      <w:r w:rsidR="008A76EF" w:rsidRPr="0096280A">
        <w:rPr>
          <w:lang w:val="en-CA" w:eastAsia="de-DE"/>
        </w:rPr>
        <w:t xml:space="preserve"> </w:t>
      </w:r>
      <w:bookmarkStart w:id="7524" w:name="_Hlk30160544"/>
      <w:r w:rsidR="00F04399" w:rsidRPr="0096280A">
        <w:rPr>
          <w:lang w:val="en-CA" w:eastAsia="de-DE"/>
        </w:rPr>
        <w:t>Summary information on BD-rate experiment evaluation practices</w:t>
      </w:r>
      <w:bookmarkEnd w:id="7524"/>
      <w:r w:rsidR="00F04399" w:rsidRPr="0096280A">
        <w:rPr>
          <w:lang w:val="en-CA" w:eastAsia="de-DE"/>
        </w:rPr>
        <w:t xml:space="preserve"> [K</w:t>
      </w:r>
      <w:r w:rsidR="00D30CBB">
        <w:rPr>
          <w:lang w:val="en-CA" w:eastAsia="de-DE"/>
        </w:rPr>
        <w:t>. </w:t>
      </w:r>
      <w:r w:rsidR="00F04399" w:rsidRPr="0096280A">
        <w:rPr>
          <w:lang w:val="en-CA" w:eastAsia="de-DE"/>
        </w:rPr>
        <w:t xml:space="preserve">Andersson, </w:t>
      </w:r>
      <w:r w:rsidR="0002751E" w:rsidRPr="0096280A">
        <w:rPr>
          <w:lang w:val="en-CA" w:eastAsia="de-DE"/>
        </w:rPr>
        <w:t>F</w:t>
      </w:r>
      <w:r w:rsidR="00D30CBB">
        <w:rPr>
          <w:lang w:val="en-CA" w:eastAsia="de-DE"/>
        </w:rPr>
        <w:t>. </w:t>
      </w:r>
      <w:r w:rsidR="0002751E" w:rsidRPr="0096280A">
        <w:rPr>
          <w:lang w:val="en-CA" w:eastAsia="de-DE"/>
        </w:rPr>
        <w:t xml:space="preserve">Bossen, J.-R. Ohm, </w:t>
      </w:r>
      <w:r w:rsidR="00F04399" w:rsidRPr="0096280A">
        <w:rPr>
          <w:lang w:val="en-CA" w:eastAsia="de-DE"/>
        </w:rPr>
        <w:t>A</w:t>
      </w:r>
      <w:r w:rsidR="00D30CBB">
        <w:rPr>
          <w:lang w:val="en-CA" w:eastAsia="de-DE"/>
        </w:rPr>
        <w:t>. </w:t>
      </w:r>
      <w:r w:rsidR="00F04399" w:rsidRPr="0096280A">
        <w:rPr>
          <w:lang w:val="en-CA" w:eastAsia="de-DE"/>
        </w:rPr>
        <w:t xml:space="preserve">Segall, </w:t>
      </w:r>
      <w:r w:rsidR="0002751E" w:rsidRPr="0096280A">
        <w:rPr>
          <w:lang w:val="en-CA" w:eastAsia="de-DE"/>
        </w:rPr>
        <w:t>R</w:t>
      </w:r>
      <w:r w:rsidR="00D30CBB">
        <w:rPr>
          <w:lang w:val="en-CA" w:eastAsia="de-DE"/>
        </w:rPr>
        <w:t>. </w:t>
      </w:r>
      <w:r w:rsidR="0002751E" w:rsidRPr="0096280A">
        <w:rPr>
          <w:lang w:val="en-CA" w:eastAsia="de-DE"/>
        </w:rPr>
        <w:t xml:space="preserve">Sjöberg, </w:t>
      </w:r>
      <w:r w:rsidR="00F04399" w:rsidRPr="0096280A">
        <w:rPr>
          <w:lang w:val="en-CA" w:eastAsia="de-DE"/>
        </w:rPr>
        <w:t>J</w:t>
      </w:r>
      <w:r w:rsidR="00D30CBB">
        <w:rPr>
          <w:lang w:val="en-CA" w:eastAsia="de-DE"/>
        </w:rPr>
        <w:t>. </w:t>
      </w:r>
      <w:r w:rsidR="00F04399" w:rsidRPr="0096280A">
        <w:rPr>
          <w:lang w:val="en-CA" w:eastAsia="de-DE"/>
        </w:rPr>
        <w:t>Ström, G</w:t>
      </w:r>
      <w:r w:rsidR="00D30CBB">
        <w:rPr>
          <w:lang w:val="en-CA" w:eastAsia="de-DE"/>
        </w:rPr>
        <w:t>. </w:t>
      </w:r>
      <w:r w:rsidR="00F04399" w:rsidRPr="0096280A">
        <w:rPr>
          <w:lang w:val="en-CA" w:eastAsia="de-DE"/>
        </w:rPr>
        <w:t>J</w:t>
      </w:r>
      <w:r w:rsidR="00D30CBB">
        <w:rPr>
          <w:lang w:val="en-CA" w:eastAsia="de-DE"/>
        </w:rPr>
        <w:t>. </w:t>
      </w:r>
      <w:r w:rsidR="00F04399" w:rsidRPr="0096280A">
        <w:rPr>
          <w:lang w:val="en-CA" w:eastAsia="de-DE"/>
        </w:rPr>
        <w:t>Sullivan</w:t>
      </w:r>
      <w:r w:rsidR="007924F2" w:rsidRPr="0096280A">
        <w:rPr>
          <w:lang w:val="en-CA" w:eastAsia="de-DE"/>
        </w:rPr>
        <w:t>, A</w:t>
      </w:r>
      <w:r w:rsidR="00D30CBB">
        <w:rPr>
          <w:lang w:val="en-CA" w:eastAsia="de-DE"/>
        </w:rPr>
        <w:t>. </w:t>
      </w:r>
      <w:r w:rsidR="007924F2" w:rsidRPr="0096280A">
        <w:rPr>
          <w:lang w:val="en-CA" w:eastAsia="de-DE"/>
        </w:rPr>
        <w:t>Tourapis</w:t>
      </w:r>
      <w:r w:rsidR="00F04399" w:rsidRPr="0096280A">
        <w:rPr>
          <w:lang w:val="en-CA" w:eastAsia="de-DE"/>
        </w:rPr>
        <w:t xml:space="preserve">] </w:t>
      </w:r>
      <w:r w:rsidR="0056659A" w:rsidRPr="0096280A">
        <w:rPr>
          <w:lang w:val="en-CA" w:eastAsia="de-DE"/>
        </w:rPr>
        <w:t>[</w:t>
      </w:r>
      <w:r w:rsidR="00FA1C1D" w:rsidRPr="0096280A">
        <w:rPr>
          <w:lang w:val="en-CA" w:eastAsia="de-DE"/>
        </w:rPr>
        <w:t>WG 5 TR N 6</w:t>
      </w:r>
      <w:r w:rsidR="0056659A" w:rsidRPr="0096280A">
        <w:rPr>
          <w:lang w:val="en-CA" w:eastAsia="de-DE"/>
        </w:rPr>
        <w:t xml:space="preserve">] </w:t>
      </w:r>
      <w:r w:rsidR="00F04399" w:rsidRPr="0096280A">
        <w:rPr>
          <w:lang w:val="en-CA" w:eastAsia="de-DE"/>
        </w:rPr>
        <w:t>(2020-</w:t>
      </w:r>
      <w:r w:rsidR="00010E24" w:rsidRPr="0096280A">
        <w:rPr>
          <w:lang w:val="en-CA"/>
        </w:rPr>
        <w:t>11</w:t>
      </w:r>
      <w:r w:rsidR="00F04399" w:rsidRPr="0096280A">
        <w:rPr>
          <w:lang w:val="en-CA"/>
        </w:rPr>
        <w:t>-</w:t>
      </w:r>
      <w:r w:rsidR="00010E24" w:rsidRPr="0096280A">
        <w:rPr>
          <w:lang w:val="en-CA"/>
        </w:rPr>
        <w:t>06</w:t>
      </w:r>
      <w:r w:rsidR="00F04399" w:rsidRPr="0096280A">
        <w:rPr>
          <w:lang w:val="en-CA" w:eastAsia="de-DE"/>
        </w:rPr>
        <w:t>)</w:t>
      </w:r>
    </w:p>
    <w:p w14:paraId="4DC365B0" w14:textId="04FBCA2E" w:rsidR="0056659A" w:rsidRPr="0096280A" w:rsidRDefault="00FA1C1D" w:rsidP="001F25F4">
      <w:pPr>
        <w:rPr>
          <w:lang w:eastAsia="de-DE"/>
        </w:rPr>
      </w:pPr>
      <w:r w:rsidRPr="0096280A">
        <w:rPr>
          <w:lang w:eastAsia="de-DE"/>
        </w:rPr>
        <w:t>WG 5</w:t>
      </w:r>
      <w:r w:rsidR="00010E24" w:rsidRPr="0096280A">
        <w:rPr>
          <w:lang w:eastAsia="de-DE"/>
        </w:rPr>
        <w:t xml:space="preserve"> </w:t>
      </w:r>
      <w:proofErr w:type="spellStart"/>
      <w:r w:rsidR="00010E24" w:rsidRPr="0096280A">
        <w:rPr>
          <w:lang w:eastAsia="de-DE"/>
        </w:rPr>
        <w:t>DoCR</w:t>
      </w:r>
      <w:proofErr w:type="spellEnd"/>
      <w:r w:rsidR="00010E24" w:rsidRPr="0096280A">
        <w:rPr>
          <w:lang w:eastAsia="de-DE"/>
        </w:rPr>
        <w:t xml:space="preserve"> N 5.</w:t>
      </w:r>
    </w:p>
    <w:p w14:paraId="637596B1" w14:textId="6898865C" w:rsidR="0056659A" w:rsidRPr="0096280A" w:rsidRDefault="0056659A" w:rsidP="001F25F4">
      <w:pPr>
        <w:rPr>
          <w:lang w:eastAsia="de-DE"/>
        </w:rPr>
      </w:pPr>
    </w:p>
    <w:p w14:paraId="3E6766EA" w14:textId="4D6AF028" w:rsidR="0056659A" w:rsidRPr="0096280A" w:rsidRDefault="006F2179" w:rsidP="00EC4590">
      <w:pPr>
        <w:pStyle w:val="Heading9"/>
        <w:rPr>
          <w:lang w:val="en-CA" w:eastAsia="de-DE"/>
        </w:rPr>
      </w:pPr>
      <w:hyperlink r:id="rId268" w:history="1">
        <w:r w:rsidR="0056659A" w:rsidRPr="0096280A">
          <w:rPr>
            <w:rStyle w:val="Hyperlink"/>
            <w:lang w:val="en-CA" w:eastAsia="de-DE"/>
          </w:rPr>
          <w:t>JVET-</w:t>
        </w:r>
        <w:r w:rsidR="0073251D" w:rsidRPr="0096280A">
          <w:rPr>
            <w:rStyle w:val="Hyperlink"/>
            <w:lang w:val="en-CA" w:eastAsia="de-DE"/>
          </w:rPr>
          <w:t>T</w:t>
        </w:r>
        <w:r w:rsidR="0056659A" w:rsidRPr="0096280A">
          <w:rPr>
            <w:rStyle w:val="Hyperlink"/>
            <w:lang w:val="en-CA" w:eastAsia="de-DE"/>
          </w:rPr>
          <w:t>2017</w:t>
        </w:r>
      </w:hyperlink>
      <w:r w:rsidR="0056659A" w:rsidRPr="0096280A">
        <w:rPr>
          <w:lang w:val="en-CA" w:eastAsia="de-DE"/>
        </w:rPr>
        <w:t xml:space="preserve"> </w:t>
      </w:r>
      <w:r w:rsidR="0073251D" w:rsidRPr="0096280A">
        <w:rPr>
          <w:lang w:val="en-CA" w:eastAsia="de-DE"/>
        </w:rPr>
        <w:t>Additional</w:t>
      </w:r>
      <w:r w:rsidR="0056659A" w:rsidRPr="0096280A">
        <w:rPr>
          <w:lang w:val="en-CA" w:eastAsia="de-DE"/>
        </w:rPr>
        <w:t xml:space="preserve"> SEI</w:t>
      </w:r>
      <w:r w:rsidR="00E86194" w:rsidRPr="0096280A">
        <w:rPr>
          <w:lang w:val="en-CA" w:eastAsia="de-DE"/>
        </w:rPr>
        <w:t xml:space="preserve"> messages for VSEI</w:t>
      </w:r>
      <w:r w:rsidR="0073251D" w:rsidRPr="0096280A">
        <w:rPr>
          <w:lang w:val="en-CA" w:eastAsia="de-DE"/>
        </w:rPr>
        <w:t xml:space="preserve"> (Draft 1)</w:t>
      </w:r>
      <w:r w:rsidR="0056659A" w:rsidRPr="0096280A">
        <w:rPr>
          <w:lang w:val="en-CA" w:eastAsia="de-DE"/>
        </w:rPr>
        <w:t xml:space="preserve"> [J</w:t>
      </w:r>
      <w:r w:rsidR="00D30CBB">
        <w:rPr>
          <w:lang w:val="en-CA" w:eastAsia="de-DE"/>
        </w:rPr>
        <w:t>. </w:t>
      </w:r>
      <w:r w:rsidR="0056659A" w:rsidRPr="0096280A">
        <w:rPr>
          <w:lang w:val="en-CA" w:eastAsia="de-DE"/>
        </w:rPr>
        <w:t xml:space="preserve">Boyce, Y.-K. Wang] </w:t>
      </w:r>
      <w:r w:rsidR="00FA1C1D" w:rsidRPr="0096280A">
        <w:rPr>
          <w:lang w:val="en-CA" w:eastAsia="de-DE"/>
        </w:rPr>
        <w:t xml:space="preserve">[WG 5 WD N 18] </w:t>
      </w:r>
      <w:r w:rsidR="0056659A" w:rsidRPr="0096280A">
        <w:rPr>
          <w:lang w:val="en-CA" w:eastAsia="de-DE"/>
        </w:rPr>
        <w:t>(2020-</w:t>
      </w:r>
      <w:r w:rsidR="00E86194" w:rsidRPr="0096280A">
        <w:rPr>
          <w:lang w:val="en-CA" w:eastAsia="de-DE"/>
        </w:rPr>
        <w:t>11</w:t>
      </w:r>
      <w:r w:rsidR="0056659A" w:rsidRPr="0096280A">
        <w:rPr>
          <w:lang w:val="en-CA" w:eastAsia="de-DE"/>
        </w:rPr>
        <w:t>-</w:t>
      </w:r>
      <w:r w:rsidR="00E86194" w:rsidRPr="0096280A">
        <w:rPr>
          <w:lang w:val="en-CA" w:eastAsia="de-DE"/>
        </w:rPr>
        <w:t>13</w:t>
      </w:r>
      <w:r w:rsidR="0056659A" w:rsidRPr="0096280A">
        <w:rPr>
          <w:lang w:val="en-CA" w:eastAsia="de-DE"/>
        </w:rPr>
        <w:t>)</w:t>
      </w:r>
    </w:p>
    <w:p w14:paraId="7384133C" w14:textId="37629D12" w:rsidR="0056659A" w:rsidRPr="0096280A" w:rsidRDefault="0073251D" w:rsidP="001F25F4">
      <w:pPr>
        <w:rPr>
          <w:lang w:eastAsia="de-DE"/>
        </w:rPr>
      </w:pPr>
      <w:r w:rsidRPr="0096280A">
        <w:rPr>
          <w:lang w:eastAsia="de-DE"/>
        </w:rPr>
        <w:t>Annotated regions</w:t>
      </w:r>
      <w:r w:rsidR="00A75671" w:rsidRPr="0096280A">
        <w:rPr>
          <w:lang w:eastAsia="de-DE"/>
        </w:rPr>
        <w:t>. It was noted that if we add shutter interval to VSEI, we could reference that in the AVC amendment planned as per above (see T1006) - no immediate action on that.</w:t>
      </w:r>
    </w:p>
    <w:p w14:paraId="46C0670A" w14:textId="5D98B4FB" w:rsidR="0073251D" w:rsidRPr="0096280A" w:rsidRDefault="00FA1C1D" w:rsidP="001F25F4">
      <w:pPr>
        <w:rPr>
          <w:lang w:eastAsia="de-DE"/>
        </w:rPr>
      </w:pPr>
      <w:r w:rsidRPr="0096280A">
        <w:rPr>
          <w:lang w:eastAsia="de-DE"/>
        </w:rPr>
        <w:t xml:space="preserve">WG 5 </w:t>
      </w:r>
      <w:r w:rsidR="0073251D" w:rsidRPr="0096280A">
        <w:rPr>
          <w:lang w:eastAsia="de-DE"/>
        </w:rPr>
        <w:t>Request N 17</w:t>
      </w:r>
      <w:r w:rsidRPr="0096280A">
        <w:rPr>
          <w:lang w:eastAsia="de-DE"/>
        </w:rPr>
        <w:t xml:space="preserve"> </w:t>
      </w:r>
      <w:r w:rsidR="00E86194" w:rsidRPr="0096280A">
        <w:rPr>
          <w:lang w:eastAsia="de-DE"/>
        </w:rPr>
        <w:t>(target April CDAM)</w:t>
      </w:r>
      <w:r w:rsidR="0073251D" w:rsidRPr="0096280A">
        <w:rPr>
          <w:lang w:eastAsia="de-DE"/>
        </w:rPr>
        <w:t>.</w:t>
      </w:r>
    </w:p>
    <w:p w14:paraId="192E7AD7" w14:textId="49C1C7A1" w:rsidR="00E60940" w:rsidRPr="0096280A" w:rsidRDefault="006F2179" w:rsidP="00D30353">
      <w:pPr>
        <w:pStyle w:val="Heading9"/>
        <w:rPr>
          <w:rFonts w:eastAsia="Times New Roman"/>
          <w:szCs w:val="24"/>
          <w:lang w:val="en-CA"/>
        </w:rPr>
      </w:pPr>
      <w:hyperlink r:id="rId269" w:history="1">
        <w:r w:rsidR="00E60940" w:rsidRPr="0096280A">
          <w:rPr>
            <w:rFonts w:eastAsia="Times New Roman"/>
            <w:color w:val="0000FF"/>
            <w:szCs w:val="24"/>
            <w:u w:val="single"/>
            <w:lang w:val="en-CA"/>
          </w:rPr>
          <w:t>JVET-T2018</w:t>
        </w:r>
      </w:hyperlink>
      <w:r w:rsidR="00E60940" w:rsidRPr="0096280A">
        <w:rPr>
          <w:rFonts w:eastAsia="Times New Roman"/>
          <w:szCs w:val="24"/>
          <w:lang w:val="en-CA"/>
        </w:rPr>
        <w:t xml:space="preserve"> Common test conditions for high bit depth and high bit rate video coding [A</w:t>
      </w:r>
      <w:r w:rsidR="00D30CBB">
        <w:rPr>
          <w:rFonts w:eastAsia="Times New Roman"/>
          <w:szCs w:val="24"/>
          <w:lang w:val="en-CA"/>
        </w:rPr>
        <w:t>. </w:t>
      </w:r>
      <w:r w:rsidR="00E60940" w:rsidRPr="0096280A">
        <w:rPr>
          <w:rFonts w:eastAsia="Times New Roman"/>
          <w:szCs w:val="24"/>
          <w:lang w:val="en-CA"/>
        </w:rPr>
        <w:t>Browne, T</w:t>
      </w:r>
      <w:r w:rsidR="00D30CBB">
        <w:rPr>
          <w:rFonts w:eastAsia="Times New Roman"/>
          <w:szCs w:val="24"/>
          <w:lang w:val="en-CA"/>
        </w:rPr>
        <w:t>. </w:t>
      </w:r>
      <w:r w:rsidR="00E60940" w:rsidRPr="0096280A">
        <w:rPr>
          <w:rFonts w:eastAsia="Times New Roman"/>
          <w:szCs w:val="24"/>
          <w:lang w:val="en-CA"/>
        </w:rPr>
        <w:t>Ikai, D</w:t>
      </w:r>
      <w:r w:rsidR="00D30CBB">
        <w:rPr>
          <w:rFonts w:eastAsia="Times New Roman"/>
          <w:szCs w:val="24"/>
          <w:lang w:val="en-CA"/>
        </w:rPr>
        <w:t>. </w:t>
      </w:r>
      <w:r w:rsidR="00E60940" w:rsidRPr="0096280A">
        <w:rPr>
          <w:rFonts w:eastAsia="Times New Roman"/>
          <w:szCs w:val="24"/>
          <w:lang w:val="en-CA"/>
        </w:rPr>
        <w:t>Rusanovskyy, X</w:t>
      </w:r>
      <w:r w:rsidR="00D30CBB">
        <w:rPr>
          <w:rFonts w:eastAsia="Times New Roman"/>
          <w:szCs w:val="24"/>
          <w:lang w:val="en-CA"/>
        </w:rPr>
        <w:t>. </w:t>
      </w:r>
      <w:r w:rsidR="00E60940" w:rsidRPr="0096280A">
        <w:rPr>
          <w:rFonts w:eastAsia="Times New Roman"/>
          <w:szCs w:val="24"/>
          <w:lang w:val="en-CA"/>
        </w:rPr>
        <w:t>Xiu]</w:t>
      </w:r>
      <w:r w:rsidR="00CD4055" w:rsidRPr="0096280A">
        <w:rPr>
          <w:rFonts w:eastAsia="Times New Roman"/>
          <w:szCs w:val="24"/>
          <w:lang w:val="en-CA"/>
        </w:rPr>
        <w:t xml:space="preserve"> </w:t>
      </w:r>
      <w:r w:rsidR="00CD4055" w:rsidRPr="0096280A">
        <w:rPr>
          <w:lang w:val="en-CA" w:eastAsia="de-DE"/>
        </w:rPr>
        <w:t>(2020-10-30)</w:t>
      </w:r>
    </w:p>
    <w:p w14:paraId="18BE01B3" w14:textId="06243132" w:rsidR="00720815" w:rsidRPr="0096280A" w:rsidRDefault="00720815" w:rsidP="001F25F4">
      <w:pPr>
        <w:rPr>
          <w:lang w:eastAsia="de-DE"/>
        </w:rPr>
      </w:pPr>
    </w:p>
    <w:p w14:paraId="35800C94" w14:textId="2A145A02" w:rsidR="0073251D" w:rsidRPr="0096280A" w:rsidRDefault="006F2179" w:rsidP="006C5F92">
      <w:pPr>
        <w:pStyle w:val="Heading9"/>
        <w:rPr>
          <w:lang w:val="en-CA" w:eastAsia="de-DE"/>
        </w:rPr>
      </w:pPr>
      <w:hyperlink r:id="rId270" w:history="1">
        <w:r w:rsidR="0073251D" w:rsidRPr="0096280A">
          <w:rPr>
            <w:rStyle w:val="Hyperlink"/>
            <w:lang w:val="en-CA" w:eastAsia="de-DE"/>
          </w:rPr>
          <w:t>JVET-T2019</w:t>
        </w:r>
      </w:hyperlink>
      <w:r w:rsidR="0073251D" w:rsidRPr="0096280A">
        <w:rPr>
          <w:lang w:val="en-CA" w:eastAsia="de-DE"/>
        </w:rPr>
        <w:t xml:space="preserve"> </w:t>
      </w:r>
      <w:r w:rsidR="00010E24" w:rsidRPr="0096280A">
        <w:rPr>
          <w:lang w:val="en-CA" w:eastAsia="de-DE"/>
        </w:rPr>
        <w:t>New level and additional SEI messages for</w:t>
      </w:r>
      <w:r w:rsidR="0073251D" w:rsidRPr="0096280A">
        <w:rPr>
          <w:lang w:val="en-CA" w:eastAsia="de-DE"/>
        </w:rPr>
        <w:t xml:space="preserve"> VVC (Draft 1) [</w:t>
      </w:r>
      <w:r w:rsidR="00E86194" w:rsidRPr="0096280A">
        <w:rPr>
          <w:lang w:val="en-CA" w:eastAsia="de-DE"/>
        </w:rPr>
        <w:t>F</w:t>
      </w:r>
      <w:r w:rsidR="00D30CBB">
        <w:rPr>
          <w:lang w:val="en-CA" w:eastAsia="de-DE"/>
        </w:rPr>
        <w:t>. </w:t>
      </w:r>
      <w:r w:rsidR="00E86194" w:rsidRPr="0096280A">
        <w:rPr>
          <w:lang w:val="en-CA" w:eastAsia="de-DE"/>
        </w:rPr>
        <w:t>Bossen, Y.-K. Wang</w:t>
      </w:r>
      <w:r w:rsidR="0073251D" w:rsidRPr="0096280A">
        <w:rPr>
          <w:lang w:val="en-CA" w:eastAsia="de-DE"/>
        </w:rPr>
        <w:t>]</w:t>
      </w:r>
      <w:r w:rsidR="00E86194" w:rsidRPr="0096280A">
        <w:rPr>
          <w:lang w:val="en-CA" w:eastAsia="de-DE"/>
        </w:rPr>
        <w:t xml:space="preserve"> </w:t>
      </w:r>
      <w:r w:rsidR="00FA1C1D" w:rsidRPr="0096280A">
        <w:rPr>
          <w:lang w:val="en-CA" w:eastAsia="de-DE"/>
        </w:rPr>
        <w:t xml:space="preserve">[WG 5 WD N 20] </w:t>
      </w:r>
      <w:r w:rsidR="00E86194" w:rsidRPr="0096280A">
        <w:rPr>
          <w:lang w:val="en-CA" w:eastAsia="de-DE"/>
        </w:rPr>
        <w:t>(2020-11-13)</w:t>
      </w:r>
    </w:p>
    <w:p w14:paraId="5CC75C99" w14:textId="7F26EEBD" w:rsidR="0073251D" w:rsidRPr="0096280A" w:rsidRDefault="00FA1C1D" w:rsidP="001F25F4">
      <w:pPr>
        <w:rPr>
          <w:lang w:eastAsia="de-DE"/>
        </w:rPr>
      </w:pPr>
      <w:r w:rsidRPr="0096280A">
        <w:rPr>
          <w:lang w:eastAsia="de-DE"/>
        </w:rPr>
        <w:t xml:space="preserve">WG 5 </w:t>
      </w:r>
      <w:r w:rsidR="0073251D" w:rsidRPr="0096280A">
        <w:rPr>
          <w:lang w:eastAsia="de-DE"/>
        </w:rPr>
        <w:t>Request N</w:t>
      </w:r>
      <w:r w:rsidR="00E86194" w:rsidRPr="0096280A">
        <w:rPr>
          <w:lang w:eastAsia="de-DE"/>
        </w:rPr>
        <w:t xml:space="preserve"> 19</w:t>
      </w:r>
      <w:r w:rsidR="00010E24" w:rsidRPr="0096280A">
        <w:rPr>
          <w:lang w:eastAsia="de-DE"/>
        </w:rPr>
        <w:t xml:space="preserve"> “Operation range extensions”</w:t>
      </w:r>
      <w:r w:rsidRPr="0096280A">
        <w:rPr>
          <w:lang w:eastAsia="de-DE"/>
        </w:rPr>
        <w:t xml:space="preserve"> </w:t>
      </w:r>
      <w:r w:rsidR="00E86194" w:rsidRPr="0096280A">
        <w:rPr>
          <w:lang w:eastAsia="de-DE"/>
        </w:rPr>
        <w:t>(target April CDAM).</w:t>
      </w:r>
    </w:p>
    <w:p w14:paraId="51EA09DB" w14:textId="2248811D" w:rsidR="0073251D" w:rsidRPr="0096280A" w:rsidRDefault="0073251D" w:rsidP="001F25F4">
      <w:pPr>
        <w:rPr>
          <w:lang w:eastAsia="de-DE"/>
        </w:rPr>
      </w:pPr>
      <w:r w:rsidRPr="0096280A">
        <w:rPr>
          <w:lang w:eastAsia="de-DE"/>
        </w:rPr>
        <w:t>New level, SEI manifest, SEI prefix, interface to annotated regions.</w:t>
      </w:r>
    </w:p>
    <w:p w14:paraId="25D77F4E" w14:textId="7E2ECEF4" w:rsidR="0073251D" w:rsidRPr="0096280A" w:rsidRDefault="0073251D" w:rsidP="001F25F4">
      <w:pPr>
        <w:rPr>
          <w:lang w:eastAsia="de-DE"/>
        </w:rPr>
      </w:pPr>
    </w:p>
    <w:p w14:paraId="64C65CE0" w14:textId="188429A7" w:rsidR="00010E24" w:rsidRPr="0096280A" w:rsidRDefault="006F2179" w:rsidP="006C5F92">
      <w:pPr>
        <w:pStyle w:val="Heading9"/>
        <w:rPr>
          <w:lang w:val="en-CA" w:eastAsia="de-DE"/>
        </w:rPr>
      </w:pPr>
      <w:hyperlink r:id="rId271" w:history="1">
        <w:r w:rsidR="00010E24" w:rsidRPr="0096280A">
          <w:rPr>
            <w:rStyle w:val="Hyperlink"/>
            <w:lang w:val="en-CA" w:eastAsia="de-DE"/>
          </w:rPr>
          <w:t>JVET-T2020</w:t>
        </w:r>
      </w:hyperlink>
      <w:r w:rsidR="00010E24" w:rsidRPr="0096280A">
        <w:rPr>
          <w:lang w:val="en-CA" w:eastAsia="de-DE"/>
        </w:rPr>
        <w:t xml:space="preserve"> VVC verification test report for UHD SDR video content [V</w:t>
      </w:r>
      <w:r w:rsidR="00D30CBB">
        <w:rPr>
          <w:lang w:val="en-CA" w:eastAsia="de-DE"/>
        </w:rPr>
        <w:t>. </w:t>
      </w:r>
      <w:r w:rsidR="00010E24" w:rsidRPr="0096280A">
        <w:rPr>
          <w:lang w:val="en-CA" w:eastAsia="de-DE"/>
        </w:rPr>
        <w:t>Baroncini, M</w:t>
      </w:r>
      <w:r w:rsidR="00D30CBB">
        <w:rPr>
          <w:lang w:val="en-CA" w:eastAsia="de-DE"/>
        </w:rPr>
        <w:t>. </w:t>
      </w:r>
      <w:r w:rsidR="00010E24" w:rsidRPr="0096280A">
        <w:rPr>
          <w:lang w:val="en-CA" w:eastAsia="de-DE"/>
        </w:rPr>
        <w:t xml:space="preserve">Wien] </w:t>
      </w:r>
      <w:r w:rsidR="00FA1C1D" w:rsidRPr="0096280A">
        <w:rPr>
          <w:lang w:val="en-CA" w:eastAsia="de-DE"/>
        </w:rPr>
        <w:t xml:space="preserve">[WG 5 N 21] </w:t>
      </w:r>
      <w:r w:rsidR="00010E24" w:rsidRPr="0096280A">
        <w:rPr>
          <w:lang w:val="en-CA" w:eastAsia="de-DE"/>
        </w:rPr>
        <w:t>(2020-11-13)</w:t>
      </w:r>
    </w:p>
    <w:p w14:paraId="42E37C2F" w14:textId="77777777" w:rsidR="00CD4055" w:rsidRPr="0096280A" w:rsidRDefault="00CD4055" w:rsidP="007D2809">
      <w:pPr>
        <w:rPr>
          <w:lang w:eastAsia="de-DE"/>
        </w:rPr>
      </w:pPr>
    </w:p>
    <w:p w14:paraId="24974B02" w14:textId="732F8E48" w:rsidR="00CE6DF0" w:rsidRPr="0096280A" w:rsidRDefault="006F2179" w:rsidP="00CE6DF0">
      <w:pPr>
        <w:pStyle w:val="Heading9"/>
        <w:rPr>
          <w:lang w:val="en-CA" w:eastAsia="de-DE"/>
        </w:rPr>
      </w:pPr>
      <w:hyperlink r:id="rId272" w:history="1">
        <w:r w:rsidR="005E108E" w:rsidRPr="0096280A">
          <w:rPr>
            <w:rStyle w:val="Hyperlink"/>
            <w:lang w:val="en-CA"/>
          </w:rPr>
          <w:t>JVET-T2021</w:t>
        </w:r>
      </w:hyperlink>
      <w:r w:rsidR="00CE6DF0" w:rsidRPr="0096280A">
        <w:rPr>
          <w:lang w:val="en-CA" w:eastAsia="de-DE"/>
        </w:rPr>
        <w:t xml:space="preserve"> Reference software for versatile video coding (Draft 1) [F. Bossen, K. Suehring, X. Li] [</w:t>
      </w:r>
      <w:r w:rsidR="00FA1C1D" w:rsidRPr="0096280A">
        <w:rPr>
          <w:lang w:val="en-CA" w:eastAsia="de-DE"/>
        </w:rPr>
        <w:t>WG 5 CD N 12</w:t>
      </w:r>
      <w:r w:rsidR="00CE6DF0" w:rsidRPr="0096280A">
        <w:rPr>
          <w:lang w:val="en-CA" w:eastAsia="de-DE"/>
        </w:rPr>
        <w:t>] (2020-10-30)</w:t>
      </w:r>
    </w:p>
    <w:p w14:paraId="39BE3634" w14:textId="77777777" w:rsidR="00010E24" w:rsidRPr="0096280A" w:rsidRDefault="00010E24" w:rsidP="001F25F4">
      <w:pPr>
        <w:rPr>
          <w:lang w:eastAsia="de-DE"/>
        </w:rPr>
      </w:pPr>
    </w:p>
    <w:p w14:paraId="08948E77" w14:textId="3661F5F3" w:rsidR="005E108E" w:rsidRPr="0096280A" w:rsidRDefault="006F2179" w:rsidP="00D30353">
      <w:pPr>
        <w:pStyle w:val="Heading9"/>
        <w:rPr>
          <w:rFonts w:eastAsia="Times New Roman"/>
          <w:szCs w:val="24"/>
          <w:lang w:val="en-CA"/>
        </w:rPr>
      </w:pPr>
      <w:hyperlink r:id="rId273" w:history="1">
        <w:r w:rsidR="005E108E" w:rsidRPr="0096280A">
          <w:rPr>
            <w:rFonts w:eastAsia="Times New Roman"/>
            <w:color w:val="0000FF"/>
            <w:szCs w:val="24"/>
            <w:u w:val="single"/>
            <w:lang w:val="en-CA"/>
          </w:rPr>
          <w:t>JVET-T2022</w:t>
        </w:r>
      </w:hyperlink>
      <w:r w:rsidR="005E108E" w:rsidRPr="0096280A">
        <w:rPr>
          <w:rFonts w:eastAsia="Times New Roman"/>
          <w:szCs w:val="24"/>
          <w:lang w:val="en-CA"/>
        </w:rPr>
        <w:t xml:space="preserve"> CE on Entropy Coding for High Bit Depth and High Bit Rate Coding [A</w:t>
      </w:r>
      <w:r w:rsidR="00D30CBB">
        <w:rPr>
          <w:rFonts w:eastAsia="Times New Roman"/>
          <w:szCs w:val="24"/>
          <w:lang w:val="en-CA"/>
        </w:rPr>
        <w:t>. </w:t>
      </w:r>
      <w:r w:rsidR="005E108E" w:rsidRPr="0096280A">
        <w:rPr>
          <w:rFonts w:eastAsia="Times New Roman"/>
          <w:szCs w:val="24"/>
          <w:lang w:val="en-CA"/>
        </w:rPr>
        <w:t>Browne, T</w:t>
      </w:r>
      <w:r w:rsidR="00D30CBB">
        <w:rPr>
          <w:rFonts w:eastAsia="Times New Roman"/>
          <w:szCs w:val="24"/>
          <w:lang w:val="en-CA"/>
        </w:rPr>
        <w:t>. </w:t>
      </w:r>
      <w:r w:rsidR="005E108E" w:rsidRPr="0096280A">
        <w:rPr>
          <w:rFonts w:eastAsia="Times New Roman"/>
          <w:szCs w:val="24"/>
          <w:lang w:val="en-CA"/>
        </w:rPr>
        <w:t xml:space="preserve">Hashimoto, H.-J. </w:t>
      </w:r>
      <w:proofErr w:type="spellStart"/>
      <w:r w:rsidR="005E108E" w:rsidRPr="0096280A">
        <w:rPr>
          <w:rFonts w:eastAsia="Times New Roman"/>
          <w:szCs w:val="24"/>
          <w:lang w:val="en-CA"/>
        </w:rPr>
        <w:t>Jhu</w:t>
      </w:r>
      <w:proofErr w:type="spellEnd"/>
      <w:r w:rsidR="005E108E" w:rsidRPr="0096280A">
        <w:rPr>
          <w:rFonts w:eastAsia="Times New Roman"/>
          <w:szCs w:val="24"/>
          <w:lang w:val="en-CA"/>
        </w:rPr>
        <w:t>, D</w:t>
      </w:r>
      <w:r w:rsidR="00D30CBB">
        <w:rPr>
          <w:rFonts w:eastAsia="Times New Roman"/>
          <w:szCs w:val="24"/>
          <w:lang w:val="en-CA"/>
        </w:rPr>
        <w:t>. </w:t>
      </w:r>
      <w:r w:rsidR="005E108E" w:rsidRPr="0096280A">
        <w:rPr>
          <w:rFonts w:eastAsia="Times New Roman"/>
          <w:szCs w:val="24"/>
          <w:lang w:val="en-CA"/>
        </w:rPr>
        <w:t>Rusanovskyy]</w:t>
      </w:r>
      <w:r w:rsidR="00FA1C1D" w:rsidRPr="0096280A">
        <w:rPr>
          <w:rFonts w:eastAsia="Times New Roman"/>
          <w:szCs w:val="24"/>
          <w:lang w:val="en-CA"/>
        </w:rPr>
        <w:t xml:space="preserve"> [WG 5 N 24] </w:t>
      </w:r>
      <w:r w:rsidR="00FA1C1D" w:rsidRPr="0096280A">
        <w:rPr>
          <w:lang w:val="en-CA" w:eastAsia="de-DE"/>
        </w:rPr>
        <w:t>(2020-10-30)</w:t>
      </w:r>
    </w:p>
    <w:p w14:paraId="5CCD099C" w14:textId="500F916C" w:rsidR="00CE6DF0" w:rsidRPr="0096280A" w:rsidRDefault="003F05B8" w:rsidP="001F25F4">
      <w:pPr>
        <w:rPr>
          <w:lang w:eastAsia="de-DE"/>
        </w:rPr>
      </w:pPr>
      <w:r w:rsidRPr="0096280A">
        <w:rPr>
          <w:lang w:eastAsia="de-DE"/>
        </w:rPr>
        <w:t xml:space="preserve">If feasible, combinations can be tested, and different encoding algorithms for the same syntax can also be tested. VTM11 (expected 13 November) + 2 </w:t>
      </w:r>
      <w:proofErr w:type="spellStart"/>
      <w:r w:rsidRPr="0096280A">
        <w:rPr>
          <w:lang w:eastAsia="de-DE"/>
        </w:rPr>
        <w:t>wks</w:t>
      </w:r>
      <w:proofErr w:type="spellEnd"/>
      <w:r w:rsidRPr="0096280A">
        <w:rPr>
          <w:lang w:eastAsia="de-DE"/>
        </w:rPr>
        <w:t xml:space="preserve"> for T2.</w:t>
      </w:r>
    </w:p>
    <w:p w14:paraId="7603E06C" w14:textId="3ECAEC18" w:rsidR="005E108E" w:rsidRPr="0096280A" w:rsidRDefault="006F2179" w:rsidP="00D30353">
      <w:pPr>
        <w:pStyle w:val="Heading9"/>
        <w:rPr>
          <w:rFonts w:eastAsia="Times New Roman"/>
          <w:szCs w:val="24"/>
          <w:lang w:val="en-CA"/>
        </w:rPr>
      </w:pPr>
      <w:hyperlink r:id="rId274" w:history="1">
        <w:r w:rsidR="005E108E" w:rsidRPr="0096280A">
          <w:rPr>
            <w:rFonts w:eastAsia="Times New Roman"/>
            <w:color w:val="0000FF"/>
            <w:szCs w:val="24"/>
            <w:u w:val="single"/>
            <w:lang w:val="en-CA"/>
          </w:rPr>
          <w:t>JVET-T2023</w:t>
        </w:r>
      </w:hyperlink>
      <w:r w:rsidR="005E108E" w:rsidRPr="0096280A">
        <w:rPr>
          <w:rFonts w:eastAsia="Times New Roman"/>
          <w:szCs w:val="24"/>
          <w:lang w:val="en-CA"/>
        </w:rPr>
        <w:t xml:space="preserve"> EE on Neural Network-based Video Coding [E</w:t>
      </w:r>
      <w:r w:rsidR="00D30CBB">
        <w:rPr>
          <w:rFonts w:eastAsia="Times New Roman"/>
          <w:szCs w:val="24"/>
          <w:lang w:val="en-CA"/>
        </w:rPr>
        <w:t>. </w:t>
      </w:r>
      <w:r w:rsidR="005E108E" w:rsidRPr="0096280A">
        <w:rPr>
          <w:rFonts w:eastAsia="Times New Roman"/>
          <w:szCs w:val="24"/>
          <w:lang w:val="en-CA"/>
        </w:rPr>
        <w:t>Alshina, S</w:t>
      </w:r>
      <w:r w:rsidR="00D30CBB">
        <w:rPr>
          <w:rFonts w:eastAsia="Times New Roman"/>
          <w:szCs w:val="24"/>
          <w:lang w:val="en-CA"/>
        </w:rPr>
        <w:t>. </w:t>
      </w:r>
      <w:r w:rsidR="005E108E" w:rsidRPr="0096280A">
        <w:rPr>
          <w:rFonts w:eastAsia="Times New Roman"/>
          <w:szCs w:val="24"/>
          <w:lang w:val="en-CA"/>
        </w:rPr>
        <w:t>Liu, W</w:t>
      </w:r>
      <w:r w:rsidR="00D30CBB">
        <w:rPr>
          <w:rFonts w:eastAsia="Times New Roman"/>
          <w:szCs w:val="24"/>
          <w:lang w:val="en-CA"/>
        </w:rPr>
        <w:t>. </w:t>
      </w:r>
      <w:r w:rsidR="005E108E" w:rsidRPr="0096280A">
        <w:rPr>
          <w:rFonts w:eastAsia="Times New Roman"/>
          <w:szCs w:val="24"/>
          <w:lang w:val="en-CA"/>
        </w:rPr>
        <w:t>Chen, Y</w:t>
      </w:r>
      <w:r w:rsidR="00D30CBB">
        <w:rPr>
          <w:rFonts w:eastAsia="Times New Roman"/>
          <w:szCs w:val="24"/>
          <w:lang w:val="en-CA"/>
        </w:rPr>
        <w:t>. </w:t>
      </w:r>
      <w:r w:rsidR="005E108E" w:rsidRPr="0096280A">
        <w:rPr>
          <w:rFonts w:eastAsia="Times New Roman"/>
          <w:szCs w:val="24"/>
          <w:lang w:val="en-CA"/>
        </w:rPr>
        <w:t>Li, R.-L. Liao, Z</w:t>
      </w:r>
      <w:r w:rsidR="00D30CBB">
        <w:rPr>
          <w:rFonts w:eastAsia="Times New Roman"/>
          <w:szCs w:val="24"/>
          <w:lang w:val="en-CA"/>
        </w:rPr>
        <w:t>. </w:t>
      </w:r>
      <w:r w:rsidR="005E108E" w:rsidRPr="0096280A">
        <w:rPr>
          <w:rFonts w:eastAsia="Times New Roman"/>
          <w:szCs w:val="24"/>
          <w:lang w:val="en-CA"/>
        </w:rPr>
        <w:t>Ma, H</w:t>
      </w:r>
      <w:r w:rsidR="00D30CBB">
        <w:rPr>
          <w:rFonts w:eastAsia="Times New Roman"/>
          <w:szCs w:val="24"/>
          <w:lang w:val="en-CA"/>
        </w:rPr>
        <w:t>. </w:t>
      </w:r>
      <w:r w:rsidR="005E108E" w:rsidRPr="0096280A">
        <w:rPr>
          <w:rFonts w:eastAsia="Times New Roman"/>
          <w:szCs w:val="24"/>
          <w:lang w:val="en-CA"/>
        </w:rPr>
        <w:t>Wang]</w:t>
      </w:r>
      <w:r w:rsidR="00FA1C1D" w:rsidRPr="0096280A">
        <w:rPr>
          <w:rFonts w:eastAsia="Times New Roman"/>
          <w:szCs w:val="24"/>
          <w:lang w:val="en-CA"/>
        </w:rPr>
        <w:t xml:space="preserve"> [WG 5 [N 25] </w:t>
      </w:r>
      <w:r w:rsidR="00FA1C1D" w:rsidRPr="0096280A">
        <w:rPr>
          <w:lang w:val="en-CA" w:eastAsia="de-DE"/>
        </w:rPr>
        <w:t>(2020-10-30)</w:t>
      </w:r>
    </w:p>
    <w:p w14:paraId="6F7DB5E6" w14:textId="77777777" w:rsidR="00997919" w:rsidRPr="0096280A" w:rsidRDefault="00997919" w:rsidP="001F25F4">
      <w:pPr>
        <w:rPr>
          <w:lang w:eastAsia="de-DE"/>
        </w:rPr>
      </w:pPr>
    </w:p>
    <w:p w14:paraId="565AF617" w14:textId="77777777" w:rsidR="00315CE8" w:rsidRPr="0096280A" w:rsidRDefault="00315CE8" w:rsidP="00315CE8">
      <w:pPr>
        <w:pStyle w:val="Heading1"/>
      </w:pPr>
      <w:bookmarkStart w:id="7525" w:name="_Ref510716061"/>
      <w:bookmarkEnd w:id="7523"/>
      <w:r w:rsidRPr="0096280A">
        <w:t>Future meeting plans</w:t>
      </w:r>
      <w:r w:rsidR="00DA3044" w:rsidRPr="0096280A">
        <w:t>, expressions of thanks,</w:t>
      </w:r>
      <w:r w:rsidR="00E50AE7" w:rsidRPr="0096280A">
        <w:t xml:space="preserve"> and closing of the meeting</w:t>
      </w:r>
      <w:bookmarkEnd w:id="7525"/>
    </w:p>
    <w:p w14:paraId="7A9FBF79" w14:textId="16DEBB04" w:rsidR="00556EEC" w:rsidRPr="0096280A" w:rsidRDefault="00E50AE7" w:rsidP="00621696">
      <w:pPr>
        <w:pStyle w:val="BodyText"/>
        <w:keepNext/>
      </w:pPr>
      <w:r w:rsidRPr="0096280A">
        <w:t xml:space="preserve">Future meeting plans were </w:t>
      </w:r>
      <w:r w:rsidR="006C5056" w:rsidRPr="0096280A">
        <w:t>established according to the following guidelines</w:t>
      </w:r>
      <w:r w:rsidRPr="0096280A">
        <w:t>:</w:t>
      </w:r>
    </w:p>
    <w:p w14:paraId="5D816D1B" w14:textId="53AFBA73" w:rsidR="00556EEC" w:rsidRPr="0096280A" w:rsidRDefault="00E50AE7" w:rsidP="00BE2B88">
      <w:pPr>
        <w:pStyle w:val="ListBullet2"/>
        <w:numPr>
          <w:ilvl w:val="0"/>
          <w:numId w:val="4"/>
        </w:numPr>
        <w:contextualSpacing w:val="0"/>
      </w:pPr>
      <w:r w:rsidRPr="0096280A">
        <w:t>Meeting under ITU-T SG 16 auspices when it meets (</w:t>
      </w:r>
      <w:r w:rsidR="00486F02" w:rsidRPr="0096280A">
        <w:t xml:space="preserve">ordinarily </w:t>
      </w:r>
      <w:r w:rsidRPr="0096280A">
        <w:t xml:space="preserve">starting meetings on the </w:t>
      </w:r>
      <w:r w:rsidR="00AB23B3" w:rsidRPr="0096280A">
        <w:t>Wedn</w:t>
      </w:r>
      <w:r w:rsidR="00AA4FFA" w:rsidRPr="0096280A">
        <w:t xml:space="preserve">esday </w:t>
      </w:r>
      <w:r w:rsidRPr="0096280A">
        <w:t xml:space="preserve">of the first week and closing it on the Wednesday of the second week of </w:t>
      </w:r>
      <w:r w:rsidR="00967381" w:rsidRPr="0096280A">
        <w:t xml:space="preserve">the SG 16 </w:t>
      </w:r>
      <w:r w:rsidRPr="0096280A">
        <w:t>meeting</w:t>
      </w:r>
      <w:r w:rsidR="00914A98" w:rsidRPr="0096280A">
        <w:t xml:space="preserve"> – a total of </w:t>
      </w:r>
      <w:r w:rsidR="00AB23B3" w:rsidRPr="0096280A">
        <w:t>8</w:t>
      </w:r>
      <w:r w:rsidR="00914A98" w:rsidRPr="0096280A">
        <w:t xml:space="preserve"> meeting days</w:t>
      </w:r>
      <w:r w:rsidRPr="0096280A">
        <w:t>), and</w:t>
      </w:r>
    </w:p>
    <w:p w14:paraId="4943913B" w14:textId="2FECEFEB" w:rsidR="00556EEC" w:rsidRPr="0096280A" w:rsidRDefault="00E50AE7" w:rsidP="00BE2B88">
      <w:pPr>
        <w:pStyle w:val="ListBullet2"/>
        <w:numPr>
          <w:ilvl w:val="0"/>
          <w:numId w:val="4"/>
        </w:numPr>
        <w:contextualSpacing w:val="0"/>
      </w:pPr>
      <w:r w:rsidRPr="0096280A">
        <w:t xml:space="preserve">Otherwise meeting under ISO/IEC </w:t>
      </w:r>
      <w:r w:rsidR="00496DCD" w:rsidRPr="0096280A">
        <w:t>JTC 1</w:t>
      </w:r>
      <w:r w:rsidRPr="0096280A">
        <w:t>/</w:t>
      </w:r>
      <w:r w:rsidR="00496DCD" w:rsidRPr="0096280A">
        <w:t>SC 29</w:t>
      </w:r>
      <w:r w:rsidRPr="0096280A">
        <w:t>/</w:t>
      </w:r>
      <w:r w:rsidR="00496DCD" w:rsidRPr="0096280A">
        <w:t>WG 11</w:t>
      </w:r>
      <w:r w:rsidRPr="0096280A">
        <w:t xml:space="preserve"> auspices </w:t>
      </w:r>
      <w:r w:rsidR="00AB23B3" w:rsidRPr="0096280A">
        <w:t xml:space="preserve">(or its successor) </w:t>
      </w:r>
      <w:r w:rsidRPr="0096280A">
        <w:t>when it meets (</w:t>
      </w:r>
      <w:r w:rsidR="00486F02" w:rsidRPr="0096280A">
        <w:t xml:space="preserve">ordinarily </w:t>
      </w:r>
      <w:r w:rsidRPr="0096280A">
        <w:t xml:space="preserve">starting meetings on the </w:t>
      </w:r>
      <w:r w:rsidR="00AB23B3" w:rsidRPr="0096280A">
        <w:t>Fri</w:t>
      </w:r>
      <w:r w:rsidR="003E6889" w:rsidRPr="0096280A">
        <w:t xml:space="preserve">day </w:t>
      </w:r>
      <w:r w:rsidRPr="0096280A">
        <w:t xml:space="preserve">prior to such meetings and closing it </w:t>
      </w:r>
      <w:r w:rsidR="008E2AB3" w:rsidRPr="0096280A">
        <w:t xml:space="preserve">at lunchtime </w:t>
      </w:r>
      <w:r w:rsidRPr="0096280A">
        <w:t xml:space="preserve">on the last day of the </w:t>
      </w:r>
      <w:r w:rsidR="00496DCD" w:rsidRPr="0096280A">
        <w:t>WG 11</w:t>
      </w:r>
      <w:r w:rsidRPr="0096280A">
        <w:t xml:space="preserve"> meeting</w:t>
      </w:r>
      <w:r w:rsidR="00914A98" w:rsidRPr="0096280A">
        <w:t xml:space="preserve"> – a total of </w:t>
      </w:r>
      <w:r w:rsidR="00AB23B3" w:rsidRPr="0096280A">
        <w:t>7</w:t>
      </w:r>
      <w:r w:rsidR="00914A98" w:rsidRPr="0096280A">
        <w:t>.5 meeting days</w:t>
      </w:r>
      <w:r w:rsidRPr="0096280A">
        <w:t>).</w:t>
      </w:r>
    </w:p>
    <w:p w14:paraId="402757E7" w14:textId="4A0ADF11" w:rsidR="00556EEC" w:rsidRPr="0096280A" w:rsidRDefault="0069154E" w:rsidP="00AB311A">
      <w:pPr>
        <w:pStyle w:val="BodyText"/>
      </w:pPr>
      <w:r w:rsidRPr="0096280A">
        <w:t xml:space="preserve">In cases where </w:t>
      </w:r>
      <w:r w:rsidR="008E2AB3" w:rsidRPr="0096280A">
        <w:t xml:space="preserve">an exceptionally </w:t>
      </w:r>
      <w:r w:rsidRPr="0096280A">
        <w:t>high workload is expected for a meeting, an earlier starting date may be defined.</w:t>
      </w:r>
    </w:p>
    <w:p w14:paraId="40642018" w14:textId="77777777" w:rsidR="00556EEC" w:rsidRPr="0096280A" w:rsidRDefault="00AF2799" w:rsidP="00AB311A">
      <w:pPr>
        <w:pStyle w:val="BodyText"/>
      </w:pPr>
      <w:r w:rsidRPr="0096280A">
        <w:t xml:space="preserve">Some specific future meeting plans </w:t>
      </w:r>
      <w:r w:rsidR="00060699" w:rsidRPr="0096280A">
        <w:t xml:space="preserve">(to be confirmed) </w:t>
      </w:r>
      <w:r w:rsidRPr="0096280A">
        <w:t>were established as follows:</w:t>
      </w:r>
    </w:p>
    <w:p w14:paraId="36527CF5" w14:textId="112A463A" w:rsidR="00660BEE" w:rsidRPr="0096280A" w:rsidRDefault="0079139A" w:rsidP="00660BEE">
      <w:pPr>
        <w:pStyle w:val="ListBullet2"/>
        <w:numPr>
          <w:ilvl w:val="0"/>
          <w:numId w:val="6"/>
        </w:numPr>
        <w:contextualSpacing w:val="0"/>
      </w:pPr>
      <w:bookmarkStart w:id="7526" w:name="_Hlk29459552"/>
      <w:r w:rsidRPr="0096280A">
        <w:t>Wed. 6 – Fri. 8 and Mon 11</w:t>
      </w:r>
      <w:r w:rsidR="00660BEE" w:rsidRPr="0096280A">
        <w:t xml:space="preserve"> – Fri. 15 January 2021, 21</w:t>
      </w:r>
      <w:r w:rsidR="00660BEE" w:rsidRPr="0096280A">
        <w:rPr>
          <w:vertAlign w:val="superscript"/>
        </w:rPr>
        <w:t>st</w:t>
      </w:r>
      <w:r w:rsidR="00660BEE" w:rsidRPr="0096280A">
        <w:t xml:space="preserve"> meeting under </w:t>
      </w:r>
      <w:r w:rsidRPr="0096280A">
        <w:t xml:space="preserve">SC 29 </w:t>
      </w:r>
      <w:r w:rsidR="00660BEE" w:rsidRPr="0096280A">
        <w:t xml:space="preserve">auspices </w:t>
      </w:r>
      <w:r w:rsidRPr="0096280A">
        <w:t>as a teleconference (7.5 meeting days)</w:t>
      </w:r>
      <w:r w:rsidR="00660BEE" w:rsidRPr="0096280A">
        <w:t>.</w:t>
      </w:r>
    </w:p>
    <w:bookmarkEnd w:id="7526"/>
    <w:p w14:paraId="3EA047DB" w14:textId="08ABB272" w:rsidR="00E5726A" w:rsidRPr="0096280A" w:rsidRDefault="00AB23B3" w:rsidP="00E5726A">
      <w:pPr>
        <w:pStyle w:val="ListBullet2"/>
        <w:numPr>
          <w:ilvl w:val="0"/>
          <w:numId w:val="6"/>
        </w:numPr>
        <w:contextualSpacing w:val="0"/>
      </w:pPr>
      <w:r w:rsidRPr="0096280A">
        <w:t>Wed</w:t>
      </w:r>
      <w:r w:rsidR="00E5726A" w:rsidRPr="0096280A">
        <w:t>. 2</w:t>
      </w:r>
      <w:r w:rsidRPr="0096280A">
        <w:t>1</w:t>
      </w:r>
      <w:r w:rsidR="00E5726A" w:rsidRPr="0096280A">
        <w:t xml:space="preserve"> – Wed. 28 April 2021, 22</w:t>
      </w:r>
      <w:r w:rsidR="00E5726A" w:rsidRPr="0096280A">
        <w:rPr>
          <w:vertAlign w:val="superscript"/>
        </w:rPr>
        <w:t>nd</w:t>
      </w:r>
      <w:r w:rsidR="00E5726A" w:rsidRPr="0096280A">
        <w:t xml:space="preserve"> meeting under ITU-T auspices in Geneva, CH.</w:t>
      </w:r>
    </w:p>
    <w:p w14:paraId="2C930A0C" w14:textId="622D917A" w:rsidR="00E77769" w:rsidRPr="0096280A" w:rsidRDefault="00E34F3C" w:rsidP="00E77769">
      <w:pPr>
        <w:pStyle w:val="ListBullet2"/>
        <w:numPr>
          <w:ilvl w:val="0"/>
          <w:numId w:val="6"/>
        </w:numPr>
        <w:contextualSpacing w:val="0"/>
      </w:pPr>
      <w:bookmarkStart w:id="7527" w:name="_Hlk43843892"/>
      <w:r w:rsidRPr="0096280A">
        <w:t>Fri</w:t>
      </w:r>
      <w:r w:rsidR="00E77769" w:rsidRPr="0096280A">
        <w:t xml:space="preserve">. </w:t>
      </w:r>
      <w:r w:rsidRPr="0096280A">
        <w:t>9</w:t>
      </w:r>
      <w:r w:rsidR="00E77769" w:rsidRPr="0096280A">
        <w:t xml:space="preserve"> – Fri. 1</w:t>
      </w:r>
      <w:r w:rsidR="008A3CD1" w:rsidRPr="0096280A">
        <w:t>6</w:t>
      </w:r>
      <w:r w:rsidR="00E77769" w:rsidRPr="0096280A">
        <w:t xml:space="preserve"> </w:t>
      </w:r>
      <w:r w:rsidR="008A3CD1" w:rsidRPr="0096280A">
        <w:t>July</w:t>
      </w:r>
      <w:r w:rsidR="00E77769" w:rsidRPr="0096280A">
        <w:t xml:space="preserve"> 2021, 2</w:t>
      </w:r>
      <w:r w:rsidR="008A3CD1" w:rsidRPr="0096280A">
        <w:t>3</w:t>
      </w:r>
      <w:r w:rsidR="008A3CD1" w:rsidRPr="0096280A">
        <w:rPr>
          <w:vertAlign w:val="superscript"/>
        </w:rPr>
        <w:t>rd</w:t>
      </w:r>
      <w:r w:rsidR="00E77769" w:rsidRPr="0096280A">
        <w:t xml:space="preserve"> meeting under </w:t>
      </w:r>
      <w:r w:rsidR="0079139A" w:rsidRPr="0096280A">
        <w:t xml:space="preserve">SC 29 </w:t>
      </w:r>
      <w:r w:rsidR="00E77769" w:rsidRPr="0096280A">
        <w:t xml:space="preserve">auspices in </w:t>
      </w:r>
      <w:r w:rsidR="008A3CD1" w:rsidRPr="0096280A">
        <w:t>Prague</w:t>
      </w:r>
      <w:r w:rsidR="00E77769" w:rsidRPr="0096280A">
        <w:t xml:space="preserve">, </w:t>
      </w:r>
      <w:r w:rsidR="008A3CD1" w:rsidRPr="0096280A">
        <w:t>CZ</w:t>
      </w:r>
      <w:r w:rsidR="00E77769" w:rsidRPr="0096280A">
        <w:t>.</w:t>
      </w:r>
    </w:p>
    <w:bookmarkEnd w:id="7527"/>
    <w:p w14:paraId="43B2CEBE" w14:textId="478FBF83" w:rsidR="0079139A" w:rsidRPr="0096280A" w:rsidRDefault="0079139A" w:rsidP="0079139A">
      <w:pPr>
        <w:pStyle w:val="ListBullet2"/>
        <w:numPr>
          <w:ilvl w:val="0"/>
          <w:numId w:val="6"/>
        </w:numPr>
        <w:contextualSpacing w:val="0"/>
      </w:pPr>
      <w:r w:rsidRPr="0096280A">
        <w:t>Fri. 8 – Fri. 15 October 2021, 24</w:t>
      </w:r>
      <w:r w:rsidRPr="0096280A">
        <w:rPr>
          <w:vertAlign w:val="superscript"/>
        </w:rPr>
        <w:t>th</w:t>
      </w:r>
      <w:r w:rsidRPr="0096280A">
        <w:t xml:space="preserve"> meeting under SC 29 auspices in Antalya, TR.</w:t>
      </w:r>
    </w:p>
    <w:p w14:paraId="50BE4FF4" w14:textId="5282C895" w:rsidR="00556EEC" w:rsidRPr="0096280A" w:rsidRDefault="000D6073" w:rsidP="00AB311A">
      <w:pPr>
        <w:pStyle w:val="BodyText"/>
      </w:pPr>
      <w:r w:rsidRPr="0096280A">
        <w:t xml:space="preserve">The agreed document deadline for the </w:t>
      </w:r>
      <w:r w:rsidR="0079139A" w:rsidRPr="0096280A">
        <w:t>21</w:t>
      </w:r>
      <w:r w:rsidR="0079139A" w:rsidRPr="0096280A">
        <w:rPr>
          <w:vertAlign w:val="superscript"/>
        </w:rPr>
        <w:t>st</w:t>
      </w:r>
      <w:r w:rsidR="0079139A" w:rsidRPr="0096280A">
        <w:t xml:space="preserve"> </w:t>
      </w:r>
      <w:r w:rsidR="002A185F" w:rsidRPr="0096280A">
        <w:t>JVET</w:t>
      </w:r>
      <w:r w:rsidR="004D4398" w:rsidRPr="0096280A">
        <w:t xml:space="preserve"> meeting </w:t>
      </w:r>
      <w:r w:rsidR="00C6741B" w:rsidRPr="0096280A">
        <w:t>wa</w:t>
      </w:r>
      <w:r w:rsidRPr="0096280A">
        <w:t>s</w:t>
      </w:r>
      <w:r w:rsidR="00C6741B" w:rsidRPr="0096280A">
        <w:t xml:space="preserve"> planned to be</w:t>
      </w:r>
      <w:r w:rsidRPr="0096280A">
        <w:t xml:space="preserve"> </w:t>
      </w:r>
      <w:r w:rsidR="00260894" w:rsidRPr="0096280A">
        <w:rPr>
          <w:highlight w:val="cyan"/>
        </w:rPr>
        <w:t>Wednes</w:t>
      </w:r>
      <w:r w:rsidR="00A81998" w:rsidRPr="0096280A">
        <w:rPr>
          <w:highlight w:val="cyan"/>
        </w:rPr>
        <w:t xml:space="preserve">day </w:t>
      </w:r>
      <w:r w:rsidR="00260894" w:rsidRPr="0096280A">
        <w:rPr>
          <w:highlight w:val="cyan"/>
        </w:rPr>
        <w:t>30</w:t>
      </w:r>
      <w:r w:rsidR="0079139A" w:rsidRPr="0096280A">
        <w:rPr>
          <w:highlight w:val="cyan"/>
        </w:rPr>
        <w:t xml:space="preserve"> Dec</w:t>
      </w:r>
      <w:r w:rsidR="00E77769" w:rsidRPr="0096280A">
        <w:rPr>
          <w:highlight w:val="cyan"/>
        </w:rPr>
        <w:t>.</w:t>
      </w:r>
      <w:r w:rsidR="003D3442" w:rsidRPr="0096280A">
        <w:rPr>
          <w:highlight w:val="yellow"/>
        </w:rPr>
        <w:t xml:space="preserve"> 2020</w:t>
      </w:r>
      <w:r w:rsidRPr="0096280A">
        <w:rPr>
          <w:highlight w:val="yellow"/>
        </w:rPr>
        <w:t>.</w:t>
      </w:r>
    </w:p>
    <w:p w14:paraId="5F815C39" w14:textId="7E55D092" w:rsidR="008E520F" w:rsidRPr="0096280A" w:rsidRDefault="001A41F5" w:rsidP="00316C50">
      <w:pPr>
        <w:pStyle w:val="BodyText"/>
        <w:rPr>
          <w:highlight w:val="yellow"/>
        </w:rPr>
      </w:pPr>
      <w:r w:rsidRPr="0096280A">
        <w:lastRenderedPageBreak/>
        <w:t>Vittorio Baroncini and Mathias Wien were thanked for preparing and conducting the VVC verification test</w:t>
      </w:r>
      <w:r w:rsidR="00260894" w:rsidRPr="0096280A">
        <w:t xml:space="preserve"> for UHD SDR content</w:t>
      </w:r>
      <w:r w:rsidRPr="0096280A">
        <w:t xml:space="preserve">. Alibaba, </w:t>
      </w:r>
      <w:proofErr w:type="spellStart"/>
      <w:r w:rsidRPr="0096280A">
        <w:t>ByteDance</w:t>
      </w:r>
      <w:proofErr w:type="spellEnd"/>
      <w:r w:rsidRPr="0096280A">
        <w:t xml:space="preserve">, </w:t>
      </w:r>
      <w:proofErr w:type="spellStart"/>
      <w:r w:rsidRPr="0096280A">
        <w:t>GBTech</w:t>
      </w:r>
      <w:proofErr w:type="spellEnd"/>
      <w:r w:rsidRPr="0096280A">
        <w:t xml:space="preserve">, HHI, Huawei, </w:t>
      </w:r>
      <w:proofErr w:type="spellStart"/>
      <w:r w:rsidR="000F7280" w:rsidRPr="0096280A">
        <w:t>Mediatek</w:t>
      </w:r>
      <w:proofErr w:type="spellEnd"/>
      <w:r w:rsidR="000F7280" w:rsidRPr="0096280A">
        <w:t xml:space="preserve">, </w:t>
      </w:r>
      <w:r w:rsidRPr="0096280A">
        <w:t>RWTH Aachen University, Sharp Labs of America, and Tencent were thanked for their great support in this effort</w:t>
      </w:r>
      <w:r w:rsidR="00316C50" w:rsidRPr="0096280A">
        <w:t>.</w:t>
      </w:r>
    </w:p>
    <w:p w14:paraId="2E44D797" w14:textId="3D2F6614" w:rsidR="00237BC2" w:rsidRPr="0096280A" w:rsidRDefault="00237BC2" w:rsidP="00316C50">
      <w:pPr>
        <w:pStyle w:val="BodyText"/>
      </w:pPr>
      <w:r w:rsidRPr="0096280A">
        <w:t>Alibaba, Ericsson, and Sony were thanked for providing test sequences for usage in video standardization activities.</w:t>
      </w:r>
    </w:p>
    <w:p w14:paraId="4BCB958D" w14:textId="6AFB5A95" w:rsidR="00C9487C" w:rsidRPr="0096280A" w:rsidRDefault="00C9487C" w:rsidP="00C9487C">
      <w:pPr>
        <w:pStyle w:val="BodyText"/>
      </w:pPr>
      <w:r w:rsidRPr="0096280A">
        <w:t xml:space="preserve">The </w:t>
      </w:r>
      <w:r w:rsidR="0079139A" w:rsidRPr="0096280A">
        <w:t>20</w:t>
      </w:r>
      <w:r w:rsidR="0079139A" w:rsidRPr="0096280A">
        <w:rPr>
          <w:vertAlign w:val="superscript"/>
        </w:rPr>
        <w:t>th</w:t>
      </w:r>
      <w:r w:rsidR="0079139A" w:rsidRPr="0096280A">
        <w:t xml:space="preserve"> </w:t>
      </w:r>
      <w:r w:rsidRPr="0096280A">
        <w:t xml:space="preserve">JVET meeting was closed at approximately </w:t>
      </w:r>
      <w:r w:rsidR="007E73ED" w:rsidRPr="0096280A">
        <w:t xml:space="preserve">2350 </w:t>
      </w:r>
      <w:r w:rsidRPr="0096280A">
        <w:t xml:space="preserve">hours </w:t>
      </w:r>
      <w:r w:rsidR="00A97B75" w:rsidRPr="0096280A">
        <w:t xml:space="preserve">UTC </w:t>
      </w:r>
      <w:r w:rsidRPr="0096280A">
        <w:t xml:space="preserve">on </w:t>
      </w:r>
      <w:r w:rsidR="0079139A" w:rsidRPr="0096280A">
        <w:t xml:space="preserve">Friday </w:t>
      </w:r>
      <w:r w:rsidR="00E77769" w:rsidRPr="0096280A">
        <w:t>1</w:t>
      </w:r>
      <w:r w:rsidR="0079139A" w:rsidRPr="0096280A">
        <w:t>6</w:t>
      </w:r>
      <w:r w:rsidR="00660BEE" w:rsidRPr="0096280A">
        <w:t xml:space="preserve"> </w:t>
      </w:r>
      <w:r w:rsidR="0079139A" w:rsidRPr="0096280A">
        <w:t xml:space="preserve">October </w:t>
      </w:r>
      <w:r w:rsidR="00660BEE" w:rsidRPr="0096280A">
        <w:t>2020</w:t>
      </w:r>
      <w:r w:rsidRPr="0096280A">
        <w:t>.</w:t>
      </w:r>
    </w:p>
    <w:p w14:paraId="56610580" w14:textId="77777777" w:rsidR="00556EEC" w:rsidRPr="0096280A" w:rsidRDefault="00556EEC" w:rsidP="00AB311A">
      <w:pPr>
        <w:pStyle w:val="BodyText"/>
      </w:pPr>
    </w:p>
    <w:p w14:paraId="631CD9DD" w14:textId="1592482A" w:rsidR="00E26A6C" w:rsidRPr="0096280A" w:rsidRDefault="00AF57FE" w:rsidP="00E26A6C">
      <w:pPr>
        <w:pStyle w:val="Heading1"/>
        <w:numPr>
          <w:ilvl w:val="0"/>
          <w:numId w:val="0"/>
        </w:numPr>
        <w:jc w:val="center"/>
      </w:pPr>
      <w:r w:rsidRPr="0096280A">
        <w:br w:type="page"/>
      </w:r>
      <w:r w:rsidR="00E26A6C" w:rsidRPr="0096280A">
        <w:lastRenderedPageBreak/>
        <w:t xml:space="preserve">Annex A to </w:t>
      </w:r>
      <w:r w:rsidR="00CF1C05" w:rsidRPr="0096280A">
        <w:t>JVET</w:t>
      </w:r>
      <w:r w:rsidR="00E26A6C" w:rsidRPr="0096280A">
        <w:t xml:space="preserve"> report:</w:t>
      </w:r>
      <w:r w:rsidR="00E26A6C" w:rsidRPr="0096280A">
        <w:br/>
        <w:t>List of documents</w:t>
      </w:r>
    </w:p>
    <w:p w14:paraId="27E7247D" w14:textId="4BD027D4" w:rsidR="00695BF6" w:rsidRPr="0096280A" w:rsidRDefault="00695BF6" w:rsidP="00110520"/>
    <w:tbl>
      <w:tblPr>
        <w:tblW w:w="9312"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720"/>
        <w:gridCol w:w="944"/>
        <w:gridCol w:w="944"/>
        <w:gridCol w:w="944"/>
        <w:gridCol w:w="2592"/>
        <w:gridCol w:w="2016"/>
      </w:tblGrid>
      <w:tr w:rsidR="00F21FD4" w:rsidRPr="0096280A" w14:paraId="72048877"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CB3C292" w14:textId="732B436B" w:rsidR="00AC106F" w:rsidRPr="00A22CF8" w:rsidRDefault="00F21FD4" w:rsidP="00A22CF8">
            <w:pPr>
              <w:spacing w:before="0"/>
              <w:jc w:val="center"/>
              <w:rPr>
                <w:rFonts w:eastAsia="Times New Roman"/>
                <w:sz w:val="18"/>
                <w:szCs w:val="18"/>
              </w:rPr>
            </w:pPr>
            <w:r w:rsidRPr="00A22CF8">
              <w:rPr>
                <w:rFonts w:eastAsia="Times New Roman"/>
                <w:sz w:val="18"/>
                <w:szCs w:val="18"/>
              </w:rPr>
              <w:t>JVET number</w:t>
            </w:r>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73C473D"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PEG number</w:t>
            </w:r>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E85ADB9" w14:textId="04B25C3A" w:rsidR="00AC106F" w:rsidRPr="00A22CF8" w:rsidRDefault="00F21FD4" w:rsidP="00A22CF8">
            <w:pPr>
              <w:spacing w:before="0"/>
              <w:jc w:val="center"/>
              <w:rPr>
                <w:rFonts w:eastAsia="Times New Roman"/>
                <w:sz w:val="18"/>
                <w:szCs w:val="18"/>
              </w:rPr>
            </w:pPr>
            <w:r w:rsidRPr="00A22CF8">
              <w:rPr>
                <w:rFonts w:eastAsia="Times New Roman"/>
                <w:sz w:val="18"/>
                <w:szCs w:val="18"/>
              </w:rPr>
              <w:t>Created</w:t>
            </w:r>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696685BF"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First upload</w:t>
            </w:r>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D25CDD3" w14:textId="23EC5BFA" w:rsidR="00AC106F" w:rsidRPr="00A22CF8" w:rsidRDefault="00F21FD4" w:rsidP="00A22CF8">
            <w:pPr>
              <w:spacing w:before="0"/>
              <w:jc w:val="center"/>
              <w:rPr>
                <w:rFonts w:eastAsia="Times New Roman"/>
                <w:sz w:val="18"/>
                <w:szCs w:val="18"/>
              </w:rPr>
            </w:pPr>
            <w:r w:rsidRPr="00A22CF8">
              <w:rPr>
                <w:rFonts w:eastAsia="Times New Roman"/>
                <w:sz w:val="18"/>
                <w:szCs w:val="18"/>
              </w:rPr>
              <w:t>Last upload</w:t>
            </w:r>
          </w:p>
        </w:tc>
        <w:tc>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E55DE89" w14:textId="45F285FC" w:rsidR="00AC106F" w:rsidRPr="00A22CF8" w:rsidRDefault="00F21FD4" w:rsidP="00A22CF8">
            <w:pPr>
              <w:spacing w:before="0"/>
              <w:jc w:val="center"/>
              <w:rPr>
                <w:rFonts w:eastAsia="Times New Roman"/>
                <w:sz w:val="18"/>
                <w:szCs w:val="18"/>
              </w:rPr>
            </w:pPr>
            <w:r w:rsidRPr="00A22CF8">
              <w:rPr>
                <w:rFonts w:eastAsia="Times New Roman"/>
                <w:sz w:val="18"/>
                <w:szCs w:val="18"/>
              </w:rPr>
              <w:t>Title</w:t>
            </w:r>
          </w:p>
        </w:tc>
        <w:tc>
          <w:tcPr>
            <w:tcW w:w="1971"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F47012A" w14:textId="4F9AACB7" w:rsidR="00AC106F" w:rsidRPr="00A22CF8" w:rsidRDefault="00F21FD4" w:rsidP="00A22CF8">
            <w:pPr>
              <w:spacing w:before="0"/>
              <w:jc w:val="center"/>
              <w:rPr>
                <w:rFonts w:eastAsia="Times New Roman"/>
                <w:sz w:val="18"/>
                <w:szCs w:val="18"/>
              </w:rPr>
            </w:pPr>
            <w:r w:rsidRPr="00A22CF8">
              <w:rPr>
                <w:rFonts w:eastAsia="Times New Roman"/>
                <w:sz w:val="18"/>
                <w:szCs w:val="18"/>
              </w:rPr>
              <w:t>Source</w:t>
            </w:r>
          </w:p>
        </w:tc>
      </w:tr>
      <w:tr w:rsidR="00F21FD4" w:rsidRPr="0096280A" w14:paraId="4443BB1E"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F41FC3" w14:textId="77777777" w:rsidR="00AC106F" w:rsidRPr="00A22CF8" w:rsidRDefault="006F2179" w:rsidP="00A22CF8">
            <w:pPr>
              <w:spacing w:before="0"/>
              <w:jc w:val="center"/>
              <w:rPr>
                <w:rFonts w:eastAsia="Times New Roman"/>
                <w:sz w:val="18"/>
                <w:szCs w:val="18"/>
              </w:rPr>
            </w:pPr>
            <w:hyperlink r:id="rId275" w:history="1">
              <w:r w:rsidR="00AC106F" w:rsidRPr="00A22CF8">
                <w:rPr>
                  <w:rFonts w:eastAsia="Times New Roman"/>
                  <w:color w:val="0000FF"/>
                  <w:sz w:val="18"/>
                  <w:szCs w:val="18"/>
                  <w:u w:val="single"/>
                </w:rPr>
                <w:t>JVET-T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735048"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9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BCF3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13:5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8805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1:20: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14967"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12:09:2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9B12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Project management (AHG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64659" w14:textId="5091B98B" w:rsidR="00830AB9" w:rsidRPr="0096280A" w:rsidRDefault="00AC106F" w:rsidP="00A22CF8">
            <w:pPr>
              <w:spacing w:before="0"/>
              <w:jc w:val="left"/>
              <w:rPr>
                <w:rFonts w:eastAsia="Times New Roman"/>
                <w:sz w:val="18"/>
                <w:szCs w:val="18"/>
              </w:rPr>
            </w:pPr>
            <w:r w:rsidRPr="00A22CF8">
              <w:rPr>
                <w:rFonts w:eastAsia="Times New Roman"/>
                <w:sz w:val="18"/>
                <w:szCs w:val="18"/>
              </w:rPr>
              <w:t>J.-R. Ohm</w:t>
            </w:r>
          </w:p>
          <w:p w14:paraId="5A8F3DD3" w14:textId="6DC90F8B" w:rsidR="00AC106F" w:rsidRPr="00A22CF8" w:rsidRDefault="00AC106F" w:rsidP="00A22CF8">
            <w:pPr>
              <w:spacing w:before="0"/>
              <w:jc w:val="left"/>
              <w:rPr>
                <w:rFonts w:eastAsia="Times New Roman"/>
                <w:sz w:val="18"/>
                <w:szCs w:val="18"/>
              </w:rPr>
            </w:pPr>
            <w:r w:rsidRPr="00A22CF8">
              <w:rPr>
                <w:rFonts w:eastAsia="Times New Roman"/>
                <w:sz w:val="18"/>
                <w:szCs w:val="18"/>
              </w:rPr>
              <w:t>G. J. Sullivan</w:t>
            </w:r>
          </w:p>
        </w:tc>
      </w:tr>
      <w:tr w:rsidR="00F21FD4" w:rsidRPr="0096280A" w14:paraId="2EBD86D6"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6E4437" w14:textId="77777777" w:rsidR="00AC106F" w:rsidRPr="00A22CF8" w:rsidRDefault="006F2179" w:rsidP="00A22CF8">
            <w:pPr>
              <w:spacing w:before="0"/>
              <w:jc w:val="center"/>
              <w:rPr>
                <w:rFonts w:eastAsia="Times New Roman"/>
                <w:sz w:val="18"/>
                <w:szCs w:val="18"/>
              </w:rPr>
            </w:pPr>
            <w:hyperlink r:id="rId276" w:history="1">
              <w:r w:rsidR="00AC106F" w:rsidRPr="00A22CF8">
                <w:rPr>
                  <w:rFonts w:eastAsia="Times New Roman"/>
                  <w:color w:val="0000FF"/>
                  <w:sz w:val="18"/>
                  <w:szCs w:val="18"/>
                  <w:u w:val="single"/>
                </w:rPr>
                <w:t>JVET-T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BD56A"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9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6F87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16: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2770A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3:19:4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8CAB3"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3:19: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4F253"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Draft text and test model algorithm description editing (AHG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E6D42" w14:textId="0187F0D4" w:rsidR="00830AB9" w:rsidRPr="0096280A" w:rsidRDefault="00AC106F" w:rsidP="00A22CF8">
            <w:pPr>
              <w:spacing w:before="0"/>
              <w:jc w:val="left"/>
              <w:rPr>
                <w:rFonts w:eastAsia="Times New Roman"/>
                <w:sz w:val="18"/>
                <w:szCs w:val="18"/>
              </w:rPr>
            </w:pPr>
            <w:r w:rsidRPr="00A22CF8">
              <w:rPr>
                <w:rFonts w:eastAsia="Times New Roman"/>
                <w:sz w:val="18"/>
                <w:szCs w:val="18"/>
              </w:rPr>
              <w:t>B. Bross</w:t>
            </w:r>
          </w:p>
          <w:p w14:paraId="238B0866" w14:textId="572E94A2" w:rsidR="00830AB9" w:rsidRPr="0096280A" w:rsidRDefault="00AC106F" w:rsidP="00A22CF8">
            <w:pPr>
              <w:spacing w:before="0"/>
              <w:jc w:val="left"/>
              <w:rPr>
                <w:rFonts w:eastAsia="Times New Roman"/>
                <w:sz w:val="18"/>
                <w:szCs w:val="18"/>
              </w:rPr>
            </w:pPr>
            <w:r w:rsidRPr="00A22CF8">
              <w:rPr>
                <w:rFonts w:eastAsia="Times New Roman"/>
                <w:sz w:val="18"/>
                <w:szCs w:val="18"/>
              </w:rPr>
              <w:t>J. Chen</w:t>
            </w:r>
          </w:p>
          <w:p w14:paraId="220138DB" w14:textId="3108FDB8" w:rsidR="00830AB9" w:rsidRPr="0096280A" w:rsidRDefault="00AC106F" w:rsidP="00A22CF8">
            <w:pPr>
              <w:spacing w:before="0"/>
              <w:jc w:val="left"/>
              <w:rPr>
                <w:rFonts w:eastAsia="Times New Roman"/>
                <w:sz w:val="18"/>
                <w:szCs w:val="18"/>
              </w:rPr>
            </w:pPr>
            <w:r w:rsidRPr="00A22CF8">
              <w:rPr>
                <w:rFonts w:eastAsia="Times New Roman"/>
                <w:sz w:val="18"/>
                <w:szCs w:val="18"/>
              </w:rPr>
              <w:t>J. Boyce</w:t>
            </w:r>
          </w:p>
          <w:p w14:paraId="1E9F6890" w14:textId="40FA4C3E" w:rsidR="00830AB9" w:rsidRPr="0096280A" w:rsidRDefault="00AC106F" w:rsidP="00A22CF8">
            <w:pPr>
              <w:spacing w:before="0"/>
              <w:jc w:val="left"/>
              <w:rPr>
                <w:rFonts w:eastAsia="Times New Roman"/>
                <w:sz w:val="18"/>
                <w:szCs w:val="18"/>
              </w:rPr>
            </w:pPr>
            <w:r w:rsidRPr="00A22CF8">
              <w:rPr>
                <w:rFonts w:eastAsia="Times New Roman"/>
                <w:sz w:val="18"/>
                <w:szCs w:val="18"/>
              </w:rPr>
              <w:t>S. Kim</w:t>
            </w:r>
          </w:p>
          <w:p w14:paraId="632D269E" w14:textId="5D4BBC8A" w:rsidR="00830AB9" w:rsidRPr="0096280A" w:rsidRDefault="00AC106F" w:rsidP="00A22CF8">
            <w:pPr>
              <w:spacing w:before="0"/>
              <w:jc w:val="left"/>
              <w:rPr>
                <w:rFonts w:eastAsia="Times New Roman"/>
                <w:sz w:val="18"/>
                <w:szCs w:val="18"/>
              </w:rPr>
            </w:pPr>
            <w:r w:rsidRPr="00A22CF8">
              <w:rPr>
                <w:rFonts w:eastAsia="Times New Roman"/>
                <w:sz w:val="18"/>
                <w:szCs w:val="18"/>
              </w:rPr>
              <w:t>S. Liu</w:t>
            </w:r>
          </w:p>
          <w:p w14:paraId="7416321A" w14:textId="3D8CE80E" w:rsidR="00830AB9" w:rsidRPr="0096280A" w:rsidRDefault="00AC106F" w:rsidP="00A22CF8">
            <w:pPr>
              <w:spacing w:before="0"/>
              <w:jc w:val="left"/>
              <w:rPr>
                <w:rFonts w:eastAsia="Times New Roman"/>
                <w:sz w:val="18"/>
                <w:szCs w:val="18"/>
              </w:rPr>
            </w:pPr>
            <w:r w:rsidRPr="00A22CF8">
              <w:rPr>
                <w:rFonts w:eastAsia="Times New Roman"/>
                <w:sz w:val="18"/>
                <w:szCs w:val="18"/>
              </w:rPr>
              <w:t>Y.-K. Wang</w:t>
            </w:r>
          </w:p>
          <w:p w14:paraId="6970FD97" w14:textId="562F6A84" w:rsidR="00AC106F" w:rsidRPr="00A22CF8" w:rsidRDefault="00AC106F" w:rsidP="00A22CF8">
            <w:pPr>
              <w:spacing w:before="0"/>
              <w:jc w:val="left"/>
              <w:rPr>
                <w:rFonts w:eastAsia="Times New Roman"/>
                <w:sz w:val="18"/>
                <w:szCs w:val="18"/>
              </w:rPr>
            </w:pPr>
            <w:r w:rsidRPr="00A22CF8">
              <w:rPr>
                <w:rFonts w:eastAsia="Times New Roman"/>
                <w:sz w:val="18"/>
                <w:szCs w:val="18"/>
              </w:rPr>
              <w:t>Y. Ye</w:t>
            </w:r>
          </w:p>
        </w:tc>
      </w:tr>
      <w:tr w:rsidR="00F21FD4" w:rsidRPr="0096280A" w14:paraId="7857A68C"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A98AF" w14:textId="77777777" w:rsidR="00AC106F" w:rsidRPr="00A22CF8" w:rsidRDefault="006F2179" w:rsidP="00A22CF8">
            <w:pPr>
              <w:spacing w:before="0"/>
              <w:jc w:val="center"/>
              <w:rPr>
                <w:rFonts w:eastAsia="Times New Roman"/>
                <w:sz w:val="18"/>
                <w:szCs w:val="18"/>
              </w:rPr>
            </w:pPr>
            <w:hyperlink r:id="rId277" w:history="1">
              <w:r w:rsidR="00AC106F" w:rsidRPr="00A22CF8">
                <w:rPr>
                  <w:rFonts w:eastAsia="Times New Roman"/>
                  <w:color w:val="0000FF"/>
                  <w:sz w:val="18"/>
                  <w:szCs w:val="18"/>
                  <w:u w:val="single"/>
                </w:rPr>
                <w:t>JVET-T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03C5A"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9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482D2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17: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F9E114"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7:10: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C8BEA"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7:10: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D06D1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Test model software development (AHG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A8D57" w14:textId="61AF2678" w:rsidR="00830AB9" w:rsidRPr="0096280A" w:rsidRDefault="00AC106F" w:rsidP="00830AB9">
            <w:pPr>
              <w:spacing w:before="0"/>
              <w:jc w:val="left"/>
              <w:rPr>
                <w:rFonts w:eastAsia="Times New Roman"/>
                <w:sz w:val="18"/>
                <w:szCs w:val="18"/>
              </w:rPr>
            </w:pPr>
            <w:r w:rsidRPr="00A22CF8">
              <w:rPr>
                <w:rFonts w:eastAsia="Times New Roman"/>
                <w:sz w:val="18"/>
                <w:szCs w:val="18"/>
              </w:rPr>
              <w:t>F. Bossen</w:t>
            </w:r>
          </w:p>
          <w:p w14:paraId="4EDC8A4B" w14:textId="1763AB14" w:rsidR="00830AB9" w:rsidRPr="0096280A" w:rsidRDefault="00AC106F" w:rsidP="00830AB9">
            <w:pPr>
              <w:spacing w:before="0"/>
              <w:jc w:val="left"/>
              <w:rPr>
                <w:rFonts w:eastAsia="Times New Roman"/>
                <w:sz w:val="18"/>
                <w:szCs w:val="18"/>
              </w:rPr>
            </w:pPr>
            <w:r w:rsidRPr="00A22CF8">
              <w:rPr>
                <w:rFonts w:eastAsia="Times New Roman"/>
                <w:sz w:val="18"/>
                <w:szCs w:val="18"/>
              </w:rPr>
              <w:t>X. Li</w:t>
            </w:r>
          </w:p>
          <w:p w14:paraId="7FF515F0" w14:textId="4B5D218A" w:rsidR="00AC106F" w:rsidRPr="00A22CF8" w:rsidRDefault="00AC106F" w:rsidP="00A22CF8">
            <w:pPr>
              <w:spacing w:before="0"/>
              <w:jc w:val="left"/>
              <w:rPr>
                <w:rFonts w:eastAsia="Times New Roman"/>
                <w:sz w:val="18"/>
                <w:szCs w:val="18"/>
              </w:rPr>
            </w:pPr>
            <w:r w:rsidRPr="00A22CF8">
              <w:rPr>
                <w:rFonts w:eastAsia="Times New Roman"/>
                <w:sz w:val="18"/>
                <w:szCs w:val="18"/>
              </w:rPr>
              <w:t>K. Sühring</w:t>
            </w:r>
          </w:p>
        </w:tc>
      </w:tr>
      <w:tr w:rsidR="00F21FD4" w:rsidRPr="0096280A" w14:paraId="14246343"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D4D8E" w14:textId="77777777" w:rsidR="00AC106F" w:rsidRPr="00A22CF8" w:rsidRDefault="006F2179" w:rsidP="00A22CF8">
            <w:pPr>
              <w:spacing w:before="0"/>
              <w:jc w:val="center"/>
              <w:rPr>
                <w:rFonts w:eastAsia="Times New Roman"/>
                <w:sz w:val="18"/>
                <w:szCs w:val="18"/>
              </w:rPr>
            </w:pPr>
            <w:hyperlink r:id="rId278" w:history="1">
              <w:r w:rsidR="00AC106F" w:rsidRPr="00A22CF8">
                <w:rPr>
                  <w:rFonts w:eastAsia="Times New Roman"/>
                  <w:color w:val="0000FF"/>
                  <w:sz w:val="18"/>
                  <w:szCs w:val="18"/>
                  <w:u w:val="single"/>
                </w:rPr>
                <w:t>JVET-T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534CE"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9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76BB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18:3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D5EF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7:39: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12F1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8:14:3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8DE9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Test material and visual assessment (AHG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73279E" w14:textId="65A6DDCE" w:rsidR="00830AB9" w:rsidRPr="0096280A" w:rsidRDefault="00AC106F" w:rsidP="00830AB9">
            <w:pPr>
              <w:spacing w:before="0"/>
              <w:jc w:val="left"/>
              <w:rPr>
                <w:rFonts w:eastAsia="Times New Roman"/>
                <w:sz w:val="18"/>
                <w:szCs w:val="18"/>
              </w:rPr>
            </w:pPr>
            <w:r w:rsidRPr="00A22CF8">
              <w:rPr>
                <w:rFonts w:eastAsia="Times New Roman"/>
                <w:sz w:val="18"/>
                <w:szCs w:val="18"/>
              </w:rPr>
              <w:t>V. Baroncini</w:t>
            </w:r>
          </w:p>
          <w:p w14:paraId="0618C82F" w14:textId="4D9802E0" w:rsidR="00830AB9" w:rsidRPr="0096280A" w:rsidRDefault="00AC106F" w:rsidP="00830AB9">
            <w:pPr>
              <w:spacing w:before="0"/>
              <w:jc w:val="left"/>
              <w:rPr>
                <w:rFonts w:eastAsia="Times New Roman"/>
                <w:sz w:val="18"/>
                <w:szCs w:val="18"/>
              </w:rPr>
            </w:pPr>
            <w:r w:rsidRPr="00A22CF8">
              <w:rPr>
                <w:rFonts w:eastAsia="Times New Roman"/>
                <w:sz w:val="18"/>
                <w:szCs w:val="18"/>
              </w:rPr>
              <w:t>T. Suzuki</w:t>
            </w:r>
          </w:p>
          <w:p w14:paraId="2F849F88" w14:textId="5BB31973"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3A4138AB" w14:textId="00E434F6" w:rsidR="00830AB9" w:rsidRPr="0096280A" w:rsidRDefault="00AC106F" w:rsidP="00830AB9">
            <w:pPr>
              <w:spacing w:before="0"/>
              <w:jc w:val="left"/>
              <w:rPr>
                <w:rFonts w:eastAsia="Times New Roman"/>
                <w:sz w:val="18"/>
                <w:szCs w:val="18"/>
              </w:rPr>
            </w:pPr>
            <w:r w:rsidRPr="00A22CF8">
              <w:rPr>
                <w:rFonts w:eastAsia="Times New Roman"/>
                <w:sz w:val="18"/>
                <w:szCs w:val="18"/>
              </w:rPr>
              <w:t>A. Norkin</w:t>
            </w:r>
          </w:p>
          <w:p w14:paraId="5963DF66" w14:textId="4DD06F39" w:rsidR="00830AB9" w:rsidRPr="0096280A" w:rsidRDefault="00AC106F" w:rsidP="00830AB9">
            <w:pPr>
              <w:spacing w:before="0"/>
              <w:jc w:val="left"/>
              <w:rPr>
                <w:rFonts w:eastAsia="Times New Roman"/>
                <w:sz w:val="18"/>
                <w:szCs w:val="18"/>
              </w:rPr>
            </w:pPr>
            <w:r w:rsidRPr="00A22CF8">
              <w:rPr>
                <w:rFonts w:eastAsia="Times New Roman"/>
                <w:sz w:val="18"/>
                <w:szCs w:val="18"/>
              </w:rPr>
              <w:t>A. Segall</w:t>
            </w:r>
          </w:p>
          <w:p w14:paraId="2A1F76FC" w14:textId="7327D002" w:rsidR="00AC106F" w:rsidRPr="00A22CF8" w:rsidRDefault="00AC106F" w:rsidP="00A22CF8">
            <w:pPr>
              <w:spacing w:before="0"/>
              <w:jc w:val="left"/>
              <w:rPr>
                <w:rFonts w:eastAsia="Times New Roman"/>
                <w:sz w:val="18"/>
                <w:szCs w:val="18"/>
              </w:rPr>
            </w:pPr>
            <w:r w:rsidRPr="00A22CF8">
              <w:rPr>
                <w:rFonts w:eastAsia="Times New Roman"/>
                <w:sz w:val="18"/>
                <w:szCs w:val="18"/>
              </w:rPr>
              <w:t>Y. Ye</w:t>
            </w:r>
          </w:p>
        </w:tc>
      </w:tr>
      <w:tr w:rsidR="00F21FD4" w:rsidRPr="0096280A" w14:paraId="21F62B11"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0C047" w14:textId="77777777" w:rsidR="00AC106F" w:rsidRPr="00A22CF8" w:rsidRDefault="006F2179" w:rsidP="00A22CF8">
            <w:pPr>
              <w:spacing w:before="0"/>
              <w:jc w:val="center"/>
              <w:rPr>
                <w:rFonts w:eastAsia="Times New Roman"/>
                <w:sz w:val="18"/>
                <w:szCs w:val="18"/>
              </w:rPr>
            </w:pPr>
            <w:hyperlink r:id="rId279" w:history="1">
              <w:r w:rsidR="00AC106F" w:rsidRPr="00A22CF8">
                <w:rPr>
                  <w:rFonts w:eastAsia="Times New Roman"/>
                  <w:color w:val="0000FF"/>
                  <w:sz w:val="18"/>
                  <w:szCs w:val="18"/>
                  <w:u w:val="single"/>
                </w:rPr>
                <w:t>JVET-T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D53CF"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9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51B3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20: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2FAB4"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1:56: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68BBDC"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1:56: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FBB30C"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Conformance testing (AHG5)</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E6021" w14:textId="5047BDD7"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083B3242" w14:textId="6B4AC821" w:rsidR="00830AB9" w:rsidRPr="0096280A" w:rsidRDefault="00AC106F" w:rsidP="00830AB9">
            <w:pPr>
              <w:spacing w:before="0"/>
              <w:jc w:val="left"/>
              <w:rPr>
                <w:rFonts w:eastAsia="Times New Roman"/>
                <w:sz w:val="18"/>
                <w:szCs w:val="18"/>
              </w:rPr>
            </w:pPr>
            <w:r w:rsidRPr="00A22CF8">
              <w:rPr>
                <w:rFonts w:eastAsia="Times New Roman"/>
                <w:sz w:val="18"/>
                <w:szCs w:val="18"/>
              </w:rPr>
              <w:t>W. Wan</w:t>
            </w:r>
          </w:p>
          <w:p w14:paraId="45AE2A7A" w14:textId="2EEC90D3" w:rsidR="00830AB9" w:rsidRPr="0096280A" w:rsidRDefault="00AC106F" w:rsidP="00830AB9">
            <w:pPr>
              <w:spacing w:before="0"/>
              <w:jc w:val="left"/>
              <w:rPr>
                <w:rFonts w:eastAsia="Times New Roman"/>
                <w:sz w:val="18"/>
                <w:szCs w:val="18"/>
              </w:rPr>
            </w:pPr>
            <w:r w:rsidRPr="00A22CF8">
              <w:rPr>
                <w:rFonts w:eastAsia="Times New Roman"/>
                <w:sz w:val="18"/>
                <w:szCs w:val="18"/>
              </w:rPr>
              <w:t>E. Alshina</w:t>
            </w:r>
          </w:p>
          <w:p w14:paraId="3399FCCD" w14:textId="447CCBCA" w:rsidR="00830AB9" w:rsidRPr="0096280A" w:rsidRDefault="00AC106F" w:rsidP="00830AB9">
            <w:pPr>
              <w:spacing w:before="0"/>
              <w:jc w:val="left"/>
              <w:rPr>
                <w:rFonts w:eastAsia="Times New Roman"/>
                <w:sz w:val="18"/>
                <w:szCs w:val="18"/>
              </w:rPr>
            </w:pPr>
            <w:r w:rsidRPr="00A22CF8">
              <w:rPr>
                <w:rFonts w:eastAsia="Times New Roman"/>
                <w:sz w:val="18"/>
                <w:szCs w:val="18"/>
              </w:rPr>
              <w:t>F. Bossen</w:t>
            </w:r>
          </w:p>
          <w:p w14:paraId="29520BD0" w14:textId="02A2D5C2" w:rsidR="00830AB9" w:rsidRPr="0096280A" w:rsidRDefault="00AC106F" w:rsidP="00830AB9">
            <w:pPr>
              <w:spacing w:before="0"/>
              <w:jc w:val="left"/>
              <w:rPr>
                <w:rFonts w:eastAsia="Times New Roman"/>
                <w:sz w:val="18"/>
                <w:szCs w:val="18"/>
              </w:rPr>
            </w:pPr>
            <w:r w:rsidRPr="00A22CF8">
              <w:rPr>
                <w:rFonts w:eastAsia="Times New Roman"/>
                <w:sz w:val="18"/>
                <w:szCs w:val="18"/>
              </w:rPr>
              <w:t>I. Moccagatta</w:t>
            </w:r>
          </w:p>
          <w:p w14:paraId="38F1F127" w14:textId="3BEF30FE" w:rsidR="00830AB9" w:rsidRPr="0096280A" w:rsidRDefault="00AC106F" w:rsidP="00830AB9">
            <w:pPr>
              <w:spacing w:before="0"/>
              <w:jc w:val="left"/>
              <w:rPr>
                <w:rFonts w:eastAsia="Times New Roman"/>
                <w:sz w:val="18"/>
                <w:szCs w:val="18"/>
              </w:rPr>
            </w:pPr>
            <w:r w:rsidRPr="00A22CF8">
              <w:rPr>
                <w:rFonts w:eastAsia="Times New Roman"/>
                <w:sz w:val="18"/>
                <w:szCs w:val="18"/>
              </w:rPr>
              <w:t>K. Kawamura</w:t>
            </w:r>
          </w:p>
          <w:p w14:paraId="5CDECD9C" w14:textId="62375EFC" w:rsidR="00830AB9" w:rsidRPr="0096280A" w:rsidRDefault="00AC106F" w:rsidP="00830AB9">
            <w:pPr>
              <w:spacing w:before="0"/>
              <w:jc w:val="left"/>
              <w:rPr>
                <w:rFonts w:eastAsia="Times New Roman"/>
                <w:sz w:val="18"/>
                <w:szCs w:val="18"/>
              </w:rPr>
            </w:pPr>
            <w:r w:rsidRPr="00A22CF8">
              <w:rPr>
                <w:rFonts w:eastAsia="Times New Roman"/>
                <w:sz w:val="18"/>
                <w:szCs w:val="18"/>
              </w:rPr>
              <w:t>K. Sühring</w:t>
            </w:r>
          </w:p>
          <w:p w14:paraId="5410C22D" w14:textId="34BD4A79" w:rsidR="00AC106F" w:rsidRPr="00A22CF8" w:rsidRDefault="00AC106F" w:rsidP="00A22CF8">
            <w:pPr>
              <w:spacing w:before="0"/>
              <w:jc w:val="left"/>
              <w:rPr>
                <w:rFonts w:eastAsia="Times New Roman"/>
                <w:sz w:val="18"/>
                <w:szCs w:val="18"/>
              </w:rPr>
            </w:pPr>
            <w:r w:rsidRPr="00A22CF8">
              <w:rPr>
                <w:rFonts w:eastAsia="Times New Roman"/>
                <w:sz w:val="18"/>
                <w:szCs w:val="18"/>
              </w:rPr>
              <w:t>X. Xu</w:t>
            </w:r>
          </w:p>
        </w:tc>
      </w:tr>
      <w:tr w:rsidR="00F21FD4" w:rsidRPr="0096280A" w14:paraId="6CB4FC65"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EE22B" w14:textId="77777777" w:rsidR="00AC106F" w:rsidRPr="00A22CF8" w:rsidRDefault="006F2179" w:rsidP="00A22CF8">
            <w:pPr>
              <w:spacing w:before="0"/>
              <w:jc w:val="center"/>
              <w:rPr>
                <w:rFonts w:eastAsia="Times New Roman"/>
                <w:sz w:val="18"/>
                <w:szCs w:val="18"/>
              </w:rPr>
            </w:pPr>
            <w:hyperlink r:id="rId280" w:history="1">
              <w:r w:rsidR="00AC106F" w:rsidRPr="00A22CF8">
                <w:rPr>
                  <w:rFonts w:eastAsia="Times New Roman"/>
                  <w:color w:val="0000FF"/>
                  <w:sz w:val="18"/>
                  <w:szCs w:val="18"/>
                  <w:u w:val="single"/>
                </w:rPr>
                <w:t>JVET-T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7984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919E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22: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24A643"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4:08: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0B3A4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4:08: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7526A"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360° video coding, software and test conditions (AHG6)</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AF5AA" w14:textId="0143CACF"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454EBE8B" w14:textId="20C811D6" w:rsidR="00830AB9" w:rsidRPr="0096280A" w:rsidRDefault="00AC106F" w:rsidP="00830AB9">
            <w:pPr>
              <w:spacing w:before="0"/>
              <w:jc w:val="left"/>
              <w:rPr>
                <w:rFonts w:eastAsia="Times New Roman"/>
                <w:sz w:val="18"/>
                <w:szCs w:val="18"/>
              </w:rPr>
            </w:pPr>
            <w:r w:rsidRPr="00A22CF8">
              <w:rPr>
                <w:rFonts w:eastAsia="Times New Roman"/>
                <w:sz w:val="18"/>
                <w:szCs w:val="18"/>
              </w:rPr>
              <w:t>Y. He</w:t>
            </w:r>
          </w:p>
          <w:p w14:paraId="43464FCE" w14:textId="3660FFC8" w:rsidR="00830AB9" w:rsidRPr="0096280A" w:rsidRDefault="00AC106F" w:rsidP="00830AB9">
            <w:pPr>
              <w:spacing w:before="0"/>
              <w:jc w:val="left"/>
              <w:rPr>
                <w:rFonts w:eastAsia="Times New Roman"/>
                <w:sz w:val="18"/>
                <w:szCs w:val="18"/>
              </w:rPr>
            </w:pPr>
            <w:r w:rsidRPr="00A22CF8">
              <w:rPr>
                <w:rFonts w:eastAsia="Times New Roman"/>
                <w:sz w:val="18"/>
                <w:szCs w:val="18"/>
              </w:rPr>
              <w:t>K. Choi</w:t>
            </w:r>
          </w:p>
          <w:p w14:paraId="22E55D43" w14:textId="4241741C" w:rsidR="00830AB9" w:rsidRPr="0096280A" w:rsidRDefault="00AC106F" w:rsidP="00830AB9">
            <w:pPr>
              <w:spacing w:before="0"/>
              <w:jc w:val="left"/>
              <w:rPr>
                <w:rFonts w:eastAsia="Times New Roman"/>
                <w:sz w:val="18"/>
                <w:szCs w:val="18"/>
              </w:rPr>
            </w:pPr>
            <w:r w:rsidRPr="00A22CF8">
              <w:rPr>
                <w:rFonts w:eastAsia="Times New Roman"/>
                <w:sz w:val="18"/>
                <w:szCs w:val="18"/>
              </w:rPr>
              <w:t>J.-L. Lin</w:t>
            </w:r>
          </w:p>
          <w:p w14:paraId="39B1952F" w14:textId="7B706BD2" w:rsidR="00AC106F" w:rsidRPr="00A22CF8" w:rsidRDefault="00AC106F" w:rsidP="00A22CF8">
            <w:pPr>
              <w:spacing w:before="0"/>
              <w:jc w:val="left"/>
              <w:rPr>
                <w:rFonts w:eastAsia="Times New Roman"/>
                <w:sz w:val="18"/>
                <w:szCs w:val="18"/>
              </w:rPr>
            </w:pPr>
            <w:r w:rsidRPr="00A22CF8">
              <w:rPr>
                <w:rFonts w:eastAsia="Times New Roman"/>
                <w:sz w:val="18"/>
                <w:szCs w:val="18"/>
              </w:rPr>
              <w:t>Y. Ye</w:t>
            </w:r>
          </w:p>
        </w:tc>
      </w:tr>
      <w:tr w:rsidR="00F21FD4" w:rsidRPr="0096280A" w14:paraId="08E65938"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3A41A" w14:textId="77777777" w:rsidR="00AC106F" w:rsidRPr="00A22CF8" w:rsidRDefault="006F2179" w:rsidP="00A22CF8">
            <w:pPr>
              <w:spacing w:before="0"/>
              <w:jc w:val="center"/>
              <w:rPr>
                <w:rFonts w:eastAsia="Times New Roman"/>
                <w:sz w:val="18"/>
                <w:szCs w:val="18"/>
              </w:rPr>
            </w:pPr>
            <w:hyperlink r:id="rId281" w:history="1">
              <w:r w:rsidR="00AC106F" w:rsidRPr="00A22CF8">
                <w:rPr>
                  <w:rFonts w:eastAsia="Times New Roman"/>
                  <w:color w:val="0000FF"/>
                  <w:sz w:val="18"/>
                  <w:szCs w:val="18"/>
                  <w:u w:val="single"/>
                </w:rPr>
                <w:t>JVET-T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FB6B90"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A3F5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23: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DBAA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6:32: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DCF9C"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8:16: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829020"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Coding of HDR/WCG material (AHG7)</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E1E62" w14:textId="64102D3D" w:rsidR="00830AB9" w:rsidRPr="0096280A" w:rsidRDefault="00AC106F" w:rsidP="00830AB9">
            <w:pPr>
              <w:spacing w:before="0"/>
              <w:jc w:val="left"/>
              <w:rPr>
                <w:rFonts w:eastAsia="Times New Roman"/>
                <w:sz w:val="18"/>
                <w:szCs w:val="18"/>
              </w:rPr>
            </w:pPr>
            <w:r w:rsidRPr="00A22CF8">
              <w:rPr>
                <w:rFonts w:eastAsia="Times New Roman"/>
                <w:sz w:val="18"/>
                <w:szCs w:val="18"/>
              </w:rPr>
              <w:t>A. Segall</w:t>
            </w:r>
          </w:p>
          <w:p w14:paraId="60E5360D" w14:textId="5BA4598C" w:rsidR="00830AB9" w:rsidRPr="0096280A" w:rsidRDefault="00AC106F" w:rsidP="00830AB9">
            <w:pPr>
              <w:spacing w:before="0"/>
              <w:jc w:val="left"/>
              <w:rPr>
                <w:rFonts w:eastAsia="Times New Roman"/>
                <w:sz w:val="18"/>
                <w:szCs w:val="18"/>
              </w:rPr>
            </w:pPr>
            <w:r w:rsidRPr="00A22CF8">
              <w:rPr>
                <w:rFonts w:eastAsia="Times New Roman"/>
                <w:sz w:val="18"/>
                <w:szCs w:val="18"/>
              </w:rPr>
              <w:t>E. François</w:t>
            </w:r>
          </w:p>
          <w:p w14:paraId="3B492956" w14:textId="4B0C2846"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W. </w:t>
            </w:r>
            <w:proofErr w:type="spellStart"/>
            <w:r w:rsidRPr="00A22CF8">
              <w:rPr>
                <w:rFonts w:eastAsia="Times New Roman"/>
                <w:sz w:val="18"/>
                <w:szCs w:val="18"/>
              </w:rPr>
              <w:t>Husak</w:t>
            </w:r>
            <w:proofErr w:type="spellEnd"/>
          </w:p>
          <w:p w14:paraId="69791077" w14:textId="2C71EC28" w:rsidR="00830AB9" w:rsidRPr="0096280A" w:rsidRDefault="00AC106F" w:rsidP="00830AB9">
            <w:pPr>
              <w:spacing w:before="0"/>
              <w:jc w:val="left"/>
              <w:rPr>
                <w:rFonts w:eastAsia="Times New Roman"/>
                <w:sz w:val="18"/>
                <w:szCs w:val="18"/>
              </w:rPr>
            </w:pPr>
            <w:r w:rsidRPr="00A22CF8">
              <w:rPr>
                <w:rFonts w:eastAsia="Times New Roman"/>
                <w:sz w:val="18"/>
                <w:szCs w:val="18"/>
              </w:rPr>
              <w:t>S. Iwamura</w:t>
            </w:r>
          </w:p>
          <w:p w14:paraId="22E01084" w14:textId="00C39007" w:rsidR="00AC106F" w:rsidRPr="00A22CF8" w:rsidRDefault="00AC106F" w:rsidP="00A22CF8">
            <w:pPr>
              <w:spacing w:before="0"/>
              <w:jc w:val="left"/>
              <w:rPr>
                <w:rFonts w:eastAsia="Times New Roman"/>
                <w:sz w:val="18"/>
                <w:szCs w:val="18"/>
              </w:rPr>
            </w:pPr>
            <w:r w:rsidRPr="00A22CF8">
              <w:rPr>
                <w:rFonts w:eastAsia="Times New Roman"/>
                <w:sz w:val="18"/>
                <w:szCs w:val="18"/>
              </w:rPr>
              <w:t>D. Rusanovskyy</w:t>
            </w:r>
          </w:p>
        </w:tc>
      </w:tr>
      <w:tr w:rsidR="00F21FD4" w:rsidRPr="0096280A" w14:paraId="648B0F59"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F974D7" w14:textId="77777777" w:rsidR="00AC106F" w:rsidRPr="00A22CF8" w:rsidRDefault="006F2179" w:rsidP="00A22CF8">
            <w:pPr>
              <w:spacing w:before="0"/>
              <w:jc w:val="center"/>
              <w:rPr>
                <w:rFonts w:eastAsia="Times New Roman"/>
                <w:sz w:val="18"/>
                <w:szCs w:val="18"/>
              </w:rPr>
            </w:pPr>
            <w:hyperlink r:id="rId282" w:history="1">
              <w:r w:rsidR="00AC106F" w:rsidRPr="00A22CF8">
                <w:rPr>
                  <w:rFonts w:eastAsia="Times New Roman"/>
                  <w:color w:val="0000FF"/>
                  <w:sz w:val="18"/>
                  <w:szCs w:val="18"/>
                  <w:u w:val="single"/>
                </w:rPr>
                <w:t>JVET-T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041820"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1E4A0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26: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0BF16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07:54:4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8A89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07:54: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9E26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Layered coding and resolution adaptivity (AHG8)</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7589C" w14:textId="297D957F" w:rsidR="00830AB9" w:rsidRPr="0096280A" w:rsidRDefault="00AC106F" w:rsidP="00830AB9">
            <w:pPr>
              <w:spacing w:before="0"/>
              <w:jc w:val="left"/>
              <w:rPr>
                <w:rFonts w:eastAsia="Times New Roman"/>
                <w:sz w:val="18"/>
                <w:szCs w:val="18"/>
              </w:rPr>
            </w:pPr>
            <w:r w:rsidRPr="00A22CF8">
              <w:rPr>
                <w:rFonts w:eastAsia="Times New Roman"/>
                <w:sz w:val="18"/>
                <w:szCs w:val="18"/>
              </w:rPr>
              <w:t>S. Wenger</w:t>
            </w:r>
          </w:p>
          <w:p w14:paraId="7C96BB43" w14:textId="51DCF03E" w:rsidR="00830AB9" w:rsidRPr="0096280A" w:rsidRDefault="00AC106F" w:rsidP="00830AB9">
            <w:pPr>
              <w:spacing w:before="0"/>
              <w:jc w:val="left"/>
              <w:rPr>
                <w:rFonts w:eastAsia="Times New Roman"/>
                <w:sz w:val="18"/>
                <w:szCs w:val="18"/>
              </w:rPr>
            </w:pPr>
            <w:r w:rsidRPr="00A22CF8">
              <w:rPr>
                <w:rFonts w:eastAsia="Times New Roman"/>
                <w:sz w:val="18"/>
                <w:szCs w:val="18"/>
              </w:rPr>
              <w:t>A. Segall</w:t>
            </w:r>
          </w:p>
          <w:p w14:paraId="7CE5A0EE" w14:textId="23F962D3" w:rsidR="00830AB9" w:rsidRPr="0096280A" w:rsidRDefault="00AC106F" w:rsidP="00830AB9">
            <w:pPr>
              <w:spacing w:before="0"/>
              <w:jc w:val="left"/>
              <w:rPr>
                <w:rFonts w:eastAsia="Times New Roman"/>
                <w:sz w:val="18"/>
                <w:szCs w:val="18"/>
              </w:rPr>
            </w:pPr>
            <w:r w:rsidRPr="00A22CF8">
              <w:rPr>
                <w:rFonts w:eastAsia="Times New Roman"/>
                <w:sz w:val="18"/>
                <w:szCs w:val="18"/>
              </w:rPr>
              <w:t>M. M. Hannuksela</w:t>
            </w:r>
          </w:p>
          <w:p w14:paraId="2BE2546F" w14:textId="31510C80" w:rsidR="00830AB9" w:rsidRPr="0096280A" w:rsidRDefault="00AC106F" w:rsidP="00830AB9">
            <w:pPr>
              <w:spacing w:before="0"/>
              <w:jc w:val="left"/>
              <w:rPr>
                <w:rFonts w:eastAsia="Times New Roman"/>
                <w:sz w:val="18"/>
                <w:szCs w:val="18"/>
              </w:rPr>
            </w:pPr>
            <w:r w:rsidRPr="00A22CF8">
              <w:rPr>
                <w:rFonts w:eastAsia="Times New Roman"/>
                <w:sz w:val="18"/>
                <w:szCs w:val="18"/>
              </w:rPr>
              <w:t>Hendry</w:t>
            </w:r>
          </w:p>
          <w:p w14:paraId="0E2B39F5" w14:textId="0D5947CB" w:rsidR="00830AB9" w:rsidRPr="0096280A" w:rsidRDefault="00AC106F" w:rsidP="00830AB9">
            <w:pPr>
              <w:spacing w:before="0"/>
              <w:jc w:val="left"/>
              <w:rPr>
                <w:rFonts w:eastAsia="Times New Roman"/>
                <w:sz w:val="18"/>
                <w:szCs w:val="18"/>
              </w:rPr>
            </w:pPr>
            <w:r w:rsidRPr="00A22CF8">
              <w:rPr>
                <w:rFonts w:eastAsia="Times New Roman"/>
                <w:sz w:val="18"/>
                <w:szCs w:val="18"/>
              </w:rPr>
              <w:t>S. McCarthy</w:t>
            </w:r>
          </w:p>
          <w:p w14:paraId="64CD4115" w14:textId="3524008D" w:rsidR="00830AB9" w:rsidRPr="0096280A" w:rsidRDefault="00AC106F" w:rsidP="00830AB9">
            <w:pPr>
              <w:spacing w:before="0"/>
              <w:jc w:val="left"/>
              <w:rPr>
                <w:rFonts w:eastAsia="Times New Roman"/>
                <w:sz w:val="18"/>
                <w:szCs w:val="18"/>
              </w:rPr>
            </w:pPr>
            <w:r w:rsidRPr="00A22CF8">
              <w:rPr>
                <w:rFonts w:eastAsia="Times New Roman"/>
                <w:sz w:val="18"/>
                <w:szCs w:val="18"/>
              </w:rPr>
              <w:t>Y.-C. Sun</w:t>
            </w:r>
          </w:p>
          <w:p w14:paraId="7FECF6BB" w14:textId="4135F7D7" w:rsidR="00830AB9" w:rsidRPr="0096280A" w:rsidRDefault="00AC106F" w:rsidP="00830AB9">
            <w:pPr>
              <w:spacing w:before="0"/>
              <w:jc w:val="left"/>
              <w:rPr>
                <w:rFonts w:eastAsia="Times New Roman"/>
                <w:sz w:val="18"/>
                <w:szCs w:val="18"/>
              </w:rPr>
            </w:pPr>
            <w:r w:rsidRPr="00A22CF8">
              <w:rPr>
                <w:rFonts w:eastAsia="Times New Roman"/>
                <w:sz w:val="18"/>
                <w:szCs w:val="18"/>
              </w:rPr>
              <w:t>P. Topiwala</w:t>
            </w:r>
          </w:p>
          <w:p w14:paraId="6E5F995A" w14:textId="3146B07A" w:rsidR="00AC106F" w:rsidRPr="00A22CF8" w:rsidRDefault="00AC106F" w:rsidP="00A22CF8">
            <w:pPr>
              <w:spacing w:before="0"/>
              <w:jc w:val="left"/>
              <w:rPr>
                <w:rFonts w:eastAsia="Times New Roman"/>
                <w:sz w:val="18"/>
                <w:szCs w:val="18"/>
              </w:rPr>
            </w:pPr>
            <w:r w:rsidRPr="00A22CF8">
              <w:rPr>
                <w:rFonts w:eastAsia="Times New Roman"/>
                <w:sz w:val="18"/>
                <w:szCs w:val="18"/>
              </w:rPr>
              <w:t>Y.-K. Wang</w:t>
            </w:r>
          </w:p>
        </w:tc>
      </w:tr>
      <w:tr w:rsidR="00F21FD4" w:rsidRPr="0096280A" w14:paraId="28E2DE47"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8BAB3" w14:textId="77777777" w:rsidR="00AC106F" w:rsidRPr="00A22CF8" w:rsidRDefault="006F2179" w:rsidP="00A22CF8">
            <w:pPr>
              <w:spacing w:before="0"/>
              <w:jc w:val="center"/>
              <w:rPr>
                <w:rFonts w:eastAsia="Times New Roman"/>
                <w:sz w:val="18"/>
                <w:szCs w:val="18"/>
              </w:rPr>
            </w:pPr>
            <w:hyperlink r:id="rId283" w:history="1">
              <w:r w:rsidR="00AC106F" w:rsidRPr="00A22CF8">
                <w:rPr>
                  <w:rFonts w:eastAsia="Times New Roman"/>
                  <w:color w:val="0000FF"/>
                  <w:sz w:val="18"/>
                  <w:szCs w:val="18"/>
                  <w:u w:val="single"/>
                </w:rPr>
                <w:t>JVET-T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7F380D"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6081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28: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12B2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2:56: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063A3"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2:56: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B251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SEI message studies (AHG9)</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BB014" w14:textId="4E71CC0B" w:rsidR="00830AB9" w:rsidRPr="0096280A" w:rsidRDefault="00AC106F" w:rsidP="00830AB9">
            <w:pPr>
              <w:spacing w:before="0"/>
              <w:jc w:val="left"/>
              <w:rPr>
                <w:rFonts w:eastAsia="Times New Roman"/>
                <w:sz w:val="18"/>
                <w:szCs w:val="18"/>
              </w:rPr>
            </w:pPr>
            <w:r w:rsidRPr="00A22CF8">
              <w:rPr>
                <w:rFonts w:eastAsia="Times New Roman"/>
                <w:sz w:val="18"/>
                <w:szCs w:val="18"/>
              </w:rPr>
              <w:t>S. McCarthy</w:t>
            </w:r>
          </w:p>
          <w:p w14:paraId="2ADAB845" w14:textId="7EADB322"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48EA3980" w14:textId="68BE2A31" w:rsidR="00830AB9" w:rsidRPr="0096280A" w:rsidRDefault="00AC106F" w:rsidP="00830AB9">
            <w:pPr>
              <w:spacing w:before="0"/>
              <w:jc w:val="left"/>
              <w:rPr>
                <w:rFonts w:eastAsia="Times New Roman"/>
                <w:sz w:val="18"/>
                <w:szCs w:val="18"/>
              </w:rPr>
            </w:pPr>
            <w:r w:rsidRPr="00A22CF8">
              <w:rPr>
                <w:rFonts w:eastAsia="Times New Roman"/>
                <w:sz w:val="18"/>
                <w:szCs w:val="18"/>
              </w:rPr>
              <w:t>P. de Lagrange</w:t>
            </w:r>
          </w:p>
          <w:p w14:paraId="6927ECF1" w14:textId="626589F7" w:rsidR="00830AB9" w:rsidRPr="0096280A" w:rsidRDefault="00AC106F" w:rsidP="00830AB9">
            <w:pPr>
              <w:spacing w:before="0"/>
              <w:jc w:val="left"/>
              <w:rPr>
                <w:rFonts w:eastAsia="Times New Roman"/>
                <w:sz w:val="18"/>
                <w:szCs w:val="18"/>
              </w:rPr>
            </w:pPr>
            <w:r w:rsidRPr="00A22CF8">
              <w:rPr>
                <w:rFonts w:eastAsia="Times New Roman"/>
                <w:sz w:val="18"/>
                <w:szCs w:val="18"/>
              </w:rPr>
              <w:t>A. Luthra</w:t>
            </w:r>
          </w:p>
          <w:p w14:paraId="5F34E8B6" w14:textId="6C6AC5B5" w:rsidR="00830AB9" w:rsidRPr="0096280A" w:rsidRDefault="00AC106F" w:rsidP="00830AB9">
            <w:pPr>
              <w:spacing w:before="0"/>
              <w:jc w:val="left"/>
              <w:rPr>
                <w:rFonts w:eastAsia="Times New Roman"/>
                <w:sz w:val="18"/>
                <w:szCs w:val="18"/>
              </w:rPr>
            </w:pPr>
            <w:r w:rsidRPr="00A22CF8">
              <w:rPr>
                <w:rFonts w:eastAsia="Times New Roman"/>
                <w:sz w:val="18"/>
                <w:szCs w:val="18"/>
              </w:rPr>
              <w:t>A. Tourapis</w:t>
            </w:r>
          </w:p>
          <w:p w14:paraId="59B19FD1" w14:textId="572FB00E" w:rsidR="00830AB9" w:rsidRPr="0096280A" w:rsidRDefault="00AC106F" w:rsidP="00830AB9">
            <w:pPr>
              <w:spacing w:before="0"/>
              <w:jc w:val="left"/>
              <w:rPr>
                <w:rFonts w:eastAsia="Times New Roman"/>
                <w:sz w:val="18"/>
                <w:szCs w:val="18"/>
              </w:rPr>
            </w:pPr>
            <w:r w:rsidRPr="00A22CF8">
              <w:rPr>
                <w:rFonts w:eastAsia="Times New Roman"/>
                <w:sz w:val="18"/>
                <w:szCs w:val="18"/>
              </w:rPr>
              <w:t>Y.-K. Wang</w:t>
            </w:r>
          </w:p>
          <w:p w14:paraId="2C6B3BD3" w14:textId="0BD08602" w:rsidR="00AC106F" w:rsidRPr="00A22CF8" w:rsidRDefault="00AC106F" w:rsidP="00A22CF8">
            <w:pPr>
              <w:spacing w:before="0"/>
              <w:jc w:val="left"/>
              <w:rPr>
                <w:rFonts w:eastAsia="Times New Roman"/>
                <w:sz w:val="18"/>
                <w:szCs w:val="18"/>
              </w:rPr>
            </w:pPr>
            <w:r w:rsidRPr="00A22CF8">
              <w:rPr>
                <w:rFonts w:eastAsia="Times New Roman"/>
                <w:sz w:val="18"/>
                <w:szCs w:val="18"/>
              </w:rPr>
              <w:t>S. Wenger</w:t>
            </w:r>
          </w:p>
        </w:tc>
      </w:tr>
      <w:tr w:rsidR="00F21FD4" w:rsidRPr="0096280A" w14:paraId="6BFDF2C4"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61CBE" w14:textId="77777777" w:rsidR="00AC106F" w:rsidRPr="00A22CF8" w:rsidRDefault="006F2179" w:rsidP="00A22CF8">
            <w:pPr>
              <w:spacing w:before="0"/>
              <w:jc w:val="center"/>
              <w:rPr>
                <w:rFonts w:eastAsia="Times New Roman"/>
                <w:sz w:val="18"/>
                <w:szCs w:val="18"/>
              </w:rPr>
            </w:pPr>
            <w:hyperlink r:id="rId284" w:history="1">
              <w:r w:rsidR="00AC106F" w:rsidRPr="00A22CF8">
                <w:rPr>
                  <w:rFonts w:eastAsia="Times New Roman"/>
                  <w:color w:val="0000FF"/>
                  <w:sz w:val="18"/>
                  <w:szCs w:val="18"/>
                  <w:u w:val="single"/>
                </w:rPr>
                <w:t>JVET-T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95B6C"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5132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29:5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BAB1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3:25: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02E0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7:10: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41DE96"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Encoding algorithm optimization (AHG1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F4CB2" w14:textId="5B81FA4D" w:rsidR="00830AB9" w:rsidRPr="0096280A" w:rsidRDefault="00AC106F" w:rsidP="00830AB9">
            <w:pPr>
              <w:spacing w:before="0"/>
              <w:jc w:val="left"/>
              <w:rPr>
                <w:rFonts w:eastAsia="Times New Roman"/>
                <w:sz w:val="18"/>
                <w:szCs w:val="18"/>
              </w:rPr>
            </w:pPr>
            <w:r w:rsidRPr="00A22CF8">
              <w:rPr>
                <w:rFonts w:eastAsia="Times New Roman"/>
                <w:sz w:val="18"/>
                <w:szCs w:val="18"/>
              </w:rPr>
              <w:t>A. Duenas</w:t>
            </w:r>
          </w:p>
          <w:p w14:paraId="1F58EC4E" w14:textId="246C476C" w:rsidR="00830AB9" w:rsidRPr="0096280A" w:rsidRDefault="00AC106F" w:rsidP="00830AB9">
            <w:pPr>
              <w:spacing w:before="0"/>
              <w:jc w:val="left"/>
              <w:rPr>
                <w:rFonts w:eastAsia="Times New Roman"/>
                <w:sz w:val="18"/>
                <w:szCs w:val="18"/>
              </w:rPr>
            </w:pPr>
            <w:r w:rsidRPr="00A22CF8">
              <w:rPr>
                <w:rFonts w:eastAsia="Times New Roman"/>
                <w:sz w:val="18"/>
                <w:szCs w:val="18"/>
              </w:rPr>
              <w:t>A. Tourapis</w:t>
            </w:r>
          </w:p>
          <w:p w14:paraId="6D2E0D89" w14:textId="68FCBFD7" w:rsidR="00830AB9" w:rsidRPr="0096280A" w:rsidRDefault="00AC106F" w:rsidP="00830AB9">
            <w:pPr>
              <w:spacing w:before="0"/>
              <w:jc w:val="left"/>
              <w:rPr>
                <w:rFonts w:eastAsia="Times New Roman"/>
                <w:sz w:val="18"/>
                <w:szCs w:val="18"/>
              </w:rPr>
            </w:pPr>
            <w:r w:rsidRPr="00A22CF8">
              <w:rPr>
                <w:rFonts w:eastAsia="Times New Roman"/>
                <w:sz w:val="18"/>
                <w:szCs w:val="18"/>
              </w:rPr>
              <w:t>S. Ikonin</w:t>
            </w:r>
          </w:p>
          <w:p w14:paraId="5B792A38" w14:textId="4358917E" w:rsidR="00830AB9" w:rsidRPr="0096280A" w:rsidRDefault="00AC106F" w:rsidP="00830AB9">
            <w:pPr>
              <w:spacing w:before="0"/>
              <w:jc w:val="left"/>
              <w:rPr>
                <w:rFonts w:eastAsia="Times New Roman"/>
                <w:sz w:val="18"/>
                <w:szCs w:val="18"/>
              </w:rPr>
            </w:pPr>
            <w:r w:rsidRPr="00A22CF8">
              <w:rPr>
                <w:rFonts w:eastAsia="Times New Roman"/>
                <w:sz w:val="18"/>
                <w:szCs w:val="18"/>
              </w:rPr>
              <w:t>A. Norkin</w:t>
            </w:r>
          </w:p>
          <w:p w14:paraId="39E905C9" w14:textId="37D26850" w:rsidR="00830AB9" w:rsidRPr="0096280A" w:rsidRDefault="00AC106F" w:rsidP="00830AB9">
            <w:pPr>
              <w:spacing w:before="0"/>
              <w:jc w:val="left"/>
              <w:rPr>
                <w:rFonts w:eastAsia="Times New Roman"/>
                <w:sz w:val="18"/>
                <w:szCs w:val="18"/>
              </w:rPr>
            </w:pPr>
            <w:r w:rsidRPr="00A22CF8">
              <w:rPr>
                <w:rFonts w:eastAsia="Times New Roman"/>
                <w:sz w:val="18"/>
                <w:szCs w:val="18"/>
              </w:rPr>
              <w:lastRenderedPageBreak/>
              <w:t>R. Sjöberg</w:t>
            </w:r>
          </w:p>
          <w:p w14:paraId="126B9AB2" w14:textId="1DF8A13A" w:rsidR="00830AB9" w:rsidRPr="0096280A" w:rsidRDefault="00AC106F" w:rsidP="00830AB9">
            <w:pPr>
              <w:spacing w:before="0"/>
              <w:jc w:val="left"/>
              <w:rPr>
                <w:rFonts w:eastAsia="Times New Roman"/>
                <w:sz w:val="18"/>
                <w:szCs w:val="18"/>
              </w:rPr>
            </w:pPr>
            <w:r w:rsidRPr="00A22CF8">
              <w:rPr>
                <w:rFonts w:eastAsia="Times New Roman"/>
                <w:sz w:val="18"/>
                <w:szCs w:val="18"/>
              </w:rPr>
              <w:t>J. Le Tanou</w:t>
            </w:r>
          </w:p>
          <w:p w14:paraId="660514DB" w14:textId="3B8FB04F" w:rsidR="00AC106F" w:rsidRPr="00A22CF8" w:rsidRDefault="00AC106F" w:rsidP="00A22CF8">
            <w:pPr>
              <w:spacing w:before="0"/>
              <w:jc w:val="left"/>
              <w:rPr>
                <w:rFonts w:eastAsia="Times New Roman"/>
                <w:sz w:val="18"/>
                <w:szCs w:val="18"/>
              </w:rPr>
            </w:pPr>
            <w:r w:rsidRPr="00A22CF8">
              <w:rPr>
                <w:rFonts w:eastAsia="Times New Roman"/>
                <w:sz w:val="18"/>
                <w:szCs w:val="18"/>
              </w:rPr>
              <w:t>J.-M. Thiesse</w:t>
            </w:r>
          </w:p>
        </w:tc>
      </w:tr>
      <w:tr w:rsidR="00F21FD4" w:rsidRPr="0096280A" w14:paraId="310C8510"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5747E9" w14:textId="77777777" w:rsidR="00AC106F" w:rsidRPr="00A22CF8" w:rsidRDefault="006F2179" w:rsidP="00A22CF8">
            <w:pPr>
              <w:spacing w:before="0"/>
              <w:jc w:val="center"/>
              <w:rPr>
                <w:rFonts w:eastAsia="Times New Roman"/>
                <w:sz w:val="18"/>
                <w:szCs w:val="18"/>
              </w:rPr>
            </w:pPr>
            <w:hyperlink r:id="rId285" w:history="1">
              <w:r w:rsidR="00AC106F" w:rsidRPr="00A22CF8">
                <w:rPr>
                  <w:rFonts w:eastAsia="Times New Roman"/>
                  <w:color w:val="0000FF"/>
                  <w:sz w:val="18"/>
                  <w:szCs w:val="18"/>
                  <w:u w:val="single"/>
                </w:rPr>
                <w:t>JVET-T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E6F1E"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A99197"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32: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431078"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11:00:3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B916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10:12: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66FE8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Neural-network-based video coding (AHG1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D37C2" w14:textId="664DF194" w:rsidR="00830AB9" w:rsidRPr="0096280A" w:rsidRDefault="00AC106F" w:rsidP="00830AB9">
            <w:pPr>
              <w:spacing w:before="0"/>
              <w:jc w:val="left"/>
              <w:rPr>
                <w:rFonts w:eastAsia="Times New Roman"/>
                <w:sz w:val="18"/>
                <w:szCs w:val="18"/>
              </w:rPr>
            </w:pPr>
            <w:r w:rsidRPr="00A22CF8">
              <w:rPr>
                <w:rFonts w:eastAsia="Times New Roman"/>
                <w:sz w:val="18"/>
                <w:szCs w:val="18"/>
              </w:rPr>
              <w:t>A. Alshina</w:t>
            </w:r>
          </w:p>
          <w:p w14:paraId="39084695" w14:textId="5739ADDB" w:rsidR="00830AB9" w:rsidRPr="0096280A" w:rsidRDefault="00AC106F" w:rsidP="00830AB9">
            <w:pPr>
              <w:spacing w:before="0"/>
              <w:jc w:val="left"/>
              <w:rPr>
                <w:rFonts w:eastAsia="Times New Roman"/>
                <w:sz w:val="18"/>
                <w:szCs w:val="18"/>
              </w:rPr>
            </w:pPr>
            <w:r w:rsidRPr="00A22CF8">
              <w:rPr>
                <w:rFonts w:eastAsia="Times New Roman"/>
                <w:sz w:val="18"/>
                <w:szCs w:val="18"/>
              </w:rPr>
              <w:t>S. Liu</w:t>
            </w:r>
          </w:p>
          <w:p w14:paraId="4A2549AD" w14:textId="5ACF8465" w:rsidR="00830AB9" w:rsidRPr="0096280A" w:rsidRDefault="00AC106F" w:rsidP="00830AB9">
            <w:pPr>
              <w:spacing w:before="0"/>
              <w:jc w:val="left"/>
              <w:rPr>
                <w:rFonts w:eastAsia="Times New Roman"/>
                <w:sz w:val="18"/>
                <w:szCs w:val="18"/>
              </w:rPr>
            </w:pPr>
            <w:r w:rsidRPr="00A22CF8">
              <w:rPr>
                <w:rFonts w:eastAsia="Times New Roman"/>
                <w:sz w:val="18"/>
                <w:szCs w:val="18"/>
              </w:rPr>
              <w:t>J. Pfaff</w:t>
            </w:r>
          </w:p>
          <w:p w14:paraId="6CDB26FB" w14:textId="66170EB9"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1A7602F6" w14:textId="1D9CCEF6" w:rsidR="00830AB9" w:rsidRPr="0096280A" w:rsidRDefault="00AC106F" w:rsidP="00830AB9">
            <w:pPr>
              <w:spacing w:before="0"/>
              <w:jc w:val="left"/>
              <w:rPr>
                <w:rFonts w:eastAsia="Times New Roman"/>
                <w:sz w:val="18"/>
                <w:szCs w:val="18"/>
              </w:rPr>
            </w:pPr>
            <w:r w:rsidRPr="00A22CF8">
              <w:rPr>
                <w:rFonts w:eastAsia="Times New Roman"/>
                <w:sz w:val="18"/>
                <w:szCs w:val="18"/>
              </w:rPr>
              <w:t>P. Wu</w:t>
            </w:r>
          </w:p>
          <w:p w14:paraId="193F6B85" w14:textId="2E735AFA" w:rsidR="00AC106F" w:rsidRPr="00A22CF8" w:rsidRDefault="00AC106F" w:rsidP="00A22CF8">
            <w:pPr>
              <w:spacing w:before="0"/>
              <w:jc w:val="left"/>
              <w:rPr>
                <w:rFonts w:eastAsia="Times New Roman"/>
                <w:sz w:val="18"/>
                <w:szCs w:val="18"/>
              </w:rPr>
            </w:pPr>
            <w:r w:rsidRPr="00A22CF8">
              <w:rPr>
                <w:rFonts w:eastAsia="Times New Roman"/>
                <w:sz w:val="18"/>
                <w:szCs w:val="18"/>
              </w:rPr>
              <w:t>Y. Ye</w:t>
            </w:r>
          </w:p>
        </w:tc>
      </w:tr>
      <w:tr w:rsidR="00F21FD4" w:rsidRPr="0096280A" w14:paraId="1BD53692"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9960C" w14:textId="77777777" w:rsidR="00AC106F" w:rsidRPr="00A22CF8" w:rsidRDefault="006F2179" w:rsidP="00A22CF8">
            <w:pPr>
              <w:spacing w:before="0"/>
              <w:jc w:val="center"/>
              <w:rPr>
                <w:rFonts w:eastAsia="Times New Roman"/>
                <w:sz w:val="18"/>
                <w:szCs w:val="18"/>
              </w:rPr>
            </w:pPr>
            <w:hyperlink r:id="rId286" w:history="1">
              <w:r w:rsidR="00AC106F" w:rsidRPr="00A22CF8">
                <w:rPr>
                  <w:rFonts w:eastAsia="Times New Roman"/>
                  <w:color w:val="0000FF"/>
                  <w:sz w:val="18"/>
                  <w:szCs w:val="18"/>
                  <w:u w:val="single"/>
                </w:rPr>
                <w:t>JVET-T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E1F08"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59331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34: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0B157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17:24: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32A9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9:16:2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654E0"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High bit depth, high bit rate, and high frame rate coding (AHG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41021" w14:textId="23BC8198" w:rsidR="00830AB9" w:rsidRPr="0096280A" w:rsidRDefault="00AC106F" w:rsidP="00830AB9">
            <w:pPr>
              <w:spacing w:before="0"/>
              <w:jc w:val="left"/>
              <w:rPr>
                <w:rFonts w:eastAsia="Times New Roman"/>
                <w:sz w:val="18"/>
                <w:szCs w:val="18"/>
              </w:rPr>
            </w:pPr>
            <w:r w:rsidRPr="00A22CF8">
              <w:rPr>
                <w:rFonts w:eastAsia="Times New Roman"/>
                <w:sz w:val="18"/>
                <w:szCs w:val="18"/>
              </w:rPr>
              <w:t>A. Browne</w:t>
            </w:r>
          </w:p>
          <w:p w14:paraId="51E1D725" w14:textId="11C46FF9" w:rsidR="00830AB9" w:rsidRPr="0096280A" w:rsidRDefault="00AC106F" w:rsidP="00830AB9">
            <w:pPr>
              <w:spacing w:before="0"/>
              <w:jc w:val="left"/>
              <w:rPr>
                <w:rFonts w:eastAsia="Times New Roman"/>
                <w:sz w:val="18"/>
                <w:szCs w:val="18"/>
              </w:rPr>
            </w:pPr>
            <w:r w:rsidRPr="00A22CF8">
              <w:rPr>
                <w:rFonts w:eastAsia="Times New Roman"/>
                <w:sz w:val="18"/>
                <w:szCs w:val="18"/>
              </w:rPr>
              <w:t>T. Ikai</w:t>
            </w:r>
          </w:p>
          <w:p w14:paraId="5AB2E3AC" w14:textId="370B91B6" w:rsidR="00AC106F" w:rsidRPr="00A22CF8" w:rsidRDefault="00AC106F" w:rsidP="00A22CF8">
            <w:pPr>
              <w:spacing w:before="0"/>
              <w:jc w:val="left"/>
              <w:rPr>
                <w:rFonts w:eastAsia="Times New Roman"/>
                <w:sz w:val="18"/>
                <w:szCs w:val="18"/>
              </w:rPr>
            </w:pPr>
            <w:r w:rsidRPr="00A22CF8">
              <w:rPr>
                <w:rFonts w:eastAsia="Times New Roman"/>
                <w:sz w:val="18"/>
                <w:szCs w:val="18"/>
              </w:rPr>
              <w:t>X. Xiu</w:t>
            </w:r>
          </w:p>
        </w:tc>
      </w:tr>
      <w:tr w:rsidR="00F21FD4" w:rsidRPr="0096280A" w14:paraId="12EF8910"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9B46E5" w14:textId="77777777" w:rsidR="00AC106F" w:rsidRPr="00A22CF8" w:rsidRDefault="006F2179" w:rsidP="00A22CF8">
            <w:pPr>
              <w:spacing w:before="0"/>
              <w:jc w:val="center"/>
              <w:rPr>
                <w:rFonts w:eastAsia="Times New Roman"/>
                <w:sz w:val="18"/>
                <w:szCs w:val="18"/>
              </w:rPr>
            </w:pPr>
            <w:hyperlink r:id="rId287" w:history="1">
              <w:r w:rsidR="00AC106F" w:rsidRPr="00A22CF8">
                <w:rPr>
                  <w:rFonts w:eastAsia="Times New Roman"/>
                  <w:color w:val="0000FF"/>
                  <w:sz w:val="18"/>
                  <w:szCs w:val="18"/>
                  <w:u w:val="single"/>
                </w:rPr>
                <w:t>JVET-T00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BA07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472CC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36: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D8F5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3:13: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07CD4"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3:13: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1BFC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AHG report: Tool reporting procedure and testing (AHG1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A29B5F" w14:textId="38086F6F" w:rsidR="00830AB9" w:rsidRPr="0096280A" w:rsidRDefault="00AC106F" w:rsidP="00830AB9">
            <w:pPr>
              <w:spacing w:before="0"/>
              <w:jc w:val="left"/>
              <w:rPr>
                <w:rFonts w:eastAsia="Times New Roman"/>
                <w:sz w:val="18"/>
                <w:szCs w:val="18"/>
              </w:rPr>
            </w:pPr>
            <w:r w:rsidRPr="00A22CF8">
              <w:rPr>
                <w:rFonts w:eastAsia="Times New Roman"/>
                <w:sz w:val="18"/>
                <w:szCs w:val="18"/>
              </w:rPr>
              <w:t>W.-J. Chien</w:t>
            </w:r>
          </w:p>
          <w:p w14:paraId="69B59FE6" w14:textId="36A7D635"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3BB6482E" w14:textId="5FD183C5" w:rsidR="00830AB9" w:rsidRPr="0096280A" w:rsidRDefault="00AC106F" w:rsidP="00830AB9">
            <w:pPr>
              <w:spacing w:before="0"/>
              <w:jc w:val="left"/>
              <w:rPr>
                <w:rFonts w:eastAsia="Times New Roman"/>
                <w:sz w:val="18"/>
                <w:szCs w:val="18"/>
              </w:rPr>
            </w:pPr>
            <w:r w:rsidRPr="00A22CF8">
              <w:rPr>
                <w:rFonts w:eastAsia="Times New Roman"/>
                <w:sz w:val="18"/>
                <w:szCs w:val="18"/>
              </w:rPr>
              <w:t>Y.-W. Chen</w:t>
            </w:r>
          </w:p>
          <w:p w14:paraId="0DF37373" w14:textId="03B91894" w:rsidR="00830AB9" w:rsidRPr="0096280A" w:rsidRDefault="00AC106F" w:rsidP="00830AB9">
            <w:pPr>
              <w:spacing w:before="0"/>
              <w:jc w:val="left"/>
              <w:rPr>
                <w:rFonts w:eastAsia="Times New Roman"/>
                <w:sz w:val="18"/>
                <w:szCs w:val="18"/>
              </w:rPr>
            </w:pPr>
            <w:r w:rsidRPr="00A22CF8">
              <w:rPr>
                <w:rFonts w:eastAsia="Times New Roman"/>
                <w:sz w:val="18"/>
                <w:szCs w:val="18"/>
              </w:rPr>
              <w:t>R. Chernyak</w:t>
            </w:r>
          </w:p>
          <w:p w14:paraId="626E7971" w14:textId="6EF08A7A" w:rsidR="00830AB9" w:rsidRPr="0096280A" w:rsidRDefault="00AC106F" w:rsidP="00830AB9">
            <w:pPr>
              <w:spacing w:before="0"/>
              <w:jc w:val="left"/>
              <w:rPr>
                <w:rFonts w:eastAsia="Times New Roman"/>
                <w:sz w:val="18"/>
                <w:szCs w:val="18"/>
              </w:rPr>
            </w:pPr>
            <w:r w:rsidRPr="00A22CF8">
              <w:rPr>
                <w:rFonts w:eastAsia="Times New Roman"/>
                <w:sz w:val="18"/>
                <w:szCs w:val="18"/>
              </w:rPr>
              <w:t>K. Choi</w:t>
            </w:r>
          </w:p>
          <w:p w14:paraId="00411FD0" w14:textId="1CFD6AAD" w:rsidR="00830AB9" w:rsidRPr="0096280A" w:rsidRDefault="00AC106F" w:rsidP="00830AB9">
            <w:pPr>
              <w:spacing w:before="0"/>
              <w:jc w:val="left"/>
              <w:rPr>
                <w:rFonts w:eastAsia="Times New Roman"/>
                <w:sz w:val="18"/>
                <w:szCs w:val="18"/>
              </w:rPr>
            </w:pPr>
            <w:r w:rsidRPr="00A22CF8">
              <w:rPr>
                <w:rFonts w:eastAsia="Times New Roman"/>
                <w:sz w:val="18"/>
                <w:szCs w:val="18"/>
              </w:rPr>
              <w:t>R. Hashimoto</w:t>
            </w:r>
          </w:p>
          <w:p w14:paraId="669DD9F9" w14:textId="40F2282B" w:rsidR="00830AB9" w:rsidRPr="0096280A" w:rsidRDefault="00AC106F" w:rsidP="00830AB9">
            <w:pPr>
              <w:spacing w:before="0"/>
              <w:jc w:val="left"/>
              <w:rPr>
                <w:rFonts w:eastAsia="Times New Roman"/>
                <w:sz w:val="18"/>
                <w:szCs w:val="18"/>
              </w:rPr>
            </w:pPr>
            <w:r w:rsidRPr="00A22CF8">
              <w:rPr>
                <w:rFonts w:eastAsia="Times New Roman"/>
                <w:sz w:val="18"/>
                <w:szCs w:val="18"/>
              </w:rPr>
              <w:t>Y.-W. Huang</w:t>
            </w:r>
          </w:p>
          <w:p w14:paraId="76439822" w14:textId="24FBD1BD" w:rsidR="00830AB9" w:rsidRPr="0096280A" w:rsidRDefault="00AC106F" w:rsidP="00830AB9">
            <w:pPr>
              <w:spacing w:before="0"/>
              <w:jc w:val="left"/>
              <w:rPr>
                <w:rFonts w:eastAsia="Times New Roman"/>
                <w:sz w:val="18"/>
                <w:szCs w:val="18"/>
              </w:rPr>
            </w:pPr>
            <w:r w:rsidRPr="00A22CF8">
              <w:rPr>
                <w:rFonts w:eastAsia="Times New Roman"/>
                <w:sz w:val="18"/>
                <w:szCs w:val="18"/>
              </w:rPr>
              <w:t>H. Jang</w:t>
            </w:r>
          </w:p>
          <w:p w14:paraId="48DFFCBB" w14:textId="6BAA0A83" w:rsidR="00830AB9" w:rsidRPr="0096280A" w:rsidRDefault="00AC106F" w:rsidP="00830AB9">
            <w:pPr>
              <w:spacing w:before="0"/>
              <w:jc w:val="left"/>
              <w:rPr>
                <w:rFonts w:eastAsia="Times New Roman"/>
                <w:sz w:val="18"/>
                <w:szCs w:val="18"/>
              </w:rPr>
            </w:pPr>
            <w:r w:rsidRPr="00A22CF8">
              <w:rPr>
                <w:rFonts w:eastAsia="Times New Roman"/>
                <w:sz w:val="18"/>
                <w:szCs w:val="18"/>
              </w:rPr>
              <w:t>R.-L. Liao</w:t>
            </w:r>
          </w:p>
          <w:p w14:paraId="1DA6614D" w14:textId="1A304551" w:rsidR="00AC106F" w:rsidRPr="00A22CF8" w:rsidRDefault="00AC106F" w:rsidP="00A22CF8">
            <w:pPr>
              <w:spacing w:before="0"/>
              <w:jc w:val="left"/>
              <w:rPr>
                <w:rFonts w:eastAsia="Times New Roman"/>
                <w:sz w:val="18"/>
                <w:szCs w:val="18"/>
              </w:rPr>
            </w:pPr>
            <w:r w:rsidRPr="00A22CF8">
              <w:rPr>
                <w:rFonts w:eastAsia="Times New Roman"/>
                <w:sz w:val="18"/>
                <w:szCs w:val="18"/>
              </w:rPr>
              <w:t>S. Liu</w:t>
            </w:r>
          </w:p>
        </w:tc>
      </w:tr>
      <w:tr w:rsidR="00F21FD4" w:rsidRPr="0096280A" w14:paraId="73B5D953"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9E63C" w14:textId="77777777" w:rsidR="00AC106F" w:rsidRPr="00A22CF8" w:rsidRDefault="006F2179" w:rsidP="00A22CF8">
            <w:pPr>
              <w:spacing w:before="0"/>
              <w:jc w:val="center"/>
              <w:rPr>
                <w:rFonts w:eastAsia="Times New Roman"/>
                <w:sz w:val="18"/>
                <w:szCs w:val="18"/>
              </w:rPr>
            </w:pPr>
            <w:hyperlink r:id="rId288" w:history="1">
              <w:r w:rsidR="00AC106F" w:rsidRPr="00A22CF8">
                <w:rPr>
                  <w:rFonts w:eastAsia="Times New Roman"/>
                  <w:color w:val="0000FF"/>
                  <w:sz w:val="18"/>
                  <w:szCs w:val="18"/>
                  <w:u w:val="single"/>
                </w:rPr>
                <w:t>JVET-T00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B240D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E8F63"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38: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7F988A"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1:22: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BBC3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9 11:47: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40CB99"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CT-VC AHG report: Project management (AHG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729DA" w14:textId="75622F09" w:rsidR="00830AB9" w:rsidRPr="0096280A" w:rsidRDefault="00AC106F" w:rsidP="00830AB9">
            <w:pPr>
              <w:spacing w:before="0"/>
              <w:jc w:val="left"/>
              <w:rPr>
                <w:rFonts w:eastAsia="Times New Roman"/>
                <w:sz w:val="18"/>
                <w:szCs w:val="18"/>
              </w:rPr>
            </w:pPr>
            <w:r w:rsidRPr="00A22CF8">
              <w:rPr>
                <w:rFonts w:eastAsia="Times New Roman"/>
                <w:sz w:val="18"/>
                <w:szCs w:val="18"/>
              </w:rPr>
              <w:t>G. J. Sullivan</w:t>
            </w:r>
          </w:p>
          <w:p w14:paraId="1FCF6DD9" w14:textId="53EF76A3" w:rsidR="00AC106F" w:rsidRPr="00A22CF8" w:rsidRDefault="00AC106F" w:rsidP="00A22CF8">
            <w:pPr>
              <w:spacing w:before="0"/>
              <w:jc w:val="left"/>
              <w:rPr>
                <w:rFonts w:eastAsia="Times New Roman"/>
                <w:sz w:val="18"/>
                <w:szCs w:val="18"/>
              </w:rPr>
            </w:pPr>
            <w:r w:rsidRPr="00A22CF8">
              <w:rPr>
                <w:rFonts w:eastAsia="Times New Roman"/>
                <w:sz w:val="18"/>
                <w:szCs w:val="18"/>
              </w:rPr>
              <w:t>J.-R. Ohm</w:t>
            </w:r>
          </w:p>
        </w:tc>
      </w:tr>
      <w:tr w:rsidR="00F21FD4" w:rsidRPr="0096280A" w14:paraId="1B5DDBA2"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F2789" w14:textId="77777777" w:rsidR="00AC106F" w:rsidRPr="00A22CF8" w:rsidRDefault="006F2179" w:rsidP="00A22CF8">
            <w:pPr>
              <w:spacing w:before="0"/>
              <w:jc w:val="center"/>
              <w:rPr>
                <w:rFonts w:eastAsia="Times New Roman"/>
                <w:sz w:val="18"/>
                <w:szCs w:val="18"/>
              </w:rPr>
            </w:pPr>
            <w:hyperlink r:id="rId289" w:history="1">
              <w:r w:rsidR="00AC106F" w:rsidRPr="00A22CF8">
                <w:rPr>
                  <w:rFonts w:eastAsia="Times New Roman"/>
                  <w:color w:val="0000FF"/>
                  <w:sz w:val="18"/>
                  <w:szCs w:val="18"/>
                  <w:u w:val="single"/>
                </w:rPr>
                <w:t>JVET-T00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C7947"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456FB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40:0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B679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5:58:0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1065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5:58: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CD0D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CT-VC AHG report: Test model editing and errata reporting (AHG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7873DF" w14:textId="52B35864" w:rsidR="00830AB9" w:rsidRPr="0096280A" w:rsidRDefault="00AC106F" w:rsidP="00830AB9">
            <w:pPr>
              <w:spacing w:before="0"/>
              <w:jc w:val="left"/>
              <w:rPr>
                <w:rFonts w:eastAsia="Times New Roman"/>
                <w:sz w:val="18"/>
                <w:szCs w:val="18"/>
              </w:rPr>
            </w:pPr>
            <w:r w:rsidRPr="00A22CF8">
              <w:rPr>
                <w:rFonts w:eastAsia="Times New Roman"/>
                <w:sz w:val="18"/>
                <w:szCs w:val="18"/>
              </w:rPr>
              <w:t>B. Bross</w:t>
            </w:r>
          </w:p>
          <w:p w14:paraId="6DA808BE" w14:textId="4552D25D" w:rsidR="00830AB9" w:rsidRPr="0096280A" w:rsidRDefault="00AC106F" w:rsidP="00830AB9">
            <w:pPr>
              <w:spacing w:before="0"/>
              <w:jc w:val="left"/>
              <w:rPr>
                <w:rFonts w:eastAsia="Times New Roman"/>
                <w:sz w:val="18"/>
                <w:szCs w:val="18"/>
              </w:rPr>
            </w:pPr>
            <w:r w:rsidRPr="00A22CF8">
              <w:rPr>
                <w:rFonts w:eastAsia="Times New Roman"/>
                <w:sz w:val="18"/>
                <w:szCs w:val="18"/>
              </w:rPr>
              <w:t>C. Rosewarne</w:t>
            </w:r>
          </w:p>
          <w:p w14:paraId="3D704CAF" w14:textId="155D120E" w:rsidR="00830AB9" w:rsidRPr="0096280A" w:rsidRDefault="00AC106F" w:rsidP="00830AB9">
            <w:pPr>
              <w:spacing w:before="0"/>
              <w:jc w:val="left"/>
              <w:rPr>
                <w:rFonts w:eastAsia="Times New Roman"/>
                <w:sz w:val="18"/>
                <w:szCs w:val="18"/>
              </w:rPr>
            </w:pPr>
            <w:r w:rsidRPr="00A22CF8">
              <w:rPr>
                <w:rFonts w:eastAsia="Times New Roman"/>
                <w:sz w:val="18"/>
                <w:szCs w:val="18"/>
              </w:rPr>
              <w:t>J.-R. Ohm</w:t>
            </w:r>
          </w:p>
          <w:p w14:paraId="1EE9A15D" w14:textId="2E8A5584" w:rsidR="00830AB9" w:rsidRPr="0096280A" w:rsidRDefault="00AC106F" w:rsidP="00830AB9">
            <w:pPr>
              <w:spacing w:before="0"/>
              <w:jc w:val="left"/>
              <w:rPr>
                <w:rFonts w:eastAsia="Times New Roman"/>
                <w:sz w:val="18"/>
                <w:szCs w:val="18"/>
              </w:rPr>
            </w:pPr>
            <w:r w:rsidRPr="00A22CF8">
              <w:rPr>
                <w:rFonts w:eastAsia="Times New Roman"/>
                <w:sz w:val="18"/>
                <w:szCs w:val="18"/>
              </w:rPr>
              <w:t>K. Sharman</w:t>
            </w:r>
          </w:p>
          <w:p w14:paraId="492591CB" w14:textId="0BFF65CC" w:rsidR="00830AB9" w:rsidRPr="0096280A" w:rsidRDefault="00AC106F" w:rsidP="00830AB9">
            <w:pPr>
              <w:spacing w:before="0"/>
              <w:jc w:val="left"/>
              <w:rPr>
                <w:rFonts w:eastAsia="Times New Roman"/>
                <w:sz w:val="18"/>
                <w:szCs w:val="18"/>
              </w:rPr>
            </w:pPr>
            <w:r w:rsidRPr="00A22CF8">
              <w:rPr>
                <w:rFonts w:eastAsia="Times New Roman"/>
                <w:sz w:val="18"/>
                <w:szCs w:val="18"/>
              </w:rPr>
              <w:t>G. J. Sullivan</w:t>
            </w:r>
          </w:p>
          <w:p w14:paraId="4287F4ED" w14:textId="5FF10977" w:rsidR="00830AB9" w:rsidRPr="0096280A" w:rsidRDefault="00AC106F" w:rsidP="00830AB9">
            <w:pPr>
              <w:spacing w:before="0"/>
              <w:jc w:val="left"/>
              <w:rPr>
                <w:rFonts w:eastAsia="Times New Roman"/>
                <w:sz w:val="18"/>
                <w:szCs w:val="18"/>
              </w:rPr>
            </w:pPr>
            <w:r w:rsidRPr="00A22CF8">
              <w:rPr>
                <w:rFonts w:eastAsia="Times New Roman"/>
                <w:sz w:val="18"/>
                <w:szCs w:val="18"/>
              </w:rPr>
              <w:t>A. Tourapis</w:t>
            </w:r>
          </w:p>
          <w:p w14:paraId="69E54390" w14:textId="415705D8" w:rsidR="00AC106F" w:rsidRPr="00A22CF8" w:rsidRDefault="00AC106F" w:rsidP="00A22CF8">
            <w:pPr>
              <w:spacing w:before="0"/>
              <w:jc w:val="left"/>
              <w:rPr>
                <w:rFonts w:eastAsia="Times New Roman"/>
                <w:sz w:val="18"/>
                <w:szCs w:val="18"/>
              </w:rPr>
            </w:pPr>
            <w:r w:rsidRPr="00A22CF8">
              <w:rPr>
                <w:rFonts w:eastAsia="Times New Roman"/>
                <w:sz w:val="18"/>
                <w:szCs w:val="18"/>
              </w:rPr>
              <w:t>Y.-K. Wang</w:t>
            </w:r>
          </w:p>
        </w:tc>
      </w:tr>
      <w:tr w:rsidR="00F21FD4" w:rsidRPr="0096280A" w14:paraId="5B2F3835"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F940A" w14:textId="77777777" w:rsidR="00AC106F" w:rsidRPr="00A22CF8" w:rsidRDefault="006F2179" w:rsidP="00A22CF8">
            <w:pPr>
              <w:spacing w:before="0"/>
              <w:jc w:val="center"/>
              <w:rPr>
                <w:rFonts w:eastAsia="Times New Roman"/>
                <w:sz w:val="18"/>
                <w:szCs w:val="18"/>
              </w:rPr>
            </w:pPr>
            <w:hyperlink r:id="rId290" w:history="1">
              <w:r w:rsidR="00AC106F" w:rsidRPr="00A22CF8">
                <w:rPr>
                  <w:rFonts w:eastAsia="Times New Roman"/>
                  <w:color w:val="0000FF"/>
                  <w:sz w:val="18"/>
                  <w:szCs w:val="18"/>
                  <w:u w:val="single"/>
                </w:rPr>
                <w:t>JVET-T0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F3AB2"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B8A44"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41: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4371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8:59: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2EFE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8:59: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B779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CT-VC AHG report: Software development and software technical evaluation (AHG3)</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3ACA4" w14:textId="3D050993" w:rsidR="00830AB9" w:rsidRPr="0096280A" w:rsidRDefault="00AC106F" w:rsidP="00830AB9">
            <w:pPr>
              <w:spacing w:before="0"/>
              <w:jc w:val="left"/>
              <w:rPr>
                <w:rFonts w:eastAsia="Times New Roman"/>
                <w:sz w:val="18"/>
                <w:szCs w:val="18"/>
              </w:rPr>
            </w:pPr>
            <w:r w:rsidRPr="00A22CF8">
              <w:rPr>
                <w:rFonts w:eastAsia="Times New Roman"/>
                <w:sz w:val="18"/>
                <w:szCs w:val="18"/>
              </w:rPr>
              <w:t>K. Sühring</w:t>
            </w:r>
          </w:p>
          <w:p w14:paraId="5BA0BCB2" w14:textId="054D2319" w:rsidR="00830AB9" w:rsidRPr="0096280A" w:rsidRDefault="00AC106F" w:rsidP="00830AB9">
            <w:pPr>
              <w:spacing w:before="0"/>
              <w:jc w:val="left"/>
              <w:rPr>
                <w:rFonts w:eastAsia="Times New Roman"/>
                <w:sz w:val="18"/>
                <w:szCs w:val="18"/>
              </w:rPr>
            </w:pPr>
            <w:r w:rsidRPr="00A22CF8">
              <w:rPr>
                <w:rFonts w:eastAsia="Times New Roman"/>
                <w:sz w:val="18"/>
                <w:szCs w:val="18"/>
              </w:rPr>
              <w:t>B. Li</w:t>
            </w:r>
          </w:p>
          <w:p w14:paraId="39F74727" w14:textId="7B482FA0" w:rsidR="00830AB9" w:rsidRPr="0096280A" w:rsidRDefault="00AC106F" w:rsidP="00830AB9">
            <w:pPr>
              <w:spacing w:before="0"/>
              <w:jc w:val="left"/>
              <w:rPr>
                <w:rFonts w:eastAsia="Times New Roman"/>
                <w:sz w:val="18"/>
                <w:szCs w:val="18"/>
              </w:rPr>
            </w:pPr>
            <w:r w:rsidRPr="00A22CF8">
              <w:rPr>
                <w:rFonts w:eastAsia="Times New Roman"/>
                <w:sz w:val="18"/>
                <w:szCs w:val="18"/>
              </w:rPr>
              <w:t>K. Sharman</w:t>
            </w:r>
          </w:p>
          <w:p w14:paraId="409C6101" w14:textId="1B57FA26" w:rsidR="00830AB9" w:rsidRPr="0096280A" w:rsidRDefault="00AC106F" w:rsidP="00830AB9">
            <w:pPr>
              <w:spacing w:before="0"/>
              <w:jc w:val="left"/>
              <w:rPr>
                <w:rFonts w:eastAsia="Times New Roman"/>
                <w:sz w:val="18"/>
                <w:szCs w:val="18"/>
              </w:rPr>
            </w:pPr>
            <w:r w:rsidRPr="00A22CF8">
              <w:rPr>
                <w:rFonts w:eastAsia="Times New Roman"/>
                <w:sz w:val="18"/>
                <w:szCs w:val="18"/>
              </w:rPr>
              <w:t>V. Seregin</w:t>
            </w:r>
          </w:p>
          <w:p w14:paraId="6BAE347D" w14:textId="1924425F" w:rsidR="00830AB9" w:rsidRPr="0096280A" w:rsidRDefault="00AC106F" w:rsidP="00830AB9">
            <w:pPr>
              <w:spacing w:before="0"/>
              <w:jc w:val="left"/>
              <w:rPr>
                <w:rFonts w:eastAsia="Times New Roman"/>
                <w:sz w:val="18"/>
                <w:szCs w:val="18"/>
              </w:rPr>
            </w:pPr>
            <w:r w:rsidRPr="00A22CF8">
              <w:rPr>
                <w:rFonts w:eastAsia="Times New Roman"/>
                <w:sz w:val="18"/>
                <w:szCs w:val="18"/>
              </w:rPr>
              <w:t>G. Tech</w:t>
            </w:r>
          </w:p>
          <w:p w14:paraId="57F7DEE7" w14:textId="4A424718" w:rsidR="00AC106F" w:rsidRPr="00A22CF8" w:rsidRDefault="00AC106F" w:rsidP="00A22CF8">
            <w:pPr>
              <w:spacing w:before="0"/>
              <w:jc w:val="left"/>
              <w:rPr>
                <w:rFonts w:eastAsia="Times New Roman"/>
                <w:sz w:val="18"/>
                <w:szCs w:val="18"/>
              </w:rPr>
            </w:pPr>
            <w:r w:rsidRPr="00A22CF8">
              <w:rPr>
                <w:rFonts w:eastAsia="Times New Roman"/>
                <w:sz w:val="18"/>
                <w:szCs w:val="18"/>
              </w:rPr>
              <w:t>A. Tourapis</w:t>
            </w:r>
          </w:p>
        </w:tc>
      </w:tr>
      <w:tr w:rsidR="00F21FD4" w:rsidRPr="0096280A" w14:paraId="649973F4"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C1F7F" w14:textId="77777777" w:rsidR="00AC106F" w:rsidRPr="00A22CF8" w:rsidRDefault="006F2179" w:rsidP="00A22CF8">
            <w:pPr>
              <w:spacing w:before="0"/>
              <w:jc w:val="center"/>
              <w:rPr>
                <w:rFonts w:eastAsia="Times New Roman"/>
                <w:sz w:val="18"/>
                <w:szCs w:val="18"/>
              </w:rPr>
            </w:pPr>
            <w:hyperlink r:id="rId291" w:history="1">
              <w:r w:rsidR="00AC106F" w:rsidRPr="00A22CF8">
                <w:rPr>
                  <w:rFonts w:eastAsia="Times New Roman"/>
                  <w:color w:val="0000FF"/>
                  <w:sz w:val="18"/>
                  <w:szCs w:val="18"/>
                  <w:u w:val="single"/>
                </w:rPr>
                <w:t>JVET-T0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A1279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78F7F8"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43: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DA15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2:48: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33B9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2:48: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186C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CT-VC AHG report: Supplemental enhancement information (AHG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E6875" w14:textId="1F1303B1"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51F9B7AF" w14:textId="37815439" w:rsidR="00830AB9" w:rsidRPr="0096280A" w:rsidRDefault="00AC106F" w:rsidP="00830AB9">
            <w:pPr>
              <w:spacing w:before="0"/>
              <w:jc w:val="left"/>
              <w:rPr>
                <w:rFonts w:eastAsia="Times New Roman"/>
                <w:sz w:val="18"/>
                <w:szCs w:val="18"/>
              </w:rPr>
            </w:pPr>
            <w:r w:rsidRPr="00A22CF8">
              <w:rPr>
                <w:rFonts w:eastAsia="Times New Roman"/>
                <w:sz w:val="18"/>
                <w:szCs w:val="18"/>
              </w:rPr>
              <w:t>C. Fogg</w:t>
            </w:r>
          </w:p>
          <w:p w14:paraId="0AFB1FC4" w14:textId="7788EE03" w:rsidR="00830AB9" w:rsidRPr="0096280A" w:rsidRDefault="00AC106F" w:rsidP="00830AB9">
            <w:pPr>
              <w:spacing w:before="0"/>
              <w:jc w:val="left"/>
              <w:rPr>
                <w:rFonts w:eastAsia="Times New Roman"/>
                <w:sz w:val="18"/>
                <w:szCs w:val="18"/>
              </w:rPr>
            </w:pPr>
            <w:r w:rsidRPr="00A22CF8">
              <w:rPr>
                <w:rFonts w:eastAsia="Times New Roman"/>
                <w:sz w:val="18"/>
                <w:szCs w:val="18"/>
              </w:rPr>
              <w:t>S. McCarthy</w:t>
            </w:r>
          </w:p>
          <w:p w14:paraId="529CCE0C" w14:textId="7408A6FD" w:rsidR="00AC106F" w:rsidRPr="00A22CF8" w:rsidRDefault="00AC106F" w:rsidP="00A22CF8">
            <w:pPr>
              <w:spacing w:before="0"/>
              <w:jc w:val="left"/>
              <w:rPr>
                <w:rFonts w:eastAsia="Times New Roman"/>
                <w:sz w:val="18"/>
                <w:szCs w:val="18"/>
              </w:rPr>
            </w:pPr>
            <w:r w:rsidRPr="00A22CF8">
              <w:rPr>
                <w:rFonts w:eastAsia="Times New Roman"/>
                <w:sz w:val="18"/>
                <w:szCs w:val="18"/>
              </w:rPr>
              <w:t>G. J. Sullivan</w:t>
            </w:r>
          </w:p>
        </w:tc>
      </w:tr>
      <w:tr w:rsidR="00F21FD4" w:rsidRPr="0096280A" w14:paraId="5E936DB8"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02506C" w14:textId="77777777" w:rsidR="00AC106F" w:rsidRPr="00A22CF8" w:rsidRDefault="006F2179" w:rsidP="00A22CF8">
            <w:pPr>
              <w:spacing w:before="0"/>
              <w:jc w:val="center"/>
              <w:rPr>
                <w:rFonts w:eastAsia="Times New Roman"/>
                <w:sz w:val="18"/>
                <w:szCs w:val="18"/>
              </w:rPr>
            </w:pPr>
            <w:hyperlink r:id="rId292" w:history="1">
              <w:r w:rsidR="00AC106F" w:rsidRPr="00A22CF8">
                <w:rPr>
                  <w:rFonts w:eastAsia="Times New Roman"/>
                  <w:color w:val="0000FF"/>
                  <w:sz w:val="18"/>
                  <w:szCs w:val="18"/>
                  <w:u w:val="single"/>
                </w:rPr>
                <w:t>JVET-T00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D437F1"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730A5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1:44: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18E9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7:39:4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90E66" w14:textId="77777777" w:rsidR="00AC106F" w:rsidRPr="00A22CF8" w:rsidRDefault="00AC106F" w:rsidP="00A22CF8">
            <w:pPr>
              <w:spacing w:before="0"/>
              <w:rPr>
                <w:rFonts w:eastAsia="Times New Roman"/>
                <w:sz w:val="18"/>
                <w:szCs w:val="18"/>
              </w:rPr>
            </w:pPr>
            <w:r w:rsidRPr="00A22CF8">
              <w:rPr>
                <w:rFonts w:eastAsia="Times New Roman"/>
                <w:sz w:val="18"/>
                <w:szCs w:val="18"/>
              </w:rPr>
              <w:t>2020-10-11 07:43:2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A586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CT-VC AHG report: Test sequence material (AHG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555EB" w14:textId="5B1FEB17" w:rsidR="00830AB9" w:rsidRPr="0096280A" w:rsidRDefault="00AC106F" w:rsidP="00830AB9">
            <w:pPr>
              <w:spacing w:before="0"/>
              <w:jc w:val="left"/>
              <w:rPr>
                <w:rFonts w:eastAsia="Times New Roman"/>
                <w:sz w:val="18"/>
                <w:szCs w:val="18"/>
              </w:rPr>
            </w:pPr>
            <w:r w:rsidRPr="00A22CF8">
              <w:rPr>
                <w:rFonts w:eastAsia="Times New Roman"/>
                <w:sz w:val="18"/>
                <w:szCs w:val="18"/>
              </w:rPr>
              <w:t>T. Suzuki</w:t>
            </w:r>
          </w:p>
          <w:p w14:paraId="1187FEDC" w14:textId="728AB0E3" w:rsidR="00830AB9" w:rsidRPr="0096280A" w:rsidRDefault="00AC106F" w:rsidP="00830AB9">
            <w:pPr>
              <w:spacing w:before="0"/>
              <w:jc w:val="left"/>
              <w:rPr>
                <w:rFonts w:eastAsia="Times New Roman"/>
                <w:sz w:val="18"/>
                <w:szCs w:val="18"/>
              </w:rPr>
            </w:pPr>
            <w:r w:rsidRPr="00A22CF8">
              <w:rPr>
                <w:rFonts w:eastAsia="Times New Roman"/>
                <w:sz w:val="18"/>
                <w:szCs w:val="18"/>
              </w:rPr>
              <w:t>V. Baroncini</w:t>
            </w:r>
          </w:p>
          <w:p w14:paraId="6E78A6B0" w14:textId="4DB0E502" w:rsidR="00830AB9" w:rsidRPr="0096280A" w:rsidRDefault="00AC106F" w:rsidP="00830AB9">
            <w:pPr>
              <w:spacing w:before="0"/>
              <w:jc w:val="left"/>
              <w:rPr>
                <w:rFonts w:eastAsia="Times New Roman"/>
                <w:sz w:val="18"/>
                <w:szCs w:val="18"/>
              </w:rPr>
            </w:pPr>
            <w:r w:rsidRPr="00A22CF8">
              <w:rPr>
                <w:rFonts w:eastAsia="Times New Roman"/>
                <w:sz w:val="18"/>
                <w:szCs w:val="18"/>
              </w:rPr>
              <w:t>E. François</w:t>
            </w:r>
          </w:p>
          <w:p w14:paraId="7AA62449" w14:textId="164E50FA" w:rsidR="00830AB9" w:rsidRPr="0096280A" w:rsidRDefault="00AC106F" w:rsidP="00830AB9">
            <w:pPr>
              <w:spacing w:before="0"/>
              <w:jc w:val="left"/>
              <w:rPr>
                <w:rFonts w:eastAsia="Times New Roman"/>
                <w:sz w:val="18"/>
                <w:szCs w:val="18"/>
              </w:rPr>
            </w:pPr>
            <w:r w:rsidRPr="00A22CF8">
              <w:rPr>
                <w:rFonts w:eastAsia="Times New Roman"/>
                <w:sz w:val="18"/>
                <w:szCs w:val="18"/>
              </w:rPr>
              <w:t>P. Topiwala</w:t>
            </w:r>
          </w:p>
          <w:p w14:paraId="023FA46C" w14:textId="259FB316" w:rsidR="00AC106F" w:rsidRPr="00A22CF8" w:rsidRDefault="00AC106F" w:rsidP="00A22CF8">
            <w:pPr>
              <w:spacing w:before="0"/>
              <w:jc w:val="left"/>
              <w:rPr>
                <w:rFonts w:eastAsia="Times New Roman"/>
                <w:sz w:val="18"/>
                <w:szCs w:val="18"/>
              </w:rPr>
            </w:pPr>
            <w:r w:rsidRPr="00A22CF8">
              <w:rPr>
                <w:rFonts w:eastAsia="Times New Roman"/>
                <w:sz w:val="18"/>
                <w:szCs w:val="18"/>
              </w:rPr>
              <w:t>S. Wenger</w:t>
            </w:r>
          </w:p>
        </w:tc>
      </w:tr>
      <w:tr w:rsidR="00F21FD4" w:rsidRPr="0096280A" w14:paraId="528EB490"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5054F" w14:textId="77777777" w:rsidR="00AC106F" w:rsidRPr="00A22CF8" w:rsidRDefault="006F2179" w:rsidP="00A22CF8">
            <w:pPr>
              <w:spacing w:before="0"/>
              <w:jc w:val="center"/>
              <w:rPr>
                <w:rFonts w:eastAsia="Times New Roman"/>
                <w:sz w:val="18"/>
                <w:szCs w:val="18"/>
              </w:rPr>
            </w:pPr>
            <w:hyperlink r:id="rId293" w:history="1">
              <w:r w:rsidR="00AC106F" w:rsidRPr="00A22CF8">
                <w:rPr>
                  <w:rFonts w:eastAsia="Times New Roman"/>
                  <w:color w:val="0000FF"/>
                  <w:sz w:val="18"/>
                  <w:szCs w:val="18"/>
                  <w:u w:val="single"/>
                </w:rPr>
                <w:t>JVET-T004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993E5"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8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B9D1F" w14:textId="77777777" w:rsidR="00AC106F" w:rsidRPr="00A22CF8" w:rsidRDefault="00AC106F" w:rsidP="00A22CF8">
            <w:pPr>
              <w:spacing w:before="0"/>
              <w:rPr>
                <w:rFonts w:eastAsia="Times New Roman"/>
                <w:sz w:val="18"/>
                <w:szCs w:val="18"/>
              </w:rPr>
            </w:pPr>
            <w:r w:rsidRPr="00A22CF8">
              <w:rPr>
                <w:rFonts w:eastAsia="Times New Roman"/>
                <w:sz w:val="18"/>
                <w:szCs w:val="18"/>
              </w:rPr>
              <w:t>2020-07-29 08:35: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77B71" w14:textId="77777777" w:rsidR="00AC106F" w:rsidRPr="00A22CF8" w:rsidRDefault="00AC106F" w:rsidP="00A22CF8">
            <w:pPr>
              <w:spacing w:before="0"/>
              <w:rPr>
                <w:rFonts w:eastAsia="Times New Roman"/>
                <w:sz w:val="18"/>
                <w:szCs w:val="18"/>
              </w:rPr>
            </w:pPr>
            <w:r w:rsidRPr="00A22CF8">
              <w:rPr>
                <w:rFonts w:eastAsia="Times New Roman"/>
                <w:sz w:val="18"/>
                <w:szCs w:val="18"/>
              </w:rPr>
              <w:t>2020-07-29 08:38: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754FA" w14:textId="331F6D32" w:rsidR="00AC106F" w:rsidRPr="00A22CF8" w:rsidRDefault="00A22CF8" w:rsidP="00A22CF8">
            <w:pPr>
              <w:spacing w:before="0"/>
              <w:rPr>
                <w:rFonts w:eastAsia="Times New Roman"/>
                <w:sz w:val="18"/>
                <w:szCs w:val="18"/>
              </w:rPr>
            </w:pPr>
            <w:ins w:id="7528" w:author="Gary Sullivan" w:date="2020-12-11T22:53:00Z">
              <w:r w:rsidRPr="00A22CF8">
                <w:rPr>
                  <w:rFonts w:eastAsia="Times New Roman"/>
                  <w:sz w:val="18"/>
                  <w:szCs w:val="18"/>
                </w:rPr>
                <w:t>2020-11-13 08:57:14</w:t>
              </w:r>
            </w:ins>
            <w:del w:id="7529" w:author="Gary Sullivan" w:date="2020-12-11T22:53:00Z">
              <w:r w:rsidR="00AC106F" w:rsidRPr="00A22CF8" w:rsidDel="00A22CF8">
                <w:rPr>
                  <w:rFonts w:eastAsia="Times New Roman"/>
                  <w:sz w:val="18"/>
                  <w:szCs w:val="18"/>
                </w:rPr>
                <w:delText>2020-10-24 17:07:20</w:delText>
              </w:r>
            </w:del>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3B3C4"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Methodology and reporting template for neural network coding tool test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F6D993" w14:textId="558532BA" w:rsidR="00830AB9" w:rsidRPr="0096280A" w:rsidRDefault="00AC106F" w:rsidP="00830AB9">
            <w:pPr>
              <w:spacing w:before="0"/>
              <w:jc w:val="left"/>
              <w:rPr>
                <w:rFonts w:eastAsia="Times New Roman"/>
                <w:sz w:val="18"/>
                <w:szCs w:val="18"/>
              </w:rPr>
            </w:pPr>
            <w:r w:rsidRPr="00A22CF8">
              <w:rPr>
                <w:rFonts w:eastAsia="Times New Roman"/>
                <w:sz w:val="18"/>
                <w:szCs w:val="18"/>
              </w:rPr>
              <w:t>S. Liu</w:t>
            </w:r>
          </w:p>
          <w:p w14:paraId="2788B387" w14:textId="71F7F457" w:rsidR="00830AB9" w:rsidRPr="0096280A" w:rsidRDefault="00AC106F" w:rsidP="00830AB9">
            <w:pPr>
              <w:spacing w:before="0"/>
              <w:jc w:val="left"/>
              <w:rPr>
                <w:rFonts w:eastAsia="Times New Roman"/>
                <w:sz w:val="18"/>
                <w:szCs w:val="18"/>
              </w:rPr>
            </w:pPr>
            <w:r w:rsidRPr="00A22CF8">
              <w:rPr>
                <w:rFonts w:eastAsia="Times New Roman"/>
                <w:sz w:val="18"/>
                <w:szCs w:val="18"/>
              </w:rPr>
              <w:t>A. Segall</w:t>
            </w:r>
          </w:p>
          <w:p w14:paraId="61E5E770" w14:textId="5065A797" w:rsidR="00830AB9" w:rsidRPr="0096280A" w:rsidRDefault="00AC106F" w:rsidP="00830AB9">
            <w:pPr>
              <w:spacing w:before="0"/>
              <w:jc w:val="left"/>
              <w:rPr>
                <w:rFonts w:eastAsia="Times New Roman"/>
                <w:sz w:val="18"/>
                <w:szCs w:val="18"/>
              </w:rPr>
            </w:pPr>
            <w:r w:rsidRPr="00A22CF8">
              <w:rPr>
                <w:rFonts w:eastAsia="Times New Roman"/>
                <w:sz w:val="18"/>
                <w:szCs w:val="18"/>
              </w:rPr>
              <w:t>E. Alshina</w:t>
            </w:r>
          </w:p>
          <w:p w14:paraId="4E0F596E" w14:textId="66DB1A9A"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53F43A80" w14:textId="7E988279"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41F441D7" w14:textId="3DE6A27C" w:rsidR="00AC106F" w:rsidRPr="00A22CF8" w:rsidRDefault="00AC106F" w:rsidP="00A22CF8">
            <w:pPr>
              <w:spacing w:before="0"/>
              <w:jc w:val="left"/>
              <w:rPr>
                <w:rFonts w:eastAsia="Times New Roman"/>
                <w:sz w:val="18"/>
                <w:szCs w:val="18"/>
              </w:rPr>
            </w:pPr>
            <w:r w:rsidRPr="00A22CF8">
              <w:rPr>
                <w:rFonts w:eastAsia="Times New Roman"/>
                <w:sz w:val="18"/>
                <w:szCs w:val="18"/>
              </w:rPr>
              <w:t>D. Grois</w:t>
            </w:r>
          </w:p>
        </w:tc>
      </w:tr>
      <w:tr w:rsidR="00F21FD4" w:rsidRPr="0096280A" w14:paraId="0754EDF1"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1E1E3" w14:textId="77777777" w:rsidR="00AC106F" w:rsidRPr="00A22CF8" w:rsidRDefault="006F2179" w:rsidP="00A22CF8">
            <w:pPr>
              <w:spacing w:before="0"/>
              <w:jc w:val="center"/>
              <w:rPr>
                <w:rFonts w:eastAsia="Times New Roman"/>
                <w:sz w:val="18"/>
                <w:szCs w:val="18"/>
              </w:rPr>
            </w:pPr>
            <w:hyperlink r:id="rId294" w:history="1">
              <w:r w:rsidR="00AC106F" w:rsidRPr="00A22CF8">
                <w:rPr>
                  <w:rFonts w:eastAsia="Times New Roman"/>
                  <w:color w:val="0000FF"/>
                  <w:sz w:val="18"/>
                  <w:szCs w:val="18"/>
                  <w:u w:val="single"/>
                </w:rPr>
                <w:t>JVET-T004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398AF"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8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53588" w14:textId="77777777" w:rsidR="00AC106F" w:rsidRPr="00A22CF8" w:rsidRDefault="00AC106F" w:rsidP="00A22CF8">
            <w:pPr>
              <w:spacing w:before="0"/>
              <w:rPr>
                <w:rFonts w:eastAsia="Times New Roman"/>
                <w:sz w:val="18"/>
                <w:szCs w:val="18"/>
              </w:rPr>
            </w:pPr>
            <w:r w:rsidRPr="00A22CF8">
              <w:rPr>
                <w:rFonts w:eastAsia="Times New Roman"/>
                <w:sz w:val="18"/>
                <w:szCs w:val="18"/>
              </w:rPr>
              <w:t>2020-08-01 08:43: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398F1" w14:textId="77777777" w:rsidR="00AC106F" w:rsidRPr="00A22CF8" w:rsidRDefault="00AC106F" w:rsidP="00A22CF8">
            <w:pPr>
              <w:spacing w:before="0"/>
              <w:rPr>
                <w:rFonts w:eastAsia="Times New Roman"/>
                <w:sz w:val="18"/>
                <w:szCs w:val="18"/>
              </w:rPr>
            </w:pPr>
            <w:r w:rsidRPr="00A22CF8">
              <w:rPr>
                <w:rFonts w:eastAsia="Times New Roman"/>
                <w:sz w:val="18"/>
                <w:szCs w:val="18"/>
              </w:rPr>
              <w:t>2020-08-01 08:44: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F3D2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5 10:10: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AC933"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Report of AHG11 Meeting on Neural Network-based Video Coding on 2020-07-3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EF319" w14:textId="3BD257D0" w:rsidR="00830AB9" w:rsidRPr="0096280A" w:rsidRDefault="00AC106F" w:rsidP="00830AB9">
            <w:pPr>
              <w:spacing w:before="0"/>
              <w:jc w:val="left"/>
              <w:rPr>
                <w:rFonts w:eastAsia="Times New Roman"/>
                <w:sz w:val="18"/>
                <w:szCs w:val="18"/>
              </w:rPr>
            </w:pPr>
            <w:r w:rsidRPr="00A22CF8">
              <w:rPr>
                <w:rFonts w:eastAsia="Times New Roman"/>
                <w:sz w:val="18"/>
                <w:szCs w:val="18"/>
              </w:rPr>
              <w:t>S. Liu</w:t>
            </w:r>
          </w:p>
          <w:p w14:paraId="51559E2D" w14:textId="0F7FAA25" w:rsidR="00830AB9" w:rsidRPr="0096280A" w:rsidRDefault="00AC106F" w:rsidP="00830AB9">
            <w:pPr>
              <w:spacing w:before="0"/>
              <w:jc w:val="left"/>
              <w:rPr>
                <w:rFonts w:eastAsia="Times New Roman"/>
                <w:sz w:val="18"/>
                <w:szCs w:val="18"/>
              </w:rPr>
            </w:pPr>
            <w:r w:rsidRPr="00A22CF8">
              <w:rPr>
                <w:rFonts w:eastAsia="Times New Roman"/>
                <w:sz w:val="18"/>
                <w:szCs w:val="18"/>
              </w:rPr>
              <w:t>E. Alshina</w:t>
            </w:r>
          </w:p>
          <w:p w14:paraId="4C4578C2" w14:textId="2FAF1047" w:rsidR="00830AB9" w:rsidRPr="0096280A" w:rsidRDefault="00AC106F" w:rsidP="00830AB9">
            <w:pPr>
              <w:spacing w:before="0"/>
              <w:jc w:val="left"/>
              <w:rPr>
                <w:rFonts w:eastAsia="Times New Roman"/>
                <w:sz w:val="18"/>
                <w:szCs w:val="18"/>
              </w:rPr>
            </w:pPr>
            <w:r w:rsidRPr="00A22CF8">
              <w:rPr>
                <w:rFonts w:eastAsia="Times New Roman"/>
                <w:sz w:val="18"/>
                <w:szCs w:val="18"/>
              </w:rPr>
              <w:t>J. Pfaff</w:t>
            </w:r>
          </w:p>
          <w:p w14:paraId="666ACA00" w14:textId="6A104E87"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5249E7C3" w14:textId="0EA18FFA" w:rsidR="00830AB9" w:rsidRPr="0096280A" w:rsidRDefault="00AC106F" w:rsidP="00830AB9">
            <w:pPr>
              <w:spacing w:before="0"/>
              <w:jc w:val="left"/>
              <w:rPr>
                <w:rFonts w:eastAsia="Times New Roman"/>
                <w:sz w:val="18"/>
                <w:szCs w:val="18"/>
              </w:rPr>
            </w:pPr>
            <w:r w:rsidRPr="00A22CF8">
              <w:rPr>
                <w:rFonts w:eastAsia="Times New Roman"/>
                <w:sz w:val="18"/>
                <w:szCs w:val="18"/>
              </w:rPr>
              <w:t>P. Wu</w:t>
            </w:r>
          </w:p>
          <w:p w14:paraId="3CC5B246" w14:textId="29D4583D" w:rsidR="00AC106F" w:rsidRPr="00A22CF8" w:rsidRDefault="00AC106F" w:rsidP="00A22CF8">
            <w:pPr>
              <w:spacing w:before="0"/>
              <w:jc w:val="left"/>
              <w:rPr>
                <w:rFonts w:eastAsia="Times New Roman"/>
                <w:sz w:val="18"/>
                <w:szCs w:val="18"/>
              </w:rPr>
            </w:pPr>
            <w:r w:rsidRPr="00A22CF8">
              <w:rPr>
                <w:rFonts w:eastAsia="Times New Roman"/>
                <w:sz w:val="18"/>
                <w:szCs w:val="18"/>
              </w:rPr>
              <w:t>Y. Ye</w:t>
            </w:r>
          </w:p>
        </w:tc>
      </w:tr>
      <w:tr w:rsidR="00F21FD4" w:rsidRPr="0096280A" w14:paraId="767A1EF7"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8E71A" w14:textId="77777777" w:rsidR="00AC106F" w:rsidRPr="00A22CF8" w:rsidRDefault="006F2179" w:rsidP="00A22CF8">
            <w:pPr>
              <w:spacing w:before="0"/>
              <w:jc w:val="center"/>
              <w:rPr>
                <w:rFonts w:eastAsia="Times New Roman"/>
                <w:sz w:val="18"/>
                <w:szCs w:val="18"/>
              </w:rPr>
            </w:pPr>
            <w:hyperlink r:id="rId295" w:history="1">
              <w:r w:rsidR="00AC106F" w:rsidRPr="00A22CF8">
                <w:rPr>
                  <w:rFonts w:eastAsia="Times New Roman"/>
                  <w:color w:val="0000FF"/>
                  <w:sz w:val="18"/>
                  <w:szCs w:val="18"/>
                  <w:u w:val="single"/>
                </w:rPr>
                <w:t>JVET-T004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6C54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87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A55A2" w14:textId="77777777" w:rsidR="00AC106F" w:rsidRPr="00A22CF8" w:rsidRDefault="00AC106F" w:rsidP="00A22CF8">
            <w:pPr>
              <w:spacing w:before="0"/>
              <w:rPr>
                <w:rFonts w:eastAsia="Times New Roman"/>
                <w:sz w:val="18"/>
                <w:szCs w:val="18"/>
              </w:rPr>
            </w:pPr>
            <w:r w:rsidRPr="00A22CF8">
              <w:rPr>
                <w:rFonts w:eastAsia="Times New Roman"/>
                <w:sz w:val="18"/>
                <w:szCs w:val="18"/>
              </w:rPr>
              <w:t>2020-09-02 11:39: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40DD4" w14:textId="77777777" w:rsidR="00AC106F" w:rsidRPr="00A22CF8" w:rsidRDefault="00AC106F" w:rsidP="00A22CF8">
            <w:pPr>
              <w:spacing w:before="0"/>
              <w:rPr>
                <w:rFonts w:eastAsia="Times New Roman"/>
                <w:sz w:val="18"/>
                <w:szCs w:val="18"/>
              </w:rPr>
            </w:pPr>
            <w:r w:rsidRPr="00A22CF8">
              <w:rPr>
                <w:rFonts w:eastAsia="Times New Roman"/>
                <w:sz w:val="18"/>
                <w:szCs w:val="18"/>
              </w:rPr>
              <w:t>2020-09-03 13:05: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37705" w14:textId="77777777" w:rsidR="00AC106F" w:rsidRPr="00A22CF8" w:rsidRDefault="00AC106F" w:rsidP="00A22CF8">
            <w:pPr>
              <w:spacing w:before="0"/>
              <w:rPr>
                <w:rFonts w:eastAsia="Times New Roman"/>
                <w:sz w:val="18"/>
                <w:szCs w:val="18"/>
              </w:rPr>
            </w:pPr>
            <w:r w:rsidRPr="00A22CF8">
              <w:rPr>
                <w:rFonts w:eastAsia="Times New Roman"/>
                <w:sz w:val="18"/>
                <w:szCs w:val="18"/>
              </w:rPr>
              <w:t>2020-09-03 13:05: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8A086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Status Report on SDR HD Low Delay Verification Test Prepar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421BA6" w14:textId="671D11C1"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7772497C" w14:textId="784D083E" w:rsidR="00AC106F" w:rsidRPr="00A22CF8" w:rsidRDefault="00AC106F" w:rsidP="00A22CF8">
            <w:pPr>
              <w:spacing w:before="0"/>
              <w:jc w:val="left"/>
              <w:rPr>
                <w:rFonts w:eastAsia="Times New Roman"/>
                <w:sz w:val="18"/>
                <w:szCs w:val="18"/>
              </w:rPr>
            </w:pPr>
            <w:r w:rsidRPr="00A22CF8">
              <w:rPr>
                <w:rFonts w:eastAsia="Times New Roman"/>
                <w:sz w:val="18"/>
                <w:szCs w:val="18"/>
              </w:rPr>
              <w:t>V. Baroncini</w:t>
            </w:r>
          </w:p>
        </w:tc>
      </w:tr>
      <w:tr w:rsidR="00F21FD4" w:rsidRPr="0096280A" w14:paraId="511A7075"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02F2ED" w14:textId="77777777" w:rsidR="00AC106F" w:rsidRPr="00A22CF8" w:rsidRDefault="006F2179" w:rsidP="00A22CF8">
            <w:pPr>
              <w:spacing w:before="0"/>
              <w:jc w:val="center"/>
              <w:rPr>
                <w:rFonts w:eastAsia="Times New Roman"/>
                <w:sz w:val="18"/>
                <w:szCs w:val="18"/>
              </w:rPr>
            </w:pPr>
            <w:hyperlink r:id="rId296" w:history="1">
              <w:r w:rsidR="00AC106F" w:rsidRPr="00A22CF8">
                <w:rPr>
                  <w:rFonts w:eastAsia="Times New Roman"/>
                  <w:color w:val="0000FF"/>
                  <w:sz w:val="18"/>
                  <w:szCs w:val="18"/>
                  <w:u w:val="single"/>
                </w:rPr>
                <w:t>JVET-T004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E380C"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87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92F46" w14:textId="77777777" w:rsidR="00AC106F" w:rsidRPr="00A22CF8" w:rsidRDefault="00AC106F" w:rsidP="00A22CF8">
            <w:pPr>
              <w:spacing w:before="0"/>
              <w:rPr>
                <w:rFonts w:eastAsia="Times New Roman"/>
                <w:sz w:val="18"/>
                <w:szCs w:val="18"/>
              </w:rPr>
            </w:pPr>
            <w:r w:rsidRPr="00A22CF8">
              <w:rPr>
                <w:rFonts w:eastAsia="Times New Roman"/>
                <w:sz w:val="18"/>
                <w:szCs w:val="18"/>
              </w:rPr>
              <w:t>2020-09-02 11:41: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787A3" w14:textId="77777777" w:rsidR="00AC106F" w:rsidRPr="00A22CF8" w:rsidRDefault="00AC106F" w:rsidP="00A22CF8">
            <w:pPr>
              <w:spacing w:before="0"/>
              <w:rPr>
                <w:rFonts w:eastAsia="Times New Roman"/>
                <w:sz w:val="18"/>
                <w:szCs w:val="18"/>
              </w:rPr>
            </w:pPr>
            <w:r w:rsidRPr="00A22CF8">
              <w:rPr>
                <w:rFonts w:eastAsia="Times New Roman"/>
                <w:sz w:val="18"/>
                <w:szCs w:val="18"/>
              </w:rPr>
              <w:t>2020-09-04 16:30: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EB780B" w14:textId="77777777" w:rsidR="00AC106F" w:rsidRPr="00A22CF8" w:rsidRDefault="00AC106F" w:rsidP="00A22CF8">
            <w:pPr>
              <w:spacing w:before="0"/>
              <w:rPr>
                <w:rFonts w:eastAsia="Times New Roman"/>
                <w:sz w:val="18"/>
                <w:szCs w:val="18"/>
              </w:rPr>
            </w:pPr>
            <w:r w:rsidRPr="00A22CF8">
              <w:rPr>
                <w:rFonts w:eastAsia="Times New Roman"/>
                <w:sz w:val="18"/>
                <w:szCs w:val="18"/>
              </w:rPr>
              <w:t>2020-09-04 19:23: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69135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Status Report on 360 Video Verification Test Prepara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32C75" w14:textId="613F1232"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5E17C62C" w14:textId="092B8327" w:rsidR="00AC106F" w:rsidRPr="00A22CF8" w:rsidRDefault="00AC106F" w:rsidP="00A22CF8">
            <w:pPr>
              <w:spacing w:before="0"/>
              <w:jc w:val="left"/>
              <w:rPr>
                <w:rFonts w:eastAsia="Times New Roman"/>
                <w:sz w:val="18"/>
                <w:szCs w:val="18"/>
              </w:rPr>
            </w:pPr>
            <w:r w:rsidRPr="00A22CF8">
              <w:rPr>
                <w:rFonts w:eastAsia="Times New Roman"/>
                <w:sz w:val="18"/>
                <w:szCs w:val="18"/>
              </w:rPr>
              <w:t>V. Baroncini</w:t>
            </w:r>
          </w:p>
        </w:tc>
      </w:tr>
      <w:tr w:rsidR="00F21FD4" w:rsidRPr="0096280A" w14:paraId="76CB9A25"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59169C" w14:textId="77777777" w:rsidR="00AC106F" w:rsidRPr="00A22CF8" w:rsidRDefault="006F2179" w:rsidP="00A22CF8">
            <w:pPr>
              <w:spacing w:before="0"/>
              <w:jc w:val="center"/>
              <w:rPr>
                <w:rFonts w:eastAsia="Times New Roman"/>
                <w:sz w:val="18"/>
                <w:szCs w:val="18"/>
              </w:rPr>
            </w:pPr>
            <w:hyperlink r:id="rId297" w:history="1">
              <w:r w:rsidR="00AC106F" w:rsidRPr="00A22CF8">
                <w:rPr>
                  <w:rFonts w:eastAsia="Times New Roman"/>
                  <w:color w:val="0000FF"/>
                  <w:sz w:val="18"/>
                  <w:szCs w:val="18"/>
                  <w:u w:val="single"/>
                </w:rPr>
                <w:t>JVET-T004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C56445"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87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A47FCF" w14:textId="77777777" w:rsidR="00AC106F" w:rsidRPr="00A22CF8" w:rsidRDefault="00AC106F" w:rsidP="00A22CF8">
            <w:pPr>
              <w:spacing w:before="0"/>
              <w:rPr>
                <w:rFonts w:eastAsia="Times New Roman"/>
                <w:sz w:val="18"/>
                <w:szCs w:val="18"/>
              </w:rPr>
            </w:pPr>
            <w:r w:rsidRPr="00A22CF8">
              <w:rPr>
                <w:rFonts w:eastAsia="Times New Roman"/>
                <w:sz w:val="18"/>
                <w:szCs w:val="18"/>
              </w:rPr>
              <w:t>2020-09-03 13:17: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812BF" w14:textId="77777777" w:rsidR="00AC106F" w:rsidRPr="00A22CF8" w:rsidRDefault="00AC106F" w:rsidP="00A22CF8">
            <w:pPr>
              <w:spacing w:before="0"/>
              <w:rPr>
                <w:rFonts w:eastAsia="Times New Roman"/>
                <w:sz w:val="18"/>
                <w:szCs w:val="18"/>
              </w:rPr>
            </w:pPr>
            <w:r w:rsidRPr="00A22CF8">
              <w:rPr>
                <w:rFonts w:eastAsia="Times New Roman"/>
                <w:sz w:val="18"/>
                <w:szCs w:val="18"/>
              </w:rPr>
              <w:t>2020-09-04 09:40: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40E77" w14:textId="77777777" w:rsidR="00AC106F" w:rsidRPr="00A22CF8" w:rsidRDefault="00AC106F" w:rsidP="00A22CF8">
            <w:pPr>
              <w:spacing w:before="0"/>
              <w:rPr>
                <w:rFonts w:eastAsia="Times New Roman"/>
                <w:sz w:val="18"/>
                <w:szCs w:val="18"/>
              </w:rPr>
            </w:pPr>
            <w:r w:rsidRPr="00A22CF8">
              <w:rPr>
                <w:rFonts w:eastAsia="Times New Roman"/>
                <w:sz w:val="18"/>
                <w:szCs w:val="18"/>
              </w:rPr>
              <w:t>2020-09-04 09:40: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2BC65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4: Agenda and report of the AHG meeting on the SDR HD Verification Tests on 2020-09-0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1C11A" w14:textId="4BA9F662"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7764F302" w14:textId="42DD74AC" w:rsidR="00AC106F" w:rsidRPr="00A22CF8" w:rsidRDefault="00AC106F" w:rsidP="00A22CF8">
            <w:pPr>
              <w:spacing w:before="0"/>
              <w:jc w:val="left"/>
              <w:rPr>
                <w:rFonts w:eastAsia="Times New Roman"/>
                <w:sz w:val="18"/>
                <w:szCs w:val="18"/>
              </w:rPr>
            </w:pPr>
            <w:r w:rsidRPr="00A22CF8">
              <w:rPr>
                <w:rFonts w:eastAsia="Times New Roman"/>
                <w:sz w:val="18"/>
                <w:szCs w:val="18"/>
              </w:rPr>
              <w:t>V. Baroncini</w:t>
            </w:r>
          </w:p>
        </w:tc>
      </w:tr>
      <w:tr w:rsidR="00F21FD4" w:rsidRPr="0096280A" w14:paraId="685A7B3B"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5788C" w14:textId="77777777" w:rsidR="00AC106F" w:rsidRPr="00A22CF8" w:rsidRDefault="006F2179" w:rsidP="00A22CF8">
            <w:pPr>
              <w:spacing w:before="0"/>
              <w:jc w:val="center"/>
              <w:rPr>
                <w:rFonts w:eastAsia="Times New Roman"/>
                <w:sz w:val="18"/>
                <w:szCs w:val="18"/>
              </w:rPr>
            </w:pPr>
            <w:hyperlink r:id="rId298" w:history="1">
              <w:r w:rsidR="00AC106F" w:rsidRPr="00A22CF8">
                <w:rPr>
                  <w:rFonts w:eastAsia="Times New Roman"/>
                  <w:color w:val="0000FF"/>
                  <w:sz w:val="18"/>
                  <w:szCs w:val="18"/>
                  <w:u w:val="single"/>
                </w:rPr>
                <w:t>JVET-T004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E7D7C"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88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0C3CE" w14:textId="77777777" w:rsidR="00AC106F" w:rsidRPr="00A22CF8" w:rsidRDefault="00AC106F" w:rsidP="00A22CF8">
            <w:pPr>
              <w:spacing w:before="0"/>
              <w:rPr>
                <w:rFonts w:eastAsia="Times New Roman"/>
                <w:sz w:val="18"/>
                <w:szCs w:val="18"/>
              </w:rPr>
            </w:pPr>
            <w:r w:rsidRPr="00A22CF8">
              <w:rPr>
                <w:rFonts w:eastAsia="Times New Roman"/>
                <w:sz w:val="18"/>
                <w:szCs w:val="18"/>
              </w:rPr>
              <w:t>2020-09-04 09:41: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493CB" w14:textId="77777777" w:rsidR="00AC106F" w:rsidRPr="00A22CF8" w:rsidRDefault="00AC106F" w:rsidP="00A22CF8">
            <w:pPr>
              <w:spacing w:before="0"/>
              <w:rPr>
                <w:rFonts w:eastAsia="Times New Roman"/>
                <w:sz w:val="18"/>
                <w:szCs w:val="18"/>
              </w:rPr>
            </w:pPr>
            <w:r w:rsidRPr="00A22CF8">
              <w:rPr>
                <w:rFonts w:eastAsia="Times New Roman"/>
                <w:sz w:val="18"/>
                <w:szCs w:val="18"/>
              </w:rPr>
              <w:t>2020-09-04 22:28: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6CA68" w14:textId="77777777" w:rsidR="00AC106F" w:rsidRPr="00A22CF8" w:rsidRDefault="00AC106F" w:rsidP="00A22CF8">
            <w:pPr>
              <w:spacing w:before="0"/>
              <w:rPr>
                <w:rFonts w:eastAsia="Times New Roman"/>
                <w:sz w:val="18"/>
                <w:szCs w:val="18"/>
              </w:rPr>
            </w:pPr>
            <w:r w:rsidRPr="00A22CF8">
              <w:rPr>
                <w:rFonts w:eastAsia="Times New Roman"/>
                <w:sz w:val="18"/>
                <w:szCs w:val="18"/>
              </w:rPr>
              <w:t>2020-09-04 22:28: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FD4B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4: Agenda and report of the AHG meeting on the 360 Video Verification Tests on 2020-09-04</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22FBE" w14:textId="525DEEDC"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146ECE99" w14:textId="78A13EEB" w:rsidR="00830AB9" w:rsidRPr="0096280A" w:rsidRDefault="00AC106F" w:rsidP="00830AB9">
            <w:pPr>
              <w:spacing w:before="0"/>
              <w:jc w:val="left"/>
              <w:rPr>
                <w:rFonts w:eastAsia="Times New Roman"/>
                <w:sz w:val="18"/>
                <w:szCs w:val="18"/>
              </w:rPr>
            </w:pPr>
            <w:r w:rsidRPr="00A22CF8">
              <w:rPr>
                <w:rFonts w:eastAsia="Times New Roman"/>
                <w:sz w:val="18"/>
                <w:szCs w:val="18"/>
              </w:rPr>
              <w:t>V. Baroncini</w:t>
            </w:r>
          </w:p>
          <w:p w14:paraId="1B8F6D22" w14:textId="363E7081" w:rsidR="00AC106F" w:rsidRPr="00A22CF8" w:rsidRDefault="00AC106F" w:rsidP="00A22CF8">
            <w:pPr>
              <w:spacing w:before="0"/>
              <w:jc w:val="left"/>
              <w:rPr>
                <w:rFonts w:eastAsia="Times New Roman"/>
                <w:sz w:val="18"/>
                <w:szCs w:val="18"/>
              </w:rPr>
            </w:pPr>
            <w:r w:rsidRPr="00A22CF8">
              <w:rPr>
                <w:rFonts w:eastAsia="Times New Roman"/>
                <w:sz w:val="18"/>
                <w:szCs w:val="18"/>
              </w:rPr>
              <w:t>Y. Ye</w:t>
            </w:r>
          </w:p>
        </w:tc>
      </w:tr>
      <w:tr w:rsidR="00F21FD4" w:rsidRPr="0096280A" w14:paraId="022B734F"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66404" w14:textId="77777777" w:rsidR="00AC106F" w:rsidRPr="00A22CF8" w:rsidRDefault="006F2179" w:rsidP="00A22CF8">
            <w:pPr>
              <w:spacing w:before="0"/>
              <w:jc w:val="center"/>
              <w:rPr>
                <w:rFonts w:eastAsia="Times New Roman"/>
                <w:sz w:val="18"/>
                <w:szCs w:val="18"/>
              </w:rPr>
            </w:pPr>
            <w:hyperlink r:id="rId299" w:history="1">
              <w:r w:rsidR="00AC106F" w:rsidRPr="00A22CF8">
                <w:rPr>
                  <w:rFonts w:eastAsia="Times New Roman"/>
                  <w:color w:val="0000FF"/>
                  <w:sz w:val="18"/>
                  <w:szCs w:val="18"/>
                  <w:u w:val="single"/>
                </w:rPr>
                <w:t>JVET-T004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7E8A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9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4805E" w14:textId="77777777" w:rsidR="00AC106F" w:rsidRPr="00A22CF8" w:rsidRDefault="00AC106F" w:rsidP="00A22CF8">
            <w:pPr>
              <w:spacing w:before="0"/>
              <w:rPr>
                <w:rFonts w:eastAsia="Times New Roman"/>
                <w:sz w:val="18"/>
                <w:szCs w:val="18"/>
              </w:rPr>
            </w:pPr>
            <w:r w:rsidRPr="00A22CF8">
              <w:rPr>
                <w:rFonts w:eastAsia="Times New Roman"/>
                <w:sz w:val="18"/>
                <w:szCs w:val="18"/>
              </w:rPr>
              <w:t>2020-09-23 10:39: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D771B" w14:textId="77777777" w:rsidR="00AC106F" w:rsidRPr="00A22CF8" w:rsidRDefault="00AC106F" w:rsidP="00A22CF8">
            <w:pPr>
              <w:spacing w:before="0"/>
              <w:rPr>
                <w:rFonts w:eastAsia="Times New Roman"/>
                <w:sz w:val="18"/>
                <w:szCs w:val="18"/>
              </w:rPr>
            </w:pPr>
            <w:r w:rsidRPr="00A22CF8">
              <w:rPr>
                <w:rFonts w:eastAsia="Times New Roman"/>
                <w:sz w:val="18"/>
                <w:szCs w:val="18"/>
              </w:rPr>
              <w:t>2020-09-24 10:43:5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F224C"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3:55: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F38F21"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AHG12: Preliminary common test conditions for high </w:t>
            </w:r>
            <w:proofErr w:type="spellStart"/>
            <w:r w:rsidRPr="00A22CF8">
              <w:rPr>
                <w:rFonts w:eastAsia="Times New Roman"/>
                <w:sz w:val="18"/>
                <w:szCs w:val="18"/>
              </w:rPr>
              <w:t>bitdepth</w:t>
            </w:r>
            <w:proofErr w:type="spellEnd"/>
            <w:r w:rsidRPr="00A22CF8">
              <w:rPr>
                <w:rFonts w:eastAsia="Times New Roman"/>
                <w:sz w:val="18"/>
                <w:szCs w:val="18"/>
              </w:rPr>
              <w:t xml:space="preserve">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55DB6" w14:textId="5CF7A4C5" w:rsidR="00830AB9" w:rsidRPr="0096280A" w:rsidRDefault="00AC106F" w:rsidP="00830AB9">
            <w:pPr>
              <w:spacing w:before="0"/>
              <w:jc w:val="left"/>
              <w:rPr>
                <w:rFonts w:eastAsia="Times New Roman"/>
                <w:sz w:val="18"/>
                <w:szCs w:val="18"/>
              </w:rPr>
            </w:pPr>
            <w:r w:rsidRPr="00A22CF8">
              <w:rPr>
                <w:rFonts w:eastAsia="Times New Roman"/>
                <w:sz w:val="18"/>
                <w:szCs w:val="18"/>
              </w:rPr>
              <w:t>T. Ikai</w:t>
            </w:r>
          </w:p>
          <w:p w14:paraId="69E36B0E" w14:textId="23790CE2" w:rsidR="00830AB9" w:rsidRPr="0096280A" w:rsidRDefault="00AC106F" w:rsidP="00830AB9">
            <w:pPr>
              <w:spacing w:before="0"/>
              <w:jc w:val="left"/>
              <w:rPr>
                <w:rFonts w:eastAsia="Times New Roman"/>
                <w:sz w:val="18"/>
                <w:szCs w:val="18"/>
              </w:rPr>
            </w:pPr>
            <w:r w:rsidRPr="00A22CF8">
              <w:rPr>
                <w:rFonts w:eastAsia="Times New Roman"/>
                <w:sz w:val="18"/>
                <w:szCs w:val="18"/>
              </w:rPr>
              <w:t>A. Browne</w:t>
            </w:r>
          </w:p>
          <w:p w14:paraId="57C6D6CE" w14:textId="75F0027B" w:rsidR="00AC106F" w:rsidRPr="00A22CF8" w:rsidRDefault="00AC106F" w:rsidP="00A22CF8">
            <w:pPr>
              <w:spacing w:before="0"/>
              <w:jc w:val="left"/>
              <w:rPr>
                <w:rFonts w:eastAsia="Times New Roman"/>
                <w:sz w:val="18"/>
                <w:szCs w:val="18"/>
              </w:rPr>
            </w:pPr>
            <w:r w:rsidRPr="00A22CF8">
              <w:rPr>
                <w:rFonts w:eastAsia="Times New Roman"/>
                <w:sz w:val="18"/>
                <w:szCs w:val="18"/>
              </w:rPr>
              <w:t>X. Xiu</w:t>
            </w:r>
          </w:p>
        </w:tc>
      </w:tr>
      <w:tr w:rsidR="00F21FD4" w:rsidRPr="0096280A" w14:paraId="36F5369A"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F34257" w14:textId="77777777" w:rsidR="00AC106F" w:rsidRPr="00A22CF8" w:rsidRDefault="006F2179" w:rsidP="00A22CF8">
            <w:pPr>
              <w:spacing w:before="0"/>
              <w:jc w:val="center"/>
              <w:rPr>
                <w:rFonts w:eastAsia="Times New Roman"/>
                <w:sz w:val="18"/>
                <w:szCs w:val="18"/>
              </w:rPr>
            </w:pPr>
            <w:hyperlink r:id="rId300" w:history="1">
              <w:r w:rsidR="00AC106F" w:rsidRPr="00A22CF8">
                <w:rPr>
                  <w:rFonts w:eastAsia="Times New Roman"/>
                  <w:color w:val="0000FF"/>
                  <w:sz w:val="18"/>
                  <w:szCs w:val="18"/>
                  <w:u w:val="single"/>
                </w:rPr>
                <w:t>JVET-T004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4D6A1"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9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AB2DC" w14:textId="77777777" w:rsidR="00AC106F" w:rsidRPr="00A22CF8" w:rsidRDefault="00AC106F" w:rsidP="00A22CF8">
            <w:pPr>
              <w:spacing w:before="0"/>
              <w:rPr>
                <w:rFonts w:eastAsia="Times New Roman"/>
                <w:sz w:val="18"/>
                <w:szCs w:val="18"/>
              </w:rPr>
            </w:pPr>
            <w:r w:rsidRPr="00A22CF8">
              <w:rPr>
                <w:rFonts w:eastAsia="Times New Roman"/>
                <w:sz w:val="18"/>
                <w:szCs w:val="18"/>
              </w:rPr>
              <w:t>2020-09-27 23:13: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DC69A1"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9:55: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D18CE"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54:3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D9671"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On the syntax design for extending SEI messages and VUI for HEVC, VVC and VSEI</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484706" w14:textId="139C145C" w:rsidR="00830AB9" w:rsidRPr="0096280A" w:rsidRDefault="00AC106F" w:rsidP="00830AB9">
            <w:pPr>
              <w:spacing w:before="0"/>
              <w:jc w:val="left"/>
              <w:rPr>
                <w:rFonts w:eastAsia="Times New Roman"/>
                <w:sz w:val="18"/>
                <w:szCs w:val="18"/>
              </w:rPr>
            </w:pPr>
            <w:r w:rsidRPr="00A22CF8">
              <w:rPr>
                <w:rFonts w:eastAsia="Times New Roman"/>
                <w:sz w:val="18"/>
                <w:szCs w:val="18"/>
              </w:rPr>
              <w:t>Y.-K. Wang (</w:t>
            </w:r>
            <w:proofErr w:type="spellStart"/>
            <w:r w:rsidRPr="00A22CF8">
              <w:rPr>
                <w:rFonts w:eastAsia="Times New Roman"/>
                <w:sz w:val="18"/>
                <w:szCs w:val="18"/>
              </w:rPr>
              <w:t>Bytedance</w:t>
            </w:r>
            <w:proofErr w:type="spellEnd"/>
            <w:r w:rsidRPr="00A22CF8">
              <w:rPr>
                <w:rFonts w:eastAsia="Times New Roman"/>
                <w:sz w:val="18"/>
                <w:szCs w:val="18"/>
              </w:rPr>
              <w:t>)</w:t>
            </w:r>
          </w:p>
          <w:p w14:paraId="3DC12D57" w14:textId="548EF48A" w:rsidR="00AC106F" w:rsidRPr="00A22CF8" w:rsidRDefault="00AC106F" w:rsidP="00A22CF8">
            <w:pPr>
              <w:spacing w:before="0"/>
              <w:jc w:val="left"/>
              <w:rPr>
                <w:rFonts w:eastAsia="Times New Roman"/>
                <w:sz w:val="18"/>
                <w:szCs w:val="18"/>
              </w:rPr>
            </w:pPr>
            <w:r w:rsidRPr="00A22CF8">
              <w:rPr>
                <w:rFonts w:eastAsia="Times New Roman"/>
                <w:sz w:val="18"/>
                <w:szCs w:val="18"/>
              </w:rPr>
              <w:t>G. J. Sullivan (Microsoft)</w:t>
            </w:r>
          </w:p>
        </w:tc>
      </w:tr>
      <w:tr w:rsidR="00F21FD4" w:rsidRPr="0096280A" w14:paraId="170036CC"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C7D2C" w14:textId="77777777" w:rsidR="00AC106F" w:rsidRPr="00A22CF8" w:rsidRDefault="006F2179" w:rsidP="00A22CF8">
            <w:pPr>
              <w:spacing w:before="0"/>
              <w:jc w:val="center"/>
              <w:rPr>
                <w:rFonts w:eastAsia="Times New Roman"/>
                <w:sz w:val="18"/>
                <w:szCs w:val="18"/>
              </w:rPr>
            </w:pPr>
            <w:hyperlink r:id="rId301" w:history="1">
              <w:r w:rsidR="00AC106F" w:rsidRPr="00A22CF8">
                <w:rPr>
                  <w:rFonts w:eastAsia="Times New Roman"/>
                  <w:color w:val="0000FF"/>
                  <w:sz w:val="18"/>
                  <w:szCs w:val="18"/>
                  <w:u w:val="single"/>
                </w:rPr>
                <w:t>JVET-T004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AE8E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97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60A16" w14:textId="77777777" w:rsidR="00AC106F" w:rsidRPr="00A22CF8" w:rsidRDefault="00AC106F" w:rsidP="00A22CF8">
            <w:pPr>
              <w:spacing w:before="0"/>
              <w:rPr>
                <w:rFonts w:eastAsia="Times New Roman"/>
                <w:sz w:val="18"/>
                <w:szCs w:val="18"/>
              </w:rPr>
            </w:pPr>
            <w:r w:rsidRPr="00A22CF8">
              <w:rPr>
                <w:rFonts w:eastAsia="Times New Roman"/>
                <w:sz w:val="18"/>
                <w:szCs w:val="18"/>
              </w:rPr>
              <w:t>2020-09-28 23:36: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1DC6DC"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01:35: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62A9BC"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01:35: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65389"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omposite Picture Information SEI Messa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83AE9" w14:textId="65C5C1A5" w:rsidR="00830AB9" w:rsidRPr="0096280A" w:rsidRDefault="00AC106F" w:rsidP="00830AB9">
            <w:pPr>
              <w:spacing w:before="0"/>
              <w:jc w:val="left"/>
              <w:rPr>
                <w:rFonts w:eastAsia="Times New Roman"/>
                <w:sz w:val="18"/>
                <w:szCs w:val="18"/>
              </w:rPr>
            </w:pPr>
            <w:r w:rsidRPr="00A22CF8">
              <w:rPr>
                <w:rFonts w:eastAsia="Times New Roman"/>
                <w:sz w:val="18"/>
                <w:szCs w:val="18"/>
              </w:rPr>
              <w:t>Hendry</w:t>
            </w:r>
          </w:p>
          <w:p w14:paraId="0C66D7EF" w14:textId="6EA2C7EE" w:rsidR="00830AB9" w:rsidRPr="0096280A" w:rsidRDefault="00AC106F" w:rsidP="00830AB9">
            <w:pPr>
              <w:spacing w:before="0"/>
              <w:jc w:val="left"/>
              <w:rPr>
                <w:rFonts w:eastAsia="Times New Roman"/>
                <w:sz w:val="18"/>
                <w:szCs w:val="18"/>
              </w:rPr>
            </w:pPr>
            <w:r w:rsidRPr="00A22CF8">
              <w:rPr>
                <w:rFonts w:eastAsia="Times New Roman"/>
                <w:sz w:val="18"/>
                <w:szCs w:val="18"/>
              </w:rPr>
              <w:t>H. Jang</w:t>
            </w:r>
          </w:p>
          <w:p w14:paraId="44D252B8" w14:textId="75DCF25D" w:rsidR="00830AB9" w:rsidRPr="0096280A" w:rsidRDefault="00AC106F" w:rsidP="00830AB9">
            <w:pPr>
              <w:spacing w:before="0"/>
              <w:jc w:val="left"/>
              <w:rPr>
                <w:rFonts w:eastAsia="Times New Roman"/>
                <w:sz w:val="18"/>
                <w:szCs w:val="18"/>
              </w:rPr>
            </w:pPr>
            <w:r w:rsidRPr="00A22CF8">
              <w:rPr>
                <w:rFonts w:eastAsia="Times New Roman"/>
                <w:sz w:val="18"/>
                <w:szCs w:val="18"/>
              </w:rPr>
              <w:t>S. Kim</w:t>
            </w:r>
          </w:p>
          <w:p w14:paraId="2C8F7820" w14:textId="6076B388" w:rsidR="00AC106F" w:rsidRPr="00A22CF8" w:rsidRDefault="00AC106F" w:rsidP="00A22CF8">
            <w:pPr>
              <w:spacing w:before="0"/>
              <w:jc w:val="left"/>
              <w:rPr>
                <w:rFonts w:eastAsia="Times New Roman"/>
                <w:sz w:val="18"/>
                <w:szCs w:val="18"/>
              </w:rPr>
            </w:pPr>
            <w:r w:rsidRPr="00A22CF8">
              <w:rPr>
                <w:rFonts w:eastAsia="Times New Roman"/>
                <w:sz w:val="18"/>
                <w:szCs w:val="18"/>
              </w:rPr>
              <w:t>J. Lim (LGE)</w:t>
            </w:r>
          </w:p>
        </w:tc>
      </w:tr>
      <w:tr w:rsidR="00F21FD4" w:rsidRPr="0096280A" w14:paraId="6820F041"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2FB69" w14:textId="77777777" w:rsidR="00AC106F" w:rsidRPr="00A22CF8" w:rsidRDefault="006F2179" w:rsidP="00A22CF8">
            <w:pPr>
              <w:spacing w:before="0"/>
              <w:jc w:val="center"/>
              <w:rPr>
                <w:rFonts w:eastAsia="Times New Roman"/>
                <w:sz w:val="18"/>
                <w:szCs w:val="18"/>
              </w:rPr>
            </w:pPr>
            <w:hyperlink r:id="rId302" w:history="1">
              <w:r w:rsidR="00AC106F" w:rsidRPr="00A22CF8">
                <w:rPr>
                  <w:rFonts w:eastAsia="Times New Roman"/>
                  <w:color w:val="0000FF"/>
                  <w:sz w:val="18"/>
                  <w:szCs w:val="18"/>
                  <w:u w:val="single"/>
                </w:rPr>
                <w:t>JVET-T005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3DA0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499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C084E2"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5:38: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67E02"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5:54: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CFD80"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5:34:5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5EB1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HEVC Annotated Regions SEI message software update for H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D3218" w14:textId="384AD232"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P. </w:t>
            </w:r>
            <w:proofErr w:type="spellStart"/>
            <w:r w:rsidRPr="00A22CF8">
              <w:rPr>
                <w:rFonts w:eastAsia="Times New Roman"/>
                <w:sz w:val="18"/>
                <w:szCs w:val="18"/>
              </w:rPr>
              <w:t>Guruva</w:t>
            </w:r>
            <w:proofErr w:type="spellEnd"/>
            <w:r w:rsidRPr="00A22CF8">
              <w:rPr>
                <w:rFonts w:eastAsia="Times New Roman"/>
                <w:sz w:val="18"/>
                <w:szCs w:val="18"/>
              </w:rPr>
              <w:t xml:space="preserve"> </w:t>
            </w:r>
            <w:proofErr w:type="spellStart"/>
            <w:r w:rsidRPr="00A22CF8">
              <w:rPr>
                <w:rFonts w:eastAsia="Times New Roman"/>
                <w:sz w:val="18"/>
                <w:szCs w:val="18"/>
              </w:rPr>
              <w:t>reddiar</w:t>
            </w:r>
            <w:proofErr w:type="spellEnd"/>
          </w:p>
          <w:p w14:paraId="01F9D304" w14:textId="53BC4418" w:rsidR="00AC106F" w:rsidRPr="00A22CF8" w:rsidRDefault="00AC106F" w:rsidP="00A22CF8">
            <w:pPr>
              <w:spacing w:before="0"/>
              <w:jc w:val="left"/>
              <w:rPr>
                <w:rFonts w:eastAsia="Times New Roman"/>
                <w:sz w:val="18"/>
                <w:szCs w:val="18"/>
              </w:rPr>
            </w:pPr>
            <w:r w:rsidRPr="00A22CF8">
              <w:rPr>
                <w:rFonts w:eastAsia="Times New Roman"/>
                <w:sz w:val="18"/>
                <w:szCs w:val="18"/>
              </w:rPr>
              <w:t>J. Boyce (Intel)</w:t>
            </w:r>
          </w:p>
        </w:tc>
      </w:tr>
      <w:tr w:rsidR="00F21FD4" w:rsidRPr="0096280A" w14:paraId="55AF1F2A"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ADE979" w14:textId="77777777" w:rsidR="00AC106F" w:rsidRPr="00A22CF8" w:rsidRDefault="006F2179" w:rsidP="00A22CF8">
            <w:pPr>
              <w:spacing w:before="0"/>
              <w:jc w:val="center"/>
              <w:rPr>
                <w:rFonts w:eastAsia="Times New Roman"/>
                <w:sz w:val="18"/>
                <w:szCs w:val="18"/>
              </w:rPr>
            </w:pPr>
            <w:hyperlink r:id="rId303" w:history="1">
              <w:r w:rsidR="00AC106F" w:rsidRPr="00A22CF8">
                <w:rPr>
                  <w:rFonts w:eastAsia="Times New Roman"/>
                  <w:color w:val="0000FF"/>
                  <w:sz w:val="18"/>
                  <w:szCs w:val="18"/>
                  <w:u w:val="single"/>
                </w:rPr>
                <w:t>JVET-T005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E29B1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0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650D9C"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5:38:1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7F98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5:48:5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BBAFEA"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5:48: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588CFC"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Object tracking information file format for use with Annotated Regions SEI messag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C1951" w14:textId="296E9E1C"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P. </w:t>
            </w:r>
            <w:proofErr w:type="spellStart"/>
            <w:r w:rsidRPr="00A22CF8">
              <w:rPr>
                <w:rFonts w:eastAsia="Times New Roman"/>
                <w:sz w:val="18"/>
                <w:szCs w:val="18"/>
              </w:rPr>
              <w:t>Guruva</w:t>
            </w:r>
            <w:proofErr w:type="spellEnd"/>
            <w:r w:rsidRPr="00A22CF8">
              <w:rPr>
                <w:rFonts w:eastAsia="Times New Roman"/>
                <w:sz w:val="18"/>
                <w:szCs w:val="18"/>
              </w:rPr>
              <w:t xml:space="preserve"> </w:t>
            </w:r>
            <w:proofErr w:type="spellStart"/>
            <w:r w:rsidRPr="00A22CF8">
              <w:rPr>
                <w:rFonts w:eastAsia="Times New Roman"/>
                <w:sz w:val="18"/>
                <w:szCs w:val="18"/>
              </w:rPr>
              <w:t>reddiar</w:t>
            </w:r>
            <w:proofErr w:type="spellEnd"/>
          </w:p>
          <w:p w14:paraId="20256562" w14:textId="5BC7B9B4" w:rsidR="00AC106F" w:rsidRPr="00A22CF8" w:rsidRDefault="00AC106F" w:rsidP="00A22CF8">
            <w:pPr>
              <w:spacing w:before="0"/>
              <w:jc w:val="left"/>
              <w:rPr>
                <w:rFonts w:eastAsia="Times New Roman"/>
                <w:sz w:val="18"/>
                <w:szCs w:val="18"/>
              </w:rPr>
            </w:pPr>
            <w:r w:rsidRPr="00A22CF8">
              <w:rPr>
                <w:rFonts w:eastAsia="Times New Roman"/>
                <w:sz w:val="18"/>
                <w:szCs w:val="18"/>
              </w:rPr>
              <w:t>J. Boyce (Intel)</w:t>
            </w:r>
          </w:p>
        </w:tc>
      </w:tr>
      <w:tr w:rsidR="00F21FD4" w:rsidRPr="0096280A" w14:paraId="06C01F16"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B81CC" w14:textId="77777777" w:rsidR="00AC106F" w:rsidRPr="00A22CF8" w:rsidRDefault="006F2179" w:rsidP="00A22CF8">
            <w:pPr>
              <w:spacing w:before="0"/>
              <w:jc w:val="center"/>
              <w:rPr>
                <w:rFonts w:eastAsia="Times New Roman"/>
                <w:sz w:val="18"/>
                <w:szCs w:val="18"/>
              </w:rPr>
            </w:pPr>
            <w:hyperlink r:id="rId304" w:history="1">
              <w:r w:rsidR="00AC106F" w:rsidRPr="00A22CF8">
                <w:rPr>
                  <w:rFonts w:eastAsia="Times New Roman"/>
                  <w:color w:val="0000FF"/>
                  <w:sz w:val="18"/>
                  <w:szCs w:val="18"/>
                  <w:u w:val="single"/>
                </w:rPr>
                <w:t>JVET-T005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BF4C6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29E00"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5:38: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441A3"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6:40: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6E9AC"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5:35:2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9F550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AVC Annotated Regions SEI message software for J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5E145" w14:textId="13B458C3"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P. </w:t>
            </w:r>
            <w:proofErr w:type="spellStart"/>
            <w:r w:rsidRPr="00A22CF8">
              <w:rPr>
                <w:rFonts w:eastAsia="Times New Roman"/>
                <w:sz w:val="18"/>
                <w:szCs w:val="18"/>
              </w:rPr>
              <w:t>Guruva</w:t>
            </w:r>
            <w:proofErr w:type="spellEnd"/>
            <w:r w:rsidRPr="00A22CF8">
              <w:rPr>
                <w:rFonts w:eastAsia="Times New Roman"/>
                <w:sz w:val="18"/>
                <w:szCs w:val="18"/>
              </w:rPr>
              <w:t xml:space="preserve"> </w:t>
            </w:r>
            <w:proofErr w:type="spellStart"/>
            <w:r w:rsidRPr="00A22CF8">
              <w:rPr>
                <w:rFonts w:eastAsia="Times New Roman"/>
                <w:sz w:val="18"/>
                <w:szCs w:val="18"/>
              </w:rPr>
              <w:t>reddiar</w:t>
            </w:r>
            <w:proofErr w:type="spellEnd"/>
          </w:p>
          <w:p w14:paraId="0B8EF7AB" w14:textId="6ED3F39E" w:rsidR="00AC106F" w:rsidRPr="00A22CF8" w:rsidRDefault="00AC106F" w:rsidP="00A22CF8">
            <w:pPr>
              <w:spacing w:before="0"/>
              <w:jc w:val="left"/>
              <w:rPr>
                <w:rFonts w:eastAsia="Times New Roman"/>
                <w:sz w:val="18"/>
                <w:szCs w:val="18"/>
              </w:rPr>
            </w:pPr>
            <w:r w:rsidRPr="00A22CF8">
              <w:rPr>
                <w:rFonts w:eastAsia="Times New Roman"/>
                <w:sz w:val="18"/>
                <w:szCs w:val="18"/>
              </w:rPr>
              <w:t>J. Boyce (Intel)</w:t>
            </w:r>
          </w:p>
        </w:tc>
      </w:tr>
      <w:tr w:rsidR="00F21FD4" w:rsidRPr="0096280A" w14:paraId="432B862B"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7538CE" w14:textId="77777777" w:rsidR="00AC106F" w:rsidRPr="00A22CF8" w:rsidRDefault="006F2179" w:rsidP="00A22CF8">
            <w:pPr>
              <w:spacing w:before="0"/>
              <w:jc w:val="center"/>
              <w:rPr>
                <w:rFonts w:eastAsia="Times New Roman"/>
                <w:sz w:val="18"/>
                <w:szCs w:val="18"/>
              </w:rPr>
            </w:pPr>
            <w:hyperlink r:id="rId305" w:history="1">
              <w:r w:rsidR="00AC106F" w:rsidRPr="00A22CF8">
                <w:rPr>
                  <w:rFonts w:eastAsia="Times New Roman"/>
                  <w:color w:val="0000FF"/>
                  <w:sz w:val="18"/>
                  <w:szCs w:val="18"/>
                  <w:u w:val="single"/>
                </w:rPr>
                <w:t>JVET-T005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10F7F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04F933"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5:38: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D8DDCA"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5:54: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1541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5:35: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2E72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AHG9: VVC and VSEI Annotated Regions SEI message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973DF" w14:textId="08BDFA59"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7B2B3209" w14:textId="320FEB0F"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P. </w:t>
            </w:r>
            <w:proofErr w:type="spellStart"/>
            <w:r w:rsidRPr="00A22CF8">
              <w:rPr>
                <w:rFonts w:eastAsia="Times New Roman"/>
                <w:sz w:val="18"/>
                <w:szCs w:val="18"/>
              </w:rPr>
              <w:t>Guruva</w:t>
            </w:r>
            <w:proofErr w:type="spellEnd"/>
            <w:r w:rsidRPr="00A22CF8">
              <w:rPr>
                <w:rFonts w:eastAsia="Times New Roman"/>
                <w:sz w:val="18"/>
                <w:szCs w:val="18"/>
              </w:rPr>
              <w:t xml:space="preserve"> </w:t>
            </w:r>
            <w:proofErr w:type="spellStart"/>
            <w:r w:rsidRPr="00A22CF8">
              <w:rPr>
                <w:rFonts w:eastAsia="Times New Roman"/>
                <w:sz w:val="18"/>
                <w:szCs w:val="18"/>
              </w:rPr>
              <w:t>reddiar</w:t>
            </w:r>
            <w:proofErr w:type="spellEnd"/>
            <w:r w:rsidRPr="00A22CF8">
              <w:rPr>
                <w:rFonts w:eastAsia="Times New Roman"/>
                <w:sz w:val="18"/>
                <w:szCs w:val="18"/>
              </w:rPr>
              <w:t xml:space="preserve"> (Intel)</w:t>
            </w:r>
          </w:p>
        </w:tc>
      </w:tr>
      <w:tr w:rsidR="00F21FD4" w:rsidRPr="0096280A" w14:paraId="769A78DE"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7060C" w14:textId="77777777" w:rsidR="00AC106F" w:rsidRPr="00A22CF8" w:rsidRDefault="006F2179" w:rsidP="00A22CF8">
            <w:pPr>
              <w:spacing w:before="0"/>
              <w:jc w:val="center"/>
              <w:rPr>
                <w:rFonts w:eastAsia="Times New Roman"/>
                <w:sz w:val="18"/>
                <w:szCs w:val="18"/>
              </w:rPr>
            </w:pPr>
            <w:hyperlink r:id="rId306" w:history="1">
              <w:r w:rsidR="00AC106F" w:rsidRPr="00A22CF8">
                <w:rPr>
                  <w:rFonts w:eastAsia="Times New Roman"/>
                  <w:color w:val="0000FF"/>
                  <w:sz w:val="18"/>
                  <w:szCs w:val="18"/>
                  <w:u w:val="single"/>
                </w:rPr>
                <w:t>JVET-T005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3FDFD0"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A064E"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8:57: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0ACB5"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57:4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E9BC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22:29: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C180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Some errata items for HEVC and AVC</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E396D" w14:textId="7B39E313" w:rsidR="00830AB9" w:rsidRPr="0096280A" w:rsidRDefault="00AC106F" w:rsidP="00830AB9">
            <w:pPr>
              <w:spacing w:before="0"/>
              <w:jc w:val="left"/>
              <w:rPr>
                <w:rFonts w:eastAsia="Times New Roman"/>
                <w:sz w:val="18"/>
                <w:szCs w:val="18"/>
              </w:rPr>
            </w:pPr>
            <w:r w:rsidRPr="00A22CF8">
              <w:rPr>
                <w:rFonts w:eastAsia="Times New Roman"/>
                <w:sz w:val="18"/>
                <w:szCs w:val="18"/>
              </w:rPr>
              <w:t>Y.-K. Wang</w:t>
            </w:r>
          </w:p>
          <w:p w14:paraId="4553A657" w14:textId="76C93953" w:rsidR="00830AB9" w:rsidRPr="0096280A" w:rsidRDefault="00AC106F" w:rsidP="00830AB9">
            <w:pPr>
              <w:spacing w:before="0"/>
              <w:jc w:val="left"/>
              <w:rPr>
                <w:rFonts w:eastAsia="Times New Roman"/>
                <w:sz w:val="18"/>
                <w:szCs w:val="18"/>
              </w:rPr>
            </w:pPr>
            <w:r w:rsidRPr="00A22CF8">
              <w:rPr>
                <w:rFonts w:eastAsia="Times New Roman"/>
                <w:sz w:val="18"/>
                <w:szCs w:val="18"/>
              </w:rPr>
              <w:t>L. Zhang (</w:t>
            </w:r>
            <w:proofErr w:type="spellStart"/>
            <w:r w:rsidRPr="00A22CF8">
              <w:rPr>
                <w:rFonts w:eastAsia="Times New Roman"/>
                <w:sz w:val="18"/>
                <w:szCs w:val="18"/>
              </w:rPr>
              <w:t>Bytedance</w:t>
            </w:r>
            <w:proofErr w:type="spellEnd"/>
            <w:r w:rsidRPr="00A22CF8">
              <w:rPr>
                <w:rFonts w:eastAsia="Times New Roman"/>
                <w:sz w:val="18"/>
                <w:szCs w:val="18"/>
              </w:rPr>
              <w:t>)</w:t>
            </w:r>
          </w:p>
          <w:p w14:paraId="7E21ED53" w14:textId="5D2DE915" w:rsidR="00AC106F" w:rsidRPr="00A22CF8" w:rsidRDefault="00AC106F" w:rsidP="00A22CF8">
            <w:pPr>
              <w:spacing w:before="0"/>
              <w:jc w:val="left"/>
              <w:rPr>
                <w:rFonts w:eastAsia="Times New Roman"/>
                <w:sz w:val="18"/>
                <w:szCs w:val="18"/>
              </w:rPr>
            </w:pPr>
            <w:r w:rsidRPr="00A22CF8">
              <w:rPr>
                <w:rFonts w:eastAsia="Times New Roman"/>
                <w:sz w:val="18"/>
                <w:szCs w:val="18"/>
              </w:rPr>
              <w:t>A. M. Tourapis (Apple)</w:t>
            </w:r>
          </w:p>
        </w:tc>
      </w:tr>
      <w:tr w:rsidR="00F21FD4" w:rsidRPr="0096280A" w14:paraId="085E306B"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BD642" w14:textId="77777777" w:rsidR="00AC106F" w:rsidRPr="00A22CF8" w:rsidRDefault="006F2179" w:rsidP="00A22CF8">
            <w:pPr>
              <w:spacing w:before="0"/>
              <w:jc w:val="center"/>
              <w:rPr>
                <w:rFonts w:eastAsia="Times New Roman"/>
                <w:sz w:val="18"/>
                <w:szCs w:val="18"/>
              </w:rPr>
            </w:pPr>
            <w:hyperlink r:id="rId307" w:history="1">
              <w:r w:rsidR="00AC106F" w:rsidRPr="00A22CF8">
                <w:rPr>
                  <w:rFonts w:eastAsia="Times New Roman"/>
                  <w:color w:val="0000FF"/>
                  <w:sz w:val="18"/>
                  <w:szCs w:val="18"/>
                  <w:u w:val="single"/>
                </w:rPr>
                <w:t>JVET-T005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7745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65F87"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8:59: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BB3E8"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9:05: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319A7A"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9:05: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003A4C"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Some errata items for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59E5C" w14:textId="20A914DF" w:rsidR="00830AB9" w:rsidRPr="0096280A" w:rsidRDefault="00AC106F" w:rsidP="00830AB9">
            <w:pPr>
              <w:spacing w:before="0"/>
              <w:jc w:val="left"/>
              <w:rPr>
                <w:rFonts w:eastAsia="Times New Roman"/>
                <w:sz w:val="18"/>
                <w:szCs w:val="18"/>
              </w:rPr>
            </w:pPr>
            <w:r w:rsidRPr="00A22CF8">
              <w:rPr>
                <w:rFonts w:eastAsia="Times New Roman"/>
                <w:sz w:val="18"/>
                <w:szCs w:val="18"/>
              </w:rPr>
              <w:t>Y.-K. Wang</w:t>
            </w:r>
          </w:p>
          <w:p w14:paraId="35C958BE" w14:textId="35213E09" w:rsidR="00AC106F" w:rsidRPr="00A22CF8" w:rsidRDefault="00AC106F" w:rsidP="00A22CF8">
            <w:pPr>
              <w:spacing w:before="0"/>
              <w:jc w:val="left"/>
              <w:rPr>
                <w:rFonts w:eastAsia="Times New Roman"/>
                <w:sz w:val="18"/>
                <w:szCs w:val="18"/>
              </w:rPr>
            </w:pPr>
            <w:r w:rsidRPr="00A22CF8">
              <w:rPr>
                <w:rFonts w:eastAsia="Times New Roman"/>
                <w:sz w:val="18"/>
                <w:szCs w:val="18"/>
              </w:rPr>
              <w:t>Z. Deng (</w:t>
            </w:r>
            <w:proofErr w:type="spellStart"/>
            <w:r w:rsidRPr="00A22CF8">
              <w:rPr>
                <w:rFonts w:eastAsia="Times New Roman"/>
                <w:sz w:val="18"/>
                <w:szCs w:val="18"/>
              </w:rPr>
              <w:t>Bytedance</w:t>
            </w:r>
            <w:proofErr w:type="spellEnd"/>
            <w:r w:rsidRPr="00A22CF8">
              <w:rPr>
                <w:rFonts w:eastAsia="Times New Roman"/>
                <w:sz w:val="18"/>
                <w:szCs w:val="18"/>
              </w:rPr>
              <w:t>)</w:t>
            </w:r>
          </w:p>
        </w:tc>
      </w:tr>
      <w:tr w:rsidR="00F21FD4" w:rsidRPr="0096280A" w14:paraId="723E72C7"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41F9C" w14:textId="77777777" w:rsidR="00AC106F" w:rsidRPr="00A22CF8" w:rsidRDefault="006F2179" w:rsidP="00A22CF8">
            <w:pPr>
              <w:spacing w:before="0"/>
              <w:jc w:val="center"/>
              <w:rPr>
                <w:rFonts w:eastAsia="Times New Roman"/>
                <w:sz w:val="18"/>
                <w:szCs w:val="18"/>
              </w:rPr>
            </w:pPr>
            <w:hyperlink r:id="rId308" w:history="1">
              <w:r w:rsidR="00AC106F" w:rsidRPr="00A22CF8">
                <w:rPr>
                  <w:rFonts w:eastAsia="Times New Roman"/>
                  <w:color w:val="0000FF"/>
                  <w:sz w:val="18"/>
                  <w:szCs w:val="18"/>
                  <w:u w:val="single"/>
                </w:rPr>
                <w:t>JVET-T005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ED79FE"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DC257" w14:textId="77777777" w:rsidR="00AC106F" w:rsidRPr="00A22CF8" w:rsidRDefault="00AC106F" w:rsidP="00A22CF8">
            <w:pPr>
              <w:spacing w:before="0"/>
              <w:rPr>
                <w:rFonts w:eastAsia="Times New Roman"/>
                <w:sz w:val="18"/>
                <w:szCs w:val="18"/>
              </w:rPr>
            </w:pPr>
            <w:r w:rsidRPr="00A22CF8">
              <w:rPr>
                <w:rFonts w:eastAsia="Times New Roman"/>
                <w:sz w:val="18"/>
                <w:szCs w:val="18"/>
              </w:rPr>
              <w:t>2020-09-29 19:07: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55EDE"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9:25:3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D54DA2"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9:25:3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0FF14D"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SEI manifest and SEI prefix indication SEI messag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EE4E5" w14:textId="11928243" w:rsidR="00830AB9" w:rsidRPr="0096280A" w:rsidRDefault="00AC106F" w:rsidP="00830AB9">
            <w:pPr>
              <w:spacing w:before="0"/>
              <w:jc w:val="left"/>
              <w:rPr>
                <w:rFonts w:eastAsia="Times New Roman"/>
                <w:sz w:val="18"/>
                <w:szCs w:val="18"/>
              </w:rPr>
            </w:pPr>
            <w:r w:rsidRPr="00A22CF8">
              <w:rPr>
                <w:rFonts w:eastAsia="Times New Roman"/>
                <w:sz w:val="18"/>
                <w:szCs w:val="18"/>
              </w:rPr>
              <w:t>Y.-K. Wang (</w:t>
            </w:r>
            <w:proofErr w:type="spellStart"/>
            <w:r w:rsidRPr="00A22CF8">
              <w:rPr>
                <w:rFonts w:eastAsia="Times New Roman"/>
                <w:sz w:val="18"/>
                <w:szCs w:val="18"/>
              </w:rPr>
              <w:t>Bytedance</w:t>
            </w:r>
            <w:proofErr w:type="spellEnd"/>
            <w:r w:rsidRPr="00A22CF8">
              <w:rPr>
                <w:rFonts w:eastAsia="Times New Roman"/>
                <w:sz w:val="18"/>
                <w:szCs w:val="18"/>
              </w:rPr>
              <w:t>)</w:t>
            </w:r>
          </w:p>
          <w:p w14:paraId="7DFE5BD3" w14:textId="3C9BF040" w:rsidR="00830AB9" w:rsidRPr="0096280A" w:rsidRDefault="00AC106F" w:rsidP="00830AB9">
            <w:pPr>
              <w:spacing w:before="0"/>
              <w:jc w:val="left"/>
              <w:rPr>
                <w:rFonts w:eastAsia="Times New Roman"/>
                <w:sz w:val="18"/>
                <w:szCs w:val="18"/>
              </w:rPr>
            </w:pPr>
            <w:r w:rsidRPr="00A22CF8">
              <w:rPr>
                <w:rFonts w:eastAsia="Times New Roman"/>
                <w:sz w:val="18"/>
                <w:szCs w:val="18"/>
              </w:rPr>
              <w:t>T. Stockhammer (Qualcomm)</w:t>
            </w:r>
          </w:p>
          <w:p w14:paraId="3134E4EA" w14:textId="455C8BA9" w:rsidR="00830AB9" w:rsidRPr="0096280A" w:rsidRDefault="00AC106F" w:rsidP="00830AB9">
            <w:pPr>
              <w:spacing w:before="0"/>
              <w:jc w:val="left"/>
              <w:rPr>
                <w:rFonts w:eastAsia="Times New Roman"/>
                <w:sz w:val="18"/>
                <w:szCs w:val="18"/>
              </w:rPr>
            </w:pPr>
            <w:r w:rsidRPr="00A22CF8">
              <w:rPr>
                <w:rFonts w:eastAsia="Times New Roman"/>
                <w:sz w:val="18"/>
                <w:szCs w:val="18"/>
              </w:rPr>
              <w:t>A. M. Tourapis</w:t>
            </w:r>
          </w:p>
          <w:p w14:paraId="75A912AD" w14:textId="22159654" w:rsidR="00AC106F" w:rsidRPr="00A22CF8" w:rsidRDefault="00AC106F" w:rsidP="00A22CF8">
            <w:pPr>
              <w:spacing w:before="0"/>
              <w:jc w:val="left"/>
              <w:rPr>
                <w:rFonts w:eastAsia="Times New Roman"/>
                <w:sz w:val="18"/>
                <w:szCs w:val="18"/>
              </w:rPr>
            </w:pPr>
            <w:r w:rsidRPr="00A22CF8">
              <w:rPr>
                <w:rFonts w:eastAsia="Times New Roman"/>
                <w:sz w:val="18"/>
                <w:szCs w:val="18"/>
              </w:rPr>
              <w:t>D. Singer (Apple)</w:t>
            </w:r>
          </w:p>
        </w:tc>
      </w:tr>
      <w:tr w:rsidR="00F21FD4" w:rsidRPr="0096280A" w14:paraId="16D08B47"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626EA" w14:textId="77777777" w:rsidR="00AC106F" w:rsidRPr="00A22CF8" w:rsidRDefault="006F2179" w:rsidP="00A22CF8">
            <w:pPr>
              <w:spacing w:before="0"/>
              <w:jc w:val="center"/>
              <w:rPr>
                <w:rFonts w:eastAsia="Times New Roman"/>
                <w:sz w:val="18"/>
                <w:szCs w:val="18"/>
              </w:rPr>
            </w:pPr>
            <w:hyperlink r:id="rId309" w:history="1">
              <w:r w:rsidR="00AC106F" w:rsidRPr="00A22CF8">
                <w:rPr>
                  <w:rFonts w:eastAsia="Times New Roman"/>
                  <w:color w:val="0000FF"/>
                  <w:sz w:val="18"/>
                  <w:szCs w:val="18"/>
                  <w:u w:val="single"/>
                </w:rPr>
                <w:t>JVET-T005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FCB21"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B08EF3"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02:31: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68D194"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2:49: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CD15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9:26:2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6CCE4"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1: A case study to reduce computation of a neural network based in-loop filter by prun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99C319" w14:textId="0A66A605" w:rsidR="00830AB9" w:rsidRPr="0096280A" w:rsidRDefault="00AC106F" w:rsidP="00830AB9">
            <w:pPr>
              <w:spacing w:before="0"/>
              <w:jc w:val="left"/>
              <w:rPr>
                <w:rFonts w:eastAsia="Times New Roman"/>
                <w:sz w:val="18"/>
                <w:szCs w:val="18"/>
              </w:rPr>
            </w:pPr>
            <w:r w:rsidRPr="00A22CF8">
              <w:rPr>
                <w:rFonts w:eastAsia="Times New Roman"/>
                <w:sz w:val="18"/>
                <w:szCs w:val="18"/>
              </w:rPr>
              <w:t>C. Auyeung</w:t>
            </w:r>
          </w:p>
          <w:p w14:paraId="5627837F" w14:textId="1EFBB635" w:rsidR="00830AB9" w:rsidRPr="0096280A" w:rsidRDefault="00AC106F" w:rsidP="00830AB9">
            <w:pPr>
              <w:spacing w:before="0"/>
              <w:jc w:val="left"/>
              <w:rPr>
                <w:rFonts w:eastAsia="Times New Roman"/>
                <w:sz w:val="18"/>
                <w:szCs w:val="18"/>
              </w:rPr>
            </w:pPr>
            <w:r w:rsidRPr="00A22CF8">
              <w:rPr>
                <w:rFonts w:eastAsia="Times New Roman"/>
                <w:sz w:val="18"/>
                <w:szCs w:val="18"/>
              </w:rPr>
              <w:t>W. Wang</w:t>
            </w:r>
          </w:p>
          <w:p w14:paraId="40B8ABAC" w14:textId="3989BF0F" w:rsidR="00830AB9" w:rsidRPr="0096280A" w:rsidRDefault="00AC106F" w:rsidP="00830AB9">
            <w:pPr>
              <w:spacing w:before="0"/>
              <w:jc w:val="left"/>
              <w:rPr>
                <w:rFonts w:eastAsia="Times New Roman"/>
                <w:sz w:val="18"/>
                <w:szCs w:val="18"/>
              </w:rPr>
            </w:pPr>
            <w:r w:rsidRPr="00A22CF8">
              <w:rPr>
                <w:rFonts w:eastAsia="Times New Roman"/>
                <w:sz w:val="18"/>
                <w:szCs w:val="18"/>
              </w:rPr>
              <w:t>W. Jiang</w:t>
            </w:r>
          </w:p>
          <w:p w14:paraId="6E5B5920" w14:textId="747377F1" w:rsidR="00830AB9" w:rsidRPr="0096280A" w:rsidRDefault="00AC106F" w:rsidP="00830AB9">
            <w:pPr>
              <w:spacing w:before="0"/>
              <w:jc w:val="left"/>
              <w:rPr>
                <w:rFonts w:eastAsia="Times New Roman"/>
                <w:sz w:val="18"/>
                <w:szCs w:val="18"/>
              </w:rPr>
            </w:pPr>
            <w:r w:rsidRPr="00A22CF8">
              <w:rPr>
                <w:rFonts w:eastAsia="Times New Roman"/>
                <w:sz w:val="18"/>
                <w:szCs w:val="18"/>
              </w:rPr>
              <w:t>X. Li</w:t>
            </w:r>
          </w:p>
          <w:p w14:paraId="235F3713" w14:textId="079EB390" w:rsidR="00AC106F" w:rsidRPr="00A22CF8" w:rsidRDefault="00AC106F" w:rsidP="00A22CF8">
            <w:pPr>
              <w:spacing w:before="0"/>
              <w:jc w:val="left"/>
              <w:rPr>
                <w:rFonts w:eastAsia="Times New Roman"/>
                <w:sz w:val="18"/>
                <w:szCs w:val="18"/>
              </w:rPr>
            </w:pPr>
            <w:r w:rsidRPr="00A22CF8">
              <w:rPr>
                <w:rFonts w:eastAsia="Times New Roman"/>
                <w:sz w:val="18"/>
                <w:szCs w:val="18"/>
              </w:rPr>
              <w:t>S. Liu (Tencent)</w:t>
            </w:r>
          </w:p>
        </w:tc>
      </w:tr>
      <w:tr w:rsidR="00F21FD4" w:rsidRPr="0096280A" w14:paraId="788FA4DD"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BDF2F" w14:textId="77777777" w:rsidR="00AC106F" w:rsidRPr="00A22CF8" w:rsidRDefault="006F2179" w:rsidP="00A22CF8">
            <w:pPr>
              <w:spacing w:before="0"/>
              <w:jc w:val="center"/>
              <w:rPr>
                <w:rFonts w:eastAsia="Times New Roman"/>
                <w:sz w:val="18"/>
                <w:szCs w:val="18"/>
              </w:rPr>
            </w:pPr>
            <w:hyperlink r:id="rId310" w:history="1">
              <w:r w:rsidR="00AC106F" w:rsidRPr="00A22CF8">
                <w:rPr>
                  <w:rFonts w:eastAsia="Times New Roman"/>
                  <w:color w:val="0000FF"/>
                  <w:sz w:val="18"/>
                  <w:szCs w:val="18"/>
                  <w:u w:val="single"/>
                </w:rPr>
                <w:t>JVET-T005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DF75A"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6F309"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06:17: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69B14"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1:51:1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82B6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8:42:0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5DFC9"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1: Information on inter-prediction coding tool with deep neural network</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BA064" w14:textId="0CCD3C0F" w:rsidR="00830AB9" w:rsidRPr="0096280A" w:rsidRDefault="00AC106F" w:rsidP="00830AB9">
            <w:pPr>
              <w:spacing w:before="0"/>
              <w:jc w:val="left"/>
              <w:rPr>
                <w:rFonts w:eastAsia="Times New Roman"/>
                <w:sz w:val="18"/>
                <w:szCs w:val="18"/>
              </w:rPr>
            </w:pPr>
            <w:r w:rsidRPr="00A22CF8">
              <w:rPr>
                <w:rFonts w:eastAsia="Times New Roman"/>
                <w:sz w:val="18"/>
                <w:szCs w:val="18"/>
              </w:rPr>
              <w:t>B. Choi</w:t>
            </w:r>
          </w:p>
          <w:p w14:paraId="36870089" w14:textId="3885C751" w:rsidR="00830AB9" w:rsidRPr="0096280A" w:rsidRDefault="00AC106F" w:rsidP="00830AB9">
            <w:pPr>
              <w:spacing w:before="0"/>
              <w:jc w:val="left"/>
              <w:rPr>
                <w:rFonts w:eastAsia="Times New Roman"/>
                <w:sz w:val="18"/>
                <w:szCs w:val="18"/>
              </w:rPr>
            </w:pPr>
            <w:r w:rsidRPr="00A22CF8">
              <w:rPr>
                <w:rFonts w:eastAsia="Times New Roman"/>
                <w:sz w:val="18"/>
                <w:szCs w:val="18"/>
              </w:rPr>
              <w:t>Z. Li</w:t>
            </w:r>
          </w:p>
          <w:p w14:paraId="62E3864A" w14:textId="7F3C4D48" w:rsidR="00830AB9" w:rsidRPr="0096280A" w:rsidRDefault="00AC106F" w:rsidP="00830AB9">
            <w:pPr>
              <w:spacing w:before="0"/>
              <w:jc w:val="left"/>
              <w:rPr>
                <w:rFonts w:eastAsia="Times New Roman"/>
                <w:sz w:val="18"/>
                <w:szCs w:val="18"/>
              </w:rPr>
            </w:pPr>
            <w:r w:rsidRPr="00A22CF8">
              <w:rPr>
                <w:rFonts w:eastAsia="Times New Roman"/>
                <w:sz w:val="18"/>
                <w:szCs w:val="18"/>
              </w:rPr>
              <w:t>W. Wang</w:t>
            </w:r>
          </w:p>
          <w:p w14:paraId="1AB65DBE" w14:textId="476DC1B6" w:rsidR="00830AB9" w:rsidRPr="0096280A" w:rsidRDefault="00AC106F" w:rsidP="00830AB9">
            <w:pPr>
              <w:spacing w:before="0"/>
              <w:jc w:val="left"/>
              <w:rPr>
                <w:rFonts w:eastAsia="Times New Roman"/>
                <w:sz w:val="18"/>
                <w:szCs w:val="18"/>
              </w:rPr>
            </w:pPr>
            <w:r w:rsidRPr="00A22CF8">
              <w:rPr>
                <w:rFonts w:eastAsia="Times New Roman"/>
                <w:sz w:val="18"/>
                <w:szCs w:val="18"/>
              </w:rPr>
              <w:t>W. Jiang</w:t>
            </w:r>
          </w:p>
          <w:p w14:paraId="14F93B3A" w14:textId="58AD3503" w:rsidR="00830AB9" w:rsidRPr="0096280A" w:rsidRDefault="00AC106F" w:rsidP="00830AB9">
            <w:pPr>
              <w:spacing w:before="0"/>
              <w:jc w:val="left"/>
              <w:rPr>
                <w:rFonts w:eastAsia="Times New Roman"/>
                <w:sz w:val="18"/>
                <w:szCs w:val="18"/>
              </w:rPr>
            </w:pPr>
            <w:r w:rsidRPr="00A22CF8">
              <w:rPr>
                <w:rFonts w:eastAsia="Times New Roman"/>
                <w:sz w:val="18"/>
                <w:szCs w:val="18"/>
              </w:rPr>
              <w:t>X. Xu</w:t>
            </w:r>
          </w:p>
          <w:p w14:paraId="2E972C6A" w14:textId="6136F8F2" w:rsidR="00AC106F" w:rsidRPr="00A22CF8" w:rsidRDefault="00AC106F" w:rsidP="00A22CF8">
            <w:pPr>
              <w:spacing w:before="0"/>
              <w:jc w:val="left"/>
              <w:rPr>
                <w:rFonts w:eastAsia="Times New Roman"/>
                <w:sz w:val="18"/>
                <w:szCs w:val="18"/>
              </w:rPr>
            </w:pPr>
            <w:r w:rsidRPr="00A22CF8">
              <w:rPr>
                <w:rFonts w:eastAsia="Times New Roman"/>
                <w:sz w:val="18"/>
                <w:szCs w:val="18"/>
              </w:rPr>
              <w:t>S. Liu (Tencent)</w:t>
            </w:r>
          </w:p>
        </w:tc>
      </w:tr>
      <w:tr w:rsidR="00F21FD4" w:rsidRPr="0096280A" w14:paraId="19B9E96C"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4A1A1" w14:textId="77777777" w:rsidR="00AC106F" w:rsidRPr="00A22CF8" w:rsidRDefault="006F2179" w:rsidP="00A22CF8">
            <w:pPr>
              <w:spacing w:before="0"/>
              <w:jc w:val="center"/>
              <w:rPr>
                <w:rFonts w:eastAsia="Times New Roman"/>
                <w:sz w:val="18"/>
                <w:szCs w:val="18"/>
              </w:rPr>
            </w:pPr>
            <w:hyperlink r:id="rId311" w:history="1">
              <w:r w:rsidR="00AC106F" w:rsidRPr="00A22CF8">
                <w:rPr>
                  <w:rFonts w:eastAsia="Times New Roman"/>
                  <w:color w:val="0000FF"/>
                  <w:sz w:val="18"/>
                  <w:szCs w:val="18"/>
                  <w:u w:val="single"/>
                </w:rPr>
                <w:t>JVET-T005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9745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0A85C"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0:01: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7B634"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0:40: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05A82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12:01: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FDF83"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object representation SEI messag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2706E" w14:textId="07D7A263" w:rsidR="00830AB9" w:rsidRPr="0096280A" w:rsidRDefault="00AC106F" w:rsidP="00830AB9">
            <w:pPr>
              <w:spacing w:before="0"/>
              <w:jc w:val="left"/>
              <w:rPr>
                <w:rFonts w:eastAsia="Times New Roman"/>
                <w:sz w:val="18"/>
                <w:szCs w:val="18"/>
              </w:rPr>
            </w:pPr>
            <w:r w:rsidRPr="00A22CF8">
              <w:rPr>
                <w:rFonts w:eastAsia="Times New Roman"/>
                <w:sz w:val="18"/>
                <w:szCs w:val="18"/>
              </w:rPr>
              <w:t>J. Chen</w:t>
            </w:r>
          </w:p>
          <w:p w14:paraId="18E74234" w14:textId="767D71D3" w:rsidR="00830AB9" w:rsidRPr="0096280A" w:rsidRDefault="00AC106F" w:rsidP="00830AB9">
            <w:pPr>
              <w:spacing w:before="0"/>
              <w:jc w:val="left"/>
              <w:rPr>
                <w:rFonts w:eastAsia="Times New Roman"/>
                <w:sz w:val="18"/>
                <w:szCs w:val="18"/>
              </w:rPr>
            </w:pPr>
            <w:r w:rsidRPr="00A22CF8">
              <w:rPr>
                <w:rFonts w:eastAsia="Times New Roman"/>
                <w:sz w:val="18"/>
                <w:szCs w:val="18"/>
              </w:rPr>
              <w:t>Y. Ye</w:t>
            </w:r>
          </w:p>
          <w:p w14:paraId="0605E35F" w14:textId="45849EE4" w:rsidR="00830AB9" w:rsidRPr="0096280A" w:rsidRDefault="00AC106F" w:rsidP="00830AB9">
            <w:pPr>
              <w:spacing w:before="0"/>
              <w:jc w:val="left"/>
              <w:rPr>
                <w:rFonts w:eastAsia="Times New Roman"/>
                <w:sz w:val="18"/>
                <w:szCs w:val="18"/>
              </w:rPr>
            </w:pPr>
            <w:r w:rsidRPr="00A22CF8">
              <w:rPr>
                <w:rFonts w:eastAsia="Times New Roman"/>
                <w:sz w:val="18"/>
                <w:szCs w:val="18"/>
              </w:rPr>
              <w:t>J. Hu</w:t>
            </w:r>
          </w:p>
          <w:p w14:paraId="65BCB1C9" w14:textId="0BD078C2" w:rsidR="00830AB9" w:rsidRPr="0096280A" w:rsidRDefault="00AC106F" w:rsidP="00830AB9">
            <w:pPr>
              <w:spacing w:before="0"/>
              <w:jc w:val="left"/>
              <w:rPr>
                <w:rFonts w:eastAsia="Times New Roman"/>
                <w:sz w:val="18"/>
                <w:szCs w:val="18"/>
              </w:rPr>
            </w:pPr>
            <w:r w:rsidRPr="00A22CF8">
              <w:rPr>
                <w:rFonts w:eastAsia="Times New Roman"/>
                <w:sz w:val="18"/>
                <w:szCs w:val="18"/>
              </w:rPr>
              <w:t>K. Li</w:t>
            </w:r>
          </w:p>
          <w:p w14:paraId="1AB58BDA" w14:textId="57B55B7B" w:rsidR="00830AB9" w:rsidRPr="0096280A" w:rsidRDefault="00AC106F" w:rsidP="00830AB9">
            <w:pPr>
              <w:spacing w:before="0"/>
              <w:jc w:val="left"/>
              <w:rPr>
                <w:rFonts w:eastAsia="Times New Roman"/>
                <w:sz w:val="18"/>
                <w:szCs w:val="18"/>
              </w:rPr>
            </w:pPr>
            <w:r w:rsidRPr="00A22CF8">
              <w:rPr>
                <w:rFonts w:eastAsia="Times New Roman"/>
                <w:sz w:val="18"/>
                <w:szCs w:val="18"/>
              </w:rPr>
              <w:t>L. Hu</w:t>
            </w:r>
          </w:p>
          <w:p w14:paraId="59FEA983" w14:textId="12FD4E67" w:rsidR="00AC106F" w:rsidRPr="00A22CF8" w:rsidRDefault="00AC106F" w:rsidP="00A22CF8">
            <w:pPr>
              <w:spacing w:before="0"/>
              <w:jc w:val="left"/>
              <w:rPr>
                <w:rFonts w:eastAsia="Times New Roman"/>
                <w:sz w:val="18"/>
                <w:szCs w:val="18"/>
              </w:rPr>
            </w:pPr>
            <w:r w:rsidRPr="00A22CF8">
              <w:rPr>
                <w:rFonts w:eastAsia="Times New Roman"/>
                <w:sz w:val="18"/>
                <w:szCs w:val="18"/>
              </w:rPr>
              <w:t>Y. Long (Alibaba)</w:t>
            </w:r>
          </w:p>
        </w:tc>
      </w:tr>
      <w:tr w:rsidR="00F21FD4" w:rsidRPr="0096280A" w14:paraId="35177158"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C9E1E" w14:textId="77777777" w:rsidR="00AC106F" w:rsidRPr="00A22CF8" w:rsidRDefault="006F2179" w:rsidP="00A22CF8">
            <w:pPr>
              <w:spacing w:before="0"/>
              <w:jc w:val="center"/>
              <w:rPr>
                <w:rFonts w:eastAsia="Times New Roman"/>
                <w:sz w:val="18"/>
                <w:szCs w:val="18"/>
              </w:rPr>
            </w:pPr>
            <w:hyperlink r:id="rId312" w:history="1">
              <w:r w:rsidR="00AC106F" w:rsidRPr="00A22CF8">
                <w:rPr>
                  <w:rFonts w:eastAsia="Times New Roman"/>
                  <w:color w:val="0000FF"/>
                  <w:sz w:val="18"/>
                  <w:szCs w:val="18"/>
                  <w:u w:val="single"/>
                </w:rPr>
                <w:t>JVET-T006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8A9C20"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6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42615"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2:28: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5BEC9"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2:31:1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F4DF9E"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2:31: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336586"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4: new video conference sequences for HD verification test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33003" w14:textId="63834F94" w:rsidR="00830AB9" w:rsidRPr="0096280A" w:rsidRDefault="00AC106F" w:rsidP="00830AB9">
            <w:pPr>
              <w:spacing w:before="0"/>
              <w:jc w:val="left"/>
              <w:rPr>
                <w:rFonts w:eastAsia="Times New Roman"/>
                <w:sz w:val="18"/>
                <w:szCs w:val="18"/>
              </w:rPr>
            </w:pPr>
            <w:r w:rsidRPr="00A22CF8">
              <w:rPr>
                <w:rFonts w:eastAsia="Times New Roman"/>
                <w:sz w:val="18"/>
                <w:szCs w:val="18"/>
              </w:rPr>
              <w:t>S. Xu</w:t>
            </w:r>
          </w:p>
          <w:p w14:paraId="0634FD17" w14:textId="3F90CF0F" w:rsidR="00830AB9" w:rsidRPr="0096280A" w:rsidRDefault="00AC106F" w:rsidP="00830AB9">
            <w:pPr>
              <w:spacing w:before="0"/>
              <w:jc w:val="left"/>
              <w:rPr>
                <w:rFonts w:eastAsia="Times New Roman"/>
                <w:sz w:val="18"/>
                <w:szCs w:val="18"/>
              </w:rPr>
            </w:pPr>
            <w:r w:rsidRPr="00A22CF8">
              <w:rPr>
                <w:rFonts w:eastAsia="Times New Roman"/>
                <w:sz w:val="18"/>
                <w:szCs w:val="18"/>
              </w:rPr>
              <w:t>R.-L. Liao</w:t>
            </w:r>
          </w:p>
          <w:p w14:paraId="16873794" w14:textId="31645AAD" w:rsidR="00830AB9" w:rsidRPr="0096280A" w:rsidRDefault="00AC106F" w:rsidP="00830AB9">
            <w:pPr>
              <w:spacing w:before="0"/>
              <w:jc w:val="left"/>
              <w:rPr>
                <w:rFonts w:eastAsia="Times New Roman"/>
                <w:sz w:val="18"/>
                <w:szCs w:val="18"/>
              </w:rPr>
            </w:pPr>
            <w:r w:rsidRPr="00A22CF8">
              <w:rPr>
                <w:rFonts w:eastAsia="Times New Roman"/>
                <w:sz w:val="18"/>
                <w:szCs w:val="18"/>
              </w:rPr>
              <w:t>J. Chen</w:t>
            </w:r>
          </w:p>
          <w:p w14:paraId="56CA9733" w14:textId="39DE0C36" w:rsidR="00AC106F" w:rsidRPr="00A22CF8" w:rsidRDefault="00AC106F" w:rsidP="00A22CF8">
            <w:pPr>
              <w:spacing w:before="0"/>
              <w:jc w:val="left"/>
              <w:rPr>
                <w:rFonts w:eastAsia="Times New Roman"/>
                <w:sz w:val="18"/>
                <w:szCs w:val="18"/>
              </w:rPr>
            </w:pPr>
            <w:r w:rsidRPr="00A22CF8">
              <w:rPr>
                <w:rFonts w:eastAsia="Times New Roman"/>
                <w:sz w:val="18"/>
                <w:szCs w:val="18"/>
              </w:rPr>
              <w:t>Y. Ye (Alibaba)</w:t>
            </w:r>
          </w:p>
        </w:tc>
      </w:tr>
      <w:tr w:rsidR="00F21FD4" w:rsidRPr="0096280A" w14:paraId="6CEE87D8"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64136F" w14:textId="77777777" w:rsidR="00AC106F" w:rsidRPr="00A22CF8" w:rsidRDefault="006F2179" w:rsidP="00A22CF8">
            <w:pPr>
              <w:spacing w:before="0"/>
              <w:jc w:val="center"/>
              <w:rPr>
                <w:rFonts w:eastAsia="Times New Roman"/>
                <w:sz w:val="18"/>
                <w:szCs w:val="18"/>
              </w:rPr>
            </w:pPr>
            <w:hyperlink r:id="rId313" w:history="1">
              <w:r w:rsidR="00AC106F" w:rsidRPr="00A22CF8">
                <w:rPr>
                  <w:rFonts w:eastAsia="Times New Roman"/>
                  <w:color w:val="0000FF"/>
                  <w:sz w:val="18"/>
                  <w:szCs w:val="18"/>
                  <w:u w:val="single"/>
                </w:rPr>
                <w:t>JVET-T006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A7AB1"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09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51AB52"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6:12: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264C85"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6:14: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525B17"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21:03: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7D53D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Multi-threaded VTM decoder description and performance analysi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9F6AA" w14:textId="71F76BB9"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S. </w:t>
            </w:r>
            <w:proofErr w:type="spellStart"/>
            <w:r w:rsidRPr="00A22CF8">
              <w:rPr>
                <w:rFonts w:eastAsia="Times New Roman"/>
                <w:sz w:val="18"/>
                <w:szCs w:val="18"/>
              </w:rPr>
              <w:t>Gudumasu</w:t>
            </w:r>
            <w:proofErr w:type="spellEnd"/>
          </w:p>
          <w:p w14:paraId="469EF678" w14:textId="3BEC7FFC" w:rsidR="00830AB9" w:rsidRPr="0096280A" w:rsidRDefault="00AC106F" w:rsidP="00830AB9">
            <w:pPr>
              <w:spacing w:before="0"/>
              <w:jc w:val="left"/>
              <w:rPr>
                <w:rFonts w:eastAsia="Times New Roman"/>
                <w:sz w:val="18"/>
                <w:szCs w:val="18"/>
              </w:rPr>
            </w:pPr>
            <w:r w:rsidRPr="00A22CF8">
              <w:rPr>
                <w:rFonts w:eastAsia="Times New Roman"/>
                <w:sz w:val="18"/>
                <w:szCs w:val="18"/>
              </w:rPr>
              <w:t>T. Poirier</w:t>
            </w:r>
          </w:p>
          <w:p w14:paraId="64167B91" w14:textId="7AF6B00C" w:rsidR="00830AB9" w:rsidRPr="0096280A" w:rsidRDefault="00AC106F" w:rsidP="00830AB9">
            <w:pPr>
              <w:spacing w:before="0"/>
              <w:jc w:val="left"/>
              <w:rPr>
                <w:rFonts w:eastAsia="Times New Roman"/>
                <w:sz w:val="18"/>
                <w:szCs w:val="18"/>
              </w:rPr>
            </w:pPr>
            <w:r w:rsidRPr="00A22CF8">
              <w:rPr>
                <w:rFonts w:eastAsia="Times New Roman"/>
                <w:sz w:val="18"/>
                <w:szCs w:val="18"/>
              </w:rPr>
              <w:t>F. Urban</w:t>
            </w:r>
          </w:p>
          <w:p w14:paraId="1134160B" w14:textId="64CCC3D4"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F. </w:t>
            </w:r>
            <w:proofErr w:type="spellStart"/>
            <w:r w:rsidRPr="00A22CF8">
              <w:rPr>
                <w:rFonts w:eastAsia="Times New Roman"/>
                <w:sz w:val="18"/>
                <w:szCs w:val="18"/>
              </w:rPr>
              <w:t>Hiron</w:t>
            </w:r>
            <w:proofErr w:type="spellEnd"/>
          </w:p>
          <w:p w14:paraId="728E9907" w14:textId="1E818571" w:rsidR="00830AB9" w:rsidRPr="0096280A" w:rsidRDefault="00AC106F" w:rsidP="00830AB9">
            <w:pPr>
              <w:spacing w:before="0"/>
              <w:jc w:val="left"/>
              <w:rPr>
                <w:rFonts w:eastAsia="Times New Roman"/>
                <w:sz w:val="18"/>
                <w:szCs w:val="18"/>
              </w:rPr>
            </w:pPr>
            <w:r w:rsidRPr="00A22CF8">
              <w:rPr>
                <w:rFonts w:eastAsia="Times New Roman"/>
                <w:sz w:val="18"/>
                <w:szCs w:val="18"/>
              </w:rPr>
              <w:t>R. Jullian</w:t>
            </w:r>
          </w:p>
          <w:p w14:paraId="7A06AB82" w14:textId="2C17CE15" w:rsidR="00AC106F" w:rsidRPr="00A22CF8" w:rsidRDefault="00AC106F" w:rsidP="00A22CF8">
            <w:pPr>
              <w:spacing w:before="0"/>
              <w:jc w:val="left"/>
              <w:rPr>
                <w:rFonts w:eastAsia="Times New Roman"/>
                <w:sz w:val="18"/>
                <w:szCs w:val="18"/>
              </w:rPr>
            </w:pPr>
            <w:r w:rsidRPr="00A22CF8">
              <w:rPr>
                <w:rFonts w:eastAsia="Times New Roman"/>
                <w:sz w:val="18"/>
                <w:szCs w:val="18"/>
              </w:rPr>
              <w:t>P. de Lagrange (</w:t>
            </w:r>
            <w:proofErr w:type="spellStart"/>
            <w:r w:rsidR="00830AB9" w:rsidRPr="0096280A">
              <w:rPr>
                <w:rFonts w:eastAsia="Times New Roman"/>
                <w:sz w:val="18"/>
                <w:szCs w:val="18"/>
              </w:rPr>
              <w:t>I</w:t>
            </w:r>
            <w:r w:rsidRPr="00A22CF8">
              <w:rPr>
                <w:rFonts w:eastAsia="Times New Roman"/>
                <w:sz w:val="18"/>
                <w:szCs w:val="18"/>
              </w:rPr>
              <w:t>nter</w:t>
            </w:r>
            <w:r w:rsidR="00830AB9" w:rsidRPr="0096280A">
              <w:rPr>
                <w:rFonts w:eastAsia="Times New Roman"/>
                <w:sz w:val="18"/>
                <w:szCs w:val="18"/>
              </w:rPr>
              <w:t>D</w:t>
            </w:r>
            <w:r w:rsidRPr="00A22CF8">
              <w:rPr>
                <w:rFonts w:eastAsia="Times New Roman"/>
                <w:sz w:val="18"/>
                <w:szCs w:val="18"/>
              </w:rPr>
              <w:t>igital</w:t>
            </w:r>
            <w:proofErr w:type="spellEnd"/>
            <w:r w:rsidRPr="00A22CF8">
              <w:rPr>
                <w:rFonts w:eastAsia="Times New Roman"/>
                <w:sz w:val="18"/>
                <w:szCs w:val="18"/>
              </w:rPr>
              <w:t>)</w:t>
            </w:r>
          </w:p>
        </w:tc>
      </w:tr>
      <w:tr w:rsidR="00F21FD4" w:rsidRPr="0096280A" w14:paraId="70CA82D1"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E5FC9" w14:textId="77777777" w:rsidR="00AC106F" w:rsidRPr="00A22CF8" w:rsidRDefault="006F2179" w:rsidP="00A22CF8">
            <w:pPr>
              <w:spacing w:before="0"/>
              <w:jc w:val="center"/>
              <w:rPr>
                <w:rFonts w:eastAsia="Times New Roman"/>
                <w:sz w:val="18"/>
                <w:szCs w:val="18"/>
              </w:rPr>
            </w:pPr>
            <w:hyperlink r:id="rId314" w:history="1">
              <w:r w:rsidR="00AC106F" w:rsidRPr="00A22CF8">
                <w:rPr>
                  <w:rFonts w:eastAsia="Times New Roman"/>
                  <w:color w:val="0000FF"/>
                  <w:sz w:val="18"/>
                  <w:szCs w:val="18"/>
                  <w:u w:val="single"/>
                </w:rPr>
                <w:t>JVET-T006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D4E4E"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81C73A"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6:51:0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C4BB1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2 08:29: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A0B9E" w14:textId="77777777" w:rsidR="00AC106F" w:rsidRPr="00A22CF8" w:rsidRDefault="00AC106F" w:rsidP="00A22CF8">
            <w:pPr>
              <w:spacing w:before="0"/>
              <w:rPr>
                <w:rFonts w:eastAsia="Times New Roman"/>
                <w:sz w:val="18"/>
                <w:szCs w:val="18"/>
              </w:rPr>
            </w:pPr>
            <w:r w:rsidRPr="00A22CF8">
              <w:rPr>
                <w:rFonts w:eastAsia="Times New Roman"/>
                <w:sz w:val="18"/>
                <w:szCs w:val="18"/>
              </w:rPr>
              <w:t>2020-10-26 06:37: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C70F6"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0: Extension of rate control to support random access configuration with GOP size of 3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3ECAD3" w14:textId="2849CB0E" w:rsidR="00830AB9" w:rsidRPr="0096280A" w:rsidRDefault="00AC106F" w:rsidP="00830AB9">
            <w:pPr>
              <w:spacing w:before="0"/>
              <w:jc w:val="left"/>
              <w:rPr>
                <w:rFonts w:eastAsia="Times New Roman"/>
                <w:sz w:val="18"/>
                <w:szCs w:val="18"/>
              </w:rPr>
            </w:pPr>
            <w:r w:rsidRPr="00A22CF8">
              <w:rPr>
                <w:rFonts w:eastAsia="Times New Roman"/>
                <w:sz w:val="18"/>
                <w:szCs w:val="18"/>
              </w:rPr>
              <w:t>F. Liu</w:t>
            </w:r>
          </w:p>
          <w:p w14:paraId="25437167" w14:textId="31FFA03E" w:rsidR="00830AB9" w:rsidRPr="0096280A" w:rsidRDefault="00AC106F" w:rsidP="00830AB9">
            <w:pPr>
              <w:spacing w:before="0"/>
              <w:jc w:val="left"/>
              <w:rPr>
                <w:rFonts w:eastAsia="Times New Roman"/>
                <w:sz w:val="18"/>
                <w:szCs w:val="18"/>
              </w:rPr>
            </w:pPr>
            <w:r w:rsidRPr="00A22CF8">
              <w:rPr>
                <w:rFonts w:eastAsia="Times New Roman"/>
                <w:sz w:val="18"/>
                <w:szCs w:val="18"/>
              </w:rPr>
              <w:t>Z. Liu</w:t>
            </w:r>
          </w:p>
          <w:p w14:paraId="7EC57F7D" w14:textId="36B3414B" w:rsidR="00830AB9" w:rsidRPr="0096280A" w:rsidRDefault="00AC106F" w:rsidP="00830AB9">
            <w:pPr>
              <w:spacing w:before="0"/>
              <w:jc w:val="left"/>
              <w:rPr>
                <w:rFonts w:eastAsia="Times New Roman"/>
                <w:sz w:val="18"/>
                <w:szCs w:val="18"/>
              </w:rPr>
            </w:pPr>
            <w:r w:rsidRPr="00A22CF8">
              <w:rPr>
                <w:rFonts w:eastAsia="Times New Roman"/>
                <w:sz w:val="18"/>
                <w:szCs w:val="18"/>
              </w:rPr>
              <w:t>Y. Li</w:t>
            </w:r>
          </w:p>
          <w:p w14:paraId="4C76488F" w14:textId="27623CDC" w:rsidR="00AC106F" w:rsidRPr="00A22CF8" w:rsidRDefault="00AC106F" w:rsidP="00A22CF8">
            <w:pPr>
              <w:spacing w:before="0"/>
              <w:jc w:val="left"/>
              <w:rPr>
                <w:rFonts w:eastAsia="Times New Roman"/>
                <w:sz w:val="18"/>
                <w:szCs w:val="18"/>
              </w:rPr>
            </w:pPr>
            <w:r w:rsidRPr="00A22CF8">
              <w:rPr>
                <w:rFonts w:eastAsia="Times New Roman"/>
                <w:sz w:val="18"/>
                <w:szCs w:val="18"/>
              </w:rPr>
              <w:t>Z. Chen (Wuhan Univ.)</w:t>
            </w:r>
          </w:p>
        </w:tc>
      </w:tr>
      <w:tr w:rsidR="00F21FD4" w:rsidRPr="0096280A" w14:paraId="2B13831D"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98935" w14:textId="77777777" w:rsidR="00AC106F" w:rsidRPr="00A22CF8" w:rsidRDefault="006F2179" w:rsidP="00A22CF8">
            <w:pPr>
              <w:spacing w:before="0"/>
              <w:jc w:val="center"/>
              <w:rPr>
                <w:rFonts w:eastAsia="Times New Roman"/>
                <w:sz w:val="18"/>
                <w:szCs w:val="18"/>
              </w:rPr>
            </w:pPr>
            <w:hyperlink r:id="rId315" w:history="1">
              <w:r w:rsidR="00AC106F" w:rsidRPr="00A22CF8">
                <w:rPr>
                  <w:rFonts w:eastAsia="Times New Roman"/>
                  <w:color w:val="0000FF"/>
                  <w:sz w:val="18"/>
                  <w:szCs w:val="18"/>
                  <w:u w:val="single"/>
                </w:rPr>
                <w:t>JVET-T006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184B5"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CCE0D"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08: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698857"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3:16: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02D40"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3:16: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4BA34"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Suggestion to upgrading random access configuration in CTC with GOP 32 configur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D4464D" w14:textId="15DC9AC3" w:rsidR="00830AB9" w:rsidRPr="0096280A" w:rsidRDefault="00AC106F" w:rsidP="00830AB9">
            <w:pPr>
              <w:spacing w:before="0"/>
              <w:jc w:val="left"/>
              <w:rPr>
                <w:rFonts w:eastAsia="Times New Roman"/>
                <w:sz w:val="18"/>
                <w:szCs w:val="18"/>
              </w:rPr>
            </w:pPr>
            <w:r w:rsidRPr="00A22CF8">
              <w:rPr>
                <w:rFonts w:eastAsia="Times New Roman"/>
                <w:sz w:val="18"/>
                <w:szCs w:val="18"/>
              </w:rPr>
              <w:t>K. Andersson</w:t>
            </w:r>
          </w:p>
          <w:p w14:paraId="6ABF6279" w14:textId="4B29ED60"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J. </w:t>
            </w:r>
            <w:proofErr w:type="spellStart"/>
            <w:r w:rsidRPr="00A22CF8">
              <w:rPr>
                <w:rFonts w:eastAsia="Times New Roman"/>
                <w:sz w:val="18"/>
                <w:szCs w:val="18"/>
              </w:rPr>
              <w:t>Enhorn</w:t>
            </w:r>
            <w:proofErr w:type="spellEnd"/>
          </w:p>
          <w:p w14:paraId="4B6BA0D4" w14:textId="2284611B" w:rsidR="00830AB9" w:rsidRPr="0096280A" w:rsidRDefault="00AC106F" w:rsidP="00830AB9">
            <w:pPr>
              <w:spacing w:before="0"/>
              <w:jc w:val="left"/>
              <w:rPr>
                <w:rFonts w:eastAsia="Times New Roman"/>
                <w:sz w:val="18"/>
                <w:szCs w:val="18"/>
              </w:rPr>
            </w:pPr>
            <w:r w:rsidRPr="00A22CF8">
              <w:rPr>
                <w:rFonts w:eastAsia="Times New Roman"/>
                <w:sz w:val="18"/>
                <w:szCs w:val="18"/>
              </w:rPr>
              <w:t>R. Sjöberg</w:t>
            </w:r>
          </w:p>
          <w:p w14:paraId="272FA0F5" w14:textId="4B8E0B7F" w:rsidR="00830AB9" w:rsidRPr="0096280A" w:rsidRDefault="00AC106F" w:rsidP="00830AB9">
            <w:pPr>
              <w:spacing w:before="0"/>
              <w:jc w:val="left"/>
              <w:rPr>
                <w:rFonts w:eastAsia="Times New Roman"/>
                <w:sz w:val="18"/>
                <w:szCs w:val="18"/>
              </w:rPr>
            </w:pPr>
            <w:r w:rsidRPr="00A22CF8">
              <w:rPr>
                <w:rFonts w:eastAsia="Times New Roman"/>
                <w:sz w:val="18"/>
                <w:szCs w:val="18"/>
              </w:rPr>
              <w:t>J. Ström</w:t>
            </w:r>
          </w:p>
          <w:p w14:paraId="1FFFDA99" w14:textId="235BD3F1" w:rsidR="00830AB9" w:rsidRPr="0096280A" w:rsidRDefault="00AC106F" w:rsidP="00830AB9">
            <w:pPr>
              <w:spacing w:before="0"/>
              <w:jc w:val="left"/>
              <w:rPr>
                <w:rFonts w:eastAsia="Times New Roman"/>
                <w:sz w:val="18"/>
                <w:szCs w:val="18"/>
              </w:rPr>
            </w:pPr>
            <w:r w:rsidRPr="00A22CF8">
              <w:rPr>
                <w:rFonts w:eastAsia="Times New Roman"/>
                <w:sz w:val="18"/>
                <w:szCs w:val="18"/>
              </w:rPr>
              <w:t>L. Litwic</w:t>
            </w:r>
          </w:p>
          <w:p w14:paraId="4B984172" w14:textId="693E8EF9"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P. </w:t>
            </w:r>
            <w:proofErr w:type="spellStart"/>
            <w:r w:rsidRPr="00A22CF8">
              <w:rPr>
                <w:rFonts w:eastAsia="Times New Roman"/>
                <w:sz w:val="18"/>
                <w:szCs w:val="18"/>
              </w:rPr>
              <w:t>Wennersten</w:t>
            </w:r>
            <w:proofErr w:type="spellEnd"/>
            <w:r w:rsidRPr="00A22CF8">
              <w:rPr>
                <w:rFonts w:eastAsia="Times New Roman"/>
                <w:sz w:val="18"/>
                <w:szCs w:val="18"/>
              </w:rPr>
              <w:t xml:space="preserve"> (Ericsson)</w:t>
            </w:r>
          </w:p>
        </w:tc>
      </w:tr>
      <w:tr w:rsidR="00F21FD4" w:rsidRPr="0096280A" w14:paraId="1644DC94"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9BB11" w14:textId="77777777" w:rsidR="00AC106F" w:rsidRPr="00A22CF8" w:rsidRDefault="006F2179" w:rsidP="00A22CF8">
            <w:pPr>
              <w:spacing w:before="0"/>
              <w:jc w:val="center"/>
              <w:rPr>
                <w:rFonts w:eastAsia="Times New Roman"/>
                <w:sz w:val="18"/>
                <w:szCs w:val="18"/>
              </w:rPr>
            </w:pPr>
            <w:hyperlink r:id="rId316" w:history="1">
              <w:r w:rsidR="00AC106F" w:rsidRPr="00A22CF8">
                <w:rPr>
                  <w:rFonts w:eastAsia="Times New Roman"/>
                  <w:color w:val="0000FF"/>
                  <w:sz w:val="18"/>
                  <w:szCs w:val="18"/>
                  <w:u w:val="single"/>
                </w:rPr>
                <w:t>JVET-T006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AA323F"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568823"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18: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153E6"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2:38: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C6655"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2:38: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ECB8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ddition of ALF filter strength control to VTM</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D9D42A" w14:textId="14DE7EFF" w:rsidR="00830AB9" w:rsidRPr="0096280A" w:rsidRDefault="00AC106F" w:rsidP="00830AB9">
            <w:pPr>
              <w:spacing w:before="0"/>
              <w:jc w:val="left"/>
              <w:rPr>
                <w:rFonts w:eastAsia="Times New Roman"/>
                <w:sz w:val="18"/>
                <w:szCs w:val="18"/>
              </w:rPr>
            </w:pPr>
            <w:r w:rsidRPr="00A22CF8">
              <w:rPr>
                <w:rFonts w:eastAsia="Times New Roman"/>
                <w:sz w:val="18"/>
                <w:szCs w:val="18"/>
              </w:rPr>
              <w:t>K. Andersson</w:t>
            </w:r>
          </w:p>
          <w:p w14:paraId="3572F59A" w14:textId="3571E7E4" w:rsidR="00AC106F" w:rsidRPr="00A22CF8" w:rsidRDefault="00AC106F" w:rsidP="00A22CF8">
            <w:pPr>
              <w:spacing w:before="0"/>
              <w:jc w:val="left"/>
              <w:rPr>
                <w:rFonts w:eastAsia="Times New Roman"/>
                <w:sz w:val="18"/>
                <w:szCs w:val="18"/>
              </w:rPr>
            </w:pPr>
            <w:r w:rsidRPr="00A22CF8">
              <w:rPr>
                <w:rFonts w:eastAsia="Times New Roman"/>
                <w:sz w:val="18"/>
                <w:szCs w:val="18"/>
              </w:rPr>
              <w:t>J. Ström (Ericsson)</w:t>
            </w:r>
          </w:p>
        </w:tc>
      </w:tr>
      <w:tr w:rsidR="00F21FD4" w:rsidRPr="0096280A" w14:paraId="645DEDC6"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CEE61E" w14:textId="77777777" w:rsidR="00AC106F" w:rsidRPr="00A22CF8" w:rsidRDefault="006F2179" w:rsidP="00A22CF8">
            <w:pPr>
              <w:spacing w:before="0"/>
              <w:jc w:val="center"/>
              <w:rPr>
                <w:rFonts w:eastAsia="Times New Roman"/>
                <w:sz w:val="18"/>
                <w:szCs w:val="18"/>
              </w:rPr>
            </w:pPr>
            <w:hyperlink r:id="rId317" w:history="1">
              <w:r w:rsidR="00AC106F" w:rsidRPr="00A22CF8">
                <w:rPr>
                  <w:rFonts w:eastAsia="Times New Roman"/>
                  <w:color w:val="0000FF"/>
                  <w:sz w:val="18"/>
                  <w:szCs w:val="18"/>
                  <w:u w:val="single"/>
                </w:rPr>
                <w:t>JVET-T006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EEA4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4DCC67"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29: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770DF"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36: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1F29B"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36: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E4E4B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onformance points for multilayer 8K</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85551" w14:textId="6A059521" w:rsidR="00AC106F" w:rsidRPr="00A22CF8" w:rsidRDefault="00AC106F" w:rsidP="00A22CF8">
            <w:pPr>
              <w:spacing w:before="0"/>
              <w:jc w:val="left"/>
              <w:rPr>
                <w:rFonts w:eastAsia="Times New Roman"/>
                <w:sz w:val="18"/>
                <w:szCs w:val="18"/>
              </w:rPr>
            </w:pPr>
            <w:r w:rsidRPr="00A22CF8">
              <w:rPr>
                <w:rFonts w:eastAsia="Times New Roman"/>
                <w:sz w:val="18"/>
                <w:szCs w:val="18"/>
              </w:rPr>
              <w:t>F. Bossen (Sharp)</w:t>
            </w:r>
          </w:p>
        </w:tc>
      </w:tr>
      <w:tr w:rsidR="00F21FD4" w:rsidRPr="0096280A" w14:paraId="6841039F"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7AD9C" w14:textId="77777777" w:rsidR="00AC106F" w:rsidRPr="00A22CF8" w:rsidRDefault="006F2179" w:rsidP="00A22CF8">
            <w:pPr>
              <w:spacing w:before="0"/>
              <w:jc w:val="center"/>
              <w:rPr>
                <w:rFonts w:eastAsia="Times New Roman"/>
                <w:sz w:val="18"/>
                <w:szCs w:val="18"/>
              </w:rPr>
            </w:pPr>
            <w:hyperlink r:id="rId318" w:history="1">
              <w:r w:rsidR="00AC106F" w:rsidRPr="00A22CF8">
                <w:rPr>
                  <w:rFonts w:eastAsia="Times New Roman"/>
                  <w:color w:val="0000FF"/>
                  <w:sz w:val="18"/>
                  <w:szCs w:val="18"/>
                  <w:u w:val="single"/>
                </w:rPr>
                <w:t>JVET-T006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BE3A2"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1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88CE8"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33: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F25C98"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18: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D73BE4"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14:31: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21594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IRAP only HRD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862B57" w14:textId="36BACA30" w:rsidR="00830AB9" w:rsidRPr="0096280A" w:rsidRDefault="00AC106F" w:rsidP="00830AB9">
            <w:pPr>
              <w:spacing w:before="0"/>
              <w:jc w:val="left"/>
              <w:rPr>
                <w:rFonts w:eastAsia="Times New Roman"/>
                <w:sz w:val="18"/>
                <w:szCs w:val="18"/>
              </w:rPr>
            </w:pPr>
            <w:r w:rsidRPr="00A22CF8">
              <w:rPr>
                <w:rFonts w:eastAsia="Times New Roman"/>
                <w:sz w:val="18"/>
                <w:szCs w:val="18"/>
              </w:rPr>
              <w:t>R. Skupin</w:t>
            </w:r>
          </w:p>
          <w:p w14:paraId="3F406FC6" w14:textId="36EB6D34" w:rsidR="00830AB9" w:rsidRPr="0096280A" w:rsidRDefault="00AC106F" w:rsidP="00830AB9">
            <w:pPr>
              <w:spacing w:before="0"/>
              <w:jc w:val="left"/>
              <w:rPr>
                <w:rFonts w:eastAsia="Times New Roman"/>
                <w:sz w:val="18"/>
                <w:szCs w:val="18"/>
              </w:rPr>
            </w:pPr>
            <w:r w:rsidRPr="00A22CF8">
              <w:rPr>
                <w:rFonts w:eastAsia="Times New Roman"/>
                <w:sz w:val="18"/>
                <w:szCs w:val="18"/>
              </w:rPr>
              <w:t>Y. Sanchez</w:t>
            </w:r>
          </w:p>
          <w:p w14:paraId="548EBEA1" w14:textId="00C92E99" w:rsidR="00830AB9" w:rsidRPr="0096280A" w:rsidRDefault="00AC106F" w:rsidP="00830AB9">
            <w:pPr>
              <w:spacing w:before="0"/>
              <w:jc w:val="left"/>
              <w:rPr>
                <w:rFonts w:eastAsia="Times New Roman"/>
                <w:sz w:val="18"/>
                <w:szCs w:val="18"/>
              </w:rPr>
            </w:pPr>
            <w:r w:rsidRPr="00A22CF8">
              <w:rPr>
                <w:rFonts w:eastAsia="Times New Roman"/>
                <w:sz w:val="18"/>
                <w:szCs w:val="18"/>
              </w:rPr>
              <w:t>K. Suehring</w:t>
            </w:r>
          </w:p>
          <w:p w14:paraId="7BAD1751" w14:textId="410D5ABB" w:rsidR="00830AB9" w:rsidRPr="0096280A" w:rsidRDefault="00AC106F" w:rsidP="00830AB9">
            <w:pPr>
              <w:spacing w:before="0"/>
              <w:jc w:val="left"/>
              <w:rPr>
                <w:rFonts w:eastAsia="Times New Roman"/>
                <w:sz w:val="18"/>
                <w:szCs w:val="18"/>
              </w:rPr>
            </w:pPr>
            <w:r w:rsidRPr="00A22CF8">
              <w:rPr>
                <w:rFonts w:eastAsia="Times New Roman"/>
                <w:sz w:val="18"/>
                <w:szCs w:val="18"/>
              </w:rPr>
              <w:t>T. Schierl (Fraunhofer HHI)</w:t>
            </w:r>
          </w:p>
          <w:p w14:paraId="39CE4C99" w14:textId="385E85C9" w:rsidR="00830AB9" w:rsidRPr="0096280A" w:rsidRDefault="00AC106F" w:rsidP="00830AB9">
            <w:pPr>
              <w:spacing w:before="0"/>
              <w:jc w:val="left"/>
              <w:rPr>
                <w:rFonts w:eastAsia="Times New Roman"/>
                <w:sz w:val="18"/>
                <w:szCs w:val="18"/>
              </w:rPr>
            </w:pPr>
            <w:r w:rsidRPr="00A22CF8">
              <w:rPr>
                <w:rFonts w:eastAsia="Times New Roman"/>
                <w:sz w:val="18"/>
                <w:szCs w:val="18"/>
              </w:rPr>
              <w:t>Y.-K. Wang</w:t>
            </w:r>
          </w:p>
          <w:p w14:paraId="27D0C50B" w14:textId="1D3F4AC3" w:rsidR="00830AB9" w:rsidRPr="0096280A" w:rsidRDefault="00AC106F" w:rsidP="00830AB9">
            <w:pPr>
              <w:spacing w:before="0"/>
              <w:jc w:val="left"/>
              <w:rPr>
                <w:rFonts w:eastAsia="Times New Roman"/>
                <w:sz w:val="18"/>
                <w:szCs w:val="18"/>
              </w:rPr>
            </w:pPr>
            <w:r w:rsidRPr="00A22CF8">
              <w:rPr>
                <w:rFonts w:eastAsia="Times New Roman"/>
                <w:sz w:val="18"/>
                <w:szCs w:val="18"/>
              </w:rPr>
              <w:t>L. Zhang (</w:t>
            </w:r>
            <w:proofErr w:type="spellStart"/>
            <w:r w:rsidRPr="00A22CF8">
              <w:rPr>
                <w:rFonts w:eastAsia="Times New Roman"/>
                <w:sz w:val="18"/>
                <w:szCs w:val="18"/>
              </w:rPr>
              <w:t>Bytedance</w:t>
            </w:r>
            <w:proofErr w:type="spellEnd"/>
            <w:r w:rsidRPr="00A22CF8">
              <w:rPr>
                <w:rFonts w:eastAsia="Times New Roman"/>
                <w:sz w:val="18"/>
                <w:szCs w:val="18"/>
              </w:rPr>
              <w:t>)</w:t>
            </w:r>
          </w:p>
          <w:p w14:paraId="396B6651" w14:textId="3A5D4946" w:rsidR="00AC106F" w:rsidRPr="00A22CF8" w:rsidRDefault="00AC106F" w:rsidP="00A22CF8">
            <w:pPr>
              <w:spacing w:before="0"/>
              <w:jc w:val="left"/>
              <w:rPr>
                <w:rFonts w:eastAsia="Times New Roman"/>
                <w:sz w:val="18"/>
                <w:szCs w:val="18"/>
              </w:rPr>
            </w:pPr>
            <w:r w:rsidRPr="00A22CF8">
              <w:rPr>
                <w:rFonts w:eastAsia="Times New Roman"/>
                <w:sz w:val="18"/>
                <w:szCs w:val="18"/>
              </w:rPr>
              <w:t>S. Deshpande (Sharp)</w:t>
            </w:r>
          </w:p>
        </w:tc>
      </w:tr>
      <w:tr w:rsidR="00F21FD4" w:rsidRPr="0096280A" w14:paraId="4698D910"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34CE92" w14:textId="77777777" w:rsidR="00AC106F" w:rsidRPr="00A22CF8" w:rsidRDefault="006F2179" w:rsidP="00A22CF8">
            <w:pPr>
              <w:spacing w:before="0"/>
              <w:jc w:val="center"/>
              <w:rPr>
                <w:rFonts w:eastAsia="Times New Roman"/>
                <w:sz w:val="18"/>
                <w:szCs w:val="18"/>
              </w:rPr>
            </w:pPr>
            <w:hyperlink r:id="rId319" w:history="1">
              <w:r w:rsidR="00AC106F" w:rsidRPr="00A22CF8">
                <w:rPr>
                  <w:rFonts w:eastAsia="Times New Roman"/>
                  <w:color w:val="0000FF"/>
                  <w:sz w:val="18"/>
                  <w:szCs w:val="18"/>
                  <w:u w:val="single"/>
                </w:rPr>
                <w:t>JVET-T006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E5686C"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39F3F"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33: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10D94"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39: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2C181" w14:textId="77777777" w:rsidR="00AC106F" w:rsidRPr="00A22CF8" w:rsidRDefault="00AC106F" w:rsidP="00A22CF8">
            <w:pPr>
              <w:spacing w:before="0"/>
              <w:rPr>
                <w:rFonts w:eastAsia="Times New Roman"/>
                <w:sz w:val="18"/>
                <w:szCs w:val="18"/>
              </w:rPr>
            </w:pPr>
            <w:r w:rsidRPr="00A22CF8">
              <w:rPr>
                <w:rFonts w:eastAsia="Times New Roman"/>
                <w:sz w:val="18"/>
                <w:szCs w:val="18"/>
              </w:rPr>
              <w:t>2020-10-15 10:04: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D64A6E"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Bit Stream Feature Analyzer (BSFA) for Coding Tool Statistics based on VTM-10.0</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735F1" w14:textId="2023CD0B"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M. </w:t>
            </w:r>
            <w:proofErr w:type="spellStart"/>
            <w:r w:rsidRPr="00A22CF8">
              <w:rPr>
                <w:rFonts w:eastAsia="Times New Roman"/>
                <w:sz w:val="18"/>
                <w:szCs w:val="18"/>
              </w:rPr>
              <w:t>Kränzler</w:t>
            </w:r>
            <w:proofErr w:type="spellEnd"/>
          </w:p>
          <w:p w14:paraId="46D319CA" w14:textId="187DED4D"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C. </w:t>
            </w:r>
            <w:proofErr w:type="spellStart"/>
            <w:r w:rsidRPr="00A22CF8">
              <w:rPr>
                <w:rFonts w:eastAsia="Times New Roman"/>
                <w:sz w:val="18"/>
                <w:szCs w:val="18"/>
              </w:rPr>
              <w:t>Herglotz</w:t>
            </w:r>
            <w:proofErr w:type="spellEnd"/>
          </w:p>
          <w:p w14:paraId="55F22C43" w14:textId="13CD5218" w:rsidR="00AC106F" w:rsidRPr="00A22CF8" w:rsidRDefault="00AC106F" w:rsidP="00A22CF8">
            <w:pPr>
              <w:spacing w:before="0"/>
              <w:jc w:val="left"/>
              <w:rPr>
                <w:rFonts w:eastAsia="Times New Roman"/>
                <w:sz w:val="18"/>
                <w:szCs w:val="18"/>
              </w:rPr>
            </w:pPr>
            <w:r w:rsidRPr="00A22CF8">
              <w:rPr>
                <w:rFonts w:eastAsia="Times New Roman"/>
                <w:sz w:val="18"/>
                <w:szCs w:val="18"/>
              </w:rPr>
              <w:t>A. Kaup</w:t>
            </w:r>
          </w:p>
        </w:tc>
      </w:tr>
      <w:tr w:rsidR="00F21FD4" w:rsidRPr="0096280A" w14:paraId="59A7D05F"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C02AB" w14:textId="77777777" w:rsidR="00AC106F" w:rsidRPr="00A22CF8" w:rsidRDefault="006F2179" w:rsidP="00A22CF8">
            <w:pPr>
              <w:spacing w:before="0"/>
              <w:jc w:val="center"/>
              <w:rPr>
                <w:rFonts w:eastAsia="Times New Roman"/>
                <w:sz w:val="18"/>
                <w:szCs w:val="18"/>
              </w:rPr>
            </w:pPr>
            <w:hyperlink r:id="rId320" w:history="1">
              <w:r w:rsidR="00AC106F" w:rsidRPr="00A22CF8">
                <w:rPr>
                  <w:rFonts w:eastAsia="Times New Roman"/>
                  <w:color w:val="0000FF"/>
                  <w:sz w:val="18"/>
                  <w:szCs w:val="18"/>
                  <w:u w:val="single"/>
                </w:rPr>
                <w:t>JVET-T006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F3B60"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5C962"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34: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6BA9F1"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11: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634744"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22:44: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19E7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Decoding Time and Energy Assessment of VTM-10.0 and </w:t>
            </w:r>
            <w:proofErr w:type="spellStart"/>
            <w:r w:rsidRPr="00A22CF8">
              <w:rPr>
                <w:rFonts w:eastAsia="Times New Roman"/>
                <w:sz w:val="18"/>
                <w:szCs w:val="18"/>
              </w:rPr>
              <w:t>VVdeC</w:t>
            </w:r>
            <w:proofErr w:type="spellEnd"/>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5BEE1" w14:textId="32054F55"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M. </w:t>
            </w:r>
            <w:proofErr w:type="spellStart"/>
            <w:r w:rsidRPr="00A22CF8">
              <w:rPr>
                <w:rFonts w:eastAsia="Times New Roman"/>
                <w:sz w:val="18"/>
                <w:szCs w:val="18"/>
              </w:rPr>
              <w:t>Kränzler</w:t>
            </w:r>
            <w:proofErr w:type="spellEnd"/>
          </w:p>
          <w:p w14:paraId="2DFFED3B" w14:textId="10C137BD"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C. </w:t>
            </w:r>
            <w:proofErr w:type="spellStart"/>
            <w:r w:rsidRPr="00A22CF8">
              <w:rPr>
                <w:rFonts w:eastAsia="Times New Roman"/>
                <w:sz w:val="18"/>
                <w:szCs w:val="18"/>
              </w:rPr>
              <w:t>Herglotz</w:t>
            </w:r>
            <w:proofErr w:type="spellEnd"/>
          </w:p>
          <w:p w14:paraId="79194638" w14:textId="6328C44F" w:rsidR="00AC106F" w:rsidRPr="00A22CF8" w:rsidRDefault="00AC106F" w:rsidP="00A22CF8">
            <w:pPr>
              <w:spacing w:before="0"/>
              <w:jc w:val="left"/>
              <w:rPr>
                <w:rFonts w:eastAsia="Times New Roman"/>
                <w:sz w:val="18"/>
                <w:szCs w:val="18"/>
              </w:rPr>
            </w:pPr>
            <w:r w:rsidRPr="00A22CF8">
              <w:rPr>
                <w:rFonts w:eastAsia="Times New Roman"/>
                <w:sz w:val="18"/>
                <w:szCs w:val="18"/>
              </w:rPr>
              <w:t>A. Kaup</w:t>
            </w:r>
          </w:p>
        </w:tc>
      </w:tr>
      <w:tr w:rsidR="00F21FD4" w:rsidRPr="0096280A" w14:paraId="6B22778C" w14:textId="77777777" w:rsidTr="00A22CF8">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F1BA6F" w14:textId="77777777" w:rsidR="00AC106F" w:rsidRPr="00A22CF8" w:rsidRDefault="006F2179" w:rsidP="00A22CF8">
            <w:pPr>
              <w:spacing w:before="0"/>
              <w:jc w:val="center"/>
              <w:rPr>
                <w:rFonts w:eastAsia="Times New Roman"/>
                <w:sz w:val="18"/>
                <w:szCs w:val="18"/>
              </w:rPr>
            </w:pPr>
            <w:hyperlink r:id="rId321" w:history="1">
              <w:r w:rsidR="00AC106F" w:rsidRPr="00A22CF8">
                <w:rPr>
                  <w:rFonts w:eastAsia="Times New Roman"/>
                  <w:color w:val="0000FF"/>
                  <w:sz w:val="18"/>
                  <w:szCs w:val="18"/>
                  <w:u w:val="single"/>
                </w:rPr>
                <w:t>JVET-T006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89F9B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D763C"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7:56: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DC1C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16:20: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2FAAF0"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6:59: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D8324"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1: SSIM based CNN model for in-loop filter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56DA8C" w14:textId="5F84088D" w:rsidR="00830AB9" w:rsidRPr="0096280A" w:rsidRDefault="00AC106F" w:rsidP="00830AB9">
            <w:pPr>
              <w:spacing w:before="0"/>
              <w:jc w:val="left"/>
              <w:rPr>
                <w:rFonts w:eastAsia="Times New Roman"/>
                <w:sz w:val="18"/>
                <w:szCs w:val="18"/>
              </w:rPr>
            </w:pPr>
            <w:r w:rsidRPr="00A22CF8">
              <w:rPr>
                <w:rFonts w:eastAsia="Times New Roman"/>
                <w:sz w:val="18"/>
                <w:szCs w:val="18"/>
              </w:rPr>
              <w:t>T. Ouyang</w:t>
            </w:r>
          </w:p>
          <w:p w14:paraId="6A53002A" w14:textId="67490095" w:rsidR="00830AB9" w:rsidRPr="0096280A" w:rsidRDefault="00AC106F" w:rsidP="00830AB9">
            <w:pPr>
              <w:spacing w:before="0"/>
              <w:jc w:val="left"/>
              <w:rPr>
                <w:rFonts w:eastAsia="Times New Roman"/>
                <w:sz w:val="18"/>
                <w:szCs w:val="18"/>
              </w:rPr>
            </w:pPr>
            <w:r w:rsidRPr="00A22CF8">
              <w:rPr>
                <w:rFonts w:eastAsia="Times New Roman"/>
                <w:sz w:val="18"/>
                <w:szCs w:val="18"/>
              </w:rPr>
              <w:t>F. Liu</w:t>
            </w:r>
          </w:p>
          <w:p w14:paraId="0C9C6B83" w14:textId="76A83B87" w:rsidR="00830AB9" w:rsidRPr="0096280A" w:rsidRDefault="00AC106F" w:rsidP="00830AB9">
            <w:pPr>
              <w:spacing w:before="0"/>
              <w:jc w:val="left"/>
              <w:rPr>
                <w:rFonts w:eastAsia="Times New Roman"/>
                <w:sz w:val="18"/>
                <w:szCs w:val="18"/>
              </w:rPr>
            </w:pPr>
            <w:r w:rsidRPr="00A22CF8">
              <w:rPr>
                <w:rFonts w:eastAsia="Times New Roman"/>
                <w:sz w:val="18"/>
                <w:szCs w:val="18"/>
              </w:rPr>
              <w:t>H. Zhu</w:t>
            </w:r>
          </w:p>
          <w:p w14:paraId="7C2C5FF6" w14:textId="2F009D5C"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Z. Chen (Wuhan </w:t>
            </w:r>
            <w:proofErr w:type="spellStart"/>
            <w:r w:rsidRPr="00A22CF8">
              <w:rPr>
                <w:rFonts w:eastAsia="Times New Roman"/>
                <w:sz w:val="18"/>
                <w:szCs w:val="18"/>
              </w:rPr>
              <w:t>Unvi</w:t>
            </w:r>
            <w:proofErr w:type="spellEnd"/>
            <w:r w:rsidRPr="00A22CF8">
              <w:rPr>
                <w:rFonts w:eastAsia="Times New Roman"/>
                <w:sz w:val="18"/>
                <w:szCs w:val="18"/>
              </w:rPr>
              <w:t>.)</w:t>
            </w:r>
          </w:p>
          <w:p w14:paraId="04219D23" w14:textId="45A19AE1" w:rsidR="00830AB9" w:rsidRPr="0096280A" w:rsidRDefault="00AC106F" w:rsidP="00830AB9">
            <w:pPr>
              <w:spacing w:before="0"/>
              <w:jc w:val="left"/>
              <w:rPr>
                <w:rFonts w:eastAsia="Times New Roman"/>
                <w:sz w:val="18"/>
                <w:szCs w:val="18"/>
              </w:rPr>
            </w:pPr>
            <w:r w:rsidRPr="00A22CF8">
              <w:rPr>
                <w:rFonts w:eastAsia="Times New Roman"/>
                <w:sz w:val="18"/>
                <w:szCs w:val="18"/>
              </w:rPr>
              <w:t>X. Xu</w:t>
            </w:r>
          </w:p>
          <w:p w14:paraId="295CE0A2" w14:textId="4D6A5A93" w:rsidR="00AC106F" w:rsidRPr="00A22CF8" w:rsidRDefault="00AC106F" w:rsidP="00A22CF8">
            <w:pPr>
              <w:spacing w:before="0"/>
              <w:jc w:val="left"/>
              <w:rPr>
                <w:rFonts w:eastAsia="Times New Roman"/>
                <w:sz w:val="18"/>
                <w:szCs w:val="18"/>
              </w:rPr>
            </w:pPr>
            <w:r w:rsidRPr="00A22CF8">
              <w:rPr>
                <w:rFonts w:eastAsia="Times New Roman"/>
                <w:sz w:val="18"/>
                <w:szCs w:val="18"/>
              </w:rPr>
              <w:t>S. Liu (Tencent)</w:t>
            </w:r>
          </w:p>
        </w:tc>
      </w:tr>
      <w:tr w:rsidR="00830AB9" w:rsidRPr="0096280A" w14:paraId="7B96888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127C1" w14:textId="77777777" w:rsidR="00AC106F" w:rsidRPr="00A22CF8" w:rsidRDefault="006F2179" w:rsidP="00A22CF8">
            <w:pPr>
              <w:spacing w:before="0"/>
              <w:jc w:val="center"/>
              <w:rPr>
                <w:rFonts w:eastAsia="Times New Roman"/>
                <w:sz w:val="18"/>
                <w:szCs w:val="18"/>
              </w:rPr>
            </w:pPr>
            <w:hyperlink r:id="rId322" w:history="1">
              <w:r w:rsidR="00AC106F" w:rsidRPr="00A22CF8">
                <w:rPr>
                  <w:rFonts w:eastAsia="Times New Roman"/>
                  <w:color w:val="0000FF"/>
                  <w:sz w:val="18"/>
                  <w:szCs w:val="18"/>
                  <w:u w:val="single"/>
                </w:rPr>
                <w:t>JVET-T007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ECE2F"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8CE52"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24:0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FF32F"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28: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613248"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28:1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2D6A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AHG8: Scalability dimension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76881F" w14:textId="63BF7603" w:rsidR="00830AB9" w:rsidRPr="0096280A" w:rsidRDefault="00AC106F" w:rsidP="00830AB9">
            <w:pPr>
              <w:spacing w:before="0"/>
              <w:jc w:val="left"/>
              <w:rPr>
                <w:rFonts w:eastAsia="Times New Roman"/>
                <w:sz w:val="18"/>
                <w:szCs w:val="18"/>
              </w:rPr>
            </w:pPr>
            <w:r w:rsidRPr="00A22CF8">
              <w:rPr>
                <w:rFonts w:eastAsia="Times New Roman"/>
                <w:sz w:val="18"/>
                <w:szCs w:val="18"/>
              </w:rPr>
              <w:t>Y.-K. Wang</w:t>
            </w:r>
          </w:p>
          <w:p w14:paraId="43AA8306" w14:textId="431F4DD8" w:rsidR="00830AB9" w:rsidRPr="0096280A" w:rsidRDefault="00AC106F" w:rsidP="00830AB9">
            <w:pPr>
              <w:spacing w:before="0"/>
              <w:jc w:val="left"/>
              <w:rPr>
                <w:rFonts w:eastAsia="Times New Roman"/>
                <w:sz w:val="18"/>
                <w:szCs w:val="18"/>
              </w:rPr>
            </w:pPr>
            <w:r w:rsidRPr="00A22CF8">
              <w:rPr>
                <w:rFonts w:eastAsia="Times New Roman"/>
                <w:sz w:val="18"/>
                <w:szCs w:val="18"/>
              </w:rPr>
              <w:t>L. Zhang</w:t>
            </w:r>
          </w:p>
          <w:p w14:paraId="38A5DDB0" w14:textId="22FA41DE" w:rsidR="00830AB9" w:rsidRPr="0096280A" w:rsidRDefault="00AC106F" w:rsidP="00830AB9">
            <w:pPr>
              <w:spacing w:before="0"/>
              <w:jc w:val="left"/>
              <w:rPr>
                <w:rFonts w:eastAsia="Times New Roman"/>
                <w:sz w:val="18"/>
                <w:szCs w:val="18"/>
              </w:rPr>
            </w:pPr>
            <w:r w:rsidRPr="00A22CF8">
              <w:rPr>
                <w:rFonts w:eastAsia="Times New Roman"/>
                <w:sz w:val="18"/>
                <w:szCs w:val="18"/>
              </w:rPr>
              <w:t>K. Zhang</w:t>
            </w:r>
          </w:p>
          <w:p w14:paraId="3582F24F" w14:textId="75BDB8C9" w:rsidR="00AC106F" w:rsidRPr="00A22CF8" w:rsidRDefault="00AC106F" w:rsidP="00A22CF8">
            <w:pPr>
              <w:spacing w:before="0"/>
              <w:jc w:val="left"/>
              <w:rPr>
                <w:rFonts w:eastAsia="Times New Roman"/>
                <w:sz w:val="18"/>
                <w:szCs w:val="18"/>
              </w:rPr>
            </w:pPr>
            <w:r w:rsidRPr="00A22CF8">
              <w:rPr>
                <w:rFonts w:eastAsia="Times New Roman"/>
                <w:sz w:val="18"/>
                <w:szCs w:val="18"/>
              </w:rPr>
              <w:t>Z. Deng (</w:t>
            </w:r>
            <w:proofErr w:type="spellStart"/>
            <w:r w:rsidRPr="00A22CF8">
              <w:rPr>
                <w:rFonts w:eastAsia="Times New Roman"/>
                <w:sz w:val="18"/>
                <w:szCs w:val="18"/>
              </w:rPr>
              <w:t>Bytedance</w:t>
            </w:r>
            <w:proofErr w:type="spellEnd"/>
            <w:r w:rsidRPr="00A22CF8">
              <w:rPr>
                <w:rFonts w:eastAsia="Times New Roman"/>
                <w:sz w:val="18"/>
                <w:szCs w:val="18"/>
              </w:rPr>
              <w:t>)</w:t>
            </w:r>
          </w:p>
        </w:tc>
      </w:tr>
      <w:tr w:rsidR="00830AB9" w:rsidRPr="0096280A" w14:paraId="4932760B"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0190D7" w14:textId="77777777" w:rsidR="00AC106F" w:rsidRPr="00A22CF8" w:rsidRDefault="006F2179" w:rsidP="00A22CF8">
            <w:pPr>
              <w:spacing w:before="0"/>
              <w:jc w:val="center"/>
              <w:rPr>
                <w:rFonts w:eastAsia="Times New Roman"/>
                <w:sz w:val="18"/>
                <w:szCs w:val="18"/>
              </w:rPr>
            </w:pPr>
            <w:hyperlink r:id="rId323" w:history="1">
              <w:r w:rsidR="00AC106F" w:rsidRPr="00A22CF8">
                <w:rPr>
                  <w:rFonts w:eastAsia="Times New Roman"/>
                  <w:color w:val="0000FF"/>
                  <w:sz w:val="18"/>
                  <w:szCs w:val="18"/>
                  <w:u w:val="single"/>
                </w:rPr>
                <w:t>JVET-T007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E7F9E"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3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29F60"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31: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8EA95"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54:5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CC45A0"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8:54: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7C965"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SEI messages for support of cross RAP referencing based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5D8FF" w14:textId="01A62287" w:rsidR="00AC106F" w:rsidRPr="00A22CF8" w:rsidRDefault="00AC106F" w:rsidP="00A22CF8">
            <w:pPr>
              <w:spacing w:before="0"/>
              <w:jc w:val="left"/>
              <w:rPr>
                <w:rFonts w:eastAsia="Times New Roman"/>
                <w:sz w:val="18"/>
                <w:szCs w:val="18"/>
              </w:rPr>
            </w:pPr>
            <w:r w:rsidRPr="00A22CF8">
              <w:rPr>
                <w:rFonts w:eastAsia="Times New Roman"/>
                <w:sz w:val="18"/>
                <w:szCs w:val="18"/>
              </w:rPr>
              <w:t>Y.-K. Wang (</w:t>
            </w:r>
            <w:proofErr w:type="spellStart"/>
            <w:r w:rsidRPr="00A22CF8">
              <w:rPr>
                <w:rFonts w:eastAsia="Times New Roman"/>
                <w:sz w:val="18"/>
                <w:szCs w:val="18"/>
              </w:rPr>
              <w:t>Bytedance</w:t>
            </w:r>
            <w:proofErr w:type="spellEnd"/>
            <w:r w:rsidRPr="00A22CF8">
              <w:rPr>
                <w:rFonts w:eastAsia="Times New Roman"/>
                <w:sz w:val="18"/>
                <w:szCs w:val="18"/>
              </w:rPr>
              <w:t>)</w:t>
            </w:r>
          </w:p>
        </w:tc>
      </w:tr>
      <w:tr w:rsidR="00830AB9" w:rsidRPr="0096280A" w14:paraId="691EB6E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761CF" w14:textId="77777777" w:rsidR="00AC106F" w:rsidRPr="00A22CF8" w:rsidRDefault="006F2179" w:rsidP="00A22CF8">
            <w:pPr>
              <w:spacing w:before="0"/>
              <w:jc w:val="center"/>
              <w:rPr>
                <w:rFonts w:eastAsia="Times New Roman"/>
                <w:sz w:val="18"/>
                <w:szCs w:val="18"/>
              </w:rPr>
            </w:pPr>
            <w:hyperlink r:id="rId324" w:history="1">
              <w:r w:rsidR="00AC106F" w:rsidRPr="00A22CF8">
                <w:rPr>
                  <w:rFonts w:eastAsia="Times New Roman"/>
                  <w:color w:val="0000FF"/>
                  <w:sz w:val="18"/>
                  <w:szCs w:val="18"/>
                  <w:u w:val="single"/>
                </w:rPr>
                <w:t>JVET-T007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0058F"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2241A"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9:09: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FDB88"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9:27: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59AF7"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19:05: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16D62A"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Rice parameter selection for high bit depth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2BE47" w14:textId="0A6700BE" w:rsidR="00830AB9" w:rsidRPr="0096280A" w:rsidRDefault="00AC106F" w:rsidP="00830AB9">
            <w:pPr>
              <w:spacing w:before="0"/>
              <w:jc w:val="left"/>
              <w:rPr>
                <w:rFonts w:eastAsia="Times New Roman"/>
                <w:sz w:val="18"/>
                <w:szCs w:val="18"/>
              </w:rPr>
            </w:pPr>
            <w:r w:rsidRPr="00A22CF8">
              <w:rPr>
                <w:rFonts w:eastAsia="Times New Roman"/>
                <w:sz w:val="18"/>
                <w:szCs w:val="18"/>
              </w:rPr>
              <w:t>A. Browne</w:t>
            </w:r>
          </w:p>
          <w:p w14:paraId="60D847F3" w14:textId="2C94271B" w:rsidR="00830AB9" w:rsidRPr="0096280A" w:rsidRDefault="00AC106F" w:rsidP="00830AB9">
            <w:pPr>
              <w:spacing w:before="0"/>
              <w:jc w:val="left"/>
              <w:rPr>
                <w:rFonts w:eastAsia="Times New Roman"/>
                <w:sz w:val="18"/>
                <w:szCs w:val="18"/>
              </w:rPr>
            </w:pPr>
            <w:r w:rsidRPr="00A22CF8">
              <w:rPr>
                <w:rFonts w:eastAsia="Times New Roman"/>
                <w:sz w:val="18"/>
                <w:szCs w:val="18"/>
              </w:rPr>
              <w:t>S. Keating</w:t>
            </w:r>
          </w:p>
          <w:p w14:paraId="1922DA55" w14:textId="7B0A9A8F" w:rsidR="00AC106F" w:rsidRPr="00A22CF8" w:rsidRDefault="00AC106F" w:rsidP="00A22CF8">
            <w:pPr>
              <w:spacing w:before="0"/>
              <w:jc w:val="left"/>
              <w:rPr>
                <w:rFonts w:eastAsia="Times New Roman"/>
                <w:sz w:val="18"/>
                <w:szCs w:val="18"/>
              </w:rPr>
            </w:pPr>
            <w:r w:rsidRPr="00A22CF8">
              <w:rPr>
                <w:rFonts w:eastAsia="Times New Roman"/>
                <w:sz w:val="18"/>
                <w:szCs w:val="18"/>
              </w:rPr>
              <w:t>K. Sharman (Sony)</w:t>
            </w:r>
          </w:p>
        </w:tc>
      </w:tr>
      <w:tr w:rsidR="00830AB9" w:rsidRPr="0096280A" w14:paraId="7DEA9B3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5AEB4B" w14:textId="77777777" w:rsidR="00AC106F" w:rsidRPr="00A22CF8" w:rsidRDefault="006F2179" w:rsidP="00A22CF8">
            <w:pPr>
              <w:spacing w:before="0"/>
              <w:jc w:val="center"/>
              <w:rPr>
                <w:rFonts w:eastAsia="Times New Roman"/>
                <w:sz w:val="18"/>
                <w:szCs w:val="18"/>
              </w:rPr>
            </w:pPr>
            <w:hyperlink r:id="rId325" w:history="1">
              <w:r w:rsidR="00AC106F" w:rsidRPr="00A22CF8">
                <w:rPr>
                  <w:rFonts w:eastAsia="Times New Roman"/>
                  <w:color w:val="0000FF"/>
                  <w:sz w:val="18"/>
                  <w:szCs w:val="18"/>
                  <w:u w:val="single"/>
                </w:rPr>
                <w:t>JVET-T007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18B5D"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6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C56EF"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9:36:3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FFB3E"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2:26: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6736F"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22:09:4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7311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1: Neural Network-based intra prediction with transform selection in VVC</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63BCF" w14:textId="4AAD057C" w:rsidR="00830AB9" w:rsidRPr="0096280A" w:rsidRDefault="00AC106F" w:rsidP="00830AB9">
            <w:pPr>
              <w:spacing w:before="0"/>
              <w:jc w:val="left"/>
              <w:rPr>
                <w:rFonts w:eastAsia="Times New Roman"/>
                <w:sz w:val="18"/>
                <w:szCs w:val="18"/>
              </w:rPr>
            </w:pPr>
            <w:r w:rsidRPr="00A22CF8">
              <w:rPr>
                <w:rFonts w:eastAsia="Times New Roman"/>
                <w:sz w:val="18"/>
                <w:szCs w:val="18"/>
              </w:rPr>
              <w:t>T. Dumas</w:t>
            </w:r>
          </w:p>
          <w:p w14:paraId="231AC36E" w14:textId="6AB8353E" w:rsidR="00830AB9" w:rsidRPr="0096280A" w:rsidRDefault="00AC106F" w:rsidP="00830AB9">
            <w:pPr>
              <w:spacing w:before="0"/>
              <w:jc w:val="left"/>
              <w:rPr>
                <w:rFonts w:eastAsia="Times New Roman"/>
                <w:sz w:val="18"/>
                <w:szCs w:val="18"/>
              </w:rPr>
            </w:pPr>
            <w:r w:rsidRPr="00A22CF8">
              <w:rPr>
                <w:rFonts w:eastAsia="Times New Roman"/>
                <w:sz w:val="18"/>
                <w:szCs w:val="18"/>
              </w:rPr>
              <w:t>F. Galpin</w:t>
            </w:r>
          </w:p>
          <w:p w14:paraId="1A6F140F" w14:textId="37DF8B80"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P. </w:t>
            </w:r>
            <w:proofErr w:type="spellStart"/>
            <w:r w:rsidRPr="00A22CF8">
              <w:rPr>
                <w:rFonts w:eastAsia="Times New Roman"/>
                <w:sz w:val="18"/>
                <w:szCs w:val="18"/>
              </w:rPr>
              <w:t>Bordes</w:t>
            </w:r>
            <w:proofErr w:type="spellEnd"/>
          </w:p>
          <w:p w14:paraId="79B3B318" w14:textId="54C81233"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F. Le </w:t>
            </w:r>
            <w:proofErr w:type="spellStart"/>
            <w:r w:rsidRPr="00A22CF8">
              <w:rPr>
                <w:rFonts w:eastAsia="Times New Roman"/>
                <w:sz w:val="18"/>
                <w:szCs w:val="18"/>
              </w:rPr>
              <w:t>Léannec</w:t>
            </w:r>
            <w:proofErr w:type="spellEnd"/>
            <w:r w:rsidRPr="00A22CF8">
              <w:rPr>
                <w:rFonts w:eastAsia="Times New Roman"/>
                <w:sz w:val="18"/>
                <w:szCs w:val="18"/>
              </w:rPr>
              <w:t xml:space="preserve"> (Interdigital)</w:t>
            </w:r>
          </w:p>
        </w:tc>
      </w:tr>
      <w:tr w:rsidR="00830AB9" w:rsidRPr="0096280A" w14:paraId="3ECCAAE3"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0DA8E" w14:textId="77777777" w:rsidR="00AC106F" w:rsidRPr="00A22CF8" w:rsidRDefault="006F2179" w:rsidP="00A22CF8">
            <w:pPr>
              <w:spacing w:before="0"/>
              <w:jc w:val="center"/>
              <w:rPr>
                <w:rFonts w:eastAsia="Times New Roman"/>
                <w:sz w:val="18"/>
                <w:szCs w:val="18"/>
              </w:rPr>
            </w:pPr>
            <w:hyperlink r:id="rId326" w:history="1">
              <w:r w:rsidR="00AC106F" w:rsidRPr="00A22CF8">
                <w:rPr>
                  <w:rFonts w:eastAsia="Times New Roman"/>
                  <w:color w:val="0000FF"/>
                  <w:sz w:val="18"/>
                  <w:szCs w:val="18"/>
                  <w:u w:val="single"/>
                </w:rPr>
                <w:t>JVET-T007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D4A2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6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71DE4F"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19:52: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A3C04"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2:06:4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8D2B97" w14:textId="77777777" w:rsidR="00AC106F" w:rsidRPr="00A22CF8" w:rsidRDefault="00AC106F" w:rsidP="00A22CF8">
            <w:pPr>
              <w:spacing w:before="0"/>
              <w:rPr>
                <w:rFonts w:eastAsia="Times New Roman"/>
                <w:sz w:val="18"/>
                <w:szCs w:val="18"/>
              </w:rPr>
            </w:pPr>
            <w:r w:rsidRPr="00A22CF8">
              <w:rPr>
                <w:rFonts w:eastAsia="Times New Roman"/>
                <w:sz w:val="18"/>
                <w:szCs w:val="18"/>
              </w:rPr>
              <w:t>2020-10-14 07:16: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DF3ED"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0: LMCS encoder algorithm for YUV4:4:4 conten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A0B9F" w14:textId="15F790A2" w:rsidR="00830AB9" w:rsidRPr="0096280A" w:rsidRDefault="00AC106F" w:rsidP="00830AB9">
            <w:pPr>
              <w:spacing w:before="0"/>
              <w:jc w:val="left"/>
              <w:rPr>
                <w:rFonts w:eastAsia="Times New Roman"/>
                <w:sz w:val="18"/>
                <w:szCs w:val="18"/>
              </w:rPr>
            </w:pPr>
            <w:r w:rsidRPr="00A22CF8">
              <w:rPr>
                <w:rFonts w:eastAsia="Times New Roman"/>
                <w:sz w:val="18"/>
                <w:szCs w:val="18"/>
              </w:rPr>
              <w:t>F. Pu</w:t>
            </w:r>
          </w:p>
          <w:p w14:paraId="761B3300" w14:textId="5574563D" w:rsidR="00830AB9" w:rsidRPr="0096280A" w:rsidRDefault="00AC106F" w:rsidP="00830AB9">
            <w:pPr>
              <w:spacing w:before="0"/>
              <w:jc w:val="left"/>
              <w:rPr>
                <w:rFonts w:eastAsia="Times New Roman"/>
                <w:sz w:val="18"/>
                <w:szCs w:val="18"/>
              </w:rPr>
            </w:pPr>
            <w:r w:rsidRPr="00A22CF8">
              <w:rPr>
                <w:rFonts w:eastAsia="Times New Roman"/>
                <w:sz w:val="18"/>
                <w:szCs w:val="18"/>
              </w:rPr>
              <w:t>T. Lu</w:t>
            </w:r>
          </w:p>
          <w:p w14:paraId="38F251AC" w14:textId="6B1D559F" w:rsidR="00830AB9" w:rsidRPr="0096280A" w:rsidRDefault="00AC106F" w:rsidP="00830AB9">
            <w:pPr>
              <w:spacing w:before="0"/>
              <w:jc w:val="left"/>
              <w:rPr>
                <w:rFonts w:eastAsia="Times New Roman"/>
                <w:sz w:val="18"/>
                <w:szCs w:val="18"/>
              </w:rPr>
            </w:pPr>
            <w:r w:rsidRPr="00A22CF8">
              <w:rPr>
                <w:rFonts w:eastAsia="Times New Roman"/>
                <w:sz w:val="18"/>
                <w:szCs w:val="18"/>
              </w:rPr>
              <w:t>P. Yin</w:t>
            </w:r>
          </w:p>
          <w:p w14:paraId="3CC533C9" w14:textId="5F6AB171" w:rsidR="00830AB9" w:rsidRPr="0096280A" w:rsidRDefault="00AC106F" w:rsidP="00830AB9">
            <w:pPr>
              <w:spacing w:before="0"/>
              <w:jc w:val="left"/>
              <w:rPr>
                <w:rFonts w:eastAsia="Times New Roman"/>
                <w:sz w:val="18"/>
                <w:szCs w:val="18"/>
              </w:rPr>
            </w:pPr>
            <w:r w:rsidRPr="00A22CF8">
              <w:rPr>
                <w:rFonts w:eastAsia="Times New Roman"/>
                <w:sz w:val="18"/>
                <w:szCs w:val="18"/>
              </w:rPr>
              <w:t>S. McCarthy</w:t>
            </w:r>
          </w:p>
          <w:p w14:paraId="337ADF17" w14:textId="1B261F7C"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W. </w:t>
            </w:r>
            <w:proofErr w:type="spellStart"/>
            <w:r w:rsidRPr="00A22CF8">
              <w:rPr>
                <w:rFonts w:eastAsia="Times New Roman"/>
                <w:sz w:val="18"/>
                <w:szCs w:val="18"/>
              </w:rPr>
              <w:t>Husak</w:t>
            </w:r>
            <w:proofErr w:type="spellEnd"/>
          </w:p>
          <w:p w14:paraId="2713D485" w14:textId="74607524" w:rsidR="00AC106F" w:rsidRPr="00A22CF8" w:rsidRDefault="00AC106F" w:rsidP="00A22CF8">
            <w:pPr>
              <w:spacing w:before="0"/>
              <w:jc w:val="left"/>
              <w:rPr>
                <w:rFonts w:eastAsia="Times New Roman"/>
                <w:sz w:val="18"/>
                <w:szCs w:val="18"/>
              </w:rPr>
            </w:pPr>
            <w:r w:rsidRPr="00A22CF8">
              <w:rPr>
                <w:rFonts w:eastAsia="Times New Roman"/>
                <w:sz w:val="18"/>
                <w:szCs w:val="18"/>
              </w:rPr>
              <w:lastRenderedPageBreak/>
              <w:t>T. Chen (Dolby)</w:t>
            </w:r>
          </w:p>
        </w:tc>
      </w:tr>
      <w:tr w:rsidR="00830AB9" w:rsidRPr="0096280A" w14:paraId="4D2EAB8C"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4A5A0" w14:textId="77777777" w:rsidR="00AC106F" w:rsidRPr="00A22CF8" w:rsidRDefault="006F2179" w:rsidP="00A22CF8">
            <w:pPr>
              <w:spacing w:before="0"/>
              <w:jc w:val="center"/>
              <w:rPr>
                <w:rFonts w:eastAsia="Times New Roman"/>
                <w:sz w:val="18"/>
                <w:szCs w:val="18"/>
              </w:rPr>
            </w:pPr>
            <w:hyperlink r:id="rId327" w:history="1">
              <w:r w:rsidR="00AC106F" w:rsidRPr="00A22CF8">
                <w:rPr>
                  <w:rFonts w:eastAsia="Times New Roman"/>
                  <w:color w:val="0000FF"/>
                  <w:sz w:val="18"/>
                  <w:szCs w:val="18"/>
                  <w:u w:val="single"/>
                </w:rPr>
                <w:t>JVET-T007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2B8D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7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495E5A"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0:07: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58B86"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1:58: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B64BA7" w14:textId="77777777" w:rsidR="00AC106F" w:rsidRPr="00A22CF8" w:rsidRDefault="00AC106F" w:rsidP="00A22CF8">
            <w:pPr>
              <w:spacing w:before="0"/>
              <w:rPr>
                <w:rFonts w:eastAsia="Times New Roman"/>
                <w:sz w:val="18"/>
                <w:szCs w:val="18"/>
              </w:rPr>
            </w:pPr>
            <w:r w:rsidRPr="00A22CF8">
              <w:rPr>
                <w:rFonts w:eastAsia="Times New Roman"/>
                <w:sz w:val="18"/>
                <w:szCs w:val="18"/>
              </w:rPr>
              <w:t>2020-10-14 07:14:0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1137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Errata and editorial clarifications for AVC and HEVC film grain characteristics SEI message semantic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A9ADC5" w14:textId="20928CF3" w:rsidR="00830AB9" w:rsidRPr="0096280A" w:rsidRDefault="00AC106F" w:rsidP="00830AB9">
            <w:pPr>
              <w:spacing w:before="0"/>
              <w:jc w:val="left"/>
              <w:rPr>
                <w:rFonts w:eastAsia="Times New Roman"/>
                <w:sz w:val="18"/>
                <w:szCs w:val="18"/>
              </w:rPr>
            </w:pPr>
            <w:r w:rsidRPr="00A22CF8">
              <w:rPr>
                <w:rFonts w:eastAsia="Times New Roman"/>
                <w:sz w:val="18"/>
                <w:szCs w:val="18"/>
              </w:rPr>
              <w:t>S. McCarthy</w:t>
            </w:r>
          </w:p>
          <w:p w14:paraId="4E4CD442" w14:textId="313602E5" w:rsidR="00830AB9" w:rsidRPr="0096280A" w:rsidRDefault="00AC106F" w:rsidP="00830AB9">
            <w:pPr>
              <w:spacing w:before="0"/>
              <w:jc w:val="left"/>
              <w:rPr>
                <w:rFonts w:eastAsia="Times New Roman"/>
                <w:sz w:val="18"/>
                <w:szCs w:val="18"/>
              </w:rPr>
            </w:pPr>
            <w:r w:rsidRPr="00A22CF8">
              <w:rPr>
                <w:rFonts w:eastAsia="Times New Roman"/>
                <w:sz w:val="18"/>
                <w:szCs w:val="18"/>
              </w:rPr>
              <w:t>P. Yin</w:t>
            </w:r>
          </w:p>
          <w:p w14:paraId="31F4395B" w14:textId="0019E303"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W. </w:t>
            </w:r>
            <w:proofErr w:type="spellStart"/>
            <w:r w:rsidRPr="00A22CF8">
              <w:rPr>
                <w:rFonts w:eastAsia="Times New Roman"/>
                <w:sz w:val="18"/>
                <w:szCs w:val="18"/>
              </w:rPr>
              <w:t>Husak</w:t>
            </w:r>
            <w:proofErr w:type="spellEnd"/>
          </w:p>
          <w:p w14:paraId="6FE997C7" w14:textId="7C269911" w:rsidR="00830AB9" w:rsidRPr="0096280A" w:rsidRDefault="00AC106F" w:rsidP="00830AB9">
            <w:pPr>
              <w:spacing w:before="0"/>
              <w:jc w:val="left"/>
              <w:rPr>
                <w:rFonts w:eastAsia="Times New Roman"/>
                <w:sz w:val="18"/>
                <w:szCs w:val="18"/>
              </w:rPr>
            </w:pPr>
            <w:r w:rsidRPr="00A22CF8">
              <w:rPr>
                <w:rFonts w:eastAsia="Times New Roman"/>
                <w:sz w:val="18"/>
                <w:szCs w:val="18"/>
              </w:rPr>
              <w:t>T. Lu</w:t>
            </w:r>
          </w:p>
          <w:p w14:paraId="4C952E46" w14:textId="6FCB1D1B" w:rsidR="00830AB9" w:rsidRPr="0096280A" w:rsidRDefault="00AC106F" w:rsidP="00830AB9">
            <w:pPr>
              <w:spacing w:before="0"/>
              <w:jc w:val="left"/>
              <w:rPr>
                <w:rFonts w:eastAsia="Times New Roman"/>
                <w:sz w:val="18"/>
                <w:szCs w:val="18"/>
              </w:rPr>
            </w:pPr>
            <w:r w:rsidRPr="00A22CF8">
              <w:rPr>
                <w:rFonts w:eastAsia="Times New Roman"/>
                <w:sz w:val="18"/>
                <w:szCs w:val="18"/>
              </w:rPr>
              <w:t>F. Pu</w:t>
            </w:r>
          </w:p>
          <w:p w14:paraId="6ED3C4B8" w14:textId="6F7091C5" w:rsidR="00AC106F" w:rsidRPr="00A22CF8" w:rsidRDefault="00AC106F" w:rsidP="00A22CF8">
            <w:pPr>
              <w:spacing w:before="0"/>
              <w:jc w:val="left"/>
              <w:rPr>
                <w:rFonts w:eastAsia="Times New Roman"/>
                <w:sz w:val="18"/>
                <w:szCs w:val="18"/>
              </w:rPr>
            </w:pPr>
            <w:r w:rsidRPr="00A22CF8">
              <w:rPr>
                <w:rFonts w:eastAsia="Times New Roman"/>
                <w:sz w:val="18"/>
                <w:szCs w:val="18"/>
              </w:rPr>
              <w:t>T. Chen (Dolby)</w:t>
            </w:r>
          </w:p>
        </w:tc>
      </w:tr>
      <w:tr w:rsidR="00830AB9" w:rsidRPr="0096280A" w14:paraId="18AD0D10"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7F87F" w14:textId="77777777" w:rsidR="00AC106F" w:rsidRPr="00A22CF8" w:rsidRDefault="006F2179" w:rsidP="00A22CF8">
            <w:pPr>
              <w:spacing w:before="0"/>
              <w:jc w:val="center"/>
              <w:rPr>
                <w:rFonts w:eastAsia="Times New Roman"/>
                <w:sz w:val="18"/>
                <w:szCs w:val="18"/>
              </w:rPr>
            </w:pPr>
            <w:hyperlink r:id="rId328" w:history="1">
              <w:r w:rsidR="00AC106F" w:rsidRPr="00A22CF8">
                <w:rPr>
                  <w:rFonts w:eastAsia="Times New Roman"/>
                  <w:color w:val="0000FF"/>
                  <w:sz w:val="18"/>
                  <w:szCs w:val="18"/>
                  <w:u w:val="single"/>
                </w:rPr>
                <w:t>JVET-T007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84E36D"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19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15846B"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0:51: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5E312"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1:32: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52073"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20:19: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9ABFC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ALF control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1E8FA" w14:textId="5E288D11" w:rsidR="00830AB9" w:rsidRPr="0096280A" w:rsidRDefault="00AC106F" w:rsidP="00830AB9">
            <w:pPr>
              <w:spacing w:before="0"/>
              <w:jc w:val="left"/>
              <w:rPr>
                <w:rFonts w:eastAsia="Times New Roman"/>
                <w:sz w:val="18"/>
                <w:szCs w:val="18"/>
              </w:rPr>
            </w:pPr>
            <w:r w:rsidRPr="00A22CF8">
              <w:rPr>
                <w:rFonts w:eastAsia="Times New Roman"/>
                <w:sz w:val="18"/>
                <w:szCs w:val="18"/>
              </w:rPr>
              <w:t>H.-B. Teo</w:t>
            </w:r>
          </w:p>
          <w:p w14:paraId="5649DAAB" w14:textId="54B8B38B" w:rsidR="00830AB9" w:rsidRPr="0096280A" w:rsidRDefault="00AC106F" w:rsidP="00830AB9">
            <w:pPr>
              <w:spacing w:before="0"/>
              <w:jc w:val="left"/>
              <w:rPr>
                <w:rFonts w:eastAsia="Times New Roman"/>
                <w:sz w:val="18"/>
                <w:szCs w:val="18"/>
              </w:rPr>
            </w:pPr>
            <w:r w:rsidRPr="00A22CF8">
              <w:rPr>
                <w:rFonts w:eastAsia="Times New Roman"/>
                <w:sz w:val="18"/>
                <w:szCs w:val="18"/>
              </w:rPr>
              <w:t>H.-W. Sun</w:t>
            </w:r>
          </w:p>
          <w:p w14:paraId="74BD2E7B" w14:textId="2183BF2D" w:rsidR="00AC106F" w:rsidRPr="00A22CF8" w:rsidRDefault="00AC106F" w:rsidP="00A22CF8">
            <w:pPr>
              <w:spacing w:before="0"/>
              <w:jc w:val="left"/>
              <w:rPr>
                <w:rFonts w:eastAsia="Times New Roman"/>
                <w:sz w:val="18"/>
                <w:szCs w:val="18"/>
              </w:rPr>
            </w:pPr>
            <w:r w:rsidRPr="00A22CF8">
              <w:rPr>
                <w:rFonts w:eastAsia="Times New Roman"/>
                <w:sz w:val="18"/>
                <w:szCs w:val="18"/>
              </w:rPr>
              <w:t>C.-S. Lim (Panasonic)</w:t>
            </w:r>
          </w:p>
        </w:tc>
      </w:tr>
      <w:tr w:rsidR="00830AB9" w:rsidRPr="0096280A" w14:paraId="597436DA"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DAD356" w14:textId="77777777" w:rsidR="00AC106F" w:rsidRPr="00A22CF8" w:rsidRDefault="006F2179" w:rsidP="00A22CF8">
            <w:pPr>
              <w:spacing w:before="0"/>
              <w:jc w:val="center"/>
              <w:rPr>
                <w:rFonts w:eastAsia="Times New Roman"/>
                <w:sz w:val="18"/>
                <w:szCs w:val="18"/>
              </w:rPr>
            </w:pPr>
            <w:hyperlink r:id="rId329" w:history="1">
              <w:r w:rsidR="00AC106F" w:rsidRPr="00A22CF8">
                <w:rPr>
                  <w:rFonts w:eastAsia="Times New Roman"/>
                  <w:color w:val="0000FF"/>
                  <w:sz w:val="18"/>
                  <w:szCs w:val="18"/>
                  <w:u w:val="single"/>
                </w:rPr>
                <w:t>JVET-T007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EA70C0"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F41571"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1:28: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E789E4"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1:33: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1A15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4:25:3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7FC5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ICP- Use cases for signalling of still image graphics (chyrons) in vid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CDB104" w14:textId="4CCCCAB0" w:rsidR="00830AB9" w:rsidRPr="0096280A" w:rsidRDefault="00AC106F" w:rsidP="00830AB9">
            <w:pPr>
              <w:spacing w:before="0"/>
              <w:jc w:val="left"/>
              <w:rPr>
                <w:rFonts w:eastAsia="Times New Roman"/>
                <w:sz w:val="18"/>
                <w:szCs w:val="18"/>
              </w:rPr>
            </w:pPr>
            <w:r w:rsidRPr="00A22CF8">
              <w:rPr>
                <w:rFonts w:eastAsia="Times New Roman"/>
                <w:sz w:val="18"/>
                <w:szCs w:val="18"/>
              </w:rPr>
              <w:t>Y. Syed</w:t>
            </w:r>
          </w:p>
          <w:p w14:paraId="181D92BE" w14:textId="6788B10E"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W. </w:t>
            </w:r>
            <w:proofErr w:type="spellStart"/>
            <w:r w:rsidRPr="00A22CF8">
              <w:rPr>
                <w:rFonts w:eastAsia="Times New Roman"/>
                <w:sz w:val="18"/>
                <w:szCs w:val="18"/>
              </w:rPr>
              <w:t>Husak</w:t>
            </w:r>
            <w:proofErr w:type="spellEnd"/>
          </w:p>
          <w:p w14:paraId="055999F6" w14:textId="030CAB8B" w:rsidR="00AC106F" w:rsidRPr="00A22CF8" w:rsidRDefault="00AC106F" w:rsidP="00A22CF8">
            <w:pPr>
              <w:spacing w:before="0"/>
              <w:jc w:val="left"/>
              <w:rPr>
                <w:rFonts w:eastAsia="Times New Roman"/>
                <w:sz w:val="18"/>
                <w:szCs w:val="18"/>
              </w:rPr>
            </w:pPr>
            <w:r w:rsidRPr="00A22CF8">
              <w:rPr>
                <w:rFonts w:eastAsia="Times New Roman"/>
                <w:sz w:val="18"/>
                <w:szCs w:val="18"/>
              </w:rPr>
              <w:t>C. Seeger</w:t>
            </w:r>
          </w:p>
        </w:tc>
      </w:tr>
      <w:tr w:rsidR="00830AB9" w:rsidRPr="0096280A" w14:paraId="1A7C9561"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923C8" w14:textId="77777777" w:rsidR="00AC106F" w:rsidRPr="00A22CF8" w:rsidRDefault="006F2179" w:rsidP="00A22CF8">
            <w:pPr>
              <w:spacing w:before="0"/>
              <w:jc w:val="center"/>
              <w:rPr>
                <w:rFonts w:eastAsia="Times New Roman"/>
                <w:sz w:val="18"/>
                <w:szCs w:val="18"/>
              </w:rPr>
            </w:pPr>
            <w:hyperlink r:id="rId330" w:history="1">
              <w:r w:rsidR="00AC106F" w:rsidRPr="00A22CF8">
                <w:rPr>
                  <w:rFonts w:eastAsia="Times New Roman"/>
                  <w:color w:val="0000FF"/>
                  <w:sz w:val="18"/>
                  <w:szCs w:val="18"/>
                  <w:u w:val="single"/>
                </w:rPr>
                <w:t>JVET-T007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EA0A7"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0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B5D6DA"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1:29: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0014CE"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3:33: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AF1BC" w14:textId="77777777" w:rsidR="00AC106F" w:rsidRPr="00A22CF8" w:rsidRDefault="00AC106F" w:rsidP="00A22CF8">
            <w:pPr>
              <w:spacing w:before="0"/>
              <w:rPr>
                <w:rFonts w:eastAsia="Times New Roman"/>
                <w:sz w:val="18"/>
                <w:szCs w:val="18"/>
              </w:rPr>
            </w:pPr>
            <w:r w:rsidRPr="00A22CF8">
              <w:rPr>
                <w:rFonts w:eastAsia="Times New Roman"/>
                <w:sz w:val="18"/>
                <w:szCs w:val="18"/>
              </w:rPr>
              <w:t>2020-10-10 20:23: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889D6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GDR Softwar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E5E3E7" w14:textId="01FD4E3E" w:rsidR="00830AB9" w:rsidRPr="0096280A" w:rsidRDefault="00AC106F" w:rsidP="00830AB9">
            <w:pPr>
              <w:spacing w:before="0"/>
              <w:jc w:val="left"/>
              <w:rPr>
                <w:rFonts w:eastAsia="Times New Roman"/>
                <w:sz w:val="18"/>
                <w:szCs w:val="18"/>
              </w:rPr>
            </w:pPr>
            <w:r w:rsidRPr="00A22CF8">
              <w:rPr>
                <w:rFonts w:eastAsia="Times New Roman"/>
                <w:sz w:val="18"/>
                <w:szCs w:val="18"/>
              </w:rPr>
              <w:t>S. Hong</w:t>
            </w:r>
          </w:p>
          <w:p w14:paraId="3325A5CA" w14:textId="6DAF4011" w:rsidR="00830AB9" w:rsidRPr="0096280A" w:rsidRDefault="00AC106F" w:rsidP="00830AB9">
            <w:pPr>
              <w:spacing w:before="0"/>
              <w:jc w:val="left"/>
              <w:rPr>
                <w:rFonts w:eastAsia="Times New Roman"/>
                <w:sz w:val="18"/>
                <w:szCs w:val="18"/>
              </w:rPr>
            </w:pPr>
            <w:r w:rsidRPr="00A22CF8">
              <w:rPr>
                <w:rFonts w:eastAsia="Times New Roman"/>
                <w:sz w:val="18"/>
                <w:szCs w:val="18"/>
              </w:rPr>
              <w:t>L. Wang</w:t>
            </w:r>
          </w:p>
          <w:p w14:paraId="1B0B45AC" w14:textId="4D64E803" w:rsidR="00AC106F" w:rsidRPr="00A22CF8" w:rsidRDefault="00AC106F" w:rsidP="00A22CF8">
            <w:pPr>
              <w:spacing w:before="0"/>
              <w:jc w:val="left"/>
              <w:rPr>
                <w:rFonts w:eastAsia="Times New Roman"/>
                <w:sz w:val="18"/>
                <w:szCs w:val="18"/>
              </w:rPr>
            </w:pPr>
            <w:r w:rsidRPr="00A22CF8">
              <w:rPr>
                <w:rFonts w:eastAsia="Times New Roman"/>
                <w:sz w:val="18"/>
                <w:szCs w:val="18"/>
              </w:rPr>
              <w:t>K. Panusopone (Nokia)</w:t>
            </w:r>
          </w:p>
        </w:tc>
      </w:tr>
      <w:tr w:rsidR="00830AB9" w:rsidRPr="0096280A" w14:paraId="44A652E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7B5F10" w14:textId="77777777" w:rsidR="00AC106F" w:rsidRPr="00A22CF8" w:rsidRDefault="006F2179" w:rsidP="00A22CF8">
            <w:pPr>
              <w:spacing w:before="0"/>
              <w:jc w:val="center"/>
              <w:rPr>
                <w:rFonts w:eastAsia="Times New Roman"/>
                <w:sz w:val="18"/>
                <w:szCs w:val="18"/>
              </w:rPr>
            </w:pPr>
            <w:hyperlink r:id="rId331" w:history="1">
              <w:r w:rsidR="00AC106F" w:rsidRPr="00A22CF8">
                <w:rPr>
                  <w:rFonts w:eastAsia="Times New Roman"/>
                  <w:color w:val="0000FF"/>
                  <w:sz w:val="18"/>
                  <w:szCs w:val="18"/>
                  <w:u w:val="single"/>
                </w:rPr>
                <w:t>JVET-T007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AC4D2"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DAE98" w14:textId="77777777" w:rsidR="00AC106F" w:rsidRPr="00A22CF8" w:rsidRDefault="00AC106F" w:rsidP="00A22CF8">
            <w:pPr>
              <w:spacing w:before="0"/>
              <w:rPr>
                <w:rFonts w:eastAsia="Times New Roman"/>
                <w:sz w:val="18"/>
                <w:szCs w:val="18"/>
              </w:rPr>
            </w:pPr>
            <w:r w:rsidRPr="00A22CF8">
              <w:rPr>
                <w:rFonts w:eastAsia="Times New Roman"/>
                <w:sz w:val="18"/>
                <w:szCs w:val="18"/>
              </w:rPr>
              <w:t>2020-09-30 23:12:0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FFABE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0:19: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72769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4:49:0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3D50A1"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1: Neural Network-based In-Loop Filt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F4323" w14:textId="7739B812" w:rsidR="00830AB9" w:rsidRPr="0096280A" w:rsidRDefault="00AC106F" w:rsidP="00830AB9">
            <w:pPr>
              <w:spacing w:before="0"/>
              <w:jc w:val="left"/>
              <w:rPr>
                <w:rFonts w:eastAsia="Times New Roman"/>
                <w:sz w:val="18"/>
                <w:szCs w:val="18"/>
              </w:rPr>
            </w:pPr>
            <w:r w:rsidRPr="00A22CF8">
              <w:rPr>
                <w:rFonts w:eastAsia="Times New Roman"/>
                <w:sz w:val="18"/>
                <w:szCs w:val="18"/>
              </w:rPr>
              <w:t>H. Wang</w:t>
            </w:r>
          </w:p>
          <w:p w14:paraId="390BF11A" w14:textId="7C579108" w:rsidR="00830AB9" w:rsidRPr="0096280A" w:rsidRDefault="00AC106F" w:rsidP="00830AB9">
            <w:pPr>
              <w:spacing w:before="0"/>
              <w:jc w:val="left"/>
              <w:rPr>
                <w:rFonts w:eastAsia="Times New Roman"/>
                <w:sz w:val="18"/>
                <w:szCs w:val="18"/>
              </w:rPr>
            </w:pPr>
            <w:r w:rsidRPr="00A22CF8">
              <w:rPr>
                <w:rFonts w:eastAsia="Times New Roman"/>
                <w:sz w:val="18"/>
                <w:szCs w:val="18"/>
              </w:rPr>
              <w:t>M. Karczewicz</w:t>
            </w:r>
          </w:p>
          <w:p w14:paraId="56A94B98" w14:textId="4663E1E8" w:rsidR="00830AB9" w:rsidRPr="0096280A" w:rsidRDefault="00AC106F" w:rsidP="00830AB9">
            <w:pPr>
              <w:spacing w:before="0"/>
              <w:jc w:val="left"/>
              <w:rPr>
                <w:rFonts w:eastAsia="Times New Roman"/>
                <w:sz w:val="18"/>
                <w:szCs w:val="18"/>
              </w:rPr>
            </w:pPr>
            <w:r w:rsidRPr="00A22CF8">
              <w:rPr>
                <w:rFonts w:eastAsia="Times New Roman"/>
                <w:sz w:val="18"/>
                <w:szCs w:val="18"/>
              </w:rPr>
              <w:t>J. Chen</w:t>
            </w:r>
          </w:p>
          <w:p w14:paraId="1E4B2A66" w14:textId="1A2D4B2A" w:rsidR="00AC106F" w:rsidRPr="00A22CF8" w:rsidRDefault="00AC106F" w:rsidP="00A22CF8">
            <w:pPr>
              <w:spacing w:before="0"/>
              <w:jc w:val="left"/>
              <w:rPr>
                <w:rFonts w:eastAsia="Times New Roman"/>
                <w:sz w:val="18"/>
                <w:szCs w:val="18"/>
              </w:rPr>
            </w:pPr>
            <w:r w:rsidRPr="00A22CF8">
              <w:rPr>
                <w:rFonts w:eastAsia="Times New Roman"/>
                <w:sz w:val="18"/>
                <w:szCs w:val="18"/>
              </w:rPr>
              <w:t>A. M. Kotra (Qualcomm)</w:t>
            </w:r>
          </w:p>
        </w:tc>
      </w:tr>
      <w:tr w:rsidR="00830AB9" w:rsidRPr="0096280A" w14:paraId="68EC9AE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795E7" w14:textId="77777777" w:rsidR="00AC106F" w:rsidRPr="00A22CF8" w:rsidRDefault="006F2179" w:rsidP="00A22CF8">
            <w:pPr>
              <w:spacing w:before="0"/>
              <w:jc w:val="center"/>
              <w:rPr>
                <w:rFonts w:eastAsia="Times New Roman"/>
                <w:sz w:val="18"/>
                <w:szCs w:val="18"/>
              </w:rPr>
            </w:pPr>
            <w:hyperlink r:id="rId332" w:history="1">
              <w:r w:rsidR="00AC106F" w:rsidRPr="00A22CF8">
                <w:rPr>
                  <w:rFonts w:eastAsia="Times New Roman"/>
                  <w:color w:val="0000FF"/>
                  <w:sz w:val="18"/>
                  <w:szCs w:val="18"/>
                  <w:u w:val="single"/>
                </w:rPr>
                <w:t>JVET-T008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E8FEA"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3EB68"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1:44:5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AE818"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1:47: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6CF8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1:47: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94AD7D"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Multilayered OLS decoded picture assembling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04B7D" w14:textId="1309F796" w:rsidR="00AC106F" w:rsidRPr="00A22CF8" w:rsidRDefault="00AC106F" w:rsidP="00A22CF8">
            <w:pPr>
              <w:spacing w:before="0"/>
              <w:jc w:val="left"/>
              <w:rPr>
                <w:rFonts w:eastAsia="Times New Roman"/>
                <w:sz w:val="18"/>
                <w:szCs w:val="18"/>
              </w:rPr>
            </w:pPr>
            <w:r w:rsidRPr="00A22CF8">
              <w:rPr>
                <w:rFonts w:eastAsia="Times New Roman"/>
                <w:sz w:val="18"/>
                <w:szCs w:val="18"/>
              </w:rPr>
              <w:t>E. Thomas (TNO)</w:t>
            </w:r>
          </w:p>
        </w:tc>
      </w:tr>
      <w:tr w:rsidR="00830AB9" w:rsidRPr="0096280A" w14:paraId="6F9697A1"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006FDB" w14:textId="77777777" w:rsidR="00AC106F" w:rsidRPr="00A22CF8" w:rsidRDefault="006F2179" w:rsidP="00A22CF8">
            <w:pPr>
              <w:spacing w:before="0"/>
              <w:jc w:val="center"/>
              <w:rPr>
                <w:rFonts w:eastAsia="Times New Roman"/>
                <w:sz w:val="18"/>
                <w:szCs w:val="18"/>
              </w:rPr>
            </w:pPr>
            <w:hyperlink r:id="rId333" w:history="1">
              <w:r w:rsidR="00AC106F" w:rsidRPr="00A22CF8">
                <w:rPr>
                  <w:rFonts w:eastAsia="Times New Roman"/>
                  <w:color w:val="0000FF"/>
                  <w:sz w:val="18"/>
                  <w:szCs w:val="18"/>
                  <w:u w:val="single"/>
                </w:rPr>
                <w:t>JVET-T008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004C5"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53B5B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1:54:0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FC1AA"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16:46: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584F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16:46:2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B4C2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AHG3: On </w:t>
            </w:r>
            <w:proofErr w:type="spellStart"/>
            <w:r w:rsidRPr="00A22CF8">
              <w:rPr>
                <w:rFonts w:eastAsia="Times New Roman"/>
                <w:sz w:val="18"/>
                <w:szCs w:val="18"/>
              </w:rPr>
              <w:t>StreamMergeApp</w:t>
            </w:r>
            <w:proofErr w:type="spellEnd"/>
            <w:r w:rsidRPr="00A22CF8">
              <w:rPr>
                <w:rFonts w:eastAsia="Times New Roman"/>
                <w:sz w:val="18"/>
                <w:szCs w:val="18"/>
              </w:rPr>
              <w:t xml:space="preserve"> desig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54C21" w14:textId="72465657" w:rsidR="00AC106F" w:rsidRPr="00A22CF8" w:rsidRDefault="00AC106F" w:rsidP="00A22CF8">
            <w:pPr>
              <w:spacing w:before="0"/>
              <w:jc w:val="left"/>
              <w:rPr>
                <w:rFonts w:eastAsia="Times New Roman"/>
                <w:sz w:val="18"/>
                <w:szCs w:val="18"/>
              </w:rPr>
            </w:pPr>
            <w:r w:rsidRPr="00A22CF8">
              <w:rPr>
                <w:rFonts w:eastAsia="Times New Roman"/>
                <w:sz w:val="18"/>
                <w:szCs w:val="18"/>
              </w:rPr>
              <w:t>E. Thomas (TNO)</w:t>
            </w:r>
          </w:p>
        </w:tc>
      </w:tr>
      <w:tr w:rsidR="00830AB9" w:rsidRPr="0096280A" w14:paraId="14A40AFE"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43EF40" w14:textId="77777777" w:rsidR="00AC106F" w:rsidRPr="00A22CF8" w:rsidRDefault="006F2179" w:rsidP="00A22CF8">
            <w:pPr>
              <w:spacing w:before="0"/>
              <w:jc w:val="center"/>
              <w:rPr>
                <w:rFonts w:eastAsia="Times New Roman"/>
                <w:sz w:val="18"/>
                <w:szCs w:val="18"/>
              </w:rPr>
            </w:pPr>
            <w:hyperlink r:id="rId334" w:history="1">
              <w:r w:rsidR="00AC106F" w:rsidRPr="00A22CF8">
                <w:rPr>
                  <w:rFonts w:eastAsia="Times New Roman"/>
                  <w:color w:val="0000FF"/>
                  <w:sz w:val="18"/>
                  <w:szCs w:val="18"/>
                  <w:u w:val="single"/>
                </w:rPr>
                <w:t>JVET-T008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E5C8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700DF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2:14: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3B63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3:07: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02F3E9" w14:textId="77777777" w:rsidR="00AC106F" w:rsidRPr="00A22CF8" w:rsidRDefault="00AC106F" w:rsidP="00A22CF8">
            <w:pPr>
              <w:spacing w:before="0"/>
              <w:rPr>
                <w:rFonts w:eastAsia="Times New Roman"/>
                <w:sz w:val="18"/>
                <w:szCs w:val="18"/>
              </w:rPr>
            </w:pPr>
            <w:r w:rsidRPr="00A22CF8">
              <w:rPr>
                <w:rFonts w:eastAsia="Times New Roman"/>
                <w:sz w:val="18"/>
                <w:szCs w:val="18"/>
              </w:rPr>
              <w:t>2020-10-16 07:23:5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422DD"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4: New HLG sequences for high bit-depth video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05742" w14:textId="00DE60D2" w:rsidR="00830AB9" w:rsidRPr="0096280A" w:rsidRDefault="00AC106F" w:rsidP="00830AB9">
            <w:pPr>
              <w:spacing w:before="0"/>
              <w:jc w:val="left"/>
              <w:rPr>
                <w:rFonts w:eastAsia="Times New Roman"/>
                <w:sz w:val="18"/>
                <w:szCs w:val="18"/>
              </w:rPr>
            </w:pPr>
            <w:r w:rsidRPr="00A22CF8">
              <w:rPr>
                <w:rFonts w:eastAsia="Times New Roman"/>
                <w:sz w:val="18"/>
                <w:szCs w:val="18"/>
              </w:rPr>
              <w:t>K. Kondo</w:t>
            </w:r>
          </w:p>
          <w:p w14:paraId="7811FC71" w14:textId="6E34FC1A" w:rsidR="00830AB9" w:rsidRPr="0096280A" w:rsidRDefault="00AC106F" w:rsidP="00830AB9">
            <w:pPr>
              <w:spacing w:before="0"/>
              <w:jc w:val="left"/>
              <w:rPr>
                <w:rFonts w:eastAsia="Times New Roman"/>
                <w:sz w:val="18"/>
                <w:szCs w:val="18"/>
              </w:rPr>
            </w:pPr>
            <w:r w:rsidRPr="00A22CF8">
              <w:rPr>
                <w:rFonts w:eastAsia="Times New Roman"/>
                <w:sz w:val="18"/>
                <w:szCs w:val="18"/>
              </w:rPr>
              <w:t>M. Ikeda</w:t>
            </w:r>
          </w:p>
          <w:p w14:paraId="27CA3D72" w14:textId="53D045C8" w:rsidR="00AC106F" w:rsidRPr="00A22CF8" w:rsidRDefault="00AC106F" w:rsidP="00A22CF8">
            <w:pPr>
              <w:spacing w:before="0"/>
              <w:jc w:val="left"/>
              <w:rPr>
                <w:rFonts w:eastAsia="Times New Roman"/>
                <w:sz w:val="18"/>
                <w:szCs w:val="18"/>
              </w:rPr>
            </w:pPr>
            <w:r w:rsidRPr="00A22CF8">
              <w:rPr>
                <w:rFonts w:eastAsia="Times New Roman"/>
                <w:sz w:val="18"/>
                <w:szCs w:val="18"/>
              </w:rPr>
              <w:t>A. Browne (Sony)</w:t>
            </w:r>
          </w:p>
        </w:tc>
      </w:tr>
      <w:tr w:rsidR="00830AB9" w:rsidRPr="0096280A" w14:paraId="5312FB16"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467E2C" w14:textId="01B86AE9" w:rsidR="00AC106F" w:rsidRPr="00A22CF8" w:rsidRDefault="00830AB9" w:rsidP="00A22CF8">
            <w:pPr>
              <w:spacing w:before="0"/>
              <w:jc w:val="center"/>
              <w:rPr>
                <w:rFonts w:eastAsia="Times New Roman"/>
                <w:sz w:val="18"/>
                <w:szCs w:val="18"/>
              </w:rPr>
            </w:pPr>
            <w:r w:rsidRPr="0096280A">
              <w:rPr>
                <w:rFonts w:eastAsia="Times New Roman"/>
                <w:sz w:val="18"/>
                <w:szCs w:val="18"/>
              </w:rPr>
              <w:t>JVET-T0083</w:t>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35E43" w14:textId="3D001E41" w:rsidR="00AC106F" w:rsidRPr="00A22CF8" w:rsidRDefault="00AC106F" w:rsidP="00A22CF8">
            <w:pPr>
              <w:spacing w:before="0"/>
              <w:jc w:val="center"/>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408FB" w14:textId="48957DAD" w:rsidR="00AC106F" w:rsidRPr="00A22CF8" w:rsidRDefault="00AC106F" w:rsidP="00A22CF8">
            <w:pPr>
              <w:spacing w:before="0"/>
              <w:jc w:val="center"/>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95A74" w14:textId="77777777" w:rsidR="00AC106F" w:rsidRPr="00A22CF8" w:rsidRDefault="00AC106F" w:rsidP="00A22CF8">
            <w:pPr>
              <w:spacing w:before="0"/>
              <w:jc w:val="center"/>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FE2BD" w14:textId="77777777" w:rsidR="00AC106F" w:rsidRPr="00A22CF8" w:rsidRDefault="00AC106F" w:rsidP="00A22CF8">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A5B41" w14:textId="16806DCF" w:rsidR="00AC106F" w:rsidRPr="00A22CF8" w:rsidRDefault="00830AB9" w:rsidP="00A22CF8">
            <w:pPr>
              <w:spacing w:before="0"/>
              <w:jc w:val="left"/>
              <w:rPr>
                <w:rFonts w:eastAsia="Times New Roman"/>
                <w:sz w:val="18"/>
                <w:szCs w:val="18"/>
              </w:rPr>
            </w:pPr>
            <w:r w:rsidRPr="0096280A">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BAA59" w14:textId="77777777" w:rsidR="00AC106F" w:rsidRPr="00A22CF8" w:rsidRDefault="00AC106F" w:rsidP="00A22CF8">
            <w:pPr>
              <w:spacing w:before="0"/>
              <w:jc w:val="left"/>
              <w:rPr>
                <w:rFonts w:eastAsia="Times New Roman"/>
                <w:sz w:val="18"/>
                <w:szCs w:val="18"/>
              </w:rPr>
            </w:pPr>
          </w:p>
        </w:tc>
      </w:tr>
      <w:tr w:rsidR="00830AB9" w:rsidRPr="0096280A" w14:paraId="085DA47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376445" w14:textId="77777777" w:rsidR="00AC106F" w:rsidRPr="00A22CF8" w:rsidRDefault="006F2179" w:rsidP="00A22CF8">
            <w:pPr>
              <w:spacing w:before="0"/>
              <w:jc w:val="center"/>
              <w:rPr>
                <w:rFonts w:eastAsia="Times New Roman"/>
                <w:sz w:val="18"/>
                <w:szCs w:val="18"/>
              </w:rPr>
            </w:pPr>
            <w:hyperlink r:id="rId335" w:history="1">
              <w:r w:rsidR="00AC106F" w:rsidRPr="00A22CF8">
                <w:rPr>
                  <w:rFonts w:eastAsia="Times New Roman"/>
                  <w:color w:val="0000FF"/>
                  <w:sz w:val="18"/>
                  <w:szCs w:val="18"/>
                  <w:u w:val="single"/>
                </w:rPr>
                <w:t>JVET-T008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E666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B9E9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3:41:2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FD588"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9:58:0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F91C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8:10:1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780AA"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Transform coefficients range extens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DAC40" w14:textId="1AEA163B" w:rsidR="00830AB9" w:rsidRPr="0096280A" w:rsidRDefault="00AC106F" w:rsidP="00830AB9">
            <w:pPr>
              <w:spacing w:before="0"/>
              <w:jc w:val="left"/>
              <w:rPr>
                <w:rFonts w:eastAsia="Times New Roman"/>
                <w:sz w:val="18"/>
                <w:szCs w:val="18"/>
              </w:rPr>
            </w:pPr>
            <w:r w:rsidRPr="00A22CF8">
              <w:rPr>
                <w:rFonts w:eastAsia="Times New Roman"/>
                <w:sz w:val="18"/>
                <w:szCs w:val="18"/>
              </w:rPr>
              <w:t>T. Zhou</w:t>
            </w:r>
          </w:p>
          <w:p w14:paraId="7E55B24B" w14:textId="2163A802"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T. </w:t>
            </w:r>
            <w:proofErr w:type="spellStart"/>
            <w:r w:rsidRPr="00A22CF8">
              <w:rPr>
                <w:rFonts w:eastAsia="Times New Roman"/>
                <w:sz w:val="18"/>
                <w:szCs w:val="18"/>
              </w:rPr>
              <w:t>Chujoh</w:t>
            </w:r>
            <w:proofErr w:type="spellEnd"/>
          </w:p>
          <w:p w14:paraId="50900E62" w14:textId="073125A7" w:rsidR="00830AB9" w:rsidRPr="0096280A" w:rsidRDefault="00AC106F" w:rsidP="00830AB9">
            <w:pPr>
              <w:spacing w:before="0"/>
              <w:jc w:val="left"/>
              <w:rPr>
                <w:rFonts w:eastAsia="Times New Roman"/>
                <w:sz w:val="18"/>
                <w:szCs w:val="18"/>
              </w:rPr>
            </w:pPr>
            <w:r w:rsidRPr="00A22CF8">
              <w:rPr>
                <w:rFonts w:eastAsia="Times New Roman"/>
                <w:sz w:val="18"/>
                <w:szCs w:val="18"/>
              </w:rPr>
              <w:t>E. Sasaki</w:t>
            </w:r>
          </w:p>
          <w:p w14:paraId="660FD4A5" w14:textId="38A5ED5E" w:rsidR="00AC106F" w:rsidRPr="00A22CF8" w:rsidRDefault="00AC106F" w:rsidP="00A22CF8">
            <w:pPr>
              <w:spacing w:before="0"/>
              <w:jc w:val="left"/>
              <w:rPr>
                <w:rFonts w:eastAsia="Times New Roman"/>
                <w:sz w:val="18"/>
                <w:szCs w:val="18"/>
              </w:rPr>
            </w:pPr>
            <w:r w:rsidRPr="00A22CF8">
              <w:rPr>
                <w:rFonts w:eastAsia="Times New Roman"/>
                <w:sz w:val="18"/>
                <w:szCs w:val="18"/>
              </w:rPr>
              <w:t>T. Ikai (Sharp)</w:t>
            </w:r>
          </w:p>
        </w:tc>
      </w:tr>
      <w:tr w:rsidR="00830AB9" w:rsidRPr="0096280A" w14:paraId="4174848F"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7A6F7A" w14:textId="77777777" w:rsidR="00AC106F" w:rsidRPr="00A22CF8" w:rsidRDefault="006F2179" w:rsidP="00A22CF8">
            <w:pPr>
              <w:spacing w:before="0"/>
              <w:jc w:val="center"/>
              <w:rPr>
                <w:rFonts w:eastAsia="Times New Roman"/>
                <w:sz w:val="18"/>
                <w:szCs w:val="18"/>
              </w:rPr>
            </w:pPr>
            <w:hyperlink r:id="rId336" w:history="1">
              <w:r w:rsidR="00AC106F" w:rsidRPr="00A22CF8">
                <w:rPr>
                  <w:rFonts w:eastAsia="Times New Roman"/>
                  <w:color w:val="0000FF"/>
                  <w:sz w:val="18"/>
                  <w:szCs w:val="18"/>
                  <w:u w:val="single"/>
                </w:rPr>
                <w:t>JVET-T008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3486D"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3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E64C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3:41:2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FCDE6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9:38: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D643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9:38: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A9EC5"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Rice parameter derivat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F2CA6" w14:textId="037E31BE" w:rsidR="00830AB9" w:rsidRPr="0096280A" w:rsidRDefault="00AC106F" w:rsidP="00830AB9">
            <w:pPr>
              <w:spacing w:before="0"/>
              <w:jc w:val="left"/>
              <w:rPr>
                <w:rFonts w:eastAsia="Times New Roman"/>
                <w:sz w:val="18"/>
                <w:szCs w:val="18"/>
              </w:rPr>
            </w:pPr>
            <w:r w:rsidRPr="00A22CF8">
              <w:rPr>
                <w:rFonts w:eastAsia="Times New Roman"/>
                <w:sz w:val="18"/>
                <w:szCs w:val="18"/>
              </w:rPr>
              <w:t>T. Hashimoto</w:t>
            </w:r>
          </w:p>
          <w:p w14:paraId="6819D104" w14:textId="41849A45" w:rsidR="00AC106F" w:rsidRPr="00A22CF8" w:rsidRDefault="00AC106F" w:rsidP="00A22CF8">
            <w:pPr>
              <w:spacing w:before="0"/>
              <w:jc w:val="left"/>
              <w:rPr>
                <w:rFonts w:eastAsia="Times New Roman"/>
                <w:sz w:val="18"/>
                <w:szCs w:val="18"/>
              </w:rPr>
            </w:pPr>
            <w:r w:rsidRPr="00A22CF8">
              <w:rPr>
                <w:rFonts w:eastAsia="Times New Roman"/>
                <w:sz w:val="18"/>
                <w:szCs w:val="18"/>
              </w:rPr>
              <w:t>T. Ikai (Sharp)</w:t>
            </w:r>
          </w:p>
        </w:tc>
      </w:tr>
      <w:tr w:rsidR="00830AB9" w:rsidRPr="0096280A" w14:paraId="683011B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E3053" w14:textId="77777777" w:rsidR="00AC106F" w:rsidRPr="00A22CF8" w:rsidRDefault="006F2179" w:rsidP="00A22CF8">
            <w:pPr>
              <w:spacing w:before="0"/>
              <w:jc w:val="center"/>
              <w:rPr>
                <w:rFonts w:eastAsia="Times New Roman"/>
                <w:sz w:val="18"/>
                <w:szCs w:val="18"/>
              </w:rPr>
            </w:pPr>
            <w:hyperlink r:id="rId337" w:history="1">
              <w:r w:rsidR="00AC106F" w:rsidRPr="00A22CF8">
                <w:rPr>
                  <w:rFonts w:eastAsia="Times New Roman"/>
                  <w:color w:val="0000FF"/>
                  <w:sz w:val="18"/>
                  <w:szCs w:val="18"/>
                  <w:u w:val="single"/>
                </w:rPr>
                <w:t>JVET-T008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0B9D7"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3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C6573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3:41: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C478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4:26: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0AD28"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2:20: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9FAA54"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SIMD implementation of BDOF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E602D2" w14:textId="1B46F0BC"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T. </w:t>
            </w:r>
            <w:proofErr w:type="spellStart"/>
            <w:r w:rsidRPr="00A22CF8">
              <w:rPr>
                <w:rFonts w:eastAsia="Times New Roman"/>
                <w:sz w:val="18"/>
                <w:szCs w:val="18"/>
              </w:rPr>
              <w:t>Chujoh</w:t>
            </w:r>
            <w:proofErr w:type="spellEnd"/>
          </w:p>
          <w:p w14:paraId="76788412" w14:textId="0B8E244E" w:rsidR="00830AB9" w:rsidRPr="0096280A" w:rsidRDefault="00AC106F" w:rsidP="00830AB9">
            <w:pPr>
              <w:spacing w:before="0"/>
              <w:jc w:val="left"/>
              <w:rPr>
                <w:rFonts w:eastAsia="Times New Roman"/>
                <w:sz w:val="18"/>
                <w:szCs w:val="18"/>
              </w:rPr>
            </w:pPr>
            <w:r w:rsidRPr="00A22CF8">
              <w:rPr>
                <w:rFonts w:eastAsia="Times New Roman"/>
                <w:sz w:val="18"/>
                <w:szCs w:val="18"/>
              </w:rPr>
              <w:t>E. Sasaki</w:t>
            </w:r>
          </w:p>
          <w:p w14:paraId="34562757" w14:textId="6F06E47D" w:rsidR="00AC106F" w:rsidRPr="00A22CF8" w:rsidRDefault="00AC106F" w:rsidP="00A22CF8">
            <w:pPr>
              <w:spacing w:before="0"/>
              <w:jc w:val="left"/>
              <w:rPr>
                <w:rFonts w:eastAsia="Times New Roman"/>
                <w:sz w:val="18"/>
                <w:szCs w:val="18"/>
              </w:rPr>
            </w:pPr>
            <w:r w:rsidRPr="00A22CF8">
              <w:rPr>
                <w:rFonts w:eastAsia="Times New Roman"/>
                <w:sz w:val="18"/>
                <w:szCs w:val="18"/>
              </w:rPr>
              <w:t>T. Ikai (Sharp)</w:t>
            </w:r>
          </w:p>
        </w:tc>
      </w:tr>
      <w:tr w:rsidR="00830AB9" w:rsidRPr="0096280A" w14:paraId="040D893A"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57766" w14:textId="77777777" w:rsidR="00AC106F" w:rsidRPr="00A22CF8" w:rsidRDefault="006F2179" w:rsidP="00A22CF8">
            <w:pPr>
              <w:spacing w:before="0"/>
              <w:jc w:val="center"/>
              <w:rPr>
                <w:rFonts w:eastAsia="Times New Roman"/>
                <w:sz w:val="18"/>
                <w:szCs w:val="18"/>
              </w:rPr>
            </w:pPr>
            <w:hyperlink r:id="rId338" w:history="1">
              <w:r w:rsidR="00AC106F" w:rsidRPr="00A22CF8">
                <w:rPr>
                  <w:rFonts w:eastAsia="Times New Roman"/>
                  <w:color w:val="0000FF"/>
                  <w:sz w:val="18"/>
                  <w:szCs w:val="18"/>
                  <w:u w:val="single"/>
                </w:rPr>
                <w:t>JVET-T008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2419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7A5CC0"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3:42: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4FC0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11:02: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48C6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7:00: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C182C"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VVC coding tool evaluat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4E64ED" w14:textId="67138D2A" w:rsidR="00830AB9" w:rsidRPr="0096280A" w:rsidRDefault="00AC106F" w:rsidP="00830AB9">
            <w:pPr>
              <w:spacing w:before="0"/>
              <w:jc w:val="left"/>
              <w:rPr>
                <w:rFonts w:eastAsia="Times New Roman"/>
                <w:sz w:val="18"/>
                <w:szCs w:val="18"/>
              </w:rPr>
            </w:pPr>
            <w:r w:rsidRPr="00A22CF8">
              <w:rPr>
                <w:rFonts w:eastAsia="Times New Roman"/>
                <w:sz w:val="18"/>
                <w:szCs w:val="18"/>
              </w:rPr>
              <w:t>T. Ikai</w:t>
            </w:r>
          </w:p>
          <w:p w14:paraId="497AE424" w14:textId="741B7360" w:rsidR="00830AB9" w:rsidRPr="0096280A" w:rsidRDefault="00AC106F" w:rsidP="00830AB9">
            <w:pPr>
              <w:spacing w:before="0"/>
              <w:jc w:val="left"/>
              <w:rPr>
                <w:rFonts w:eastAsia="Times New Roman"/>
                <w:sz w:val="18"/>
                <w:szCs w:val="18"/>
              </w:rPr>
            </w:pPr>
            <w:r w:rsidRPr="00A22CF8">
              <w:rPr>
                <w:rFonts w:eastAsia="Times New Roman"/>
                <w:sz w:val="18"/>
                <w:szCs w:val="18"/>
              </w:rPr>
              <w:t>T. Zhou</w:t>
            </w:r>
          </w:p>
          <w:p w14:paraId="1C084360" w14:textId="0382BC35" w:rsidR="00AC106F" w:rsidRPr="00A22CF8" w:rsidRDefault="00AC106F" w:rsidP="00A22CF8">
            <w:pPr>
              <w:spacing w:before="0"/>
              <w:jc w:val="left"/>
              <w:rPr>
                <w:rFonts w:eastAsia="Times New Roman"/>
                <w:sz w:val="18"/>
                <w:szCs w:val="18"/>
              </w:rPr>
            </w:pPr>
            <w:r w:rsidRPr="00A22CF8">
              <w:rPr>
                <w:rFonts w:eastAsia="Times New Roman"/>
                <w:sz w:val="18"/>
                <w:szCs w:val="18"/>
              </w:rPr>
              <w:t>T. Hashimoto (Sharp)</w:t>
            </w:r>
          </w:p>
        </w:tc>
      </w:tr>
      <w:tr w:rsidR="00830AB9" w:rsidRPr="0096280A" w14:paraId="200866D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63743" w14:textId="77777777" w:rsidR="00AC106F" w:rsidRPr="00A22CF8" w:rsidRDefault="006F2179" w:rsidP="00A22CF8">
            <w:pPr>
              <w:spacing w:before="0"/>
              <w:jc w:val="center"/>
              <w:rPr>
                <w:rFonts w:eastAsia="Times New Roman"/>
                <w:sz w:val="18"/>
                <w:szCs w:val="18"/>
              </w:rPr>
            </w:pPr>
            <w:hyperlink r:id="rId339" w:history="1">
              <w:r w:rsidR="00AC106F" w:rsidRPr="00A22CF8">
                <w:rPr>
                  <w:rFonts w:eastAsia="Times New Roman"/>
                  <w:color w:val="0000FF"/>
                  <w:sz w:val="18"/>
                  <w:szCs w:val="18"/>
                  <w:u w:val="single"/>
                </w:rPr>
                <w:t>JVET-T008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92B9DE"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3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139CA"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4:21: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2C07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6:13: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D828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8:54: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50F7E"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1: Convolutional neural networks-based in-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652111" w14:textId="5C261206" w:rsidR="00830AB9" w:rsidRPr="0096280A" w:rsidRDefault="00AC106F" w:rsidP="00830AB9">
            <w:pPr>
              <w:spacing w:before="0"/>
              <w:jc w:val="left"/>
              <w:rPr>
                <w:rFonts w:eastAsia="Times New Roman"/>
                <w:sz w:val="18"/>
                <w:szCs w:val="18"/>
              </w:rPr>
            </w:pPr>
            <w:r w:rsidRPr="00A22CF8">
              <w:rPr>
                <w:rFonts w:eastAsia="Times New Roman"/>
                <w:sz w:val="18"/>
                <w:szCs w:val="18"/>
              </w:rPr>
              <w:t>Y. Li</w:t>
            </w:r>
          </w:p>
          <w:p w14:paraId="37E0BE60" w14:textId="3B8E5C9A" w:rsidR="00830AB9" w:rsidRPr="0096280A" w:rsidRDefault="00AC106F" w:rsidP="00830AB9">
            <w:pPr>
              <w:spacing w:before="0"/>
              <w:jc w:val="left"/>
              <w:rPr>
                <w:rFonts w:eastAsia="Times New Roman"/>
                <w:sz w:val="18"/>
                <w:szCs w:val="18"/>
              </w:rPr>
            </w:pPr>
            <w:r w:rsidRPr="00A22CF8">
              <w:rPr>
                <w:rFonts w:eastAsia="Times New Roman"/>
                <w:sz w:val="18"/>
                <w:szCs w:val="18"/>
              </w:rPr>
              <w:t>L. Zhang</w:t>
            </w:r>
          </w:p>
          <w:p w14:paraId="0BF56090" w14:textId="5F83536A" w:rsidR="00830AB9" w:rsidRPr="0096280A" w:rsidRDefault="00AC106F" w:rsidP="00830AB9">
            <w:pPr>
              <w:spacing w:before="0"/>
              <w:jc w:val="left"/>
              <w:rPr>
                <w:rFonts w:eastAsia="Times New Roman"/>
                <w:sz w:val="18"/>
                <w:szCs w:val="18"/>
              </w:rPr>
            </w:pPr>
            <w:r w:rsidRPr="00A22CF8">
              <w:rPr>
                <w:rFonts w:eastAsia="Times New Roman"/>
                <w:sz w:val="18"/>
                <w:szCs w:val="18"/>
              </w:rPr>
              <w:t>K. Zhang</w:t>
            </w:r>
          </w:p>
          <w:p w14:paraId="388623FF" w14:textId="4C23F0AF" w:rsidR="00830AB9" w:rsidRPr="0096280A" w:rsidRDefault="00AC106F" w:rsidP="00830AB9">
            <w:pPr>
              <w:spacing w:before="0"/>
              <w:jc w:val="left"/>
              <w:rPr>
                <w:rFonts w:eastAsia="Times New Roman"/>
                <w:sz w:val="18"/>
                <w:szCs w:val="18"/>
              </w:rPr>
            </w:pPr>
            <w:r w:rsidRPr="00A22CF8">
              <w:rPr>
                <w:rFonts w:eastAsia="Times New Roman"/>
                <w:sz w:val="18"/>
                <w:szCs w:val="18"/>
              </w:rPr>
              <w:t>Y. He</w:t>
            </w:r>
          </w:p>
          <w:p w14:paraId="7D90332E" w14:textId="5F8626AA" w:rsidR="00AC106F" w:rsidRPr="00A22CF8" w:rsidRDefault="00AC106F" w:rsidP="00A22CF8">
            <w:pPr>
              <w:spacing w:before="0"/>
              <w:jc w:val="left"/>
              <w:rPr>
                <w:rFonts w:eastAsia="Times New Roman"/>
                <w:sz w:val="18"/>
                <w:szCs w:val="18"/>
              </w:rPr>
            </w:pPr>
            <w:r w:rsidRPr="00A22CF8">
              <w:rPr>
                <w:rFonts w:eastAsia="Times New Roman"/>
                <w:sz w:val="18"/>
                <w:szCs w:val="18"/>
              </w:rPr>
              <w:t>J. Xu (</w:t>
            </w:r>
            <w:proofErr w:type="spellStart"/>
            <w:r w:rsidRPr="00A22CF8">
              <w:rPr>
                <w:rFonts w:eastAsia="Times New Roman"/>
                <w:sz w:val="18"/>
                <w:szCs w:val="18"/>
              </w:rPr>
              <w:t>Bytedance</w:t>
            </w:r>
            <w:proofErr w:type="spellEnd"/>
            <w:r w:rsidRPr="00A22CF8">
              <w:rPr>
                <w:rFonts w:eastAsia="Times New Roman"/>
                <w:sz w:val="18"/>
                <w:szCs w:val="18"/>
              </w:rPr>
              <w:t>)</w:t>
            </w:r>
          </w:p>
        </w:tc>
      </w:tr>
      <w:tr w:rsidR="00830AB9" w:rsidRPr="0096280A" w14:paraId="30FF0EE0"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D4A8C" w14:textId="77777777" w:rsidR="00AC106F" w:rsidRPr="00A22CF8" w:rsidRDefault="006F2179" w:rsidP="00A22CF8">
            <w:pPr>
              <w:spacing w:before="0"/>
              <w:jc w:val="center"/>
              <w:rPr>
                <w:rFonts w:eastAsia="Times New Roman"/>
                <w:sz w:val="18"/>
                <w:szCs w:val="18"/>
              </w:rPr>
            </w:pPr>
            <w:hyperlink r:id="rId340" w:history="1">
              <w:r w:rsidR="00AC106F" w:rsidRPr="00A22CF8">
                <w:rPr>
                  <w:rFonts w:eastAsia="Times New Roman"/>
                  <w:color w:val="0000FF"/>
                  <w:sz w:val="18"/>
                  <w:szCs w:val="18"/>
                  <w:u w:val="single"/>
                </w:rPr>
                <w:t>JVET-T008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01C8E7"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3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85436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4:36: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869AA"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5:08: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7A7A06"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23:34: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80BCD"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Slice based Rice parameter selection for transform skip residual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71F82" w14:textId="19D547FD"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H.-J. </w:t>
            </w:r>
            <w:proofErr w:type="spellStart"/>
            <w:r w:rsidRPr="00A22CF8">
              <w:rPr>
                <w:rFonts w:eastAsia="Times New Roman"/>
                <w:sz w:val="18"/>
                <w:szCs w:val="18"/>
              </w:rPr>
              <w:t>Jhu</w:t>
            </w:r>
            <w:proofErr w:type="spellEnd"/>
          </w:p>
          <w:p w14:paraId="6915376A" w14:textId="2637634B" w:rsidR="00830AB9" w:rsidRPr="0096280A" w:rsidRDefault="00AC106F" w:rsidP="00830AB9">
            <w:pPr>
              <w:spacing w:before="0"/>
              <w:jc w:val="left"/>
              <w:rPr>
                <w:rFonts w:eastAsia="Times New Roman"/>
                <w:sz w:val="18"/>
                <w:szCs w:val="18"/>
              </w:rPr>
            </w:pPr>
            <w:r w:rsidRPr="00A22CF8">
              <w:rPr>
                <w:rFonts w:eastAsia="Times New Roman"/>
                <w:sz w:val="18"/>
                <w:szCs w:val="18"/>
              </w:rPr>
              <w:t>X. Xiu</w:t>
            </w:r>
          </w:p>
          <w:p w14:paraId="6F4DBC21" w14:textId="35E8F86F" w:rsidR="00830AB9" w:rsidRPr="0096280A" w:rsidRDefault="00AC106F" w:rsidP="00830AB9">
            <w:pPr>
              <w:spacing w:before="0"/>
              <w:jc w:val="left"/>
              <w:rPr>
                <w:rFonts w:eastAsia="Times New Roman"/>
                <w:sz w:val="18"/>
                <w:szCs w:val="18"/>
              </w:rPr>
            </w:pPr>
            <w:r w:rsidRPr="00A22CF8">
              <w:rPr>
                <w:rFonts w:eastAsia="Times New Roman"/>
                <w:sz w:val="18"/>
                <w:szCs w:val="18"/>
              </w:rPr>
              <w:t>Y.-W. Chen</w:t>
            </w:r>
          </w:p>
          <w:p w14:paraId="25FDB3B0" w14:textId="458F790A" w:rsidR="00830AB9" w:rsidRPr="0096280A" w:rsidRDefault="00AC106F" w:rsidP="00830AB9">
            <w:pPr>
              <w:spacing w:before="0"/>
              <w:jc w:val="left"/>
              <w:rPr>
                <w:rFonts w:eastAsia="Times New Roman"/>
                <w:sz w:val="18"/>
                <w:szCs w:val="18"/>
              </w:rPr>
            </w:pPr>
            <w:r w:rsidRPr="00A22CF8">
              <w:rPr>
                <w:rFonts w:eastAsia="Times New Roman"/>
                <w:sz w:val="18"/>
                <w:szCs w:val="18"/>
              </w:rPr>
              <w:t>T.-C. Ma</w:t>
            </w:r>
          </w:p>
          <w:p w14:paraId="76F71DF5" w14:textId="2C234FBF" w:rsidR="00830AB9" w:rsidRPr="0096280A" w:rsidRDefault="00AC106F" w:rsidP="00830AB9">
            <w:pPr>
              <w:spacing w:before="0"/>
              <w:jc w:val="left"/>
              <w:rPr>
                <w:rFonts w:eastAsia="Times New Roman"/>
                <w:sz w:val="18"/>
                <w:szCs w:val="18"/>
              </w:rPr>
            </w:pPr>
            <w:r w:rsidRPr="00A22CF8">
              <w:rPr>
                <w:rFonts w:eastAsia="Times New Roman"/>
                <w:sz w:val="18"/>
                <w:szCs w:val="18"/>
              </w:rPr>
              <w:t>C.-W. Kuo</w:t>
            </w:r>
          </w:p>
          <w:p w14:paraId="21D98639" w14:textId="10E331B8" w:rsidR="00AC106F" w:rsidRPr="00A22CF8" w:rsidRDefault="00AC106F" w:rsidP="00A22CF8">
            <w:pPr>
              <w:spacing w:before="0"/>
              <w:jc w:val="left"/>
              <w:rPr>
                <w:rFonts w:eastAsia="Times New Roman"/>
                <w:sz w:val="18"/>
                <w:szCs w:val="18"/>
              </w:rPr>
            </w:pPr>
            <w:r w:rsidRPr="00A22CF8">
              <w:rPr>
                <w:rFonts w:eastAsia="Times New Roman"/>
                <w:sz w:val="18"/>
                <w:szCs w:val="18"/>
              </w:rPr>
              <w:t>X. Wang (Kwai Inc.)</w:t>
            </w:r>
          </w:p>
        </w:tc>
      </w:tr>
      <w:tr w:rsidR="00830AB9" w:rsidRPr="0096280A" w14:paraId="32FF9261"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A7CDE" w14:textId="77777777" w:rsidR="00AC106F" w:rsidRPr="00A22CF8" w:rsidRDefault="006F2179" w:rsidP="00A22CF8">
            <w:pPr>
              <w:spacing w:before="0"/>
              <w:jc w:val="center"/>
              <w:rPr>
                <w:rFonts w:eastAsia="Times New Roman"/>
                <w:sz w:val="18"/>
                <w:szCs w:val="18"/>
              </w:rPr>
            </w:pPr>
            <w:hyperlink r:id="rId341" w:history="1">
              <w:r w:rsidR="00AC106F" w:rsidRPr="00A22CF8">
                <w:rPr>
                  <w:rFonts w:eastAsia="Times New Roman"/>
                  <w:color w:val="0000FF"/>
                  <w:sz w:val="18"/>
                  <w:szCs w:val="18"/>
                  <w:u w:val="single"/>
                </w:rPr>
                <w:t>JVET-T009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53428"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E9E6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5:38:3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BF8DEA"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5:42: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42233"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21:20: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0D059"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 Digital signature SEI message</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52FEBB" w14:textId="61B7276E" w:rsidR="00830AB9" w:rsidRPr="0096280A" w:rsidRDefault="00AC106F" w:rsidP="00830AB9">
            <w:pPr>
              <w:spacing w:before="0"/>
              <w:jc w:val="left"/>
              <w:rPr>
                <w:rFonts w:eastAsia="Times New Roman"/>
                <w:sz w:val="18"/>
                <w:szCs w:val="18"/>
              </w:rPr>
            </w:pPr>
            <w:r w:rsidRPr="00A22CF8">
              <w:rPr>
                <w:rFonts w:eastAsia="Times New Roman"/>
                <w:sz w:val="18"/>
                <w:szCs w:val="18"/>
              </w:rPr>
              <w:t>J. Xu</w:t>
            </w:r>
          </w:p>
          <w:p w14:paraId="19489482" w14:textId="4A708705" w:rsidR="00830AB9" w:rsidRPr="0096280A" w:rsidRDefault="00AC106F" w:rsidP="00830AB9">
            <w:pPr>
              <w:spacing w:before="0"/>
              <w:jc w:val="left"/>
              <w:rPr>
                <w:rFonts w:eastAsia="Times New Roman"/>
                <w:sz w:val="18"/>
                <w:szCs w:val="18"/>
              </w:rPr>
            </w:pPr>
            <w:r w:rsidRPr="00A22CF8">
              <w:rPr>
                <w:rFonts w:eastAsia="Times New Roman"/>
                <w:sz w:val="18"/>
                <w:szCs w:val="18"/>
              </w:rPr>
              <w:t>Y.-K. Wang</w:t>
            </w:r>
          </w:p>
          <w:p w14:paraId="18D86A76" w14:textId="59F89F69" w:rsidR="00830AB9" w:rsidRPr="0096280A" w:rsidRDefault="00AC106F" w:rsidP="00830AB9">
            <w:pPr>
              <w:spacing w:before="0"/>
              <w:jc w:val="left"/>
              <w:rPr>
                <w:rFonts w:eastAsia="Times New Roman"/>
                <w:sz w:val="18"/>
                <w:szCs w:val="18"/>
              </w:rPr>
            </w:pPr>
            <w:r w:rsidRPr="00A22CF8">
              <w:rPr>
                <w:rFonts w:eastAsia="Times New Roman"/>
                <w:sz w:val="18"/>
                <w:szCs w:val="18"/>
              </w:rPr>
              <w:t>L. Zhang</w:t>
            </w:r>
          </w:p>
          <w:p w14:paraId="6995CDA8" w14:textId="1075F8DA" w:rsidR="00AC106F" w:rsidRPr="00A22CF8" w:rsidRDefault="00AC106F" w:rsidP="00A22CF8">
            <w:pPr>
              <w:spacing w:before="0"/>
              <w:jc w:val="left"/>
              <w:rPr>
                <w:rFonts w:eastAsia="Times New Roman"/>
                <w:sz w:val="18"/>
                <w:szCs w:val="18"/>
              </w:rPr>
            </w:pPr>
            <w:r w:rsidRPr="00A22CF8">
              <w:rPr>
                <w:rFonts w:eastAsia="Times New Roman"/>
                <w:sz w:val="18"/>
                <w:szCs w:val="18"/>
              </w:rPr>
              <w:t>K. Zhang (</w:t>
            </w:r>
            <w:proofErr w:type="spellStart"/>
            <w:r w:rsidRPr="00A22CF8">
              <w:rPr>
                <w:rFonts w:eastAsia="Times New Roman"/>
                <w:sz w:val="18"/>
                <w:szCs w:val="18"/>
              </w:rPr>
              <w:t>Bytedance</w:t>
            </w:r>
            <w:proofErr w:type="spellEnd"/>
            <w:r w:rsidRPr="00A22CF8">
              <w:rPr>
                <w:rFonts w:eastAsia="Times New Roman"/>
                <w:sz w:val="18"/>
                <w:szCs w:val="18"/>
              </w:rPr>
              <w:t>)</w:t>
            </w:r>
          </w:p>
        </w:tc>
      </w:tr>
      <w:tr w:rsidR="00830AB9" w:rsidRPr="0096280A" w14:paraId="125FB02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9F5FBE" w14:textId="77777777" w:rsidR="00AC106F" w:rsidRPr="00A22CF8" w:rsidRDefault="006F2179" w:rsidP="00A22CF8">
            <w:pPr>
              <w:spacing w:before="0"/>
              <w:jc w:val="center"/>
              <w:rPr>
                <w:rFonts w:eastAsia="Times New Roman"/>
                <w:sz w:val="18"/>
                <w:szCs w:val="18"/>
              </w:rPr>
            </w:pPr>
            <w:hyperlink r:id="rId342" w:history="1">
              <w:r w:rsidR="00AC106F" w:rsidRPr="00A22CF8">
                <w:rPr>
                  <w:rFonts w:eastAsia="Times New Roman"/>
                  <w:color w:val="0000FF"/>
                  <w:sz w:val="18"/>
                  <w:szCs w:val="18"/>
                  <w:u w:val="single"/>
                </w:rPr>
                <w:t>JVET-T009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28C0F6"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F550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6:13: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EE38E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6:19: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09A87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5:21: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91DAE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Fix on encoder overflow issue of the LMCS at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E549BE" w14:textId="32085BC2" w:rsidR="00830AB9" w:rsidRPr="0096280A" w:rsidRDefault="00AC106F" w:rsidP="00830AB9">
            <w:pPr>
              <w:spacing w:before="0"/>
              <w:jc w:val="left"/>
              <w:rPr>
                <w:rFonts w:eastAsia="Times New Roman"/>
                <w:sz w:val="18"/>
                <w:szCs w:val="18"/>
              </w:rPr>
            </w:pPr>
            <w:r w:rsidRPr="00A22CF8">
              <w:rPr>
                <w:rFonts w:eastAsia="Times New Roman"/>
                <w:sz w:val="18"/>
                <w:szCs w:val="18"/>
              </w:rPr>
              <w:t>X. Xiu</w:t>
            </w:r>
          </w:p>
          <w:p w14:paraId="13E343FA" w14:textId="05B4E870"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H.-J. </w:t>
            </w:r>
            <w:proofErr w:type="spellStart"/>
            <w:r w:rsidRPr="00A22CF8">
              <w:rPr>
                <w:rFonts w:eastAsia="Times New Roman"/>
                <w:sz w:val="18"/>
                <w:szCs w:val="18"/>
              </w:rPr>
              <w:t>Jhu</w:t>
            </w:r>
            <w:proofErr w:type="spellEnd"/>
          </w:p>
          <w:p w14:paraId="528805DD" w14:textId="0845C4B1" w:rsidR="00830AB9" w:rsidRPr="0096280A" w:rsidRDefault="00AC106F" w:rsidP="00830AB9">
            <w:pPr>
              <w:spacing w:before="0"/>
              <w:jc w:val="left"/>
              <w:rPr>
                <w:rFonts w:eastAsia="Times New Roman"/>
                <w:sz w:val="18"/>
                <w:szCs w:val="18"/>
              </w:rPr>
            </w:pPr>
            <w:r w:rsidRPr="00A22CF8">
              <w:rPr>
                <w:rFonts w:eastAsia="Times New Roman"/>
                <w:sz w:val="18"/>
                <w:szCs w:val="18"/>
              </w:rPr>
              <w:t>Y.-W. Chen</w:t>
            </w:r>
          </w:p>
          <w:p w14:paraId="44F4358D" w14:textId="77977005" w:rsidR="00830AB9" w:rsidRPr="0096280A" w:rsidRDefault="00AC106F" w:rsidP="00830AB9">
            <w:pPr>
              <w:spacing w:before="0"/>
              <w:jc w:val="left"/>
              <w:rPr>
                <w:rFonts w:eastAsia="Times New Roman"/>
                <w:sz w:val="18"/>
                <w:szCs w:val="18"/>
              </w:rPr>
            </w:pPr>
            <w:r w:rsidRPr="00A22CF8">
              <w:rPr>
                <w:rFonts w:eastAsia="Times New Roman"/>
                <w:sz w:val="18"/>
                <w:szCs w:val="18"/>
              </w:rPr>
              <w:lastRenderedPageBreak/>
              <w:t>T.-C. Ma</w:t>
            </w:r>
          </w:p>
          <w:p w14:paraId="5088277C" w14:textId="4755E30D" w:rsidR="00AC106F" w:rsidRPr="00A22CF8" w:rsidRDefault="00AC106F" w:rsidP="00A22CF8">
            <w:pPr>
              <w:spacing w:before="0"/>
              <w:jc w:val="left"/>
              <w:rPr>
                <w:rFonts w:eastAsia="Times New Roman"/>
                <w:sz w:val="18"/>
                <w:szCs w:val="18"/>
              </w:rPr>
            </w:pPr>
            <w:r w:rsidRPr="00A22CF8">
              <w:rPr>
                <w:rFonts w:eastAsia="Times New Roman"/>
                <w:sz w:val="18"/>
                <w:szCs w:val="18"/>
              </w:rPr>
              <w:t>X. Wang (Kwai)</w:t>
            </w:r>
          </w:p>
        </w:tc>
      </w:tr>
      <w:tr w:rsidR="00830AB9" w:rsidRPr="0096280A" w14:paraId="778033F3"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F524B9" w14:textId="77777777" w:rsidR="00AC106F" w:rsidRPr="00A22CF8" w:rsidRDefault="006F2179" w:rsidP="00A22CF8">
            <w:pPr>
              <w:spacing w:before="0"/>
              <w:jc w:val="center"/>
              <w:rPr>
                <w:rFonts w:eastAsia="Times New Roman"/>
                <w:sz w:val="18"/>
                <w:szCs w:val="18"/>
              </w:rPr>
            </w:pPr>
            <w:hyperlink r:id="rId343" w:history="1">
              <w:r w:rsidR="00AC106F" w:rsidRPr="00A22CF8">
                <w:rPr>
                  <w:rFonts w:eastAsia="Times New Roman"/>
                  <w:color w:val="0000FF"/>
                  <w:sz w:val="18"/>
                  <w:szCs w:val="18"/>
                  <w:u w:val="single"/>
                </w:rPr>
                <w:t>JVET-T009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8ED0A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4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6A168"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6:55: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CAE25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11:10: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5A9327"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7:29: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C0DB1"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9/AHG11: Neural network based super resolution SEI</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7F8F61" w14:textId="07B17917"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T. </w:t>
            </w:r>
            <w:proofErr w:type="spellStart"/>
            <w:r w:rsidRPr="00A22CF8">
              <w:rPr>
                <w:rFonts w:eastAsia="Times New Roman"/>
                <w:sz w:val="18"/>
                <w:szCs w:val="18"/>
              </w:rPr>
              <w:t>Chujoh</w:t>
            </w:r>
            <w:proofErr w:type="spellEnd"/>
          </w:p>
          <w:p w14:paraId="15711556" w14:textId="3E7F11D7" w:rsidR="00830AB9" w:rsidRPr="0096280A" w:rsidRDefault="00AC106F" w:rsidP="00830AB9">
            <w:pPr>
              <w:spacing w:before="0"/>
              <w:jc w:val="left"/>
              <w:rPr>
                <w:rFonts w:eastAsia="Times New Roman"/>
                <w:sz w:val="18"/>
                <w:szCs w:val="18"/>
              </w:rPr>
            </w:pPr>
            <w:r w:rsidRPr="00A22CF8">
              <w:rPr>
                <w:rFonts w:eastAsia="Times New Roman"/>
                <w:sz w:val="18"/>
                <w:szCs w:val="18"/>
              </w:rPr>
              <w:t>E. Sasaki</w:t>
            </w:r>
          </w:p>
          <w:p w14:paraId="4B3626ED" w14:textId="0AAC7780" w:rsidR="00AC106F" w:rsidRPr="00A22CF8" w:rsidRDefault="00AC106F" w:rsidP="00A22CF8">
            <w:pPr>
              <w:spacing w:before="0"/>
              <w:jc w:val="left"/>
              <w:rPr>
                <w:rFonts w:eastAsia="Times New Roman"/>
                <w:sz w:val="18"/>
                <w:szCs w:val="18"/>
              </w:rPr>
            </w:pPr>
            <w:r w:rsidRPr="00A22CF8">
              <w:rPr>
                <w:rFonts w:eastAsia="Times New Roman"/>
                <w:sz w:val="18"/>
                <w:szCs w:val="18"/>
              </w:rPr>
              <w:t>T. Ikai (Sharp)</w:t>
            </w:r>
          </w:p>
        </w:tc>
      </w:tr>
      <w:tr w:rsidR="00830AB9" w:rsidRPr="0096280A" w14:paraId="179E86AB"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55FA06" w14:textId="77777777" w:rsidR="00AC106F" w:rsidRPr="00A22CF8" w:rsidRDefault="006F2179" w:rsidP="00A22CF8">
            <w:pPr>
              <w:spacing w:before="0"/>
              <w:jc w:val="center"/>
              <w:rPr>
                <w:rFonts w:eastAsia="Times New Roman"/>
                <w:sz w:val="18"/>
                <w:szCs w:val="18"/>
              </w:rPr>
            </w:pPr>
            <w:hyperlink r:id="rId344" w:history="1">
              <w:r w:rsidR="00AC106F" w:rsidRPr="00A22CF8">
                <w:rPr>
                  <w:rFonts w:eastAsia="Times New Roman"/>
                  <w:color w:val="0000FF"/>
                  <w:sz w:val="18"/>
                  <w:szCs w:val="18"/>
                  <w:u w:val="single"/>
                </w:rPr>
                <w:t>JVET-T009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57EB0"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4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9FCD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09:53:2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62C0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1 10:07: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732963"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1:54: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077ABC"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On signalling for high-bit depth</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0AE51" w14:textId="2BDC3E92"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Y. </w:t>
            </w:r>
            <w:proofErr w:type="spellStart"/>
            <w:r w:rsidRPr="00A22CF8">
              <w:rPr>
                <w:rFonts w:eastAsia="Times New Roman"/>
                <w:sz w:val="18"/>
                <w:szCs w:val="18"/>
              </w:rPr>
              <w:t>Kidani</w:t>
            </w:r>
            <w:proofErr w:type="spellEnd"/>
          </w:p>
          <w:p w14:paraId="0C7FBD2A" w14:textId="3B593C3C" w:rsidR="00830AB9" w:rsidRPr="0096280A" w:rsidRDefault="00AC106F" w:rsidP="00830AB9">
            <w:pPr>
              <w:spacing w:before="0"/>
              <w:jc w:val="left"/>
              <w:rPr>
                <w:rFonts w:eastAsia="Times New Roman"/>
                <w:sz w:val="18"/>
                <w:szCs w:val="18"/>
              </w:rPr>
            </w:pPr>
            <w:r w:rsidRPr="00A22CF8">
              <w:rPr>
                <w:rFonts w:eastAsia="Times New Roman"/>
                <w:sz w:val="18"/>
                <w:szCs w:val="18"/>
              </w:rPr>
              <w:t>K. Kawamura</w:t>
            </w:r>
          </w:p>
          <w:p w14:paraId="44FC2183" w14:textId="69AC27CC" w:rsidR="00AC106F" w:rsidRPr="00A22CF8" w:rsidRDefault="00AC106F" w:rsidP="00A22CF8">
            <w:pPr>
              <w:spacing w:before="0"/>
              <w:jc w:val="left"/>
              <w:rPr>
                <w:rFonts w:eastAsia="Times New Roman"/>
                <w:sz w:val="18"/>
                <w:szCs w:val="18"/>
              </w:rPr>
            </w:pPr>
            <w:r w:rsidRPr="00A22CF8">
              <w:rPr>
                <w:rFonts w:eastAsia="Times New Roman"/>
                <w:sz w:val="18"/>
                <w:szCs w:val="18"/>
              </w:rPr>
              <w:t>K. Unno (KDDI)</w:t>
            </w:r>
          </w:p>
        </w:tc>
      </w:tr>
      <w:tr w:rsidR="00830AB9" w:rsidRPr="0096280A" w14:paraId="46CE2F6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10D10" w14:textId="77777777" w:rsidR="00AC106F" w:rsidRPr="00A22CF8" w:rsidRDefault="006F2179" w:rsidP="00A22CF8">
            <w:pPr>
              <w:spacing w:before="0"/>
              <w:jc w:val="center"/>
              <w:rPr>
                <w:rFonts w:eastAsia="Times New Roman"/>
                <w:sz w:val="18"/>
                <w:szCs w:val="18"/>
              </w:rPr>
            </w:pPr>
            <w:hyperlink r:id="rId345" w:history="1">
              <w:r w:rsidR="00AC106F" w:rsidRPr="00A22CF8">
                <w:rPr>
                  <w:rFonts w:eastAsia="Times New Roman"/>
                  <w:color w:val="0000FF"/>
                  <w:sz w:val="18"/>
                  <w:szCs w:val="18"/>
                  <w:u w:val="single"/>
                </w:rPr>
                <w:t>JVET-T009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EE878"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2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A90C4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2 06:49:5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8BA9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2 08:05: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BE324"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23:11: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5A834"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1: In-loop filtering based on neural network</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76CE7" w14:textId="6968916D" w:rsidR="00830AB9" w:rsidRPr="0096280A" w:rsidRDefault="00AC106F" w:rsidP="00830AB9">
            <w:pPr>
              <w:spacing w:before="0"/>
              <w:jc w:val="left"/>
              <w:rPr>
                <w:rFonts w:eastAsia="Times New Roman"/>
                <w:sz w:val="18"/>
                <w:szCs w:val="18"/>
              </w:rPr>
            </w:pPr>
            <w:r w:rsidRPr="00A22CF8">
              <w:rPr>
                <w:rFonts w:eastAsia="Times New Roman"/>
                <w:sz w:val="18"/>
                <w:szCs w:val="18"/>
              </w:rPr>
              <w:t>T.-C. Ma</w:t>
            </w:r>
          </w:p>
          <w:p w14:paraId="7E875E45" w14:textId="6B9FF54F" w:rsidR="00830AB9" w:rsidRPr="0096280A" w:rsidRDefault="00AC106F" w:rsidP="00830AB9">
            <w:pPr>
              <w:spacing w:before="0"/>
              <w:jc w:val="left"/>
              <w:rPr>
                <w:rFonts w:eastAsia="Times New Roman"/>
                <w:sz w:val="18"/>
                <w:szCs w:val="18"/>
              </w:rPr>
            </w:pPr>
            <w:r w:rsidRPr="00A22CF8">
              <w:rPr>
                <w:rFonts w:eastAsia="Times New Roman"/>
                <w:sz w:val="18"/>
                <w:szCs w:val="18"/>
              </w:rPr>
              <w:t>W. Chen</w:t>
            </w:r>
          </w:p>
          <w:p w14:paraId="528404C0" w14:textId="7292DB6C" w:rsidR="00830AB9" w:rsidRPr="0096280A" w:rsidRDefault="00AC106F" w:rsidP="00830AB9">
            <w:pPr>
              <w:spacing w:before="0"/>
              <w:jc w:val="left"/>
              <w:rPr>
                <w:rFonts w:eastAsia="Times New Roman"/>
                <w:sz w:val="18"/>
                <w:szCs w:val="18"/>
              </w:rPr>
            </w:pPr>
            <w:r w:rsidRPr="00A22CF8">
              <w:rPr>
                <w:rFonts w:eastAsia="Times New Roman"/>
                <w:sz w:val="18"/>
                <w:szCs w:val="18"/>
              </w:rPr>
              <w:t>X. Xiu</w:t>
            </w:r>
          </w:p>
          <w:p w14:paraId="62328824" w14:textId="06F8A4AA" w:rsidR="00830AB9" w:rsidRPr="0096280A" w:rsidRDefault="00AC106F" w:rsidP="00830AB9">
            <w:pPr>
              <w:spacing w:before="0"/>
              <w:jc w:val="left"/>
              <w:rPr>
                <w:rFonts w:eastAsia="Times New Roman"/>
                <w:sz w:val="18"/>
                <w:szCs w:val="18"/>
              </w:rPr>
            </w:pPr>
            <w:r w:rsidRPr="00A22CF8">
              <w:rPr>
                <w:rFonts w:eastAsia="Times New Roman"/>
                <w:sz w:val="18"/>
                <w:szCs w:val="18"/>
              </w:rPr>
              <w:t>Y.-W. Chen</w:t>
            </w:r>
          </w:p>
          <w:p w14:paraId="06D42EA4" w14:textId="0BD1CCED"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H.-J. </w:t>
            </w:r>
            <w:proofErr w:type="spellStart"/>
            <w:r w:rsidRPr="00A22CF8">
              <w:rPr>
                <w:rFonts w:eastAsia="Times New Roman"/>
                <w:sz w:val="18"/>
                <w:szCs w:val="18"/>
              </w:rPr>
              <w:t>Jhu</w:t>
            </w:r>
            <w:proofErr w:type="spellEnd"/>
          </w:p>
          <w:p w14:paraId="54BA735E" w14:textId="0AAF584C" w:rsidR="00830AB9" w:rsidRPr="0096280A" w:rsidRDefault="00AC106F" w:rsidP="00830AB9">
            <w:pPr>
              <w:spacing w:before="0"/>
              <w:jc w:val="left"/>
              <w:rPr>
                <w:rFonts w:eastAsia="Times New Roman"/>
                <w:sz w:val="18"/>
                <w:szCs w:val="18"/>
              </w:rPr>
            </w:pPr>
            <w:r w:rsidRPr="00A22CF8">
              <w:rPr>
                <w:rFonts w:eastAsia="Times New Roman"/>
                <w:sz w:val="18"/>
                <w:szCs w:val="18"/>
              </w:rPr>
              <w:t>C.-W. Kuo</w:t>
            </w:r>
          </w:p>
          <w:p w14:paraId="2A02C1B6" w14:textId="150DFD48" w:rsidR="00AC106F" w:rsidRPr="00A22CF8" w:rsidRDefault="00AC106F" w:rsidP="00A22CF8">
            <w:pPr>
              <w:spacing w:before="0"/>
              <w:jc w:val="left"/>
              <w:rPr>
                <w:rFonts w:eastAsia="Times New Roman"/>
                <w:sz w:val="18"/>
                <w:szCs w:val="18"/>
              </w:rPr>
            </w:pPr>
            <w:r w:rsidRPr="00A22CF8">
              <w:rPr>
                <w:rFonts w:eastAsia="Times New Roman"/>
                <w:sz w:val="18"/>
                <w:szCs w:val="18"/>
              </w:rPr>
              <w:t>X. Wang (Kwai)</w:t>
            </w:r>
          </w:p>
        </w:tc>
      </w:tr>
      <w:tr w:rsidR="00830AB9" w:rsidRPr="0096280A" w14:paraId="224D3078"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D0C15" w14:textId="77777777" w:rsidR="00AC106F" w:rsidRPr="00A22CF8" w:rsidRDefault="006F2179" w:rsidP="00A22CF8">
            <w:pPr>
              <w:spacing w:before="0"/>
              <w:jc w:val="center"/>
              <w:rPr>
                <w:rFonts w:eastAsia="Times New Roman"/>
                <w:sz w:val="18"/>
                <w:szCs w:val="18"/>
              </w:rPr>
            </w:pPr>
            <w:hyperlink r:id="rId346" w:history="1">
              <w:r w:rsidR="00AC106F" w:rsidRPr="00A22CF8">
                <w:rPr>
                  <w:rFonts w:eastAsia="Times New Roman"/>
                  <w:color w:val="0000FF"/>
                  <w:sz w:val="18"/>
                  <w:szCs w:val="18"/>
                  <w:u w:val="single"/>
                </w:rPr>
                <w:t>JVET-T009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56C06"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E1FA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19:26: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2600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4 22:56: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49E1A0"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09:30:1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19A1A"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Performance of a VVC software decoder</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50D7B" w14:textId="03DB17EE" w:rsidR="00830AB9" w:rsidRPr="0096280A" w:rsidRDefault="00AC106F" w:rsidP="00830AB9">
            <w:pPr>
              <w:spacing w:before="0"/>
              <w:jc w:val="left"/>
              <w:rPr>
                <w:rFonts w:eastAsia="Times New Roman"/>
                <w:sz w:val="18"/>
                <w:szCs w:val="18"/>
              </w:rPr>
            </w:pPr>
            <w:r w:rsidRPr="00A22CF8">
              <w:rPr>
                <w:rFonts w:eastAsia="Times New Roman"/>
                <w:sz w:val="18"/>
                <w:szCs w:val="18"/>
              </w:rPr>
              <w:t>B. Zhu</w:t>
            </w:r>
          </w:p>
          <w:p w14:paraId="07DC4BD7" w14:textId="0731C168" w:rsidR="00830AB9" w:rsidRPr="0096280A" w:rsidRDefault="00AC106F" w:rsidP="00830AB9">
            <w:pPr>
              <w:spacing w:before="0"/>
              <w:jc w:val="left"/>
              <w:rPr>
                <w:rFonts w:eastAsia="Times New Roman"/>
                <w:sz w:val="18"/>
                <w:szCs w:val="18"/>
              </w:rPr>
            </w:pPr>
            <w:r w:rsidRPr="00A22CF8">
              <w:rPr>
                <w:rFonts w:eastAsia="Times New Roman"/>
                <w:sz w:val="18"/>
                <w:szCs w:val="18"/>
              </w:rPr>
              <w:t>S. Liu</w:t>
            </w:r>
          </w:p>
          <w:p w14:paraId="67EBFBF9" w14:textId="1AD57240" w:rsidR="00830AB9" w:rsidRPr="0096280A" w:rsidRDefault="00AC106F" w:rsidP="00830AB9">
            <w:pPr>
              <w:spacing w:before="0"/>
              <w:jc w:val="left"/>
              <w:rPr>
                <w:rFonts w:eastAsia="Times New Roman"/>
                <w:sz w:val="18"/>
                <w:szCs w:val="18"/>
              </w:rPr>
            </w:pPr>
            <w:r w:rsidRPr="00A22CF8">
              <w:rPr>
                <w:rFonts w:eastAsia="Times New Roman"/>
                <w:sz w:val="18"/>
                <w:szCs w:val="18"/>
              </w:rPr>
              <w:t>X. Xu</w:t>
            </w:r>
          </w:p>
          <w:p w14:paraId="086E98E2" w14:textId="098CAEF6" w:rsidR="00830AB9" w:rsidRPr="0096280A" w:rsidRDefault="00AC106F" w:rsidP="00830AB9">
            <w:pPr>
              <w:spacing w:before="0"/>
              <w:jc w:val="left"/>
              <w:rPr>
                <w:rFonts w:eastAsia="Times New Roman"/>
                <w:sz w:val="18"/>
                <w:szCs w:val="18"/>
              </w:rPr>
            </w:pPr>
            <w:r w:rsidRPr="00A22CF8">
              <w:rPr>
                <w:rFonts w:eastAsia="Times New Roman"/>
                <w:sz w:val="18"/>
                <w:szCs w:val="18"/>
              </w:rPr>
              <w:t>X. Zhang</w:t>
            </w:r>
          </w:p>
          <w:p w14:paraId="115C078B" w14:textId="7520BF33" w:rsidR="00830AB9" w:rsidRPr="0096280A" w:rsidRDefault="00AC106F" w:rsidP="00830AB9">
            <w:pPr>
              <w:spacing w:before="0"/>
              <w:jc w:val="left"/>
              <w:rPr>
                <w:rFonts w:eastAsia="Times New Roman"/>
                <w:sz w:val="18"/>
                <w:szCs w:val="18"/>
              </w:rPr>
            </w:pPr>
            <w:r w:rsidRPr="00A22CF8">
              <w:rPr>
                <w:rFonts w:eastAsia="Times New Roman"/>
                <w:sz w:val="18"/>
                <w:szCs w:val="18"/>
              </w:rPr>
              <w:t>C. Gu</w:t>
            </w:r>
          </w:p>
          <w:p w14:paraId="3F1846A0" w14:textId="0453EB56" w:rsidR="00830AB9" w:rsidRPr="0096280A" w:rsidRDefault="00AC106F" w:rsidP="00830AB9">
            <w:pPr>
              <w:spacing w:before="0"/>
              <w:jc w:val="left"/>
              <w:rPr>
                <w:rFonts w:eastAsia="Times New Roman"/>
                <w:sz w:val="18"/>
                <w:szCs w:val="18"/>
              </w:rPr>
            </w:pPr>
            <w:r w:rsidRPr="00A22CF8">
              <w:rPr>
                <w:rFonts w:eastAsia="Times New Roman"/>
                <w:sz w:val="18"/>
                <w:szCs w:val="18"/>
              </w:rPr>
              <w:t>L. Wang</w:t>
            </w:r>
          </w:p>
          <w:p w14:paraId="7661D59F" w14:textId="129A28B4" w:rsidR="00AC106F" w:rsidRPr="00A22CF8" w:rsidRDefault="00AC106F" w:rsidP="00A22CF8">
            <w:pPr>
              <w:spacing w:before="0"/>
              <w:jc w:val="left"/>
              <w:rPr>
                <w:rFonts w:eastAsia="Times New Roman"/>
                <w:sz w:val="18"/>
                <w:szCs w:val="18"/>
              </w:rPr>
            </w:pPr>
            <w:r w:rsidRPr="00A22CF8">
              <w:rPr>
                <w:rFonts w:eastAsia="Times New Roman"/>
                <w:sz w:val="18"/>
                <w:szCs w:val="18"/>
              </w:rPr>
              <w:t>W. Feng (Tencent)</w:t>
            </w:r>
          </w:p>
        </w:tc>
      </w:tr>
      <w:tr w:rsidR="00830AB9" w:rsidRPr="0096280A" w14:paraId="0D724CD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49413E" w14:textId="77777777" w:rsidR="00AC106F" w:rsidRPr="00A22CF8" w:rsidRDefault="006F2179" w:rsidP="00A22CF8">
            <w:pPr>
              <w:spacing w:before="0"/>
              <w:jc w:val="center"/>
              <w:rPr>
                <w:rFonts w:eastAsia="Times New Roman"/>
                <w:sz w:val="18"/>
                <w:szCs w:val="18"/>
              </w:rPr>
            </w:pPr>
            <w:hyperlink r:id="rId347" w:history="1">
              <w:r w:rsidR="00AC106F" w:rsidRPr="00A22CF8">
                <w:rPr>
                  <w:rFonts w:eastAsia="Times New Roman"/>
                  <w:color w:val="0000FF"/>
                  <w:sz w:val="18"/>
                  <w:szCs w:val="18"/>
                  <w:u w:val="single"/>
                </w:rPr>
                <w:t>JVET-T009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588C3D"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08DA2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5 10:53: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A5C36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5 10:58: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68AA8"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06:39: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421E0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1: Deep neural network for super-resolutio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AFFD45" w14:textId="2277F39F" w:rsidR="00830AB9" w:rsidRPr="0096280A" w:rsidRDefault="00AC106F" w:rsidP="00830AB9">
            <w:pPr>
              <w:spacing w:before="0"/>
              <w:jc w:val="left"/>
              <w:rPr>
                <w:rFonts w:eastAsia="Times New Roman"/>
                <w:sz w:val="18"/>
                <w:szCs w:val="18"/>
              </w:rPr>
            </w:pPr>
            <w:r w:rsidRPr="00A22CF8">
              <w:rPr>
                <w:rFonts w:eastAsia="Times New Roman"/>
                <w:sz w:val="18"/>
                <w:szCs w:val="18"/>
              </w:rPr>
              <w:t>J. Y. Lee</w:t>
            </w:r>
          </w:p>
          <w:p w14:paraId="5E042C64" w14:textId="6EC9E922" w:rsidR="00830AB9" w:rsidRPr="0096280A" w:rsidRDefault="00AC106F" w:rsidP="00830AB9">
            <w:pPr>
              <w:spacing w:before="0"/>
              <w:jc w:val="left"/>
              <w:rPr>
                <w:rFonts w:eastAsia="Times New Roman"/>
                <w:sz w:val="18"/>
                <w:szCs w:val="18"/>
              </w:rPr>
            </w:pPr>
            <w:r w:rsidRPr="00A22CF8">
              <w:rPr>
                <w:rFonts w:eastAsia="Times New Roman"/>
                <w:sz w:val="18"/>
                <w:szCs w:val="18"/>
              </w:rPr>
              <w:t>Y. Choi (Sejong University)</w:t>
            </w:r>
          </w:p>
          <w:p w14:paraId="51B07688" w14:textId="5301BD67" w:rsidR="00830AB9" w:rsidRPr="0096280A" w:rsidRDefault="00AC106F" w:rsidP="00830AB9">
            <w:pPr>
              <w:spacing w:before="0"/>
              <w:jc w:val="left"/>
              <w:rPr>
                <w:rFonts w:eastAsia="Times New Roman"/>
                <w:sz w:val="18"/>
                <w:szCs w:val="18"/>
              </w:rPr>
            </w:pPr>
            <w:r w:rsidRPr="00A22CF8">
              <w:rPr>
                <w:rFonts w:eastAsia="Times New Roman"/>
                <w:sz w:val="18"/>
                <w:szCs w:val="18"/>
              </w:rPr>
              <w:t>W. Lim</w:t>
            </w:r>
          </w:p>
          <w:p w14:paraId="6B85F76F" w14:textId="6127DF5A" w:rsidR="00AC106F" w:rsidRPr="00A22CF8" w:rsidRDefault="00AC106F" w:rsidP="00A22CF8">
            <w:pPr>
              <w:spacing w:before="0"/>
              <w:jc w:val="left"/>
              <w:rPr>
                <w:rFonts w:eastAsia="Times New Roman"/>
                <w:sz w:val="18"/>
                <w:szCs w:val="18"/>
              </w:rPr>
            </w:pPr>
            <w:r w:rsidRPr="00A22CF8">
              <w:rPr>
                <w:rFonts w:eastAsia="Times New Roman"/>
                <w:sz w:val="18"/>
                <w:szCs w:val="18"/>
              </w:rPr>
              <w:t>G. Bang (ETRI)</w:t>
            </w:r>
          </w:p>
        </w:tc>
      </w:tr>
      <w:tr w:rsidR="00830AB9" w:rsidRPr="0096280A" w14:paraId="0B92C16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F9D28D" w14:textId="77777777" w:rsidR="00AC106F" w:rsidRPr="00A22CF8" w:rsidRDefault="006F2179" w:rsidP="00A22CF8">
            <w:pPr>
              <w:spacing w:before="0"/>
              <w:jc w:val="center"/>
              <w:rPr>
                <w:rFonts w:eastAsia="Times New Roman"/>
                <w:sz w:val="18"/>
                <w:szCs w:val="18"/>
              </w:rPr>
            </w:pPr>
            <w:hyperlink r:id="rId348" w:history="1">
              <w:r w:rsidR="00AC106F" w:rsidRPr="00A22CF8">
                <w:rPr>
                  <w:rFonts w:eastAsia="Times New Roman"/>
                  <w:color w:val="0000FF"/>
                  <w:sz w:val="18"/>
                  <w:szCs w:val="18"/>
                  <w:u w:val="single"/>
                </w:rPr>
                <w:t>JVET-T009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F6941"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4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5AA2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5 16:22:4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9E1F5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20:48: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263AC7"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20:48: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A9D835"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Report on VVC compression performance verification testing in the SDR UHD Random Access Categor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E1220" w14:textId="04CC0298" w:rsidR="00830AB9" w:rsidRPr="0096280A" w:rsidRDefault="00AC106F" w:rsidP="00830AB9">
            <w:pPr>
              <w:spacing w:before="0"/>
              <w:jc w:val="left"/>
              <w:rPr>
                <w:rFonts w:eastAsia="Times New Roman"/>
                <w:sz w:val="18"/>
                <w:szCs w:val="18"/>
              </w:rPr>
            </w:pPr>
            <w:r w:rsidRPr="00A22CF8">
              <w:rPr>
                <w:rFonts w:eastAsia="Times New Roman"/>
                <w:sz w:val="18"/>
                <w:szCs w:val="18"/>
              </w:rPr>
              <w:t>M. Wien (RWTH)</w:t>
            </w:r>
          </w:p>
          <w:p w14:paraId="28D84318" w14:textId="79C01C64" w:rsidR="00AC106F" w:rsidRPr="00A22CF8" w:rsidRDefault="00AC106F" w:rsidP="00A22CF8">
            <w:pPr>
              <w:spacing w:before="0"/>
              <w:jc w:val="left"/>
              <w:rPr>
                <w:rFonts w:eastAsia="Times New Roman"/>
                <w:sz w:val="18"/>
                <w:szCs w:val="18"/>
              </w:rPr>
            </w:pPr>
            <w:r w:rsidRPr="00A22CF8">
              <w:rPr>
                <w:rFonts w:eastAsia="Times New Roman"/>
                <w:sz w:val="18"/>
                <w:szCs w:val="18"/>
              </w:rPr>
              <w:t>V. Baroncini (VABTECH)</w:t>
            </w:r>
          </w:p>
        </w:tc>
      </w:tr>
      <w:tr w:rsidR="00830AB9" w:rsidRPr="0096280A" w14:paraId="13955766"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11F2B8" w14:textId="77777777" w:rsidR="00AC106F" w:rsidRPr="00A22CF8" w:rsidRDefault="006F2179" w:rsidP="00A22CF8">
            <w:pPr>
              <w:spacing w:before="0"/>
              <w:jc w:val="center"/>
              <w:rPr>
                <w:rFonts w:eastAsia="Times New Roman"/>
                <w:sz w:val="18"/>
                <w:szCs w:val="18"/>
              </w:rPr>
            </w:pPr>
            <w:hyperlink r:id="rId349" w:history="1">
              <w:r w:rsidR="00AC106F" w:rsidRPr="00A22CF8">
                <w:rPr>
                  <w:rFonts w:eastAsia="Times New Roman"/>
                  <w:color w:val="0000FF"/>
                  <w:sz w:val="18"/>
                  <w:szCs w:val="18"/>
                  <w:u w:val="single"/>
                </w:rPr>
                <w:t>JVET-T009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94B1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39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1BD4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13:53:1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7B23A" w14:textId="77777777" w:rsidR="00AC106F" w:rsidRPr="00A22CF8" w:rsidRDefault="00AC106F" w:rsidP="00A22CF8">
            <w:pPr>
              <w:spacing w:before="0"/>
              <w:rPr>
                <w:rFonts w:eastAsia="Times New Roman"/>
                <w:sz w:val="18"/>
                <w:szCs w:val="18"/>
              </w:rPr>
            </w:pPr>
            <w:r w:rsidRPr="00A22CF8">
              <w:rPr>
                <w:rFonts w:eastAsia="Times New Roman"/>
                <w:sz w:val="18"/>
                <w:szCs w:val="18"/>
              </w:rPr>
              <w:t>2020-10-11 14:06: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D1597" w14:textId="77777777" w:rsidR="00AC106F" w:rsidRPr="00A22CF8" w:rsidRDefault="00AC106F" w:rsidP="00A22CF8">
            <w:pPr>
              <w:spacing w:before="0"/>
              <w:rPr>
                <w:rFonts w:eastAsia="Times New Roman"/>
                <w:sz w:val="18"/>
                <w:szCs w:val="18"/>
              </w:rPr>
            </w:pPr>
            <w:r w:rsidRPr="00A22CF8">
              <w:rPr>
                <w:rFonts w:eastAsia="Times New Roman"/>
                <w:sz w:val="18"/>
                <w:szCs w:val="18"/>
              </w:rPr>
              <w:t>2020-10-11 14:06: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621660"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74:AHG10: LMCS encoder algorithm for YUV4:4:4 conten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13684" w14:textId="6B30714D" w:rsidR="00AC106F" w:rsidRPr="00A22CF8" w:rsidRDefault="00AC106F" w:rsidP="00A22CF8">
            <w:pPr>
              <w:spacing w:before="0"/>
              <w:jc w:val="left"/>
              <w:rPr>
                <w:rFonts w:eastAsia="Times New Roman"/>
                <w:sz w:val="18"/>
                <w:szCs w:val="18"/>
              </w:rPr>
            </w:pPr>
            <w:r w:rsidRPr="00A22CF8">
              <w:rPr>
                <w:rFonts w:eastAsia="Times New Roman"/>
                <w:sz w:val="18"/>
                <w:szCs w:val="18"/>
              </w:rPr>
              <w:t>J. Chen (Alibaba)</w:t>
            </w:r>
          </w:p>
        </w:tc>
      </w:tr>
      <w:tr w:rsidR="00830AB9" w:rsidRPr="0096280A" w14:paraId="70358DD0"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697AE" w14:textId="77777777" w:rsidR="00AC106F" w:rsidRPr="00A22CF8" w:rsidRDefault="006F2179" w:rsidP="00A22CF8">
            <w:pPr>
              <w:spacing w:before="0"/>
              <w:jc w:val="center"/>
              <w:rPr>
                <w:rFonts w:eastAsia="Times New Roman"/>
                <w:sz w:val="18"/>
                <w:szCs w:val="18"/>
              </w:rPr>
            </w:pPr>
            <w:hyperlink r:id="rId350" w:history="1">
              <w:r w:rsidR="00AC106F" w:rsidRPr="00A22CF8">
                <w:rPr>
                  <w:rFonts w:eastAsia="Times New Roman"/>
                  <w:color w:val="0000FF"/>
                  <w:sz w:val="18"/>
                  <w:szCs w:val="18"/>
                  <w:u w:val="single"/>
                </w:rPr>
                <w:t>JVET-T009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35CDD2"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5C26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17:56: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111AA"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18:04:0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F6B9F"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23:42: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0637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Open optimized VVC encoder (</w:t>
            </w:r>
            <w:proofErr w:type="spellStart"/>
            <w:r w:rsidRPr="00A22CF8">
              <w:rPr>
                <w:rFonts w:eastAsia="Times New Roman"/>
                <w:sz w:val="18"/>
                <w:szCs w:val="18"/>
              </w:rPr>
              <w:t>VVenC</w:t>
            </w:r>
            <w:proofErr w:type="spellEnd"/>
            <w:r w:rsidRPr="00A22CF8">
              <w:rPr>
                <w:rFonts w:eastAsia="Times New Roman"/>
                <w:sz w:val="18"/>
                <w:szCs w:val="18"/>
              </w:rPr>
              <w:t>) and decoder (</w:t>
            </w:r>
            <w:proofErr w:type="spellStart"/>
            <w:r w:rsidRPr="00A22CF8">
              <w:rPr>
                <w:rFonts w:eastAsia="Times New Roman"/>
                <w:sz w:val="18"/>
                <w:szCs w:val="18"/>
              </w:rPr>
              <w:t>VVdeC</w:t>
            </w:r>
            <w:proofErr w:type="spellEnd"/>
            <w:r w:rsidRPr="00A22CF8">
              <w:rPr>
                <w:rFonts w:eastAsia="Times New Roman"/>
                <w:sz w:val="18"/>
                <w:szCs w:val="18"/>
              </w:rPr>
              <w:t>) implementation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91A59" w14:textId="218C4375" w:rsidR="00830AB9" w:rsidRPr="0096280A" w:rsidRDefault="00AC106F" w:rsidP="00830AB9">
            <w:pPr>
              <w:spacing w:before="0"/>
              <w:jc w:val="left"/>
              <w:rPr>
                <w:rFonts w:eastAsia="Times New Roman"/>
                <w:sz w:val="18"/>
                <w:szCs w:val="18"/>
              </w:rPr>
            </w:pPr>
            <w:r w:rsidRPr="00A22CF8">
              <w:rPr>
                <w:rFonts w:eastAsia="Times New Roman"/>
                <w:sz w:val="18"/>
                <w:szCs w:val="18"/>
              </w:rPr>
              <w:t>A. Wieckowski</w:t>
            </w:r>
          </w:p>
          <w:p w14:paraId="2F569267" w14:textId="1D04A8DC" w:rsidR="00830AB9" w:rsidRPr="0096280A" w:rsidRDefault="00AC106F" w:rsidP="00830AB9">
            <w:pPr>
              <w:spacing w:before="0"/>
              <w:jc w:val="left"/>
              <w:rPr>
                <w:rFonts w:eastAsia="Times New Roman"/>
                <w:sz w:val="18"/>
                <w:szCs w:val="18"/>
              </w:rPr>
            </w:pPr>
            <w:r w:rsidRPr="00A22CF8">
              <w:rPr>
                <w:rFonts w:eastAsia="Times New Roman"/>
                <w:sz w:val="18"/>
                <w:szCs w:val="18"/>
              </w:rPr>
              <w:t>J. Brandenburg</w:t>
            </w:r>
          </w:p>
          <w:p w14:paraId="258F0F59" w14:textId="56CED317"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C. </w:t>
            </w:r>
            <w:proofErr w:type="spellStart"/>
            <w:r w:rsidRPr="00A22CF8">
              <w:rPr>
                <w:rFonts w:eastAsia="Times New Roman"/>
                <w:sz w:val="18"/>
                <w:szCs w:val="18"/>
              </w:rPr>
              <w:t>Bartnik</w:t>
            </w:r>
            <w:proofErr w:type="spellEnd"/>
          </w:p>
          <w:p w14:paraId="1DEC9C68" w14:textId="57850B05" w:rsidR="00830AB9" w:rsidRPr="0096280A" w:rsidRDefault="00AC106F" w:rsidP="00830AB9">
            <w:pPr>
              <w:spacing w:before="0"/>
              <w:jc w:val="left"/>
              <w:rPr>
                <w:rFonts w:eastAsia="Times New Roman"/>
                <w:sz w:val="18"/>
                <w:szCs w:val="18"/>
              </w:rPr>
            </w:pPr>
            <w:r w:rsidRPr="00A22CF8">
              <w:rPr>
                <w:rFonts w:eastAsia="Times New Roman"/>
                <w:sz w:val="18"/>
                <w:szCs w:val="18"/>
              </w:rPr>
              <w:t>V. George</w:t>
            </w:r>
          </w:p>
          <w:p w14:paraId="3CB20DC8" w14:textId="2604ADB6"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J. </w:t>
            </w:r>
            <w:proofErr w:type="spellStart"/>
            <w:r w:rsidRPr="00A22CF8">
              <w:rPr>
                <w:rFonts w:eastAsia="Times New Roman"/>
                <w:sz w:val="18"/>
                <w:szCs w:val="18"/>
              </w:rPr>
              <w:t>Güther</w:t>
            </w:r>
            <w:proofErr w:type="spellEnd"/>
          </w:p>
          <w:p w14:paraId="237E95F7" w14:textId="1C88F25D" w:rsidR="00830AB9" w:rsidRPr="0096280A" w:rsidRDefault="00AC106F" w:rsidP="00830AB9">
            <w:pPr>
              <w:spacing w:before="0"/>
              <w:jc w:val="left"/>
              <w:rPr>
                <w:rFonts w:eastAsia="Times New Roman"/>
                <w:sz w:val="18"/>
                <w:szCs w:val="18"/>
              </w:rPr>
            </w:pPr>
            <w:r w:rsidRPr="00A22CF8">
              <w:rPr>
                <w:rFonts w:eastAsia="Times New Roman"/>
                <w:sz w:val="18"/>
                <w:szCs w:val="18"/>
              </w:rPr>
              <w:t>G. Hege</w:t>
            </w:r>
          </w:p>
          <w:p w14:paraId="5E4A118A" w14:textId="4CC6AC0E" w:rsidR="00830AB9" w:rsidRPr="0096280A" w:rsidRDefault="00AC106F" w:rsidP="00830AB9">
            <w:pPr>
              <w:spacing w:before="0"/>
              <w:jc w:val="left"/>
              <w:rPr>
                <w:rFonts w:eastAsia="Times New Roman"/>
                <w:sz w:val="18"/>
                <w:szCs w:val="18"/>
              </w:rPr>
            </w:pPr>
            <w:r w:rsidRPr="00A22CF8">
              <w:rPr>
                <w:rFonts w:eastAsia="Times New Roman"/>
                <w:sz w:val="18"/>
                <w:szCs w:val="18"/>
              </w:rPr>
              <w:t>C. Helmrich</w:t>
            </w:r>
          </w:p>
          <w:p w14:paraId="59A51D85" w14:textId="7CC37FDB" w:rsidR="00830AB9" w:rsidRPr="0096280A" w:rsidRDefault="00AC106F" w:rsidP="00830AB9">
            <w:pPr>
              <w:spacing w:before="0"/>
              <w:jc w:val="left"/>
              <w:rPr>
                <w:rFonts w:eastAsia="Times New Roman"/>
                <w:sz w:val="18"/>
                <w:szCs w:val="18"/>
              </w:rPr>
            </w:pPr>
            <w:r w:rsidRPr="00A22CF8">
              <w:rPr>
                <w:rFonts w:eastAsia="Times New Roman"/>
                <w:sz w:val="18"/>
                <w:szCs w:val="18"/>
              </w:rPr>
              <w:t>A. Henkel</w:t>
            </w:r>
          </w:p>
          <w:p w14:paraId="4133AC22" w14:textId="730CEE8A"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T. </w:t>
            </w:r>
            <w:proofErr w:type="spellStart"/>
            <w:r w:rsidRPr="00A22CF8">
              <w:rPr>
                <w:rFonts w:eastAsia="Times New Roman"/>
                <w:sz w:val="18"/>
                <w:szCs w:val="18"/>
              </w:rPr>
              <w:t>Hinz</w:t>
            </w:r>
            <w:proofErr w:type="spellEnd"/>
          </w:p>
          <w:p w14:paraId="44F96C26" w14:textId="5228193F" w:rsidR="00830AB9" w:rsidRPr="0096280A" w:rsidRDefault="00AC106F" w:rsidP="00830AB9">
            <w:pPr>
              <w:spacing w:before="0"/>
              <w:jc w:val="left"/>
              <w:rPr>
                <w:rFonts w:eastAsia="Times New Roman"/>
                <w:sz w:val="18"/>
                <w:szCs w:val="18"/>
              </w:rPr>
            </w:pPr>
            <w:r w:rsidRPr="00A22CF8">
              <w:rPr>
                <w:rFonts w:eastAsia="Times New Roman"/>
                <w:sz w:val="18"/>
                <w:szCs w:val="18"/>
              </w:rPr>
              <w:t>C. Lehmann</w:t>
            </w:r>
          </w:p>
          <w:p w14:paraId="0F4CF6B0" w14:textId="675D5C21"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C. </w:t>
            </w:r>
            <w:proofErr w:type="spellStart"/>
            <w:r w:rsidRPr="00A22CF8">
              <w:rPr>
                <w:rFonts w:eastAsia="Times New Roman"/>
                <w:sz w:val="18"/>
                <w:szCs w:val="18"/>
              </w:rPr>
              <w:t>Stoffers</w:t>
            </w:r>
            <w:proofErr w:type="spellEnd"/>
          </w:p>
          <w:p w14:paraId="27C9578A" w14:textId="03A43A74" w:rsidR="00830AB9" w:rsidRPr="0096280A" w:rsidRDefault="00AC106F" w:rsidP="00830AB9">
            <w:pPr>
              <w:spacing w:before="0"/>
              <w:jc w:val="left"/>
              <w:rPr>
                <w:rFonts w:eastAsia="Times New Roman"/>
                <w:sz w:val="18"/>
                <w:szCs w:val="18"/>
              </w:rPr>
            </w:pPr>
            <w:r w:rsidRPr="00A22CF8">
              <w:rPr>
                <w:rFonts w:eastAsia="Times New Roman"/>
                <w:sz w:val="18"/>
                <w:szCs w:val="18"/>
              </w:rPr>
              <w:t>I. Zupancic</w:t>
            </w:r>
          </w:p>
          <w:p w14:paraId="384523F6" w14:textId="4E632D29" w:rsidR="00830AB9" w:rsidRPr="0096280A" w:rsidRDefault="00AC106F" w:rsidP="00830AB9">
            <w:pPr>
              <w:spacing w:before="0"/>
              <w:jc w:val="left"/>
              <w:rPr>
                <w:rFonts w:eastAsia="Times New Roman"/>
                <w:sz w:val="18"/>
                <w:szCs w:val="18"/>
              </w:rPr>
            </w:pPr>
            <w:r w:rsidRPr="00A22CF8">
              <w:rPr>
                <w:rFonts w:eastAsia="Times New Roman"/>
                <w:sz w:val="18"/>
                <w:szCs w:val="18"/>
              </w:rPr>
              <w:t>B. Bross</w:t>
            </w:r>
          </w:p>
          <w:p w14:paraId="33E0B3C1" w14:textId="4DC86080" w:rsidR="00830AB9" w:rsidRPr="0096280A" w:rsidRDefault="00AC106F" w:rsidP="00830AB9">
            <w:pPr>
              <w:spacing w:before="0"/>
              <w:jc w:val="left"/>
              <w:rPr>
                <w:rFonts w:eastAsia="Times New Roman"/>
                <w:sz w:val="18"/>
                <w:szCs w:val="18"/>
              </w:rPr>
            </w:pPr>
            <w:r w:rsidRPr="00A22CF8">
              <w:rPr>
                <w:rFonts w:eastAsia="Times New Roman"/>
                <w:sz w:val="18"/>
                <w:szCs w:val="18"/>
              </w:rPr>
              <w:t>H. Schwarz</w:t>
            </w:r>
          </w:p>
          <w:p w14:paraId="2534A89E" w14:textId="4F817134" w:rsidR="00AC106F" w:rsidRPr="00A22CF8" w:rsidRDefault="00AC106F" w:rsidP="00A22CF8">
            <w:pPr>
              <w:spacing w:before="0"/>
              <w:jc w:val="left"/>
              <w:rPr>
                <w:rFonts w:eastAsia="Times New Roman"/>
                <w:sz w:val="18"/>
                <w:szCs w:val="18"/>
              </w:rPr>
            </w:pPr>
            <w:r w:rsidRPr="00A22CF8">
              <w:rPr>
                <w:rFonts w:eastAsia="Times New Roman"/>
                <w:sz w:val="18"/>
                <w:szCs w:val="18"/>
              </w:rPr>
              <w:t>D. Marpe (HHI)</w:t>
            </w:r>
          </w:p>
        </w:tc>
      </w:tr>
      <w:tr w:rsidR="00830AB9" w:rsidRPr="0096280A" w14:paraId="0BFA03C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E4B4A" w14:textId="77777777" w:rsidR="00AC106F" w:rsidRPr="00A22CF8" w:rsidRDefault="006F2179" w:rsidP="00A22CF8">
            <w:pPr>
              <w:spacing w:before="0"/>
              <w:jc w:val="center"/>
              <w:rPr>
                <w:rFonts w:eastAsia="Times New Roman"/>
                <w:sz w:val="18"/>
                <w:szCs w:val="18"/>
              </w:rPr>
            </w:pPr>
            <w:hyperlink r:id="rId351" w:history="1">
              <w:r w:rsidR="00AC106F" w:rsidRPr="00A22CF8">
                <w:rPr>
                  <w:rFonts w:eastAsia="Times New Roman"/>
                  <w:color w:val="0000FF"/>
                  <w:sz w:val="18"/>
                  <w:szCs w:val="18"/>
                  <w:u w:val="single"/>
                </w:rPr>
                <w:t>JVET-T01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EB30EB"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09BD0"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2:21: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263860"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2:24:4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4DB57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2:24: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3729A4"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5: On gaps in conformance bitstream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52DC7" w14:textId="66FAB453" w:rsidR="00AC106F" w:rsidRPr="00A22CF8" w:rsidRDefault="00AC106F" w:rsidP="00A22CF8">
            <w:pPr>
              <w:spacing w:before="0"/>
              <w:jc w:val="left"/>
              <w:rPr>
                <w:rFonts w:eastAsia="Times New Roman"/>
                <w:sz w:val="18"/>
                <w:szCs w:val="18"/>
              </w:rPr>
            </w:pPr>
            <w:r w:rsidRPr="00A22CF8">
              <w:rPr>
                <w:rFonts w:eastAsia="Times New Roman"/>
                <w:sz w:val="18"/>
                <w:szCs w:val="18"/>
              </w:rPr>
              <w:t>F. Bossen (Sharp)</w:t>
            </w:r>
          </w:p>
        </w:tc>
      </w:tr>
      <w:tr w:rsidR="00830AB9" w:rsidRPr="0096280A" w14:paraId="0C79408B"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FFD5B" w14:textId="77777777" w:rsidR="00AC106F" w:rsidRPr="00A22CF8" w:rsidRDefault="006F2179" w:rsidP="00A22CF8">
            <w:pPr>
              <w:spacing w:before="0"/>
              <w:jc w:val="center"/>
              <w:rPr>
                <w:rFonts w:eastAsia="Times New Roman"/>
                <w:sz w:val="18"/>
                <w:szCs w:val="18"/>
              </w:rPr>
            </w:pPr>
            <w:hyperlink r:id="rId352" w:history="1">
              <w:r w:rsidR="00AC106F" w:rsidRPr="00A22CF8">
                <w:rPr>
                  <w:rFonts w:eastAsia="Times New Roman"/>
                  <w:color w:val="0000FF"/>
                  <w:sz w:val="18"/>
                  <w:szCs w:val="18"/>
                  <w:u w:val="single"/>
                </w:rPr>
                <w:t>JVET-T01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73C8A"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A419C"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3:32:4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408D0"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1:32: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2F93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1:32: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A085BC"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85:AHG12: Rice parameter derivat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373858" w14:textId="54922797" w:rsidR="00AC106F" w:rsidRPr="00A22CF8" w:rsidRDefault="00AC106F" w:rsidP="00A22CF8">
            <w:pPr>
              <w:spacing w:before="0"/>
              <w:jc w:val="left"/>
              <w:rPr>
                <w:rFonts w:eastAsia="Times New Roman"/>
                <w:sz w:val="18"/>
                <w:szCs w:val="18"/>
              </w:rPr>
            </w:pPr>
            <w:r w:rsidRPr="00A22CF8">
              <w:rPr>
                <w:rFonts w:eastAsia="Times New Roman"/>
                <w:sz w:val="18"/>
                <w:szCs w:val="18"/>
              </w:rPr>
              <w:t>A. Browne (Sony)</w:t>
            </w:r>
          </w:p>
        </w:tc>
      </w:tr>
      <w:tr w:rsidR="00830AB9" w:rsidRPr="0096280A" w14:paraId="7D917C1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DCD4B" w14:textId="77777777" w:rsidR="00AC106F" w:rsidRPr="00A22CF8" w:rsidRDefault="006F2179" w:rsidP="00A22CF8">
            <w:pPr>
              <w:spacing w:before="0"/>
              <w:jc w:val="center"/>
              <w:rPr>
                <w:rFonts w:eastAsia="Times New Roman"/>
                <w:sz w:val="18"/>
                <w:szCs w:val="18"/>
              </w:rPr>
            </w:pPr>
            <w:hyperlink r:id="rId353" w:history="1">
              <w:r w:rsidR="00AC106F" w:rsidRPr="00A22CF8">
                <w:rPr>
                  <w:rFonts w:eastAsia="Times New Roman"/>
                  <w:color w:val="0000FF"/>
                  <w:sz w:val="18"/>
                  <w:szCs w:val="18"/>
                  <w:u w:val="single"/>
                </w:rPr>
                <w:t>JVET-T01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983F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37C29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6 23:47:0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1E9D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10:03: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586A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10:03: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CA60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89:AHG12: Slice based Rice parameter selection for transform skip residual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A3073" w14:textId="7B6C1ABF" w:rsidR="00AC106F" w:rsidRPr="00A22CF8" w:rsidRDefault="00AC106F" w:rsidP="00A22CF8">
            <w:pPr>
              <w:spacing w:before="0"/>
              <w:jc w:val="left"/>
              <w:rPr>
                <w:rFonts w:eastAsia="Times New Roman"/>
                <w:sz w:val="18"/>
                <w:szCs w:val="18"/>
              </w:rPr>
            </w:pPr>
            <w:r w:rsidRPr="00A22CF8">
              <w:rPr>
                <w:rFonts w:eastAsia="Times New Roman"/>
                <w:sz w:val="18"/>
                <w:szCs w:val="18"/>
              </w:rPr>
              <w:t>A. Browne (Sony)</w:t>
            </w:r>
          </w:p>
        </w:tc>
      </w:tr>
      <w:tr w:rsidR="00830AB9" w:rsidRPr="0096280A" w14:paraId="377BA25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2C07E" w14:textId="77777777" w:rsidR="00AC106F" w:rsidRPr="00A22CF8" w:rsidRDefault="006F2179" w:rsidP="00A22CF8">
            <w:pPr>
              <w:spacing w:before="0"/>
              <w:jc w:val="center"/>
              <w:rPr>
                <w:rFonts w:eastAsia="Times New Roman"/>
                <w:sz w:val="18"/>
                <w:szCs w:val="18"/>
              </w:rPr>
            </w:pPr>
            <w:hyperlink r:id="rId354" w:history="1">
              <w:r w:rsidR="00AC106F" w:rsidRPr="00A22CF8">
                <w:rPr>
                  <w:rFonts w:eastAsia="Times New Roman"/>
                  <w:color w:val="0000FF"/>
                  <w:sz w:val="18"/>
                  <w:szCs w:val="18"/>
                  <w:u w:val="single"/>
                </w:rPr>
                <w:t>JVET-T01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AF93E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95DC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1:00:3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088DF"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21:40: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F8F1C"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21:40:3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1CC35"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Information on and analysis of the VVC encoders in the SDR UHD verification tes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952BF" w14:textId="1B2AE9D7" w:rsidR="00830AB9" w:rsidRPr="0096280A" w:rsidRDefault="00AC106F" w:rsidP="00830AB9">
            <w:pPr>
              <w:spacing w:before="0"/>
              <w:jc w:val="left"/>
              <w:rPr>
                <w:rFonts w:eastAsia="Times New Roman"/>
                <w:sz w:val="18"/>
                <w:szCs w:val="18"/>
              </w:rPr>
            </w:pPr>
            <w:r w:rsidRPr="00A22CF8">
              <w:rPr>
                <w:rFonts w:eastAsia="Times New Roman"/>
                <w:sz w:val="18"/>
                <w:szCs w:val="18"/>
              </w:rPr>
              <w:t>C. Helmrich</w:t>
            </w:r>
          </w:p>
          <w:p w14:paraId="321E5C54" w14:textId="5859A0B1" w:rsidR="00830AB9" w:rsidRPr="0096280A" w:rsidRDefault="00AC106F" w:rsidP="00830AB9">
            <w:pPr>
              <w:spacing w:before="0"/>
              <w:jc w:val="left"/>
              <w:rPr>
                <w:rFonts w:eastAsia="Times New Roman"/>
                <w:sz w:val="18"/>
                <w:szCs w:val="18"/>
              </w:rPr>
            </w:pPr>
            <w:r w:rsidRPr="00A22CF8">
              <w:rPr>
                <w:rFonts w:eastAsia="Times New Roman"/>
                <w:sz w:val="18"/>
                <w:szCs w:val="18"/>
              </w:rPr>
              <w:t>B. Bross</w:t>
            </w:r>
          </w:p>
          <w:p w14:paraId="2289576C" w14:textId="01767A00" w:rsidR="00830AB9" w:rsidRPr="0096280A" w:rsidRDefault="00AC106F" w:rsidP="00830AB9">
            <w:pPr>
              <w:spacing w:before="0"/>
              <w:jc w:val="left"/>
              <w:rPr>
                <w:rFonts w:eastAsia="Times New Roman"/>
                <w:sz w:val="18"/>
                <w:szCs w:val="18"/>
              </w:rPr>
            </w:pPr>
            <w:r w:rsidRPr="00A22CF8">
              <w:rPr>
                <w:rFonts w:eastAsia="Times New Roman"/>
                <w:sz w:val="18"/>
                <w:szCs w:val="18"/>
              </w:rPr>
              <w:t>J. Pfaff</w:t>
            </w:r>
          </w:p>
          <w:p w14:paraId="2BB82FFA" w14:textId="3933015B" w:rsidR="00830AB9" w:rsidRPr="0096280A" w:rsidRDefault="00AC106F" w:rsidP="00830AB9">
            <w:pPr>
              <w:spacing w:before="0"/>
              <w:jc w:val="left"/>
              <w:rPr>
                <w:rFonts w:eastAsia="Times New Roman"/>
                <w:sz w:val="18"/>
                <w:szCs w:val="18"/>
              </w:rPr>
            </w:pPr>
            <w:r w:rsidRPr="00A22CF8">
              <w:rPr>
                <w:rFonts w:eastAsia="Times New Roman"/>
                <w:sz w:val="18"/>
                <w:szCs w:val="18"/>
              </w:rPr>
              <w:lastRenderedPageBreak/>
              <w:t>H. Schwarz</w:t>
            </w:r>
          </w:p>
          <w:p w14:paraId="53BF9A83" w14:textId="74C7D21A" w:rsidR="00830AB9" w:rsidRPr="0096280A" w:rsidRDefault="00AC106F" w:rsidP="00830AB9">
            <w:pPr>
              <w:spacing w:before="0"/>
              <w:jc w:val="left"/>
              <w:rPr>
                <w:rFonts w:eastAsia="Times New Roman"/>
                <w:sz w:val="18"/>
                <w:szCs w:val="18"/>
              </w:rPr>
            </w:pPr>
            <w:r w:rsidRPr="00A22CF8">
              <w:rPr>
                <w:rFonts w:eastAsia="Times New Roman"/>
                <w:sz w:val="18"/>
                <w:szCs w:val="18"/>
              </w:rPr>
              <w:t>D. Marpe</w:t>
            </w:r>
          </w:p>
          <w:p w14:paraId="3E53FF73" w14:textId="5415648F" w:rsidR="00AC106F" w:rsidRPr="00A22CF8" w:rsidRDefault="00AC106F" w:rsidP="00A22CF8">
            <w:pPr>
              <w:spacing w:before="0"/>
              <w:jc w:val="left"/>
              <w:rPr>
                <w:rFonts w:eastAsia="Times New Roman"/>
                <w:sz w:val="18"/>
                <w:szCs w:val="18"/>
              </w:rPr>
            </w:pPr>
            <w:r w:rsidRPr="00A22CF8">
              <w:rPr>
                <w:rFonts w:eastAsia="Times New Roman"/>
                <w:sz w:val="18"/>
                <w:szCs w:val="18"/>
              </w:rPr>
              <w:t>T. Wiegand (HHI)</w:t>
            </w:r>
          </w:p>
        </w:tc>
      </w:tr>
      <w:tr w:rsidR="00830AB9" w:rsidRPr="0096280A" w14:paraId="43C695D6"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09D7C" w14:textId="77777777" w:rsidR="00AC106F" w:rsidRPr="00A22CF8" w:rsidRDefault="006F2179" w:rsidP="00A22CF8">
            <w:pPr>
              <w:spacing w:before="0"/>
              <w:jc w:val="center"/>
              <w:rPr>
                <w:rFonts w:eastAsia="Times New Roman"/>
                <w:sz w:val="18"/>
                <w:szCs w:val="18"/>
              </w:rPr>
            </w:pPr>
            <w:hyperlink r:id="rId355" w:history="1">
              <w:r w:rsidR="00AC106F" w:rsidRPr="00A22CF8">
                <w:rPr>
                  <w:rFonts w:eastAsia="Times New Roman"/>
                  <w:color w:val="0000FF"/>
                  <w:sz w:val="18"/>
                  <w:szCs w:val="18"/>
                  <w:u w:val="single"/>
                </w:rPr>
                <w:t>JVET-T01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64D67"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0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843A77"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5:35:5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3BD1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6:37: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A481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8:43:2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B81CE"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Cross-check of JVET-T0084: Transform coefficients range extens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DF7635" w14:textId="2E243DB9" w:rsidR="00AC106F" w:rsidRPr="00A22CF8" w:rsidRDefault="00AC106F" w:rsidP="00A22CF8">
            <w:pPr>
              <w:spacing w:before="0"/>
              <w:jc w:val="left"/>
              <w:rPr>
                <w:rFonts w:eastAsia="Times New Roman"/>
                <w:sz w:val="18"/>
                <w:szCs w:val="18"/>
              </w:rPr>
            </w:pPr>
            <w:r w:rsidRPr="00A22CF8">
              <w:rPr>
                <w:rFonts w:eastAsia="Times New Roman"/>
                <w:sz w:val="18"/>
                <w:szCs w:val="18"/>
              </w:rPr>
              <w:t>L. Pham Van (Qualcomm)</w:t>
            </w:r>
          </w:p>
        </w:tc>
      </w:tr>
      <w:tr w:rsidR="00830AB9" w:rsidRPr="0096280A" w14:paraId="68BCAA7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6F10A1" w14:textId="77777777" w:rsidR="00AC106F" w:rsidRPr="00A22CF8" w:rsidRDefault="006F2179" w:rsidP="00A22CF8">
            <w:pPr>
              <w:spacing w:before="0"/>
              <w:jc w:val="center"/>
              <w:rPr>
                <w:rFonts w:eastAsia="Times New Roman"/>
                <w:sz w:val="18"/>
                <w:szCs w:val="18"/>
              </w:rPr>
            </w:pPr>
            <w:hyperlink r:id="rId356" w:history="1">
              <w:r w:rsidR="00AC106F" w:rsidRPr="00A22CF8">
                <w:rPr>
                  <w:rFonts w:eastAsia="Times New Roman"/>
                  <w:color w:val="0000FF"/>
                  <w:sz w:val="18"/>
                  <w:szCs w:val="18"/>
                  <w:u w:val="single"/>
                </w:rPr>
                <w:t>JVET-T01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DBAD2"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54C4F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6:03: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14CD7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6:39:2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AF544"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22:43: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023E5"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2: On the Rice parameter derivat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52F855" w14:textId="30D43724" w:rsidR="00830AB9" w:rsidRPr="0096280A" w:rsidRDefault="00AC106F" w:rsidP="00830AB9">
            <w:pPr>
              <w:spacing w:before="0"/>
              <w:jc w:val="left"/>
              <w:rPr>
                <w:rFonts w:eastAsia="Times New Roman"/>
                <w:sz w:val="18"/>
                <w:szCs w:val="18"/>
              </w:rPr>
            </w:pPr>
            <w:r w:rsidRPr="00A22CF8">
              <w:rPr>
                <w:rFonts w:eastAsia="Times New Roman"/>
                <w:sz w:val="18"/>
                <w:szCs w:val="18"/>
              </w:rPr>
              <w:t>L. Pham Van</w:t>
            </w:r>
          </w:p>
          <w:p w14:paraId="75027756" w14:textId="5854381E" w:rsidR="00830AB9" w:rsidRPr="0096280A" w:rsidRDefault="00AC106F" w:rsidP="00830AB9">
            <w:pPr>
              <w:spacing w:before="0"/>
              <w:jc w:val="left"/>
              <w:rPr>
                <w:rFonts w:eastAsia="Times New Roman"/>
                <w:sz w:val="18"/>
                <w:szCs w:val="18"/>
              </w:rPr>
            </w:pPr>
            <w:r w:rsidRPr="00A22CF8">
              <w:rPr>
                <w:rFonts w:eastAsia="Times New Roman"/>
                <w:sz w:val="18"/>
                <w:szCs w:val="18"/>
              </w:rPr>
              <w:t>D. Rusanovskyy</w:t>
            </w:r>
          </w:p>
          <w:p w14:paraId="43AE9C6C" w14:textId="31F9C126" w:rsidR="00830AB9" w:rsidRPr="0096280A" w:rsidRDefault="00AC106F" w:rsidP="00830AB9">
            <w:pPr>
              <w:spacing w:before="0"/>
              <w:jc w:val="left"/>
              <w:rPr>
                <w:rFonts w:eastAsia="Times New Roman"/>
                <w:sz w:val="18"/>
                <w:szCs w:val="18"/>
              </w:rPr>
            </w:pPr>
            <w:r w:rsidRPr="00A22CF8">
              <w:rPr>
                <w:rFonts w:eastAsia="Times New Roman"/>
                <w:sz w:val="18"/>
                <w:szCs w:val="18"/>
              </w:rPr>
              <w:t>M. Karczewicz (Qualcomm)</w:t>
            </w:r>
          </w:p>
          <w:p w14:paraId="40ADDB23" w14:textId="7AA9159A" w:rsidR="00AC106F" w:rsidRPr="00A22CF8" w:rsidRDefault="00AC106F" w:rsidP="00A22CF8">
            <w:pPr>
              <w:spacing w:before="0"/>
              <w:jc w:val="left"/>
              <w:rPr>
                <w:rFonts w:eastAsia="Times New Roman"/>
                <w:sz w:val="18"/>
                <w:szCs w:val="18"/>
              </w:rPr>
            </w:pPr>
          </w:p>
        </w:tc>
      </w:tr>
      <w:tr w:rsidR="00830AB9" w:rsidRPr="0096280A" w14:paraId="2935CE37"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E4DF37" w14:textId="77777777" w:rsidR="00AC106F" w:rsidRPr="00A22CF8" w:rsidRDefault="006F2179" w:rsidP="00A22CF8">
            <w:pPr>
              <w:spacing w:before="0"/>
              <w:jc w:val="center"/>
              <w:rPr>
                <w:rFonts w:eastAsia="Times New Roman"/>
                <w:sz w:val="18"/>
                <w:szCs w:val="18"/>
              </w:rPr>
            </w:pPr>
            <w:hyperlink r:id="rId357" w:history="1">
              <w:r w:rsidR="00AC106F" w:rsidRPr="00A22CF8">
                <w:rPr>
                  <w:rFonts w:eastAsia="Times New Roman"/>
                  <w:color w:val="0000FF"/>
                  <w:sz w:val="18"/>
                  <w:szCs w:val="18"/>
                  <w:u w:val="single"/>
                </w:rPr>
                <w:t>JVET-T01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54131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1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DA94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6:50: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040B1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9 08:55: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2A6CB0" w14:textId="77777777" w:rsidR="00AC106F" w:rsidRPr="00A22CF8" w:rsidRDefault="00AC106F" w:rsidP="00A22CF8">
            <w:pPr>
              <w:spacing w:before="0"/>
              <w:rPr>
                <w:rFonts w:eastAsia="Times New Roman"/>
                <w:sz w:val="18"/>
                <w:szCs w:val="18"/>
              </w:rPr>
            </w:pPr>
            <w:r w:rsidRPr="00A22CF8">
              <w:rPr>
                <w:rFonts w:eastAsia="Times New Roman"/>
                <w:sz w:val="18"/>
                <w:szCs w:val="18"/>
              </w:rPr>
              <w:t>2020-10-09 08:55: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8750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4/AHG7: Report on Display Settings for HDR/WCG Verification Tes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635AA" w14:textId="55739802" w:rsidR="00830AB9" w:rsidRPr="0096280A" w:rsidRDefault="00AC106F" w:rsidP="00830AB9">
            <w:pPr>
              <w:spacing w:before="0"/>
              <w:jc w:val="left"/>
              <w:rPr>
                <w:rFonts w:eastAsia="Times New Roman"/>
                <w:sz w:val="18"/>
                <w:szCs w:val="18"/>
              </w:rPr>
            </w:pPr>
            <w:r w:rsidRPr="00A22CF8">
              <w:rPr>
                <w:rFonts w:eastAsia="Times New Roman"/>
                <w:sz w:val="18"/>
                <w:szCs w:val="18"/>
              </w:rPr>
              <w:t>A. Segall</w:t>
            </w:r>
          </w:p>
          <w:p w14:paraId="6C8F2D27" w14:textId="4E9B7053"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20CE6643" w14:textId="6A557C51" w:rsidR="00AC106F" w:rsidRPr="00A22CF8" w:rsidRDefault="00AC106F" w:rsidP="00A22CF8">
            <w:pPr>
              <w:spacing w:before="0"/>
              <w:jc w:val="left"/>
              <w:rPr>
                <w:rFonts w:eastAsia="Times New Roman"/>
                <w:sz w:val="18"/>
                <w:szCs w:val="18"/>
              </w:rPr>
            </w:pPr>
            <w:r w:rsidRPr="00A22CF8">
              <w:rPr>
                <w:rFonts w:eastAsia="Times New Roman"/>
                <w:sz w:val="18"/>
                <w:szCs w:val="18"/>
              </w:rPr>
              <w:t>V. Baroncini</w:t>
            </w:r>
          </w:p>
        </w:tc>
      </w:tr>
      <w:tr w:rsidR="00830AB9" w:rsidRPr="0096280A" w14:paraId="731E046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34DE76" w14:textId="77777777" w:rsidR="00AC106F" w:rsidRPr="00A22CF8" w:rsidRDefault="006F2179" w:rsidP="00A22CF8">
            <w:pPr>
              <w:spacing w:before="0"/>
              <w:jc w:val="center"/>
              <w:rPr>
                <w:rFonts w:eastAsia="Times New Roman"/>
                <w:sz w:val="18"/>
                <w:szCs w:val="18"/>
              </w:rPr>
            </w:pPr>
            <w:hyperlink r:id="rId358" w:history="1">
              <w:r w:rsidR="00AC106F" w:rsidRPr="00A22CF8">
                <w:rPr>
                  <w:rFonts w:eastAsia="Times New Roman"/>
                  <w:color w:val="0000FF"/>
                  <w:sz w:val="18"/>
                  <w:szCs w:val="18"/>
                  <w:u w:val="single"/>
                </w:rPr>
                <w:t>JVET-T01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71D7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1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42852B"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7:32:0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BB723"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2:36:4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AD7E80"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2:36:4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AC499"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93 (AHG12: On signalling for high-bit depth)</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50218" w14:textId="72EEB843"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T. </w:t>
            </w:r>
            <w:proofErr w:type="spellStart"/>
            <w:r w:rsidRPr="00A22CF8">
              <w:rPr>
                <w:rFonts w:eastAsia="Times New Roman"/>
                <w:sz w:val="18"/>
                <w:szCs w:val="18"/>
              </w:rPr>
              <w:t>Chujoh</w:t>
            </w:r>
            <w:proofErr w:type="spellEnd"/>
            <w:r w:rsidRPr="00A22CF8">
              <w:rPr>
                <w:rFonts w:eastAsia="Times New Roman"/>
                <w:sz w:val="18"/>
                <w:szCs w:val="18"/>
              </w:rPr>
              <w:t xml:space="preserve"> (Sharp)</w:t>
            </w:r>
          </w:p>
        </w:tc>
      </w:tr>
      <w:tr w:rsidR="00830AB9" w:rsidRPr="0096280A" w14:paraId="0BFCCF0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9B80F0" w14:textId="77777777" w:rsidR="00AC106F" w:rsidRPr="00A22CF8" w:rsidRDefault="006F2179" w:rsidP="00A22CF8">
            <w:pPr>
              <w:spacing w:before="0"/>
              <w:jc w:val="center"/>
              <w:rPr>
                <w:rFonts w:eastAsia="Times New Roman"/>
                <w:sz w:val="18"/>
                <w:szCs w:val="18"/>
              </w:rPr>
            </w:pPr>
            <w:hyperlink r:id="rId359" w:history="1">
              <w:r w:rsidR="00AC106F" w:rsidRPr="00A22CF8">
                <w:rPr>
                  <w:rFonts w:eastAsia="Times New Roman"/>
                  <w:color w:val="0000FF"/>
                  <w:sz w:val="18"/>
                  <w:szCs w:val="18"/>
                  <w:u w:val="single"/>
                </w:rPr>
                <w:t>JVET-T01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AE66E8"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AEA574"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7:47:3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E1E7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1:30:4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2C3F2"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1:30: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13EE2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72 (AHG12: Rice parameter selection for high bit depth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628F8" w14:textId="3C30F3B3" w:rsidR="00830AB9" w:rsidRPr="0096280A" w:rsidRDefault="00AC106F" w:rsidP="00830AB9">
            <w:pPr>
              <w:spacing w:before="0"/>
              <w:jc w:val="left"/>
              <w:rPr>
                <w:rFonts w:eastAsia="Times New Roman"/>
                <w:sz w:val="18"/>
                <w:szCs w:val="18"/>
              </w:rPr>
            </w:pPr>
            <w:r w:rsidRPr="00A22CF8">
              <w:rPr>
                <w:rFonts w:eastAsia="Times New Roman"/>
                <w:sz w:val="18"/>
                <w:szCs w:val="18"/>
              </w:rPr>
              <w:t>T. Hashimoto</w:t>
            </w:r>
          </w:p>
          <w:p w14:paraId="31A46D2B" w14:textId="4BC4296D" w:rsidR="00AC106F" w:rsidRPr="00A22CF8" w:rsidRDefault="00AC106F" w:rsidP="00A22CF8">
            <w:pPr>
              <w:spacing w:before="0"/>
              <w:jc w:val="left"/>
              <w:rPr>
                <w:rFonts w:eastAsia="Times New Roman"/>
                <w:sz w:val="18"/>
                <w:szCs w:val="18"/>
              </w:rPr>
            </w:pPr>
            <w:r w:rsidRPr="00A22CF8">
              <w:rPr>
                <w:rFonts w:eastAsia="Times New Roman"/>
                <w:sz w:val="18"/>
                <w:szCs w:val="18"/>
              </w:rPr>
              <w:t>T. Ikai (Sharp)</w:t>
            </w:r>
          </w:p>
        </w:tc>
      </w:tr>
      <w:tr w:rsidR="00830AB9" w:rsidRPr="0096280A" w14:paraId="207D8B5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F3986" w14:textId="77777777" w:rsidR="00AC106F" w:rsidRPr="00A22CF8" w:rsidRDefault="006F2179" w:rsidP="00A22CF8">
            <w:pPr>
              <w:spacing w:before="0"/>
              <w:jc w:val="center"/>
              <w:rPr>
                <w:rFonts w:eastAsia="Times New Roman"/>
                <w:sz w:val="18"/>
                <w:szCs w:val="18"/>
              </w:rPr>
            </w:pPr>
            <w:hyperlink r:id="rId360" w:history="1">
              <w:r w:rsidR="00AC106F" w:rsidRPr="00A22CF8">
                <w:rPr>
                  <w:rFonts w:eastAsia="Times New Roman"/>
                  <w:color w:val="0000FF"/>
                  <w:sz w:val="18"/>
                  <w:szCs w:val="18"/>
                  <w:u w:val="single"/>
                </w:rPr>
                <w:t>JVET-T01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6EBECC"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1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9A47F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09:07: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C89160"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7:16: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DC8E4"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7:16: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0DBCD"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64 (Addition of ALF filter strength control to VTM)</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4CFC73" w14:textId="253A230A" w:rsidR="00AC106F" w:rsidRPr="00A22CF8" w:rsidRDefault="00AC106F" w:rsidP="00A22CF8">
            <w:pPr>
              <w:spacing w:before="0"/>
              <w:jc w:val="left"/>
              <w:rPr>
                <w:rFonts w:eastAsia="Times New Roman"/>
                <w:sz w:val="18"/>
                <w:szCs w:val="18"/>
              </w:rPr>
            </w:pPr>
            <w:r w:rsidRPr="00A22CF8">
              <w:rPr>
                <w:rFonts w:eastAsia="Times New Roman"/>
                <w:sz w:val="18"/>
                <w:szCs w:val="18"/>
              </w:rPr>
              <w:t>N. Hu (Qualcomm)</w:t>
            </w:r>
          </w:p>
        </w:tc>
      </w:tr>
      <w:tr w:rsidR="00830AB9" w:rsidRPr="0096280A" w14:paraId="6B921EE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58427C" w14:textId="77777777" w:rsidR="00AC106F" w:rsidRPr="00A22CF8" w:rsidRDefault="006F2179" w:rsidP="00A22CF8">
            <w:pPr>
              <w:spacing w:before="0"/>
              <w:jc w:val="center"/>
              <w:rPr>
                <w:rFonts w:eastAsia="Times New Roman"/>
                <w:sz w:val="18"/>
                <w:szCs w:val="18"/>
              </w:rPr>
            </w:pPr>
            <w:hyperlink r:id="rId361" w:history="1">
              <w:r w:rsidR="00AC106F" w:rsidRPr="00A22CF8">
                <w:rPr>
                  <w:rFonts w:eastAsia="Times New Roman"/>
                  <w:color w:val="0000FF"/>
                  <w:sz w:val="18"/>
                  <w:szCs w:val="18"/>
                  <w:u w:val="single"/>
                </w:rPr>
                <w:t>JVET-T01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FB3E67"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2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95C77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12:20:1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1F61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12:37: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AFD11"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22:03: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B42CC"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2: Editorial and errata input on VVC draft text</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E9EDA" w14:textId="3D01E1CF" w:rsidR="00830AB9" w:rsidRPr="0096280A" w:rsidRDefault="00AC106F" w:rsidP="00830AB9">
            <w:pPr>
              <w:spacing w:before="0"/>
              <w:jc w:val="left"/>
              <w:rPr>
                <w:rFonts w:eastAsia="Times New Roman"/>
                <w:sz w:val="18"/>
                <w:szCs w:val="18"/>
              </w:rPr>
            </w:pPr>
            <w:r w:rsidRPr="00A22CF8">
              <w:rPr>
                <w:rFonts w:eastAsia="Times New Roman"/>
                <w:sz w:val="18"/>
                <w:szCs w:val="18"/>
              </w:rPr>
              <w:t>B. Bross</w:t>
            </w:r>
          </w:p>
          <w:p w14:paraId="501A913D" w14:textId="0C409C7E" w:rsidR="00830AB9" w:rsidRPr="0096280A" w:rsidRDefault="00AC106F" w:rsidP="00830AB9">
            <w:pPr>
              <w:spacing w:before="0"/>
              <w:jc w:val="left"/>
              <w:rPr>
                <w:rFonts w:eastAsia="Times New Roman"/>
                <w:sz w:val="18"/>
                <w:szCs w:val="18"/>
              </w:rPr>
            </w:pPr>
            <w:r w:rsidRPr="00A22CF8">
              <w:rPr>
                <w:rFonts w:eastAsia="Times New Roman"/>
                <w:sz w:val="18"/>
                <w:szCs w:val="18"/>
              </w:rPr>
              <w:t>J. Chen</w:t>
            </w:r>
          </w:p>
          <w:p w14:paraId="695E915F" w14:textId="25C03C88" w:rsidR="00830AB9" w:rsidRPr="0096280A" w:rsidRDefault="00AC106F" w:rsidP="00830AB9">
            <w:pPr>
              <w:spacing w:before="0"/>
              <w:jc w:val="left"/>
              <w:rPr>
                <w:rFonts w:eastAsia="Times New Roman"/>
                <w:sz w:val="18"/>
                <w:szCs w:val="18"/>
              </w:rPr>
            </w:pPr>
            <w:r w:rsidRPr="00A22CF8">
              <w:rPr>
                <w:rFonts w:eastAsia="Times New Roman"/>
                <w:sz w:val="18"/>
                <w:szCs w:val="18"/>
              </w:rPr>
              <w:t>S. Liu</w:t>
            </w:r>
          </w:p>
          <w:p w14:paraId="50EE9334" w14:textId="2642BD22" w:rsidR="00AC106F" w:rsidRPr="00A22CF8" w:rsidRDefault="00AC106F" w:rsidP="00A22CF8">
            <w:pPr>
              <w:spacing w:before="0"/>
              <w:jc w:val="left"/>
              <w:rPr>
                <w:rFonts w:eastAsia="Times New Roman"/>
                <w:sz w:val="18"/>
                <w:szCs w:val="18"/>
              </w:rPr>
            </w:pPr>
            <w:r w:rsidRPr="00A22CF8">
              <w:rPr>
                <w:rFonts w:eastAsia="Times New Roman"/>
                <w:sz w:val="18"/>
                <w:szCs w:val="18"/>
              </w:rPr>
              <w:t>Y.-K. Wang</w:t>
            </w:r>
          </w:p>
        </w:tc>
      </w:tr>
      <w:tr w:rsidR="00830AB9" w:rsidRPr="0096280A" w14:paraId="5ADC399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8B57F" w14:textId="77777777" w:rsidR="00AC106F" w:rsidRPr="00A22CF8" w:rsidRDefault="006F2179" w:rsidP="00A22CF8">
            <w:pPr>
              <w:spacing w:before="0"/>
              <w:jc w:val="center"/>
              <w:rPr>
                <w:rFonts w:eastAsia="Times New Roman"/>
                <w:sz w:val="18"/>
                <w:szCs w:val="18"/>
              </w:rPr>
            </w:pPr>
            <w:hyperlink r:id="rId362" w:history="1">
              <w:r w:rsidR="00AC106F" w:rsidRPr="00A22CF8">
                <w:rPr>
                  <w:rFonts w:eastAsia="Times New Roman"/>
                  <w:color w:val="0000FF"/>
                  <w:sz w:val="18"/>
                  <w:szCs w:val="18"/>
                  <w:u w:val="single"/>
                </w:rPr>
                <w:t>JVET-T01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17B5DB"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881E7"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20:55:2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8C519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0:34: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3AD9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19:38: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6F3CA" w14:textId="77777777" w:rsidR="00AC106F" w:rsidRPr="00A22CF8" w:rsidRDefault="00AC106F" w:rsidP="00A22CF8">
            <w:pPr>
              <w:spacing w:before="0"/>
              <w:jc w:val="left"/>
              <w:rPr>
                <w:rFonts w:eastAsia="Times New Roman"/>
                <w:sz w:val="18"/>
                <w:szCs w:val="18"/>
              </w:rPr>
            </w:pPr>
            <w:proofErr w:type="spellStart"/>
            <w:r w:rsidRPr="00A22CF8">
              <w:rPr>
                <w:rFonts w:eastAsia="Times New Roman"/>
                <w:sz w:val="18"/>
                <w:szCs w:val="18"/>
              </w:rPr>
              <w:t>YCgCo</w:t>
            </w:r>
            <w:proofErr w:type="spellEnd"/>
            <w:r w:rsidRPr="00A22CF8">
              <w:rPr>
                <w:rFonts w:eastAsia="Times New Roman"/>
                <w:sz w:val="18"/>
                <w:szCs w:val="18"/>
              </w:rPr>
              <w:t>-R: Observations and finding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663AC" w14:textId="5ADEEE11" w:rsidR="00830AB9" w:rsidRPr="0096280A" w:rsidRDefault="00AC106F" w:rsidP="00830AB9">
            <w:pPr>
              <w:spacing w:before="0"/>
              <w:jc w:val="left"/>
              <w:rPr>
                <w:rFonts w:eastAsia="Times New Roman"/>
                <w:sz w:val="18"/>
                <w:szCs w:val="18"/>
              </w:rPr>
            </w:pPr>
            <w:r w:rsidRPr="00A22CF8">
              <w:rPr>
                <w:rFonts w:eastAsia="Times New Roman"/>
                <w:sz w:val="18"/>
                <w:szCs w:val="18"/>
              </w:rPr>
              <w:t>D. Buitenhuis (</w:t>
            </w:r>
            <w:proofErr w:type="spellStart"/>
            <w:r w:rsidRPr="00A22CF8">
              <w:rPr>
                <w:rFonts w:eastAsia="Times New Roman"/>
                <w:sz w:val="18"/>
                <w:szCs w:val="18"/>
              </w:rPr>
              <w:t>VideoLAN</w:t>
            </w:r>
            <w:proofErr w:type="spellEnd"/>
            <w:r w:rsidRPr="00A22CF8">
              <w:rPr>
                <w:rFonts w:eastAsia="Times New Roman"/>
                <w:sz w:val="18"/>
                <w:szCs w:val="18"/>
              </w:rPr>
              <w:t>)</w:t>
            </w:r>
          </w:p>
          <w:p w14:paraId="2F834AE0" w14:textId="6BFBE969" w:rsidR="00AC106F" w:rsidRPr="00A22CF8" w:rsidRDefault="00AC106F" w:rsidP="00A22CF8">
            <w:pPr>
              <w:spacing w:before="0"/>
              <w:jc w:val="left"/>
              <w:rPr>
                <w:rFonts w:eastAsia="Times New Roman"/>
                <w:sz w:val="18"/>
                <w:szCs w:val="18"/>
              </w:rPr>
            </w:pPr>
            <w:r w:rsidRPr="00A22CF8">
              <w:rPr>
                <w:rFonts w:eastAsia="Times New Roman"/>
                <w:sz w:val="18"/>
                <w:szCs w:val="18"/>
              </w:rPr>
              <w:t>A. M. Tourapis (Apple Inc)</w:t>
            </w:r>
          </w:p>
        </w:tc>
      </w:tr>
      <w:tr w:rsidR="00830AB9" w:rsidRPr="0096280A" w14:paraId="05C98CF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99EA89" w14:textId="77777777" w:rsidR="00AC106F" w:rsidRPr="00A22CF8" w:rsidRDefault="006F2179" w:rsidP="00A22CF8">
            <w:pPr>
              <w:spacing w:before="0"/>
              <w:jc w:val="center"/>
              <w:rPr>
                <w:rFonts w:eastAsia="Times New Roman"/>
                <w:sz w:val="18"/>
                <w:szCs w:val="18"/>
              </w:rPr>
            </w:pPr>
            <w:hyperlink r:id="rId363" w:history="1">
              <w:r w:rsidR="00AC106F" w:rsidRPr="00A22CF8">
                <w:rPr>
                  <w:rFonts w:eastAsia="Times New Roman"/>
                  <w:color w:val="0000FF"/>
                  <w:sz w:val="18"/>
                  <w:szCs w:val="18"/>
                  <w:u w:val="single"/>
                </w:rPr>
                <w:t>JVET-T01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768B5"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2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8A08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21:25: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40EED"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07:04:4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D5B70"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07:42: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99A2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91 (AHG12: Fix on encoder overflow issue of the LMCS at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9431A" w14:textId="355FF903" w:rsidR="00830AB9" w:rsidRPr="0096280A" w:rsidRDefault="00AC106F" w:rsidP="00830AB9">
            <w:pPr>
              <w:spacing w:before="0"/>
              <w:jc w:val="left"/>
              <w:rPr>
                <w:rFonts w:eastAsia="Times New Roman"/>
                <w:sz w:val="18"/>
                <w:szCs w:val="18"/>
              </w:rPr>
            </w:pPr>
            <w:r w:rsidRPr="00A22CF8">
              <w:rPr>
                <w:rFonts w:eastAsia="Times New Roman"/>
                <w:sz w:val="18"/>
                <w:szCs w:val="18"/>
              </w:rPr>
              <w:t>F. Pu</w:t>
            </w:r>
          </w:p>
          <w:p w14:paraId="624B8210" w14:textId="539A8125" w:rsidR="00AC106F" w:rsidRPr="00A22CF8" w:rsidRDefault="00AC106F" w:rsidP="00A22CF8">
            <w:pPr>
              <w:spacing w:before="0"/>
              <w:jc w:val="left"/>
              <w:rPr>
                <w:rFonts w:eastAsia="Times New Roman"/>
                <w:sz w:val="18"/>
                <w:szCs w:val="18"/>
              </w:rPr>
            </w:pPr>
            <w:r w:rsidRPr="00A22CF8">
              <w:rPr>
                <w:rFonts w:eastAsia="Times New Roman"/>
                <w:sz w:val="18"/>
                <w:szCs w:val="18"/>
              </w:rPr>
              <w:t>T. Lu (Dolby)</w:t>
            </w:r>
          </w:p>
        </w:tc>
      </w:tr>
      <w:tr w:rsidR="00830AB9" w:rsidRPr="0096280A" w14:paraId="2213C64B"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326BFA" w14:textId="77777777" w:rsidR="00AC106F" w:rsidRPr="00A22CF8" w:rsidRDefault="006F2179" w:rsidP="00A22CF8">
            <w:pPr>
              <w:spacing w:before="0"/>
              <w:jc w:val="center"/>
              <w:rPr>
                <w:rFonts w:eastAsia="Times New Roman"/>
                <w:sz w:val="18"/>
                <w:szCs w:val="18"/>
              </w:rPr>
            </w:pPr>
            <w:hyperlink r:id="rId364" w:history="1">
              <w:r w:rsidR="00AC106F" w:rsidRPr="00A22CF8">
                <w:rPr>
                  <w:rFonts w:eastAsia="Times New Roman"/>
                  <w:color w:val="0000FF"/>
                  <w:sz w:val="18"/>
                  <w:szCs w:val="18"/>
                  <w:u w:val="single"/>
                </w:rPr>
                <w:t>JVET-T01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513C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3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B4E82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23:09:1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BDE3D"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23:12:0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C9A679" w14:textId="77777777" w:rsidR="00AC106F" w:rsidRPr="00A22CF8" w:rsidRDefault="00AC106F" w:rsidP="00A22CF8">
            <w:pPr>
              <w:spacing w:before="0"/>
              <w:rPr>
                <w:rFonts w:eastAsia="Times New Roman"/>
                <w:sz w:val="18"/>
                <w:szCs w:val="18"/>
              </w:rPr>
            </w:pPr>
            <w:r w:rsidRPr="00A22CF8">
              <w:rPr>
                <w:rFonts w:eastAsia="Times New Roman"/>
                <w:sz w:val="18"/>
                <w:szCs w:val="18"/>
              </w:rPr>
              <w:t>2020-10-07 23:12: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04416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Errata for draft report on usage of video signal type code poi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DF744" w14:textId="0A1333C4" w:rsidR="00AC106F" w:rsidRPr="00A22CF8" w:rsidRDefault="00AC106F" w:rsidP="00A22CF8">
            <w:pPr>
              <w:spacing w:before="0"/>
              <w:jc w:val="left"/>
              <w:rPr>
                <w:rFonts w:eastAsia="Times New Roman"/>
                <w:sz w:val="18"/>
                <w:szCs w:val="18"/>
              </w:rPr>
            </w:pPr>
            <w:r w:rsidRPr="00A22CF8">
              <w:rPr>
                <w:rFonts w:eastAsia="Times New Roman"/>
                <w:sz w:val="18"/>
                <w:szCs w:val="18"/>
              </w:rPr>
              <w:t>Y. Syed</w:t>
            </w:r>
          </w:p>
        </w:tc>
      </w:tr>
      <w:tr w:rsidR="00830AB9" w:rsidRPr="0096280A" w14:paraId="498185BA"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AF5DF" w14:textId="77777777" w:rsidR="00AC106F" w:rsidRPr="00A22CF8" w:rsidRDefault="006F2179" w:rsidP="00A22CF8">
            <w:pPr>
              <w:spacing w:before="0"/>
              <w:jc w:val="center"/>
              <w:rPr>
                <w:rFonts w:eastAsia="Times New Roman"/>
                <w:sz w:val="18"/>
                <w:szCs w:val="18"/>
              </w:rPr>
            </w:pPr>
            <w:hyperlink r:id="rId365" w:history="1">
              <w:r w:rsidR="00AC106F" w:rsidRPr="00A22CF8">
                <w:rPr>
                  <w:rFonts w:eastAsia="Times New Roman"/>
                  <w:color w:val="0000FF"/>
                  <w:sz w:val="18"/>
                  <w:szCs w:val="18"/>
                  <w:u w:val="single"/>
                </w:rPr>
                <w:t>JVET-T011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768EB"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0D16A"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2:08:3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ECBB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9 08:39:4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7AF1A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9 08:39: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51491"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86 (AHG12: SIMD implementation of BDOF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974C35" w14:textId="3DE0C514"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Y. </w:t>
            </w:r>
            <w:proofErr w:type="spellStart"/>
            <w:r w:rsidRPr="00A22CF8">
              <w:rPr>
                <w:rFonts w:eastAsia="Times New Roman"/>
                <w:sz w:val="18"/>
                <w:szCs w:val="18"/>
              </w:rPr>
              <w:t>Kidani</w:t>
            </w:r>
            <w:proofErr w:type="spellEnd"/>
          </w:p>
          <w:p w14:paraId="3D42DF69" w14:textId="20703468" w:rsidR="00AC106F" w:rsidRPr="00A22CF8" w:rsidRDefault="00AC106F" w:rsidP="00A22CF8">
            <w:pPr>
              <w:spacing w:before="0"/>
              <w:jc w:val="left"/>
              <w:rPr>
                <w:rFonts w:eastAsia="Times New Roman"/>
                <w:sz w:val="18"/>
                <w:szCs w:val="18"/>
              </w:rPr>
            </w:pPr>
            <w:r w:rsidRPr="00A22CF8">
              <w:rPr>
                <w:rFonts w:eastAsia="Times New Roman"/>
                <w:sz w:val="18"/>
                <w:szCs w:val="18"/>
              </w:rPr>
              <w:t>K. Kawamura (KDDI)</w:t>
            </w:r>
          </w:p>
        </w:tc>
      </w:tr>
      <w:tr w:rsidR="00830AB9" w:rsidRPr="0096280A" w14:paraId="3FF9E8DE"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40E76" w14:textId="72F553B3" w:rsidR="00AC106F" w:rsidRPr="00A22CF8" w:rsidRDefault="00830AB9" w:rsidP="00A22CF8">
            <w:pPr>
              <w:spacing w:before="0"/>
              <w:jc w:val="center"/>
              <w:rPr>
                <w:rFonts w:eastAsia="Times New Roman"/>
                <w:sz w:val="18"/>
                <w:szCs w:val="18"/>
              </w:rPr>
            </w:pPr>
            <w:r w:rsidRPr="0096280A">
              <w:rPr>
                <w:rFonts w:eastAsia="Times New Roman"/>
                <w:sz w:val="18"/>
                <w:szCs w:val="18"/>
              </w:rPr>
              <w:t>JVET-T0115</w:t>
            </w:r>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DB68D6" w14:textId="5931EE9F" w:rsidR="00AC106F" w:rsidRPr="00A22CF8" w:rsidRDefault="00AC106F" w:rsidP="00A22CF8">
            <w:pPr>
              <w:spacing w:before="0"/>
              <w:jc w:val="center"/>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1946A" w14:textId="6B9C3F79" w:rsidR="00AC106F" w:rsidRPr="00A22CF8" w:rsidRDefault="00AC106F" w:rsidP="00A22CF8">
            <w:pPr>
              <w:spacing w:before="0"/>
              <w:jc w:val="center"/>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B76299" w14:textId="77777777" w:rsidR="00AC106F" w:rsidRPr="00A22CF8" w:rsidRDefault="00AC106F" w:rsidP="00A22CF8">
            <w:pPr>
              <w:spacing w:before="0"/>
              <w:jc w:val="center"/>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E7B58" w14:textId="77777777" w:rsidR="00AC106F" w:rsidRPr="00A22CF8" w:rsidRDefault="00AC106F" w:rsidP="00A22CF8">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ED128" w14:textId="75DD43B9" w:rsidR="00AC106F" w:rsidRPr="00A22CF8" w:rsidRDefault="00830AB9" w:rsidP="00A22CF8">
            <w:pPr>
              <w:spacing w:before="0"/>
              <w:jc w:val="left"/>
              <w:rPr>
                <w:rFonts w:eastAsia="Times New Roman"/>
                <w:sz w:val="18"/>
                <w:szCs w:val="18"/>
              </w:rPr>
            </w:pPr>
            <w:r w:rsidRPr="0096280A">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0AE4D7" w14:textId="77777777" w:rsidR="00AC106F" w:rsidRPr="00A22CF8" w:rsidRDefault="00AC106F" w:rsidP="00A22CF8">
            <w:pPr>
              <w:spacing w:before="0"/>
              <w:jc w:val="left"/>
              <w:rPr>
                <w:rFonts w:eastAsia="Times New Roman"/>
                <w:sz w:val="18"/>
                <w:szCs w:val="18"/>
              </w:rPr>
            </w:pPr>
          </w:p>
        </w:tc>
      </w:tr>
      <w:tr w:rsidR="00830AB9" w:rsidRPr="0096280A" w14:paraId="798193BB"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7618A" w14:textId="77777777" w:rsidR="00AC106F" w:rsidRPr="00A22CF8" w:rsidRDefault="006F2179" w:rsidP="00A22CF8">
            <w:pPr>
              <w:spacing w:before="0"/>
              <w:jc w:val="center"/>
              <w:rPr>
                <w:rFonts w:eastAsia="Times New Roman"/>
                <w:sz w:val="18"/>
                <w:szCs w:val="18"/>
              </w:rPr>
            </w:pPr>
            <w:hyperlink r:id="rId366" w:history="1">
              <w:r w:rsidR="00AC106F" w:rsidRPr="00A22CF8">
                <w:rPr>
                  <w:rFonts w:eastAsia="Times New Roman"/>
                  <w:color w:val="0000FF"/>
                  <w:sz w:val="18"/>
                  <w:szCs w:val="18"/>
                  <w:u w:val="single"/>
                </w:rPr>
                <w:t>JVET-T011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5E39F"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3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CA013C"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09:05: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9E36A9"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08:13:3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3BF65" w14:textId="77777777" w:rsidR="00AC106F" w:rsidRPr="00A22CF8" w:rsidRDefault="00AC106F" w:rsidP="00A22CF8">
            <w:pPr>
              <w:spacing w:before="0"/>
              <w:rPr>
                <w:rFonts w:eastAsia="Times New Roman"/>
                <w:sz w:val="18"/>
                <w:szCs w:val="18"/>
              </w:rPr>
            </w:pPr>
            <w:r w:rsidRPr="00A22CF8">
              <w:rPr>
                <w:rFonts w:eastAsia="Times New Roman"/>
                <w:sz w:val="18"/>
                <w:szCs w:val="18"/>
              </w:rPr>
              <w:t>2020-10-30 09:30: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262E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62 (AHG10: Extension of rate control to support random access configuration with GOP size of 3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C91042" w14:textId="4A0B60BC" w:rsidR="00AC106F" w:rsidRPr="00A22CF8" w:rsidRDefault="00AC106F" w:rsidP="00A22CF8">
            <w:pPr>
              <w:spacing w:before="0"/>
              <w:jc w:val="left"/>
              <w:rPr>
                <w:rFonts w:eastAsia="Times New Roman"/>
                <w:sz w:val="18"/>
                <w:szCs w:val="18"/>
              </w:rPr>
            </w:pPr>
            <w:r w:rsidRPr="00A22CF8">
              <w:rPr>
                <w:rFonts w:eastAsia="Times New Roman"/>
                <w:sz w:val="18"/>
                <w:szCs w:val="18"/>
              </w:rPr>
              <w:t>Y. Wang (</w:t>
            </w:r>
            <w:proofErr w:type="spellStart"/>
            <w:r w:rsidRPr="00A22CF8">
              <w:rPr>
                <w:rFonts w:eastAsia="Times New Roman"/>
                <w:sz w:val="18"/>
                <w:szCs w:val="18"/>
              </w:rPr>
              <w:t>Bytedance</w:t>
            </w:r>
            <w:proofErr w:type="spellEnd"/>
            <w:r w:rsidRPr="00A22CF8">
              <w:rPr>
                <w:rFonts w:eastAsia="Times New Roman"/>
                <w:sz w:val="18"/>
                <w:szCs w:val="18"/>
              </w:rPr>
              <w:t>)</w:t>
            </w:r>
          </w:p>
        </w:tc>
      </w:tr>
      <w:tr w:rsidR="00830AB9" w:rsidRPr="0096280A" w14:paraId="0CFC39F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D7261" w14:textId="77777777" w:rsidR="00AC106F" w:rsidRPr="00A22CF8" w:rsidRDefault="006F2179" w:rsidP="00A22CF8">
            <w:pPr>
              <w:spacing w:before="0"/>
              <w:jc w:val="center"/>
              <w:rPr>
                <w:rFonts w:eastAsia="Times New Roman"/>
                <w:sz w:val="18"/>
                <w:szCs w:val="18"/>
              </w:rPr>
            </w:pPr>
            <w:hyperlink r:id="rId367" w:history="1">
              <w:r w:rsidR="00AC106F" w:rsidRPr="00A22CF8">
                <w:rPr>
                  <w:rFonts w:eastAsia="Times New Roman"/>
                  <w:color w:val="0000FF"/>
                  <w:sz w:val="18"/>
                  <w:szCs w:val="18"/>
                  <w:u w:val="single"/>
                </w:rPr>
                <w:t>JVET-T01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9E06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4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52E8A6"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21:42: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3ED3E" w14:textId="77777777" w:rsidR="00AC106F" w:rsidRPr="00A22CF8" w:rsidRDefault="00AC106F" w:rsidP="00A22CF8">
            <w:pPr>
              <w:spacing w:before="0"/>
              <w:rPr>
                <w:rFonts w:eastAsia="Times New Roman"/>
                <w:sz w:val="18"/>
                <w:szCs w:val="18"/>
              </w:rPr>
            </w:pPr>
            <w:r w:rsidRPr="00A22CF8">
              <w:rPr>
                <w:rFonts w:eastAsia="Times New Roman"/>
                <w:sz w:val="18"/>
                <w:szCs w:val="18"/>
              </w:rPr>
              <w:t>2020-10-08 21:52:1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11B32" w14:textId="77777777" w:rsidR="00AC106F" w:rsidRPr="00A22CF8" w:rsidRDefault="00AC106F" w:rsidP="00A22CF8">
            <w:pPr>
              <w:spacing w:before="0"/>
              <w:rPr>
                <w:rFonts w:eastAsia="Times New Roman"/>
                <w:sz w:val="18"/>
                <w:szCs w:val="18"/>
              </w:rPr>
            </w:pPr>
            <w:r w:rsidRPr="00A22CF8">
              <w:rPr>
                <w:rFonts w:eastAsia="Times New Roman"/>
                <w:sz w:val="18"/>
                <w:szCs w:val="18"/>
              </w:rPr>
              <w:t>2020-10-14 19:15: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D256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11: Methodology additional requirement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7A48B" w14:textId="4898E626" w:rsidR="00830AB9" w:rsidRPr="0096280A" w:rsidRDefault="00AC106F" w:rsidP="00830AB9">
            <w:pPr>
              <w:spacing w:before="0"/>
              <w:jc w:val="left"/>
              <w:rPr>
                <w:rFonts w:eastAsia="Times New Roman"/>
                <w:sz w:val="18"/>
                <w:szCs w:val="18"/>
              </w:rPr>
            </w:pPr>
            <w:r w:rsidRPr="00A22CF8">
              <w:rPr>
                <w:rFonts w:eastAsia="Times New Roman"/>
                <w:sz w:val="18"/>
                <w:szCs w:val="18"/>
              </w:rPr>
              <w:t>F. Galpin</w:t>
            </w:r>
          </w:p>
          <w:p w14:paraId="14B142FB" w14:textId="2CC21DD7" w:rsidR="00830AB9" w:rsidRPr="0096280A" w:rsidRDefault="00AC106F" w:rsidP="00830AB9">
            <w:pPr>
              <w:spacing w:before="0"/>
              <w:jc w:val="left"/>
              <w:rPr>
                <w:rFonts w:eastAsia="Times New Roman"/>
                <w:sz w:val="18"/>
                <w:szCs w:val="18"/>
              </w:rPr>
            </w:pPr>
            <w:r w:rsidRPr="00A22CF8">
              <w:rPr>
                <w:rFonts w:eastAsia="Times New Roman"/>
                <w:sz w:val="18"/>
                <w:szCs w:val="18"/>
              </w:rPr>
              <w:t>T. Dumas</w:t>
            </w:r>
          </w:p>
          <w:p w14:paraId="51928BC7" w14:textId="2DFF995F"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P. </w:t>
            </w:r>
            <w:proofErr w:type="spellStart"/>
            <w:r w:rsidRPr="00A22CF8">
              <w:rPr>
                <w:rFonts w:eastAsia="Times New Roman"/>
                <w:sz w:val="18"/>
                <w:szCs w:val="18"/>
              </w:rPr>
              <w:t>Nikitin</w:t>
            </w:r>
            <w:proofErr w:type="spellEnd"/>
          </w:p>
          <w:p w14:paraId="42A5B38E" w14:textId="41ABAA4D"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J. </w:t>
            </w:r>
            <w:proofErr w:type="spellStart"/>
            <w:r w:rsidRPr="00A22CF8">
              <w:rPr>
                <w:rFonts w:eastAsia="Times New Roman"/>
                <w:sz w:val="18"/>
                <w:szCs w:val="18"/>
              </w:rPr>
              <w:t>Begaint</w:t>
            </w:r>
            <w:proofErr w:type="spellEnd"/>
          </w:p>
          <w:p w14:paraId="3E8FA4ED" w14:textId="71B12F2D"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F. </w:t>
            </w:r>
            <w:proofErr w:type="spellStart"/>
            <w:r w:rsidRPr="00A22CF8">
              <w:rPr>
                <w:rFonts w:eastAsia="Times New Roman"/>
                <w:sz w:val="18"/>
                <w:szCs w:val="18"/>
              </w:rPr>
              <w:t>Racapé</w:t>
            </w:r>
            <w:proofErr w:type="spellEnd"/>
          </w:p>
          <w:p w14:paraId="2CF13DF4" w14:textId="356BBE12"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F. Le </w:t>
            </w:r>
            <w:proofErr w:type="spellStart"/>
            <w:r w:rsidRPr="00A22CF8">
              <w:rPr>
                <w:rFonts w:eastAsia="Times New Roman"/>
                <w:sz w:val="18"/>
                <w:szCs w:val="18"/>
              </w:rPr>
              <w:t>Léannec</w:t>
            </w:r>
            <w:proofErr w:type="spellEnd"/>
          </w:p>
          <w:p w14:paraId="342A566E" w14:textId="01678199" w:rsidR="00830AB9" w:rsidRPr="0096280A" w:rsidRDefault="00AC106F" w:rsidP="00830AB9">
            <w:pPr>
              <w:spacing w:before="0"/>
              <w:jc w:val="left"/>
              <w:rPr>
                <w:rFonts w:eastAsia="Times New Roman"/>
                <w:sz w:val="18"/>
                <w:szCs w:val="18"/>
              </w:rPr>
            </w:pPr>
            <w:r w:rsidRPr="00A22CF8">
              <w:rPr>
                <w:rFonts w:eastAsia="Times New Roman"/>
                <w:sz w:val="18"/>
                <w:szCs w:val="18"/>
              </w:rPr>
              <w:t>E. Francois (</w:t>
            </w:r>
            <w:proofErr w:type="spellStart"/>
            <w:r w:rsidRPr="00A22CF8">
              <w:rPr>
                <w:rFonts w:eastAsia="Times New Roman"/>
                <w:sz w:val="18"/>
                <w:szCs w:val="18"/>
              </w:rPr>
              <w:t>InterDigital</w:t>
            </w:r>
            <w:proofErr w:type="spellEnd"/>
            <w:r w:rsidRPr="00A22CF8">
              <w:rPr>
                <w:rFonts w:eastAsia="Times New Roman"/>
                <w:sz w:val="18"/>
                <w:szCs w:val="18"/>
              </w:rPr>
              <w:t>)</w:t>
            </w:r>
          </w:p>
          <w:p w14:paraId="26B1C5C1" w14:textId="3DE27835" w:rsidR="00AC106F" w:rsidRPr="00A22CF8" w:rsidRDefault="00AC106F" w:rsidP="00A22CF8">
            <w:pPr>
              <w:spacing w:before="0"/>
              <w:jc w:val="left"/>
              <w:rPr>
                <w:rFonts w:eastAsia="Times New Roman"/>
                <w:sz w:val="18"/>
                <w:szCs w:val="18"/>
              </w:rPr>
            </w:pPr>
          </w:p>
        </w:tc>
      </w:tr>
      <w:tr w:rsidR="00830AB9" w:rsidRPr="0096280A" w14:paraId="62C65A0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48325D" w14:textId="77777777" w:rsidR="00AC106F" w:rsidRPr="00A22CF8" w:rsidRDefault="006F2179" w:rsidP="00A22CF8">
            <w:pPr>
              <w:spacing w:before="0"/>
              <w:jc w:val="center"/>
              <w:rPr>
                <w:rFonts w:eastAsia="Times New Roman"/>
                <w:sz w:val="18"/>
                <w:szCs w:val="18"/>
              </w:rPr>
            </w:pPr>
            <w:hyperlink r:id="rId368" w:history="1">
              <w:r w:rsidR="00AC106F" w:rsidRPr="00A22CF8">
                <w:rPr>
                  <w:rFonts w:eastAsia="Times New Roman"/>
                  <w:color w:val="0000FF"/>
                  <w:sz w:val="18"/>
                  <w:szCs w:val="18"/>
                  <w:u w:val="single"/>
                </w:rPr>
                <w:t>JVET-T011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0E2C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84FE5" w14:textId="77777777" w:rsidR="00AC106F" w:rsidRPr="00A22CF8" w:rsidRDefault="00AC106F" w:rsidP="00A22CF8">
            <w:pPr>
              <w:spacing w:before="0"/>
              <w:rPr>
                <w:rFonts w:eastAsia="Times New Roman"/>
                <w:sz w:val="18"/>
                <w:szCs w:val="18"/>
              </w:rPr>
            </w:pPr>
            <w:r w:rsidRPr="00A22CF8">
              <w:rPr>
                <w:rFonts w:eastAsia="Times New Roman"/>
                <w:sz w:val="18"/>
                <w:szCs w:val="18"/>
              </w:rPr>
              <w:t>2020-10-09 19:45:1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DE419"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14:12:5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4801A"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14:12: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34A61"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6: Blending with padded samples for GCMP</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12B32" w14:textId="7AE381E0" w:rsidR="00830AB9" w:rsidRPr="0096280A" w:rsidRDefault="00AC106F" w:rsidP="00830AB9">
            <w:pPr>
              <w:spacing w:before="0"/>
              <w:jc w:val="left"/>
              <w:rPr>
                <w:rFonts w:eastAsia="Times New Roman"/>
                <w:sz w:val="18"/>
                <w:szCs w:val="18"/>
              </w:rPr>
            </w:pPr>
            <w:r w:rsidRPr="00A22CF8">
              <w:rPr>
                <w:rFonts w:eastAsia="Times New Roman"/>
                <w:sz w:val="18"/>
                <w:szCs w:val="18"/>
              </w:rPr>
              <w:t>L. Lee</w:t>
            </w:r>
          </w:p>
          <w:p w14:paraId="139FAFEF" w14:textId="04FA7088" w:rsidR="00830AB9" w:rsidRPr="0096280A" w:rsidRDefault="00AC106F" w:rsidP="00830AB9">
            <w:pPr>
              <w:spacing w:before="0"/>
              <w:jc w:val="left"/>
              <w:rPr>
                <w:rFonts w:eastAsia="Times New Roman"/>
                <w:sz w:val="18"/>
                <w:szCs w:val="18"/>
              </w:rPr>
            </w:pPr>
            <w:r w:rsidRPr="00A22CF8">
              <w:rPr>
                <w:rFonts w:eastAsia="Times New Roman"/>
                <w:sz w:val="18"/>
                <w:szCs w:val="18"/>
              </w:rPr>
              <w:t>J.-L. Lin (MediaTek)</w:t>
            </w:r>
          </w:p>
          <w:p w14:paraId="0F3F5B7D" w14:textId="16BBBDB1" w:rsidR="00830AB9" w:rsidRPr="0096280A" w:rsidRDefault="00AC106F" w:rsidP="00830AB9">
            <w:pPr>
              <w:spacing w:before="0"/>
              <w:jc w:val="left"/>
              <w:rPr>
                <w:rFonts w:eastAsia="Times New Roman"/>
                <w:sz w:val="18"/>
                <w:szCs w:val="18"/>
              </w:rPr>
            </w:pPr>
            <w:r w:rsidRPr="00A22CF8">
              <w:rPr>
                <w:rFonts w:eastAsia="Times New Roman"/>
                <w:sz w:val="18"/>
                <w:szCs w:val="18"/>
              </w:rPr>
              <w:t>Y. Wang</w:t>
            </w:r>
          </w:p>
          <w:p w14:paraId="4653A2AF" w14:textId="3B68F030" w:rsidR="00830AB9" w:rsidRPr="0096280A" w:rsidRDefault="00AC106F" w:rsidP="00830AB9">
            <w:pPr>
              <w:spacing w:before="0"/>
              <w:jc w:val="left"/>
              <w:rPr>
                <w:rFonts w:eastAsia="Times New Roman"/>
                <w:sz w:val="18"/>
                <w:szCs w:val="18"/>
              </w:rPr>
            </w:pPr>
            <w:r w:rsidRPr="00A22CF8">
              <w:rPr>
                <w:rFonts w:eastAsia="Times New Roman"/>
                <w:sz w:val="18"/>
                <w:szCs w:val="18"/>
              </w:rPr>
              <w:t>Y. He</w:t>
            </w:r>
          </w:p>
          <w:p w14:paraId="5EC9120D" w14:textId="0CA58E60" w:rsidR="00AC106F" w:rsidRPr="00A22CF8" w:rsidRDefault="00AC106F" w:rsidP="00A22CF8">
            <w:pPr>
              <w:spacing w:before="0"/>
              <w:jc w:val="left"/>
              <w:rPr>
                <w:rFonts w:eastAsia="Times New Roman"/>
                <w:sz w:val="18"/>
                <w:szCs w:val="18"/>
              </w:rPr>
            </w:pPr>
            <w:r w:rsidRPr="00A22CF8">
              <w:rPr>
                <w:rFonts w:eastAsia="Times New Roman"/>
                <w:sz w:val="18"/>
                <w:szCs w:val="18"/>
              </w:rPr>
              <w:t>L. Zhang (</w:t>
            </w:r>
            <w:proofErr w:type="spellStart"/>
            <w:r w:rsidRPr="00A22CF8">
              <w:rPr>
                <w:rFonts w:eastAsia="Times New Roman"/>
                <w:sz w:val="18"/>
                <w:szCs w:val="18"/>
              </w:rPr>
              <w:t>Bytedance</w:t>
            </w:r>
            <w:proofErr w:type="spellEnd"/>
            <w:r w:rsidRPr="00A22CF8">
              <w:rPr>
                <w:rFonts w:eastAsia="Times New Roman"/>
                <w:sz w:val="18"/>
                <w:szCs w:val="18"/>
              </w:rPr>
              <w:t>)</w:t>
            </w:r>
          </w:p>
        </w:tc>
      </w:tr>
      <w:tr w:rsidR="00830AB9" w:rsidRPr="0096280A" w14:paraId="16F8429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7DE08" w14:textId="77777777" w:rsidR="00AC106F" w:rsidRPr="00A22CF8" w:rsidRDefault="006F2179" w:rsidP="00A22CF8">
            <w:pPr>
              <w:spacing w:before="0"/>
              <w:jc w:val="center"/>
              <w:rPr>
                <w:rFonts w:eastAsia="Times New Roman"/>
                <w:sz w:val="18"/>
                <w:szCs w:val="18"/>
              </w:rPr>
            </w:pPr>
            <w:hyperlink r:id="rId369" w:history="1">
              <w:r w:rsidR="00AC106F" w:rsidRPr="00A22CF8">
                <w:rPr>
                  <w:rFonts w:eastAsia="Times New Roman"/>
                  <w:color w:val="0000FF"/>
                  <w:sz w:val="18"/>
                  <w:szCs w:val="18"/>
                  <w:u w:val="single"/>
                </w:rPr>
                <w:t>JVET-T011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DDAE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49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13D5D0"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05:18: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FE7D1A"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05:35: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1247E7" w14:textId="77777777" w:rsidR="00AC106F" w:rsidRPr="00A22CF8" w:rsidRDefault="00AC106F" w:rsidP="00A22CF8">
            <w:pPr>
              <w:spacing w:before="0"/>
              <w:rPr>
                <w:rFonts w:eastAsia="Times New Roman"/>
                <w:sz w:val="18"/>
                <w:szCs w:val="18"/>
              </w:rPr>
            </w:pPr>
            <w:r w:rsidRPr="00A22CF8">
              <w:rPr>
                <w:rFonts w:eastAsia="Times New Roman"/>
                <w:sz w:val="18"/>
                <w:szCs w:val="18"/>
              </w:rPr>
              <w:t>2020-10-12 05:35:2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D539D"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105 (AHG12: On the Rice parameter derivation for high bit-depth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5DA10E" w14:textId="22C8673C"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H.-J. </w:t>
            </w:r>
            <w:proofErr w:type="spellStart"/>
            <w:r w:rsidRPr="00A22CF8">
              <w:rPr>
                <w:rFonts w:eastAsia="Times New Roman"/>
                <w:sz w:val="18"/>
                <w:szCs w:val="18"/>
              </w:rPr>
              <w:t>Jhu</w:t>
            </w:r>
            <w:proofErr w:type="spellEnd"/>
            <w:r w:rsidRPr="00A22CF8">
              <w:rPr>
                <w:rFonts w:eastAsia="Times New Roman"/>
                <w:sz w:val="18"/>
                <w:szCs w:val="18"/>
              </w:rPr>
              <w:t xml:space="preserve"> (Kwai Inc.)</w:t>
            </w:r>
          </w:p>
        </w:tc>
      </w:tr>
      <w:tr w:rsidR="00830AB9" w:rsidRPr="0096280A" w14:paraId="0E2BAD33"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F9703" w14:textId="77777777" w:rsidR="00AC106F" w:rsidRPr="00A22CF8" w:rsidRDefault="006F2179" w:rsidP="00A22CF8">
            <w:pPr>
              <w:spacing w:before="0"/>
              <w:jc w:val="center"/>
              <w:rPr>
                <w:rFonts w:eastAsia="Times New Roman"/>
                <w:sz w:val="18"/>
                <w:szCs w:val="18"/>
              </w:rPr>
            </w:pPr>
            <w:hyperlink r:id="rId370" w:history="1">
              <w:r w:rsidR="00AC106F" w:rsidRPr="00A22CF8">
                <w:rPr>
                  <w:rFonts w:eastAsia="Times New Roman"/>
                  <w:color w:val="0000FF"/>
                  <w:sz w:val="18"/>
                  <w:szCs w:val="18"/>
                  <w:u w:val="single"/>
                </w:rPr>
                <w:t>JVET-T01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F1271B"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4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6088D"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08:52:3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330FF1"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09:01: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7812B"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09:01: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328A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HG4: Video conference sequence for HD verification test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FF5A5" w14:textId="43D346D1" w:rsidR="00830AB9" w:rsidRPr="0096280A" w:rsidRDefault="00AC106F" w:rsidP="00830AB9">
            <w:pPr>
              <w:spacing w:before="0"/>
              <w:jc w:val="left"/>
              <w:rPr>
                <w:rFonts w:eastAsia="Times New Roman"/>
                <w:sz w:val="18"/>
                <w:szCs w:val="18"/>
              </w:rPr>
            </w:pPr>
            <w:r w:rsidRPr="00A22CF8">
              <w:rPr>
                <w:rFonts w:eastAsia="Times New Roman"/>
                <w:sz w:val="18"/>
                <w:szCs w:val="18"/>
              </w:rPr>
              <w:t>K. Andersson</w:t>
            </w:r>
          </w:p>
          <w:p w14:paraId="4ADCA827" w14:textId="1194FB0E"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M. </w:t>
            </w:r>
            <w:proofErr w:type="spellStart"/>
            <w:r w:rsidRPr="00A22CF8">
              <w:rPr>
                <w:rFonts w:eastAsia="Times New Roman"/>
                <w:sz w:val="18"/>
                <w:szCs w:val="18"/>
              </w:rPr>
              <w:t>Folkesson</w:t>
            </w:r>
            <w:proofErr w:type="spellEnd"/>
            <w:r w:rsidRPr="00A22CF8">
              <w:rPr>
                <w:rFonts w:eastAsia="Times New Roman"/>
                <w:sz w:val="18"/>
                <w:szCs w:val="18"/>
              </w:rPr>
              <w:t xml:space="preserve"> (Ericsson)</w:t>
            </w:r>
          </w:p>
        </w:tc>
      </w:tr>
      <w:tr w:rsidR="00830AB9" w:rsidRPr="0096280A" w14:paraId="5F20F040"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02683" w14:textId="77777777" w:rsidR="00AC106F" w:rsidRPr="00A22CF8" w:rsidRDefault="006F2179" w:rsidP="00A22CF8">
            <w:pPr>
              <w:spacing w:before="0"/>
              <w:jc w:val="center"/>
              <w:rPr>
                <w:rFonts w:eastAsia="Times New Roman"/>
                <w:sz w:val="18"/>
                <w:szCs w:val="18"/>
              </w:rPr>
            </w:pPr>
            <w:hyperlink r:id="rId371" w:history="1">
              <w:r w:rsidR="00AC106F" w:rsidRPr="00A22CF8">
                <w:rPr>
                  <w:rFonts w:eastAsia="Times New Roman"/>
                  <w:color w:val="0000FF"/>
                  <w:sz w:val="18"/>
                  <w:szCs w:val="18"/>
                  <w:u w:val="single"/>
                </w:rPr>
                <w:t>JVET-T01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2572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4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5DAF7"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0:49:5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AE1C3B"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1:01: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DEFDB"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1:01:4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67780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DNNVC] </w:t>
            </w:r>
            <w:proofErr w:type="spellStart"/>
            <w:r w:rsidRPr="00A22CF8">
              <w:rPr>
                <w:rFonts w:eastAsia="Times New Roman"/>
                <w:sz w:val="18"/>
                <w:szCs w:val="18"/>
              </w:rPr>
              <w:t>AhG</w:t>
            </w:r>
            <w:proofErr w:type="spellEnd"/>
            <w:r w:rsidRPr="00A22CF8">
              <w:rPr>
                <w:rFonts w:eastAsia="Times New Roman"/>
                <w:sz w:val="18"/>
                <w:szCs w:val="18"/>
              </w:rPr>
              <w:t xml:space="preserve"> on deep neural networks based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2FB394" w14:textId="1B50908D" w:rsidR="00830AB9" w:rsidRPr="0096280A" w:rsidRDefault="00AC106F" w:rsidP="00830AB9">
            <w:pPr>
              <w:spacing w:before="0"/>
              <w:jc w:val="left"/>
              <w:rPr>
                <w:rFonts w:eastAsia="Times New Roman"/>
                <w:sz w:val="18"/>
                <w:szCs w:val="18"/>
              </w:rPr>
            </w:pPr>
            <w:r w:rsidRPr="00A22CF8">
              <w:rPr>
                <w:rFonts w:eastAsia="Times New Roman"/>
                <w:sz w:val="18"/>
                <w:szCs w:val="18"/>
              </w:rPr>
              <w:t>Y. Ye</w:t>
            </w:r>
          </w:p>
          <w:p w14:paraId="4355291C" w14:textId="7CC635C7" w:rsidR="00830AB9" w:rsidRPr="0096280A" w:rsidRDefault="00AC106F" w:rsidP="00830AB9">
            <w:pPr>
              <w:spacing w:before="0"/>
              <w:jc w:val="left"/>
              <w:rPr>
                <w:rFonts w:eastAsia="Times New Roman"/>
                <w:sz w:val="18"/>
                <w:szCs w:val="18"/>
              </w:rPr>
            </w:pPr>
            <w:r w:rsidRPr="00A22CF8">
              <w:rPr>
                <w:rFonts w:eastAsia="Times New Roman"/>
                <w:sz w:val="18"/>
                <w:szCs w:val="18"/>
              </w:rPr>
              <w:t>E. Alshina</w:t>
            </w:r>
          </w:p>
          <w:p w14:paraId="4C904D1B" w14:textId="5B0A1B36" w:rsidR="00830AB9" w:rsidRPr="0096280A" w:rsidRDefault="00AC106F" w:rsidP="00830AB9">
            <w:pPr>
              <w:spacing w:before="0"/>
              <w:jc w:val="left"/>
              <w:rPr>
                <w:rFonts w:eastAsia="Times New Roman"/>
                <w:sz w:val="18"/>
                <w:szCs w:val="18"/>
              </w:rPr>
            </w:pPr>
            <w:r w:rsidRPr="00A22CF8">
              <w:rPr>
                <w:rFonts w:eastAsia="Times New Roman"/>
                <w:sz w:val="18"/>
                <w:szCs w:val="18"/>
              </w:rPr>
              <w:t>J. Chen</w:t>
            </w:r>
          </w:p>
          <w:p w14:paraId="0C1E8FF6" w14:textId="2DC2D3A4" w:rsidR="00830AB9" w:rsidRPr="0096280A" w:rsidRDefault="00AC106F" w:rsidP="00830AB9">
            <w:pPr>
              <w:spacing w:before="0"/>
              <w:jc w:val="left"/>
              <w:rPr>
                <w:rFonts w:eastAsia="Times New Roman"/>
                <w:sz w:val="18"/>
                <w:szCs w:val="18"/>
              </w:rPr>
            </w:pPr>
            <w:r w:rsidRPr="00A22CF8">
              <w:rPr>
                <w:rFonts w:eastAsia="Times New Roman"/>
                <w:sz w:val="18"/>
                <w:szCs w:val="18"/>
              </w:rPr>
              <w:t>S. Liu</w:t>
            </w:r>
          </w:p>
          <w:p w14:paraId="1E02B16B" w14:textId="263DF912" w:rsidR="00830AB9" w:rsidRPr="0096280A" w:rsidRDefault="00AC106F" w:rsidP="00830AB9">
            <w:pPr>
              <w:spacing w:before="0"/>
              <w:jc w:val="left"/>
              <w:rPr>
                <w:rFonts w:eastAsia="Times New Roman"/>
                <w:sz w:val="18"/>
                <w:szCs w:val="18"/>
              </w:rPr>
            </w:pPr>
            <w:r w:rsidRPr="00A22CF8">
              <w:rPr>
                <w:rFonts w:eastAsia="Times New Roman"/>
                <w:sz w:val="18"/>
                <w:szCs w:val="18"/>
              </w:rPr>
              <w:t>J. Pfaff</w:t>
            </w:r>
          </w:p>
          <w:p w14:paraId="31748BB8" w14:textId="0B85906F" w:rsidR="00AC106F" w:rsidRPr="00A22CF8" w:rsidRDefault="00AC106F" w:rsidP="00A22CF8">
            <w:pPr>
              <w:spacing w:before="0"/>
              <w:jc w:val="left"/>
              <w:rPr>
                <w:rFonts w:eastAsia="Times New Roman"/>
                <w:sz w:val="18"/>
                <w:szCs w:val="18"/>
              </w:rPr>
            </w:pPr>
            <w:r w:rsidRPr="00A22CF8">
              <w:rPr>
                <w:rFonts w:eastAsia="Times New Roman"/>
                <w:sz w:val="18"/>
                <w:szCs w:val="18"/>
              </w:rPr>
              <w:t>S. S. Wang</w:t>
            </w:r>
          </w:p>
        </w:tc>
      </w:tr>
      <w:tr w:rsidR="00830AB9" w:rsidRPr="0096280A" w14:paraId="779A26F7"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DC25C" w14:textId="77777777" w:rsidR="00AC106F" w:rsidRPr="00A22CF8" w:rsidRDefault="006F2179" w:rsidP="00A22CF8">
            <w:pPr>
              <w:spacing w:before="0"/>
              <w:jc w:val="center"/>
              <w:rPr>
                <w:rFonts w:eastAsia="Times New Roman"/>
                <w:sz w:val="18"/>
                <w:szCs w:val="18"/>
              </w:rPr>
            </w:pPr>
            <w:hyperlink r:id="rId372" w:history="1">
              <w:r w:rsidR="00AC106F" w:rsidRPr="00A22CF8">
                <w:rPr>
                  <w:rFonts w:eastAsia="Times New Roman"/>
                  <w:color w:val="0000FF"/>
                  <w:sz w:val="18"/>
                  <w:szCs w:val="18"/>
                  <w:u w:val="single"/>
                </w:rPr>
                <w:t>JVET-T012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06079B"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EAA63"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0:56:1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B7314"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4:22: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A9B4E"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7:56: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6505C1"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DNNVC] Experimental Results of End-to-end DL Compression in Different Colour Space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E630E2" w14:textId="3288EDBF" w:rsidR="00830AB9" w:rsidRPr="0096280A" w:rsidRDefault="00AC106F" w:rsidP="00830AB9">
            <w:pPr>
              <w:spacing w:before="0"/>
              <w:jc w:val="left"/>
              <w:rPr>
                <w:rFonts w:eastAsia="Times New Roman"/>
                <w:sz w:val="18"/>
                <w:szCs w:val="18"/>
              </w:rPr>
            </w:pPr>
            <w:r w:rsidRPr="00A22CF8">
              <w:rPr>
                <w:rFonts w:eastAsia="Times New Roman"/>
                <w:sz w:val="18"/>
                <w:szCs w:val="18"/>
              </w:rPr>
              <w:t>C. Ma</w:t>
            </w:r>
          </w:p>
          <w:p w14:paraId="0CB58C42" w14:textId="4A1599CB" w:rsidR="00830AB9" w:rsidRPr="0096280A" w:rsidRDefault="00AC106F" w:rsidP="00830AB9">
            <w:pPr>
              <w:spacing w:before="0"/>
              <w:jc w:val="left"/>
              <w:rPr>
                <w:rFonts w:eastAsia="Times New Roman"/>
                <w:sz w:val="18"/>
                <w:szCs w:val="18"/>
              </w:rPr>
            </w:pPr>
            <w:r w:rsidRPr="00A22CF8">
              <w:rPr>
                <w:rFonts w:eastAsia="Times New Roman"/>
                <w:sz w:val="18"/>
                <w:szCs w:val="18"/>
              </w:rPr>
              <w:t>R.-L. Liao</w:t>
            </w:r>
          </w:p>
          <w:p w14:paraId="45DD2135" w14:textId="39B9DFAE" w:rsidR="00830AB9" w:rsidRPr="0096280A" w:rsidRDefault="00AC106F" w:rsidP="00830AB9">
            <w:pPr>
              <w:spacing w:before="0"/>
              <w:jc w:val="left"/>
              <w:rPr>
                <w:rFonts w:eastAsia="Times New Roman"/>
                <w:sz w:val="18"/>
                <w:szCs w:val="18"/>
              </w:rPr>
            </w:pPr>
            <w:r w:rsidRPr="00A22CF8">
              <w:rPr>
                <w:rFonts w:eastAsia="Times New Roman"/>
                <w:sz w:val="18"/>
                <w:szCs w:val="18"/>
              </w:rPr>
              <w:t>Z. Wang</w:t>
            </w:r>
          </w:p>
          <w:p w14:paraId="119AB839" w14:textId="2BD2824A" w:rsidR="00AC106F" w:rsidRPr="00A22CF8" w:rsidRDefault="00AC106F" w:rsidP="00A22CF8">
            <w:pPr>
              <w:spacing w:before="0"/>
              <w:jc w:val="left"/>
              <w:rPr>
                <w:rFonts w:eastAsia="Times New Roman"/>
                <w:sz w:val="18"/>
                <w:szCs w:val="18"/>
              </w:rPr>
            </w:pPr>
            <w:r w:rsidRPr="00A22CF8">
              <w:rPr>
                <w:rFonts w:eastAsia="Times New Roman"/>
                <w:sz w:val="18"/>
                <w:szCs w:val="18"/>
              </w:rPr>
              <w:t>Y. Ye (Alibaba</w:t>
            </w:r>
            <w:r w:rsidR="00F21FD4" w:rsidRPr="00A22CF8">
              <w:rPr>
                <w:rFonts w:eastAsia="Times New Roman"/>
                <w:sz w:val="18"/>
                <w:szCs w:val="18"/>
              </w:rPr>
              <w:t>)</w:t>
            </w:r>
          </w:p>
        </w:tc>
      </w:tr>
      <w:tr w:rsidR="00830AB9" w:rsidRPr="0096280A" w14:paraId="29C75D7C"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5BDC6" w14:textId="77777777" w:rsidR="00AC106F" w:rsidRPr="00A22CF8" w:rsidRDefault="006F2179" w:rsidP="00A22CF8">
            <w:pPr>
              <w:spacing w:before="0"/>
              <w:jc w:val="center"/>
              <w:rPr>
                <w:rFonts w:eastAsia="Times New Roman"/>
                <w:sz w:val="18"/>
                <w:szCs w:val="18"/>
              </w:rPr>
            </w:pPr>
            <w:hyperlink r:id="rId373" w:history="1">
              <w:r w:rsidR="00AC106F" w:rsidRPr="00A22CF8">
                <w:rPr>
                  <w:rFonts w:eastAsia="Times New Roman"/>
                  <w:color w:val="0000FF"/>
                  <w:sz w:val="18"/>
                  <w:szCs w:val="18"/>
                  <w:u w:val="single"/>
                </w:rPr>
                <w:t>JVET-T012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E526E"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D4FC0"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1:10:2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97A74"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1:12: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B77CE" w14:textId="77777777" w:rsidR="00AC106F" w:rsidRPr="00A22CF8" w:rsidRDefault="00AC106F" w:rsidP="00A22CF8">
            <w:pPr>
              <w:spacing w:before="0"/>
              <w:rPr>
                <w:rFonts w:eastAsia="Times New Roman"/>
                <w:sz w:val="18"/>
                <w:szCs w:val="18"/>
              </w:rPr>
            </w:pPr>
            <w:r w:rsidRPr="00A22CF8">
              <w:rPr>
                <w:rFonts w:eastAsia="Times New Roman"/>
                <w:sz w:val="18"/>
                <w:szCs w:val="18"/>
              </w:rPr>
              <w:t>2020-10-14 09:30: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4FCE23"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DNNVC] A study of handling YUV420 input format for DNN-based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1E2504" w14:textId="2AC6F55F" w:rsidR="00830AB9" w:rsidRPr="0096280A" w:rsidRDefault="00F21FD4" w:rsidP="00830AB9">
            <w:pPr>
              <w:spacing w:before="0"/>
              <w:jc w:val="left"/>
              <w:rPr>
                <w:rFonts w:eastAsia="Times New Roman"/>
                <w:sz w:val="18"/>
                <w:szCs w:val="18"/>
              </w:rPr>
            </w:pPr>
            <w:r w:rsidRPr="00A22CF8">
              <w:rPr>
                <w:rFonts w:eastAsia="Times New Roman"/>
                <w:sz w:val="18"/>
                <w:szCs w:val="18"/>
              </w:rPr>
              <w:t>A. K. Singh</w:t>
            </w:r>
          </w:p>
          <w:p w14:paraId="67E9C6DE" w14:textId="2DC00B37" w:rsidR="00830AB9" w:rsidRPr="0096280A" w:rsidRDefault="00F21FD4" w:rsidP="00830AB9">
            <w:pPr>
              <w:spacing w:before="0"/>
              <w:jc w:val="left"/>
              <w:rPr>
                <w:rFonts w:eastAsia="Times New Roman"/>
                <w:sz w:val="18"/>
                <w:szCs w:val="18"/>
              </w:rPr>
            </w:pPr>
            <w:r w:rsidRPr="00A22CF8">
              <w:rPr>
                <w:rFonts w:eastAsia="Times New Roman"/>
                <w:sz w:val="18"/>
                <w:szCs w:val="18"/>
              </w:rPr>
              <w:t>H. E. Egilmez</w:t>
            </w:r>
          </w:p>
          <w:p w14:paraId="3FF430B2" w14:textId="3B7AFE52" w:rsidR="00830AB9" w:rsidRPr="0096280A" w:rsidRDefault="00F21FD4" w:rsidP="00830AB9">
            <w:pPr>
              <w:spacing w:before="0"/>
              <w:jc w:val="left"/>
              <w:rPr>
                <w:rFonts w:eastAsia="Times New Roman"/>
                <w:sz w:val="18"/>
                <w:szCs w:val="18"/>
              </w:rPr>
            </w:pPr>
            <w:r w:rsidRPr="00A22CF8">
              <w:rPr>
                <w:rFonts w:eastAsia="Times New Roman"/>
                <w:sz w:val="18"/>
                <w:szCs w:val="18"/>
              </w:rPr>
              <w:t>M. Coban</w:t>
            </w:r>
          </w:p>
          <w:p w14:paraId="0BA3E651" w14:textId="0E7F2D29" w:rsidR="00AC106F" w:rsidRPr="00A22CF8" w:rsidRDefault="00F21FD4" w:rsidP="00A22CF8">
            <w:pPr>
              <w:spacing w:before="0"/>
              <w:jc w:val="left"/>
              <w:rPr>
                <w:rFonts w:eastAsia="Times New Roman"/>
                <w:sz w:val="18"/>
                <w:szCs w:val="18"/>
              </w:rPr>
            </w:pPr>
            <w:r w:rsidRPr="00A22CF8">
              <w:rPr>
                <w:rFonts w:eastAsia="Times New Roman"/>
                <w:sz w:val="18"/>
                <w:szCs w:val="18"/>
              </w:rPr>
              <w:t>M. Karczewicz (Qualcomm)</w:t>
            </w:r>
          </w:p>
        </w:tc>
      </w:tr>
      <w:tr w:rsidR="00830AB9" w:rsidRPr="0096280A" w14:paraId="19971B17"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A3064" w14:textId="77777777" w:rsidR="00AC106F" w:rsidRPr="00A22CF8" w:rsidRDefault="006F2179" w:rsidP="00A22CF8">
            <w:pPr>
              <w:spacing w:before="0"/>
              <w:jc w:val="center"/>
              <w:rPr>
                <w:rFonts w:eastAsia="Times New Roman"/>
                <w:sz w:val="18"/>
                <w:szCs w:val="18"/>
              </w:rPr>
            </w:pPr>
            <w:hyperlink r:id="rId374" w:history="1">
              <w:r w:rsidR="00AC106F" w:rsidRPr="00A22CF8">
                <w:rPr>
                  <w:rFonts w:eastAsia="Times New Roman"/>
                  <w:color w:val="0000FF"/>
                  <w:sz w:val="18"/>
                  <w:szCs w:val="18"/>
                  <w:u w:val="single"/>
                </w:rPr>
                <w:t>JVET-T012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F5E11"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C8A80A"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2:02: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356D6"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3:39: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702FE" w14:textId="77777777" w:rsidR="00AC106F" w:rsidRPr="00A22CF8" w:rsidRDefault="00AC106F" w:rsidP="00A22CF8">
            <w:pPr>
              <w:spacing w:before="0"/>
              <w:rPr>
                <w:rFonts w:eastAsia="Times New Roman"/>
                <w:sz w:val="18"/>
                <w:szCs w:val="18"/>
              </w:rPr>
            </w:pPr>
            <w:r w:rsidRPr="00A22CF8">
              <w:rPr>
                <w:rFonts w:eastAsia="Times New Roman"/>
                <w:sz w:val="18"/>
                <w:szCs w:val="18"/>
              </w:rPr>
              <w:t>2020-10-15 08:11: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AAD68" w14:textId="77777777" w:rsidR="00AC106F" w:rsidRPr="00A22CF8" w:rsidRDefault="00AC106F" w:rsidP="00A22CF8">
            <w:pPr>
              <w:spacing w:before="0"/>
              <w:jc w:val="left"/>
              <w:rPr>
                <w:rFonts w:eastAsia="Times New Roman"/>
                <w:sz w:val="18"/>
                <w:szCs w:val="18"/>
              </w:rPr>
            </w:pPr>
            <w:proofErr w:type="spellStart"/>
            <w:r w:rsidRPr="00A22CF8">
              <w:rPr>
                <w:rFonts w:eastAsia="Times New Roman"/>
                <w:sz w:val="18"/>
                <w:szCs w:val="18"/>
              </w:rPr>
              <w:t>BoG</w:t>
            </w:r>
            <w:proofErr w:type="spellEnd"/>
            <w:r w:rsidRPr="00A22CF8">
              <w:rPr>
                <w:rFonts w:eastAsia="Times New Roman"/>
                <w:sz w:val="18"/>
                <w:szCs w:val="18"/>
              </w:rPr>
              <w:t xml:space="preserve"> report on common test condition for high bit depth, high bit rate, and high frame rate cod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B2E2C" w14:textId="194C4C0F" w:rsidR="00AC106F" w:rsidRPr="00A22CF8" w:rsidRDefault="00F21FD4" w:rsidP="00A22CF8">
            <w:pPr>
              <w:spacing w:before="0"/>
              <w:jc w:val="left"/>
              <w:rPr>
                <w:rFonts w:eastAsia="Times New Roman"/>
                <w:sz w:val="18"/>
                <w:szCs w:val="18"/>
              </w:rPr>
            </w:pPr>
            <w:r w:rsidRPr="00A22CF8">
              <w:rPr>
                <w:rFonts w:eastAsia="Times New Roman"/>
                <w:sz w:val="18"/>
                <w:szCs w:val="18"/>
              </w:rPr>
              <w:t>T. Ikai</w:t>
            </w:r>
          </w:p>
        </w:tc>
      </w:tr>
      <w:tr w:rsidR="00830AB9" w:rsidRPr="0096280A" w14:paraId="4AAB8EB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6F14F" w14:textId="77777777" w:rsidR="00AC106F" w:rsidRPr="00A22CF8" w:rsidRDefault="006F2179" w:rsidP="00A22CF8">
            <w:pPr>
              <w:spacing w:before="0"/>
              <w:jc w:val="center"/>
              <w:rPr>
                <w:rFonts w:eastAsia="Times New Roman"/>
                <w:sz w:val="18"/>
                <w:szCs w:val="18"/>
              </w:rPr>
            </w:pPr>
            <w:hyperlink r:id="rId375" w:history="1">
              <w:r w:rsidR="00AC106F" w:rsidRPr="00A22CF8">
                <w:rPr>
                  <w:rFonts w:eastAsia="Times New Roman"/>
                  <w:color w:val="0000FF"/>
                  <w:sz w:val="18"/>
                  <w:szCs w:val="18"/>
                  <w:u w:val="single"/>
                </w:rPr>
                <w:t>JVET-T012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944722"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99840"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2:44: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2B23C"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2:59:3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C5954"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5:59: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BA17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DNNVC] Decomposition, Compression, Synthesis (DCS)-based Framework: A New Exploration on Video Coding </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69BA73" w14:textId="787B523F" w:rsidR="00830AB9" w:rsidRPr="0096280A" w:rsidRDefault="00F21FD4" w:rsidP="00830AB9">
            <w:pPr>
              <w:spacing w:before="0"/>
              <w:jc w:val="left"/>
              <w:rPr>
                <w:rFonts w:eastAsia="Times New Roman"/>
                <w:sz w:val="18"/>
                <w:szCs w:val="18"/>
              </w:rPr>
            </w:pPr>
            <w:r w:rsidRPr="00A22CF8">
              <w:rPr>
                <w:rFonts w:eastAsia="Times New Roman"/>
                <w:sz w:val="18"/>
                <w:szCs w:val="18"/>
              </w:rPr>
              <w:t>M. Lu</w:t>
            </w:r>
          </w:p>
          <w:p w14:paraId="62FE23AD" w14:textId="15FCFC5A" w:rsidR="00AC106F" w:rsidRPr="00A22CF8" w:rsidRDefault="00F21FD4" w:rsidP="00A22CF8">
            <w:pPr>
              <w:spacing w:before="0"/>
              <w:jc w:val="left"/>
              <w:rPr>
                <w:rFonts w:eastAsia="Times New Roman"/>
                <w:sz w:val="18"/>
                <w:szCs w:val="18"/>
              </w:rPr>
            </w:pPr>
            <w:r w:rsidRPr="00A22CF8">
              <w:rPr>
                <w:rFonts w:eastAsia="Times New Roman"/>
                <w:sz w:val="18"/>
                <w:szCs w:val="18"/>
              </w:rPr>
              <w:t>Z. Ma (Nanjing University)</w:t>
            </w:r>
          </w:p>
        </w:tc>
      </w:tr>
      <w:tr w:rsidR="00830AB9" w:rsidRPr="0096280A" w14:paraId="3281144C"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E1D41" w14:textId="69ED1243" w:rsidR="00AC106F" w:rsidRPr="00A22CF8" w:rsidRDefault="00F21FD4" w:rsidP="00A22CF8">
            <w:pPr>
              <w:spacing w:before="0"/>
              <w:jc w:val="center"/>
              <w:rPr>
                <w:rFonts w:eastAsia="Times New Roman"/>
                <w:sz w:val="18"/>
                <w:szCs w:val="18"/>
              </w:rPr>
            </w:pPr>
            <w:r w:rsidRPr="00A22CF8">
              <w:rPr>
                <w:rFonts w:eastAsia="Times New Roman"/>
                <w:sz w:val="18"/>
                <w:szCs w:val="18"/>
              </w:rPr>
              <w:t>JVET-T0126</w:t>
            </w:r>
            <w:r w:rsidR="00AC106F" w:rsidRPr="00A22CF8">
              <w:rPr>
                <w:rFonts w:eastAsia="Times New Roman"/>
                <w:sz w:val="18"/>
                <w:szCs w:val="18"/>
              </w:rPr>
              <w:t xml:space="preserve"> </w:t>
            </w:r>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05113F" w14:textId="46E288C7" w:rsidR="00AC106F" w:rsidRPr="00A22CF8" w:rsidRDefault="00AC106F" w:rsidP="00A22CF8">
            <w:pPr>
              <w:spacing w:before="0"/>
              <w:jc w:val="center"/>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34E12" w14:textId="7BA61E78" w:rsidR="00AC106F" w:rsidRPr="00A22CF8" w:rsidRDefault="00AC106F" w:rsidP="00A22CF8">
            <w:pPr>
              <w:spacing w:before="0"/>
              <w:jc w:val="center"/>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6B427" w14:textId="77777777" w:rsidR="00AC106F" w:rsidRPr="00A22CF8" w:rsidRDefault="00AC106F" w:rsidP="00A22CF8">
            <w:pPr>
              <w:spacing w:before="0"/>
              <w:jc w:val="center"/>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9E4B4" w14:textId="77777777" w:rsidR="00AC106F" w:rsidRPr="00A22CF8" w:rsidRDefault="00AC106F" w:rsidP="00A22CF8">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7B17E" w14:textId="2EEBDC2E" w:rsidR="00AC106F" w:rsidRPr="00A22CF8" w:rsidRDefault="00F21FD4" w:rsidP="00A22CF8">
            <w:pPr>
              <w:spacing w:before="0"/>
              <w:jc w:val="left"/>
              <w:rPr>
                <w:rFonts w:eastAsia="Times New Roman"/>
                <w:sz w:val="18"/>
                <w:szCs w:val="18"/>
              </w:rPr>
            </w:pPr>
            <w:r w:rsidRPr="00A22CF8">
              <w:rPr>
                <w:rFonts w:eastAsia="Times New Roman"/>
                <w:sz w:val="18"/>
                <w:szCs w:val="18"/>
              </w:rPr>
              <w:t>Withdrawn</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tcPr>
          <w:p w14:paraId="7CB12262" w14:textId="63FF914E" w:rsidR="00AC106F" w:rsidRPr="00A22CF8" w:rsidRDefault="00AC106F" w:rsidP="00A22CF8">
            <w:pPr>
              <w:spacing w:before="0"/>
              <w:jc w:val="left"/>
              <w:rPr>
                <w:rFonts w:eastAsia="Times New Roman"/>
                <w:sz w:val="18"/>
                <w:szCs w:val="18"/>
              </w:rPr>
            </w:pPr>
          </w:p>
        </w:tc>
      </w:tr>
      <w:tr w:rsidR="00830AB9" w:rsidRPr="0096280A" w14:paraId="09F8D758"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4637B" w14:textId="77777777" w:rsidR="00AC106F" w:rsidRPr="00A22CF8" w:rsidRDefault="006F2179" w:rsidP="00A22CF8">
            <w:pPr>
              <w:spacing w:before="0"/>
              <w:jc w:val="center"/>
              <w:rPr>
                <w:rFonts w:eastAsia="Times New Roman"/>
                <w:sz w:val="18"/>
                <w:szCs w:val="18"/>
              </w:rPr>
            </w:pPr>
            <w:hyperlink r:id="rId376" w:history="1">
              <w:r w:rsidR="00AC106F" w:rsidRPr="00A22CF8">
                <w:rPr>
                  <w:rFonts w:eastAsia="Times New Roman"/>
                  <w:color w:val="0000FF"/>
                  <w:sz w:val="18"/>
                  <w:szCs w:val="18"/>
                  <w:u w:val="single"/>
                </w:rPr>
                <w:t>JVET-T012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91E2D"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5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27A2E7"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2:58: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A149BD"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3:22:4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96BEFC"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3:22: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29B5E5"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rosscheck of JVET-T0078 (GDR Softwar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3DED8" w14:textId="07299285" w:rsidR="00AC106F" w:rsidRPr="00A22CF8" w:rsidRDefault="00F21FD4" w:rsidP="00A22CF8">
            <w:pPr>
              <w:spacing w:before="0"/>
              <w:jc w:val="left"/>
              <w:rPr>
                <w:rFonts w:eastAsia="Times New Roman"/>
                <w:sz w:val="18"/>
                <w:szCs w:val="18"/>
              </w:rPr>
            </w:pPr>
            <w:r w:rsidRPr="00A22CF8">
              <w:rPr>
                <w:rFonts w:eastAsia="Times New Roman"/>
                <w:sz w:val="18"/>
                <w:szCs w:val="18"/>
              </w:rPr>
              <w:t xml:space="preserve">J. </w:t>
            </w:r>
            <w:proofErr w:type="spellStart"/>
            <w:r w:rsidRPr="00A22CF8">
              <w:rPr>
                <w:rFonts w:eastAsia="Times New Roman"/>
                <w:sz w:val="18"/>
                <w:szCs w:val="18"/>
              </w:rPr>
              <w:t>Enhorn</w:t>
            </w:r>
            <w:proofErr w:type="spellEnd"/>
            <w:r w:rsidRPr="00A22CF8">
              <w:rPr>
                <w:rFonts w:eastAsia="Times New Roman"/>
                <w:sz w:val="18"/>
                <w:szCs w:val="18"/>
              </w:rPr>
              <w:t xml:space="preserve"> (Ericsson)</w:t>
            </w:r>
          </w:p>
        </w:tc>
      </w:tr>
      <w:tr w:rsidR="00830AB9" w:rsidRPr="0096280A" w14:paraId="2FD8C0E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9FA66" w14:textId="77777777" w:rsidR="00AC106F" w:rsidRPr="00A22CF8" w:rsidRDefault="006F2179" w:rsidP="00A22CF8">
            <w:pPr>
              <w:spacing w:before="0"/>
              <w:jc w:val="center"/>
              <w:rPr>
                <w:rFonts w:eastAsia="Times New Roman"/>
                <w:sz w:val="18"/>
                <w:szCs w:val="18"/>
              </w:rPr>
            </w:pPr>
            <w:hyperlink r:id="rId377" w:history="1">
              <w:r w:rsidR="00AC106F" w:rsidRPr="00A22CF8">
                <w:rPr>
                  <w:rFonts w:eastAsia="Times New Roman"/>
                  <w:color w:val="0000FF"/>
                  <w:sz w:val="18"/>
                  <w:szCs w:val="18"/>
                  <w:u w:val="single"/>
                </w:rPr>
                <w:t>JVET-T012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7F412"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5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B2849"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3:46:0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558E0"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13:54:1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F79D8" w14:textId="77777777" w:rsidR="00AC106F" w:rsidRPr="00A22CF8" w:rsidRDefault="00AC106F" w:rsidP="00A22CF8">
            <w:pPr>
              <w:spacing w:before="0"/>
              <w:rPr>
                <w:rFonts w:eastAsia="Times New Roman"/>
                <w:sz w:val="18"/>
                <w:szCs w:val="18"/>
              </w:rPr>
            </w:pPr>
            <w:r w:rsidRPr="00A22CF8">
              <w:rPr>
                <w:rFonts w:eastAsia="Times New Roman"/>
                <w:sz w:val="18"/>
                <w:szCs w:val="18"/>
              </w:rPr>
              <w:t>2020-10-14 07:29: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421F99"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DNNVC] Preliminary results of Neural Network Loop Filte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4643F0" w14:textId="2E0F3F83" w:rsidR="00830AB9" w:rsidRPr="0096280A" w:rsidRDefault="00F21FD4" w:rsidP="00830AB9">
            <w:pPr>
              <w:spacing w:before="0"/>
              <w:jc w:val="left"/>
              <w:rPr>
                <w:rFonts w:eastAsia="Times New Roman"/>
                <w:sz w:val="18"/>
                <w:szCs w:val="18"/>
              </w:rPr>
            </w:pPr>
            <w:r w:rsidRPr="00A22CF8">
              <w:rPr>
                <w:rFonts w:eastAsia="Times New Roman"/>
                <w:sz w:val="18"/>
                <w:szCs w:val="18"/>
              </w:rPr>
              <w:t>Z. Wang</w:t>
            </w:r>
          </w:p>
          <w:p w14:paraId="59694922" w14:textId="1A044B8D" w:rsidR="00830AB9" w:rsidRPr="0096280A" w:rsidRDefault="00AC106F" w:rsidP="00830AB9">
            <w:pPr>
              <w:spacing w:before="0"/>
              <w:jc w:val="left"/>
              <w:rPr>
                <w:rFonts w:eastAsia="Times New Roman"/>
                <w:sz w:val="18"/>
                <w:szCs w:val="18"/>
              </w:rPr>
            </w:pPr>
            <w:r w:rsidRPr="00A22CF8">
              <w:rPr>
                <w:rFonts w:eastAsia="Times New Roman"/>
                <w:sz w:val="18"/>
                <w:szCs w:val="18"/>
              </w:rPr>
              <w:t>R.-L. Liao</w:t>
            </w:r>
          </w:p>
          <w:p w14:paraId="7045A7C8" w14:textId="31D31439" w:rsidR="00830AB9" w:rsidRPr="0096280A" w:rsidRDefault="00AC106F" w:rsidP="00830AB9">
            <w:pPr>
              <w:spacing w:before="0"/>
              <w:jc w:val="left"/>
              <w:rPr>
                <w:rFonts w:eastAsia="Times New Roman"/>
                <w:sz w:val="18"/>
                <w:szCs w:val="18"/>
              </w:rPr>
            </w:pPr>
            <w:r w:rsidRPr="00A22CF8">
              <w:rPr>
                <w:rFonts w:eastAsia="Times New Roman"/>
                <w:sz w:val="18"/>
                <w:szCs w:val="18"/>
              </w:rPr>
              <w:t>C.Y. Ma</w:t>
            </w:r>
          </w:p>
          <w:p w14:paraId="01C2F90B" w14:textId="0008E4FF" w:rsidR="00AC106F" w:rsidRPr="00A22CF8" w:rsidRDefault="00AC106F" w:rsidP="00A22CF8">
            <w:pPr>
              <w:spacing w:before="0"/>
              <w:jc w:val="left"/>
              <w:rPr>
                <w:rFonts w:eastAsia="Times New Roman"/>
                <w:sz w:val="18"/>
                <w:szCs w:val="18"/>
              </w:rPr>
            </w:pPr>
            <w:r w:rsidRPr="00A22CF8">
              <w:rPr>
                <w:rFonts w:eastAsia="Times New Roman"/>
                <w:sz w:val="18"/>
                <w:szCs w:val="18"/>
              </w:rPr>
              <w:t>Y. Ye (Alibaba)</w:t>
            </w:r>
          </w:p>
        </w:tc>
      </w:tr>
      <w:tr w:rsidR="00830AB9" w:rsidRPr="0096280A" w14:paraId="42DFAC8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D810A" w14:textId="77777777" w:rsidR="00AC106F" w:rsidRPr="00A22CF8" w:rsidRDefault="006F2179" w:rsidP="00A22CF8">
            <w:pPr>
              <w:spacing w:before="0"/>
              <w:jc w:val="center"/>
              <w:rPr>
                <w:rFonts w:eastAsia="Times New Roman"/>
                <w:sz w:val="18"/>
                <w:szCs w:val="18"/>
              </w:rPr>
            </w:pPr>
            <w:hyperlink r:id="rId378" w:history="1">
              <w:r w:rsidR="00AC106F" w:rsidRPr="00A22CF8">
                <w:rPr>
                  <w:rFonts w:eastAsia="Times New Roman"/>
                  <w:color w:val="0000FF"/>
                  <w:sz w:val="18"/>
                  <w:szCs w:val="18"/>
                  <w:u w:val="single"/>
                </w:rPr>
                <w:t>JVET-T012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C37AB"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6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08F90"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22:28:4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04520"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22:52: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8D735" w14:textId="77777777" w:rsidR="00AC106F" w:rsidRPr="00A22CF8" w:rsidRDefault="00AC106F" w:rsidP="00A22CF8">
            <w:pPr>
              <w:spacing w:before="0"/>
              <w:rPr>
                <w:rFonts w:eastAsia="Times New Roman"/>
                <w:sz w:val="18"/>
                <w:szCs w:val="18"/>
              </w:rPr>
            </w:pPr>
            <w:r w:rsidRPr="00A22CF8">
              <w:rPr>
                <w:rFonts w:eastAsia="Times New Roman"/>
                <w:sz w:val="18"/>
                <w:szCs w:val="18"/>
              </w:rPr>
              <w:t>2020-10-13 22:52: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4EC64"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DNNVC] Comments on Common Test Conditions and Reporting Template</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E0504" w14:textId="09BBAACC" w:rsidR="00830AB9" w:rsidRPr="0096280A" w:rsidRDefault="00F21FD4" w:rsidP="00830AB9">
            <w:pPr>
              <w:spacing w:before="0"/>
              <w:jc w:val="left"/>
              <w:rPr>
                <w:rFonts w:eastAsia="Times New Roman"/>
                <w:sz w:val="18"/>
                <w:szCs w:val="18"/>
              </w:rPr>
            </w:pPr>
            <w:r w:rsidRPr="00A22CF8">
              <w:rPr>
                <w:rFonts w:eastAsia="Times New Roman"/>
                <w:sz w:val="18"/>
                <w:szCs w:val="18"/>
              </w:rPr>
              <w:t>E. Alshina</w:t>
            </w:r>
          </w:p>
          <w:p w14:paraId="6E43974B" w14:textId="7F9410A6" w:rsidR="00830AB9" w:rsidRPr="0096280A" w:rsidRDefault="00F21FD4" w:rsidP="00830AB9">
            <w:pPr>
              <w:spacing w:before="0"/>
              <w:jc w:val="left"/>
              <w:rPr>
                <w:rFonts w:eastAsia="Times New Roman"/>
                <w:sz w:val="18"/>
                <w:szCs w:val="18"/>
              </w:rPr>
            </w:pPr>
            <w:proofErr w:type="spellStart"/>
            <w:r w:rsidRPr="00A22CF8">
              <w:rPr>
                <w:rFonts w:eastAsia="Times New Roman"/>
                <w:sz w:val="18"/>
                <w:szCs w:val="18"/>
              </w:rPr>
              <w:t>A.Segall</w:t>
            </w:r>
            <w:proofErr w:type="spellEnd"/>
          </w:p>
          <w:p w14:paraId="2B9E46F2" w14:textId="6E4FA783" w:rsidR="00830AB9" w:rsidRPr="0096280A" w:rsidRDefault="00F21FD4" w:rsidP="00830AB9">
            <w:pPr>
              <w:spacing w:before="0"/>
              <w:jc w:val="left"/>
              <w:rPr>
                <w:rFonts w:eastAsia="Times New Roman"/>
                <w:sz w:val="18"/>
                <w:szCs w:val="18"/>
              </w:rPr>
            </w:pPr>
            <w:r w:rsidRPr="00A22CF8">
              <w:rPr>
                <w:rFonts w:eastAsia="Times New Roman"/>
                <w:sz w:val="18"/>
                <w:szCs w:val="18"/>
              </w:rPr>
              <w:t>R.-L. Liao</w:t>
            </w:r>
          </w:p>
          <w:p w14:paraId="0C7D6D88" w14:textId="3210050B" w:rsidR="00AC106F" w:rsidRPr="00A22CF8" w:rsidRDefault="00F21FD4" w:rsidP="00A22CF8">
            <w:pPr>
              <w:spacing w:before="0"/>
              <w:jc w:val="left"/>
              <w:rPr>
                <w:rFonts w:eastAsia="Times New Roman"/>
                <w:sz w:val="18"/>
                <w:szCs w:val="18"/>
              </w:rPr>
            </w:pPr>
            <w:r w:rsidRPr="00A22CF8">
              <w:rPr>
                <w:rFonts w:eastAsia="Times New Roman"/>
                <w:sz w:val="18"/>
                <w:szCs w:val="18"/>
              </w:rPr>
              <w:t xml:space="preserve">T. </w:t>
            </w:r>
            <w:proofErr w:type="spellStart"/>
            <w:r w:rsidRPr="00A22CF8">
              <w:rPr>
                <w:rFonts w:eastAsia="Times New Roman"/>
                <w:sz w:val="18"/>
                <w:szCs w:val="18"/>
              </w:rPr>
              <w:t>Solovyev</w:t>
            </w:r>
            <w:proofErr w:type="spellEnd"/>
          </w:p>
        </w:tc>
      </w:tr>
      <w:tr w:rsidR="00830AB9" w:rsidRPr="0096280A" w14:paraId="5277A73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ACB1B" w14:textId="77777777" w:rsidR="00AC106F" w:rsidRPr="00A22CF8" w:rsidRDefault="006F2179" w:rsidP="00A22CF8">
            <w:pPr>
              <w:spacing w:before="0"/>
              <w:jc w:val="center"/>
              <w:rPr>
                <w:rFonts w:eastAsia="Times New Roman"/>
                <w:sz w:val="18"/>
                <w:szCs w:val="18"/>
              </w:rPr>
            </w:pPr>
            <w:hyperlink r:id="rId379" w:history="1">
              <w:r w:rsidR="00AC106F" w:rsidRPr="00A22CF8">
                <w:rPr>
                  <w:rFonts w:eastAsia="Times New Roman"/>
                  <w:color w:val="0000FF"/>
                  <w:sz w:val="18"/>
                  <w:szCs w:val="18"/>
                  <w:u w:val="single"/>
                </w:rPr>
                <w:t>JVET-T013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E7B49"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6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4C8D5E" w14:textId="77777777" w:rsidR="00AC106F" w:rsidRPr="00A22CF8" w:rsidRDefault="00AC106F" w:rsidP="00A22CF8">
            <w:pPr>
              <w:spacing w:before="0"/>
              <w:rPr>
                <w:rFonts w:eastAsia="Times New Roman"/>
                <w:sz w:val="18"/>
                <w:szCs w:val="18"/>
              </w:rPr>
            </w:pPr>
            <w:r w:rsidRPr="00A22CF8">
              <w:rPr>
                <w:rFonts w:eastAsia="Times New Roman"/>
                <w:sz w:val="18"/>
                <w:szCs w:val="18"/>
              </w:rPr>
              <w:t>2020-10-14 06:47:5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D80D91" w14:textId="77777777" w:rsidR="00AC106F" w:rsidRPr="00A22CF8" w:rsidRDefault="00AC106F" w:rsidP="00A22CF8">
            <w:pPr>
              <w:spacing w:before="0"/>
              <w:rPr>
                <w:rFonts w:eastAsia="Times New Roman"/>
                <w:sz w:val="18"/>
                <w:szCs w:val="18"/>
              </w:rPr>
            </w:pPr>
            <w:r w:rsidRPr="00A22CF8">
              <w:rPr>
                <w:rFonts w:eastAsia="Times New Roman"/>
                <w:sz w:val="18"/>
                <w:szCs w:val="18"/>
              </w:rPr>
              <w:t>2020-10-14 06:49:5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D32EB" w14:textId="77777777" w:rsidR="00AC106F" w:rsidRPr="00A22CF8" w:rsidRDefault="00AC106F" w:rsidP="00A22CF8">
            <w:pPr>
              <w:spacing w:before="0"/>
              <w:rPr>
                <w:rFonts w:eastAsia="Times New Roman"/>
                <w:sz w:val="18"/>
                <w:szCs w:val="18"/>
              </w:rPr>
            </w:pPr>
            <w:r w:rsidRPr="00A22CF8">
              <w:rPr>
                <w:rFonts w:eastAsia="Times New Roman"/>
                <w:sz w:val="18"/>
                <w:szCs w:val="18"/>
              </w:rPr>
              <w:t>2020-10-16 21:10:1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72089" w14:textId="77777777" w:rsidR="00AC106F" w:rsidRPr="00A22CF8" w:rsidRDefault="00AC106F" w:rsidP="00A22CF8">
            <w:pPr>
              <w:spacing w:before="0"/>
              <w:jc w:val="left"/>
              <w:rPr>
                <w:rFonts w:eastAsia="Times New Roman"/>
                <w:sz w:val="18"/>
                <w:szCs w:val="18"/>
              </w:rPr>
            </w:pPr>
            <w:proofErr w:type="spellStart"/>
            <w:r w:rsidRPr="00A22CF8">
              <w:rPr>
                <w:rFonts w:eastAsia="Times New Roman"/>
                <w:sz w:val="18"/>
                <w:szCs w:val="18"/>
              </w:rPr>
              <w:t>BoG</w:t>
            </w:r>
            <w:proofErr w:type="spellEnd"/>
            <w:r w:rsidRPr="00A22CF8">
              <w:rPr>
                <w:rFonts w:eastAsia="Times New Roman"/>
                <w:sz w:val="18"/>
                <w:szCs w:val="18"/>
              </w:rPr>
              <w:t xml:space="preserve"> Report: Neural Network Technology</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80654" w14:textId="2E86E347" w:rsidR="00AC106F" w:rsidRPr="00A22CF8" w:rsidRDefault="00F21FD4" w:rsidP="00A22CF8">
            <w:pPr>
              <w:spacing w:before="0"/>
              <w:jc w:val="left"/>
              <w:rPr>
                <w:rFonts w:eastAsia="Times New Roman"/>
                <w:sz w:val="18"/>
                <w:szCs w:val="18"/>
              </w:rPr>
            </w:pPr>
            <w:r w:rsidRPr="00A22CF8">
              <w:rPr>
                <w:rFonts w:eastAsia="Times New Roman"/>
                <w:sz w:val="18"/>
                <w:szCs w:val="18"/>
              </w:rPr>
              <w:t>A. Segall</w:t>
            </w:r>
          </w:p>
        </w:tc>
      </w:tr>
      <w:tr w:rsidR="00830AB9" w:rsidRPr="0096280A" w14:paraId="06570FF4"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60B78" w14:textId="77777777" w:rsidR="00AC106F" w:rsidRPr="00A22CF8" w:rsidRDefault="006F2179" w:rsidP="00A22CF8">
            <w:pPr>
              <w:spacing w:before="0"/>
              <w:jc w:val="center"/>
              <w:rPr>
                <w:rFonts w:eastAsia="Times New Roman"/>
                <w:sz w:val="18"/>
                <w:szCs w:val="18"/>
              </w:rPr>
            </w:pPr>
            <w:hyperlink r:id="rId380" w:history="1">
              <w:r w:rsidR="00AC106F" w:rsidRPr="00A22CF8">
                <w:rPr>
                  <w:rFonts w:eastAsia="Times New Roman"/>
                  <w:color w:val="0000FF"/>
                  <w:sz w:val="18"/>
                  <w:szCs w:val="18"/>
                  <w:u w:val="single"/>
                </w:rPr>
                <w:t>JVET-T013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2E06C"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59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68634E" w14:textId="77777777" w:rsidR="00AC106F" w:rsidRPr="00A22CF8" w:rsidRDefault="00AC106F" w:rsidP="00A22CF8">
            <w:pPr>
              <w:spacing w:before="0"/>
              <w:rPr>
                <w:rFonts w:eastAsia="Times New Roman"/>
                <w:sz w:val="18"/>
                <w:szCs w:val="18"/>
              </w:rPr>
            </w:pPr>
            <w:r w:rsidRPr="00A22CF8">
              <w:rPr>
                <w:rFonts w:eastAsia="Times New Roman"/>
                <w:sz w:val="18"/>
                <w:szCs w:val="18"/>
              </w:rPr>
              <w:t>2020-10-15 21:03: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67989" w14:textId="77777777" w:rsidR="00AC106F" w:rsidRPr="00A22CF8" w:rsidRDefault="00AC106F" w:rsidP="00A22CF8">
            <w:pPr>
              <w:spacing w:before="0"/>
              <w:rPr>
                <w:rFonts w:eastAsia="Times New Roman"/>
                <w:sz w:val="18"/>
                <w:szCs w:val="18"/>
              </w:rPr>
            </w:pPr>
            <w:r w:rsidRPr="00A22CF8">
              <w:rPr>
                <w:rFonts w:eastAsia="Times New Roman"/>
                <w:sz w:val="18"/>
                <w:szCs w:val="18"/>
              </w:rPr>
              <w:t>2020-10-15 21:38:2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13A36" w14:textId="77777777" w:rsidR="00AC106F" w:rsidRPr="00A22CF8" w:rsidRDefault="00AC106F" w:rsidP="00A22CF8">
            <w:pPr>
              <w:spacing w:before="0"/>
              <w:rPr>
                <w:rFonts w:eastAsia="Times New Roman"/>
                <w:sz w:val="18"/>
                <w:szCs w:val="18"/>
              </w:rPr>
            </w:pPr>
            <w:r w:rsidRPr="00A22CF8">
              <w:rPr>
                <w:rFonts w:eastAsia="Times New Roman"/>
                <w:sz w:val="18"/>
                <w:szCs w:val="18"/>
              </w:rPr>
              <w:t>2020-10-15 21:38:2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3015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Results for GOP-based temporal filtering for SDR and HDR on top of GOP 32 configuration</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B6955" w14:textId="00DA4C7F" w:rsidR="00830AB9" w:rsidRPr="0096280A" w:rsidRDefault="00F21FD4" w:rsidP="00830AB9">
            <w:pPr>
              <w:spacing w:before="0"/>
              <w:jc w:val="left"/>
              <w:rPr>
                <w:rFonts w:eastAsia="Times New Roman"/>
                <w:sz w:val="18"/>
                <w:szCs w:val="18"/>
              </w:rPr>
            </w:pPr>
            <w:r w:rsidRPr="00A22CF8">
              <w:rPr>
                <w:rFonts w:eastAsia="Times New Roman"/>
                <w:sz w:val="18"/>
                <w:szCs w:val="18"/>
              </w:rPr>
              <w:t>K. Andersson</w:t>
            </w:r>
          </w:p>
          <w:p w14:paraId="19EE3A93" w14:textId="51B55A02" w:rsidR="00830AB9" w:rsidRPr="0096280A" w:rsidRDefault="00F21FD4" w:rsidP="00830AB9">
            <w:pPr>
              <w:spacing w:before="0"/>
              <w:jc w:val="left"/>
              <w:rPr>
                <w:rFonts w:eastAsia="Times New Roman"/>
                <w:sz w:val="18"/>
                <w:szCs w:val="18"/>
              </w:rPr>
            </w:pPr>
            <w:r w:rsidRPr="00A22CF8">
              <w:rPr>
                <w:rFonts w:eastAsia="Times New Roman"/>
                <w:sz w:val="18"/>
                <w:szCs w:val="18"/>
              </w:rPr>
              <w:t xml:space="preserve">J. </w:t>
            </w:r>
            <w:proofErr w:type="spellStart"/>
            <w:r w:rsidRPr="00A22CF8">
              <w:rPr>
                <w:rFonts w:eastAsia="Times New Roman"/>
                <w:sz w:val="18"/>
                <w:szCs w:val="18"/>
              </w:rPr>
              <w:t>Enhorn</w:t>
            </w:r>
            <w:proofErr w:type="spellEnd"/>
          </w:p>
          <w:p w14:paraId="23BE08F6" w14:textId="354AEF92" w:rsidR="00830AB9" w:rsidRPr="0096280A" w:rsidRDefault="00F21FD4" w:rsidP="00830AB9">
            <w:pPr>
              <w:spacing w:before="0"/>
              <w:jc w:val="left"/>
              <w:rPr>
                <w:rFonts w:eastAsia="Times New Roman"/>
                <w:sz w:val="18"/>
                <w:szCs w:val="18"/>
              </w:rPr>
            </w:pPr>
            <w:r w:rsidRPr="00A22CF8">
              <w:rPr>
                <w:rFonts w:eastAsia="Times New Roman"/>
                <w:sz w:val="18"/>
                <w:szCs w:val="18"/>
              </w:rPr>
              <w:t>J. Ström</w:t>
            </w:r>
          </w:p>
          <w:p w14:paraId="2DB5F09B" w14:textId="16D5881D" w:rsidR="00830AB9" w:rsidRPr="0096280A" w:rsidRDefault="00F21FD4" w:rsidP="00830AB9">
            <w:pPr>
              <w:spacing w:before="0"/>
              <w:jc w:val="left"/>
              <w:rPr>
                <w:rFonts w:eastAsia="Times New Roman"/>
                <w:sz w:val="18"/>
                <w:szCs w:val="18"/>
              </w:rPr>
            </w:pPr>
            <w:r w:rsidRPr="00A22CF8">
              <w:rPr>
                <w:rFonts w:eastAsia="Times New Roman"/>
                <w:sz w:val="18"/>
                <w:szCs w:val="18"/>
              </w:rPr>
              <w:t xml:space="preserve">P. </w:t>
            </w:r>
            <w:proofErr w:type="spellStart"/>
            <w:r w:rsidRPr="00A22CF8">
              <w:rPr>
                <w:rFonts w:eastAsia="Times New Roman"/>
                <w:sz w:val="18"/>
                <w:szCs w:val="18"/>
              </w:rPr>
              <w:t>Wennersten</w:t>
            </w:r>
            <w:proofErr w:type="spellEnd"/>
          </w:p>
          <w:p w14:paraId="14F35CBA" w14:textId="18D36C5F" w:rsidR="00830AB9" w:rsidRPr="0096280A" w:rsidRDefault="00F21FD4" w:rsidP="00830AB9">
            <w:pPr>
              <w:spacing w:before="0"/>
              <w:jc w:val="left"/>
              <w:rPr>
                <w:rFonts w:eastAsia="Times New Roman"/>
                <w:sz w:val="18"/>
                <w:szCs w:val="18"/>
              </w:rPr>
            </w:pPr>
            <w:r w:rsidRPr="00A22CF8">
              <w:rPr>
                <w:rFonts w:eastAsia="Times New Roman"/>
                <w:sz w:val="18"/>
                <w:szCs w:val="18"/>
              </w:rPr>
              <w:t>L. Litwic</w:t>
            </w:r>
          </w:p>
          <w:p w14:paraId="403005F2" w14:textId="01F135F5" w:rsidR="00830AB9" w:rsidRPr="0096280A" w:rsidRDefault="00F21FD4" w:rsidP="00830AB9">
            <w:pPr>
              <w:spacing w:before="0"/>
              <w:jc w:val="left"/>
              <w:rPr>
                <w:rFonts w:eastAsia="Times New Roman"/>
                <w:sz w:val="18"/>
                <w:szCs w:val="18"/>
              </w:rPr>
            </w:pPr>
            <w:r w:rsidRPr="00A22CF8">
              <w:rPr>
                <w:rFonts w:eastAsia="Times New Roman"/>
                <w:sz w:val="18"/>
                <w:szCs w:val="18"/>
              </w:rPr>
              <w:t>C. Hollman</w:t>
            </w:r>
          </w:p>
          <w:p w14:paraId="6157F4CC" w14:textId="5738FC33" w:rsidR="00AC106F" w:rsidRPr="00A22CF8" w:rsidRDefault="00F21FD4" w:rsidP="00A22CF8">
            <w:pPr>
              <w:spacing w:before="0"/>
              <w:jc w:val="left"/>
              <w:rPr>
                <w:rFonts w:eastAsia="Times New Roman"/>
                <w:sz w:val="18"/>
                <w:szCs w:val="18"/>
              </w:rPr>
            </w:pPr>
            <w:r w:rsidRPr="00A22CF8">
              <w:rPr>
                <w:rFonts w:eastAsia="Times New Roman"/>
                <w:sz w:val="18"/>
                <w:szCs w:val="18"/>
              </w:rPr>
              <w:t>M. Pettersson (Ericsson)</w:t>
            </w:r>
          </w:p>
        </w:tc>
      </w:tr>
      <w:tr w:rsidR="00830AB9" w:rsidRPr="0096280A" w14:paraId="58BBD43F"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0BAEF3" w14:textId="77777777" w:rsidR="00AC106F" w:rsidRPr="00A22CF8" w:rsidRDefault="006F2179" w:rsidP="00A22CF8">
            <w:pPr>
              <w:spacing w:before="0"/>
              <w:jc w:val="center"/>
              <w:rPr>
                <w:rFonts w:eastAsia="Times New Roman"/>
                <w:sz w:val="18"/>
                <w:szCs w:val="18"/>
              </w:rPr>
            </w:pPr>
            <w:hyperlink r:id="rId381" w:history="1">
              <w:r w:rsidR="00AC106F" w:rsidRPr="00A22CF8">
                <w:rPr>
                  <w:rFonts w:eastAsia="Times New Roman"/>
                  <w:color w:val="0000FF"/>
                  <w:sz w:val="18"/>
                  <w:szCs w:val="18"/>
                  <w:u w:val="single"/>
                </w:rPr>
                <w:t>JVET-T10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379AB"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19</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F635A"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0:55: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31916" w14:textId="1D13502B" w:rsidR="00AC106F" w:rsidRPr="00A22CF8" w:rsidRDefault="00A22CF8" w:rsidP="00A22CF8">
            <w:pPr>
              <w:spacing w:before="0"/>
              <w:rPr>
                <w:rFonts w:eastAsia="Times New Roman"/>
                <w:sz w:val="18"/>
                <w:szCs w:val="18"/>
              </w:rPr>
            </w:pPr>
            <w:ins w:id="7530" w:author="Gary Sullivan" w:date="2020-12-11T22:53:00Z">
              <w:r>
                <w:rPr>
                  <w:rFonts w:eastAsia="Times New Roman"/>
                  <w:sz w:val="18"/>
                  <w:szCs w:val="18"/>
                </w:rPr>
                <w:t>(this document)</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D62CF8" w14:textId="6404F5D0" w:rsidR="00AC106F" w:rsidRPr="00A22CF8" w:rsidRDefault="00A22CF8" w:rsidP="00A22CF8">
            <w:pPr>
              <w:spacing w:before="0"/>
              <w:rPr>
                <w:rFonts w:eastAsia="Times New Roman"/>
                <w:sz w:val="18"/>
                <w:szCs w:val="18"/>
              </w:rPr>
            </w:pPr>
            <w:ins w:id="7531" w:author="Gary Sullivan" w:date="2020-12-11T22:53:00Z">
              <w:r>
                <w:rPr>
                  <w:rFonts w:eastAsia="Times New Roman"/>
                  <w:sz w:val="18"/>
                  <w:szCs w:val="18"/>
                </w:rPr>
                <w:t>(this document)</w:t>
              </w:r>
            </w:ins>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806F9"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Meeting Report of the 20th JVET Meeting</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BAF21" w14:textId="1DAFA962" w:rsidR="00830AB9" w:rsidRPr="0096280A" w:rsidRDefault="00AC106F" w:rsidP="00830AB9">
            <w:pPr>
              <w:spacing w:before="0"/>
              <w:jc w:val="left"/>
              <w:rPr>
                <w:rFonts w:eastAsia="Times New Roman"/>
                <w:sz w:val="18"/>
                <w:szCs w:val="18"/>
              </w:rPr>
            </w:pPr>
            <w:r w:rsidRPr="00A22CF8">
              <w:rPr>
                <w:rFonts w:eastAsia="Times New Roman"/>
                <w:sz w:val="18"/>
                <w:szCs w:val="18"/>
              </w:rPr>
              <w:t>G. J. Sullivan</w:t>
            </w:r>
          </w:p>
          <w:p w14:paraId="21807957" w14:textId="0D60F174" w:rsidR="00AC106F" w:rsidRPr="00A22CF8" w:rsidRDefault="00AC106F" w:rsidP="00A22CF8">
            <w:pPr>
              <w:spacing w:before="0"/>
              <w:jc w:val="left"/>
              <w:rPr>
                <w:rFonts w:eastAsia="Times New Roman"/>
                <w:sz w:val="18"/>
                <w:szCs w:val="18"/>
              </w:rPr>
            </w:pPr>
            <w:r w:rsidRPr="00A22CF8">
              <w:rPr>
                <w:rFonts w:eastAsia="Times New Roman"/>
                <w:sz w:val="18"/>
                <w:szCs w:val="18"/>
              </w:rPr>
              <w:t>J.-R. Ohm</w:t>
            </w:r>
          </w:p>
        </w:tc>
      </w:tr>
      <w:tr w:rsidR="00830AB9" w:rsidRPr="0096280A" w14:paraId="741DCF70"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CA6654" w14:textId="77777777" w:rsidR="00AC106F" w:rsidRPr="00A22CF8" w:rsidRDefault="006F2179" w:rsidP="00A22CF8">
            <w:pPr>
              <w:spacing w:before="0"/>
              <w:jc w:val="center"/>
              <w:rPr>
                <w:rFonts w:eastAsia="Times New Roman"/>
                <w:sz w:val="18"/>
                <w:szCs w:val="18"/>
              </w:rPr>
            </w:pPr>
            <w:hyperlink r:id="rId382" w:history="1">
              <w:r w:rsidR="00AC106F" w:rsidRPr="00A22CF8">
                <w:rPr>
                  <w:rFonts w:eastAsia="Times New Roman"/>
                  <w:color w:val="0000FF"/>
                  <w:sz w:val="18"/>
                  <w:szCs w:val="18"/>
                  <w:u w:val="single"/>
                </w:rPr>
                <w:t>JVET-T1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47E81"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35FA78"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0:56:5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D6C51B" w14:textId="77777777" w:rsidR="00AC106F" w:rsidRPr="00A22CF8" w:rsidRDefault="00AC106F" w:rsidP="00A22CF8">
            <w:pPr>
              <w:spacing w:before="0"/>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46BC9" w14:textId="77777777" w:rsidR="00AC106F" w:rsidRPr="00A22CF8" w:rsidRDefault="00AC106F" w:rsidP="00A22CF8">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7C2BA"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Revised coding-independent code points for video signal type identification (Draft 2)</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6F4AC" w14:textId="7701E2FA" w:rsidR="00830AB9" w:rsidRPr="0096280A" w:rsidRDefault="00AC106F" w:rsidP="00830AB9">
            <w:pPr>
              <w:spacing w:before="0"/>
              <w:jc w:val="left"/>
              <w:rPr>
                <w:rFonts w:eastAsia="Times New Roman"/>
                <w:sz w:val="18"/>
                <w:szCs w:val="18"/>
              </w:rPr>
            </w:pPr>
            <w:r w:rsidRPr="00A22CF8">
              <w:rPr>
                <w:rFonts w:eastAsia="Times New Roman"/>
                <w:sz w:val="18"/>
                <w:szCs w:val="18"/>
              </w:rPr>
              <w:t>G. J. Sullivan</w:t>
            </w:r>
          </w:p>
          <w:p w14:paraId="65FE224F" w14:textId="1E6D8184" w:rsidR="00830AB9" w:rsidRPr="0096280A" w:rsidRDefault="00AC106F" w:rsidP="00830AB9">
            <w:pPr>
              <w:spacing w:before="0"/>
              <w:jc w:val="left"/>
              <w:rPr>
                <w:rFonts w:eastAsia="Times New Roman"/>
                <w:sz w:val="18"/>
                <w:szCs w:val="18"/>
              </w:rPr>
            </w:pPr>
            <w:r w:rsidRPr="00A22CF8">
              <w:rPr>
                <w:rFonts w:eastAsia="Times New Roman"/>
                <w:sz w:val="18"/>
                <w:szCs w:val="18"/>
              </w:rPr>
              <w:t>T. Suzuki</w:t>
            </w:r>
          </w:p>
          <w:p w14:paraId="28B64911" w14:textId="4BC52A8C" w:rsidR="00AC106F" w:rsidRPr="00A22CF8" w:rsidRDefault="00AC106F" w:rsidP="00A22CF8">
            <w:pPr>
              <w:spacing w:before="0"/>
              <w:jc w:val="left"/>
              <w:rPr>
                <w:rFonts w:eastAsia="Times New Roman"/>
                <w:sz w:val="18"/>
                <w:szCs w:val="18"/>
              </w:rPr>
            </w:pPr>
            <w:r w:rsidRPr="00A22CF8">
              <w:rPr>
                <w:rFonts w:eastAsia="Times New Roman"/>
                <w:sz w:val="18"/>
                <w:szCs w:val="18"/>
              </w:rPr>
              <w:t>A. Tourapis</w:t>
            </w:r>
          </w:p>
        </w:tc>
      </w:tr>
      <w:tr w:rsidR="00830AB9" w:rsidRPr="0096280A" w14:paraId="616BCB6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BF9B8" w14:textId="77777777" w:rsidR="00AC106F" w:rsidRPr="00A22CF8" w:rsidRDefault="006F2179" w:rsidP="00A22CF8">
            <w:pPr>
              <w:spacing w:before="0"/>
              <w:jc w:val="center"/>
              <w:rPr>
                <w:rFonts w:eastAsia="Times New Roman"/>
                <w:sz w:val="18"/>
                <w:szCs w:val="18"/>
              </w:rPr>
            </w:pPr>
            <w:hyperlink r:id="rId383" w:history="1">
              <w:r w:rsidR="00AC106F" w:rsidRPr="00A22CF8">
                <w:rPr>
                  <w:rFonts w:eastAsia="Times New Roman"/>
                  <w:color w:val="0000FF"/>
                  <w:sz w:val="18"/>
                  <w:szCs w:val="18"/>
                  <w:u w:val="single"/>
                </w:rPr>
                <w:t>JVET-T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97CF66"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FC67CE"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0:58: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7051C" w14:textId="74D37300" w:rsidR="00AC106F" w:rsidRPr="00A22CF8" w:rsidRDefault="00A22CF8" w:rsidP="00A22CF8">
            <w:pPr>
              <w:spacing w:before="0"/>
              <w:rPr>
                <w:rFonts w:eastAsia="Times New Roman"/>
                <w:sz w:val="18"/>
                <w:szCs w:val="18"/>
              </w:rPr>
            </w:pPr>
            <w:ins w:id="7532" w:author="Gary Sullivan" w:date="2020-12-11T22:53:00Z">
              <w:r w:rsidRPr="00A22CF8">
                <w:rPr>
                  <w:rFonts w:eastAsia="Times New Roman"/>
                  <w:sz w:val="18"/>
                  <w:szCs w:val="18"/>
                </w:rPr>
                <w:t>2020-11-12 04:43:5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FBAA4A" w14:textId="4087B590" w:rsidR="00AC106F" w:rsidRPr="00A22CF8" w:rsidRDefault="00A22CF8" w:rsidP="00A22CF8">
            <w:pPr>
              <w:spacing w:before="0"/>
              <w:rPr>
                <w:rFonts w:eastAsia="Times New Roman"/>
                <w:sz w:val="18"/>
                <w:szCs w:val="18"/>
              </w:rPr>
            </w:pPr>
            <w:ins w:id="7533" w:author="Gary Sullivan" w:date="2020-12-11T22:53:00Z">
              <w:r w:rsidRPr="00A22CF8">
                <w:rPr>
                  <w:rFonts w:eastAsia="Times New Roman"/>
                  <w:sz w:val="18"/>
                  <w:szCs w:val="18"/>
                </w:rPr>
                <w:t>2020-11-12 04:43:51</w:t>
              </w:r>
            </w:ins>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08551"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Errata report items for HEVC, AVC, Video CICP, and CP usage TR</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5A378" w14:textId="6A0E5F9F" w:rsidR="00830AB9" w:rsidRPr="0096280A" w:rsidRDefault="00AC106F" w:rsidP="00830AB9">
            <w:pPr>
              <w:spacing w:before="0"/>
              <w:jc w:val="left"/>
              <w:rPr>
                <w:rFonts w:eastAsia="Times New Roman"/>
                <w:sz w:val="18"/>
                <w:szCs w:val="18"/>
              </w:rPr>
            </w:pPr>
            <w:r w:rsidRPr="00A22CF8">
              <w:rPr>
                <w:rFonts w:eastAsia="Times New Roman"/>
                <w:sz w:val="18"/>
                <w:szCs w:val="18"/>
              </w:rPr>
              <w:t>C. Rosewarne</w:t>
            </w:r>
          </w:p>
          <w:p w14:paraId="1B294208" w14:textId="44773938" w:rsidR="00830AB9" w:rsidRPr="0096280A" w:rsidRDefault="00AC106F" w:rsidP="00830AB9">
            <w:pPr>
              <w:spacing w:before="0"/>
              <w:jc w:val="left"/>
              <w:rPr>
                <w:rFonts w:eastAsia="Times New Roman"/>
                <w:sz w:val="18"/>
                <w:szCs w:val="18"/>
              </w:rPr>
            </w:pPr>
            <w:r w:rsidRPr="00A22CF8">
              <w:rPr>
                <w:rFonts w:eastAsia="Times New Roman"/>
                <w:sz w:val="18"/>
                <w:szCs w:val="18"/>
              </w:rPr>
              <w:t>G. J. Sullivan</w:t>
            </w:r>
          </w:p>
          <w:p w14:paraId="08A9C769" w14:textId="2CDAE6BF" w:rsidR="00830AB9" w:rsidRPr="0096280A" w:rsidRDefault="00AC106F" w:rsidP="00830AB9">
            <w:pPr>
              <w:spacing w:before="0"/>
              <w:jc w:val="left"/>
              <w:rPr>
                <w:rFonts w:eastAsia="Times New Roman"/>
                <w:sz w:val="18"/>
                <w:szCs w:val="18"/>
              </w:rPr>
            </w:pPr>
            <w:r w:rsidRPr="00A22CF8">
              <w:rPr>
                <w:rFonts w:eastAsia="Times New Roman"/>
                <w:sz w:val="18"/>
                <w:szCs w:val="18"/>
              </w:rPr>
              <w:t>Y. Syed</w:t>
            </w:r>
          </w:p>
          <w:p w14:paraId="72C7433F" w14:textId="18D6EF5F" w:rsidR="00AC106F" w:rsidRPr="00A22CF8" w:rsidRDefault="00AC106F" w:rsidP="00A22CF8">
            <w:pPr>
              <w:spacing w:before="0"/>
              <w:jc w:val="left"/>
              <w:rPr>
                <w:rFonts w:eastAsia="Times New Roman"/>
                <w:sz w:val="18"/>
                <w:szCs w:val="18"/>
              </w:rPr>
            </w:pPr>
            <w:r w:rsidRPr="00A22CF8">
              <w:rPr>
                <w:rFonts w:eastAsia="Times New Roman"/>
                <w:sz w:val="18"/>
                <w:szCs w:val="18"/>
              </w:rPr>
              <w:t>Y.-K. Wang</w:t>
            </w:r>
          </w:p>
        </w:tc>
      </w:tr>
      <w:tr w:rsidR="00830AB9" w:rsidRPr="0096280A" w14:paraId="0F125524"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66669" w14:textId="77777777" w:rsidR="00AC106F" w:rsidRPr="00A22CF8" w:rsidRDefault="006F2179" w:rsidP="00A22CF8">
            <w:pPr>
              <w:spacing w:before="0"/>
              <w:jc w:val="center"/>
              <w:rPr>
                <w:rFonts w:eastAsia="Times New Roman"/>
                <w:sz w:val="18"/>
                <w:szCs w:val="18"/>
              </w:rPr>
            </w:pPr>
            <w:hyperlink r:id="rId384" w:history="1">
              <w:r w:rsidR="00AC106F" w:rsidRPr="00A22CF8">
                <w:rPr>
                  <w:rFonts w:eastAsia="Times New Roman"/>
                  <w:color w:val="0000FF"/>
                  <w:sz w:val="18"/>
                  <w:szCs w:val="18"/>
                  <w:u w:val="single"/>
                </w:rPr>
                <w:t>JVET-T1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3B4FF"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34F02"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0:59:5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2AFEA7" w14:textId="77777777" w:rsidR="00AC106F" w:rsidRPr="00A22CF8" w:rsidRDefault="00AC106F" w:rsidP="00A22CF8">
            <w:pPr>
              <w:spacing w:before="0"/>
              <w:rPr>
                <w:rFonts w:eastAsia="Times New Roman"/>
                <w:sz w:val="18"/>
                <w:szCs w:val="18"/>
              </w:rPr>
            </w:pPr>
            <w:r w:rsidRPr="00A22CF8">
              <w:rPr>
                <w:rFonts w:eastAsia="Times New Roman"/>
                <w:sz w:val="18"/>
                <w:szCs w:val="18"/>
              </w:rPr>
              <w:t>2020-10-30 18:49:13</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8417B" w14:textId="77777777" w:rsidR="00AC106F" w:rsidRPr="00A22CF8" w:rsidRDefault="00AC106F" w:rsidP="00A22CF8">
            <w:pPr>
              <w:spacing w:before="0"/>
              <w:rPr>
                <w:rFonts w:eastAsia="Times New Roman"/>
                <w:sz w:val="18"/>
                <w:szCs w:val="18"/>
              </w:rPr>
            </w:pPr>
            <w:r w:rsidRPr="00A22CF8">
              <w:rPr>
                <w:rFonts w:eastAsia="Times New Roman"/>
                <w:sz w:val="18"/>
                <w:szCs w:val="18"/>
              </w:rPr>
              <w:t>2020-10-30 18:49:1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74EC5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Shutter interval information SEI message for HEVC (Draft 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0D611" w14:textId="64D2F936" w:rsidR="00830AB9" w:rsidRPr="0096280A" w:rsidRDefault="00AC106F" w:rsidP="00830AB9">
            <w:pPr>
              <w:spacing w:before="0"/>
              <w:jc w:val="left"/>
              <w:rPr>
                <w:rFonts w:eastAsia="Times New Roman"/>
                <w:sz w:val="18"/>
                <w:szCs w:val="18"/>
              </w:rPr>
            </w:pPr>
            <w:r w:rsidRPr="00A22CF8">
              <w:rPr>
                <w:rFonts w:eastAsia="Times New Roman"/>
                <w:sz w:val="18"/>
                <w:szCs w:val="18"/>
              </w:rPr>
              <w:t>S. McCarthy</w:t>
            </w:r>
          </w:p>
          <w:p w14:paraId="1D91ED06" w14:textId="0CAF85EE" w:rsidR="00830AB9" w:rsidRPr="0096280A" w:rsidRDefault="00AC106F" w:rsidP="00830AB9">
            <w:pPr>
              <w:spacing w:before="0"/>
              <w:jc w:val="left"/>
              <w:rPr>
                <w:rFonts w:eastAsia="Times New Roman"/>
                <w:sz w:val="18"/>
                <w:szCs w:val="18"/>
              </w:rPr>
            </w:pPr>
            <w:r w:rsidRPr="00A22CF8">
              <w:rPr>
                <w:rFonts w:eastAsia="Times New Roman"/>
                <w:sz w:val="18"/>
                <w:szCs w:val="18"/>
              </w:rPr>
              <w:t>G. J. Sullivan</w:t>
            </w:r>
          </w:p>
          <w:p w14:paraId="209BAB96" w14:textId="76F12E80" w:rsidR="00AC106F" w:rsidRPr="00A22CF8" w:rsidRDefault="00AC106F" w:rsidP="00A22CF8">
            <w:pPr>
              <w:spacing w:before="0"/>
              <w:jc w:val="left"/>
              <w:rPr>
                <w:rFonts w:eastAsia="Times New Roman"/>
                <w:sz w:val="18"/>
                <w:szCs w:val="18"/>
              </w:rPr>
            </w:pPr>
            <w:r w:rsidRPr="00A22CF8">
              <w:rPr>
                <w:rFonts w:eastAsia="Times New Roman"/>
                <w:sz w:val="18"/>
                <w:szCs w:val="18"/>
              </w:rPr>
              <w:t>Y.-K. Wang</w:t>
            </w:r>
          </w:p>
        </w:tc>
      </w:tr>
      <w:tr w:rsidR="00830AB9" w:rsidRPr="0096280A" w14:paraId="20F7529A"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8F52C" w14:textId="77777777" w:rsidR="00AC106F" w:rsidRPr="00A22CF8" w:rsidRDefault="006F2179" w:rsidP="00A22CF8">
            <w:pPr>
              <w:spacing w:before="0"/>
              <w:jc w:val="center"/>
              <w:rPr>
                <w:rFonts w:eastAsia="Times New Roman"/>
                <w:sz w:val="18"/>
                <w:szCs w:val="18"/>
              </w:rPr>
            </w:pPr>
            <w:hyperlink r:id="rId385" w:history="1">
              <w:r w:rsidR="00AC106F" w:rsidRPr="00A22CF8">
                <w:rPr>
                  <w:rFonts w:eastAsia="Times New Roman"/>
                  <w:color w:val="0000FF"/>
                  <w:sz w:val="18"/>
                  <w:szCs w:val="18"/>
                  <w:u w:val="single"/>
                </w:rPr>
                <w:t>JVET-T1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265D2"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920BB"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01: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94794" w14:textId="73F344BE" w:rsidR="00AC106F" w:rsidRPr="00A22CF8" w:rsidRDefault="00A22CF8" w:rsidP="00A22CF8">
            <w:pPr>
              <w:spacing w:before="0"/>
              <w:rPr>
                <w:rFonts w:eastAsia="Times New Roman"/>
                <w:sz w:val="18"/>
                <w:szCs w:val="18"/>
              </w:rPr>
            </w:pPr>
            <w:ins w:id="7534" w:author="Gary Sullivan" w:date="2020-12-11T22:54:00Z">
              <w:r w:rsidRPr="00A22CF8">
                <w:rPr>
                  <w:rFonts w:eastAsia="Times New Roman"/>
                  <w:sz w:val="18"/>
                  <w:szCs w:val="18"/>
                </w:rPr>
                <w:t>2020-11-24 22:25:0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BC199" w14:textId="4F7E96ED" w:rsidR="00AC106F" w:rsidRPr="00A22CF8" w:rsidRDefault="00A22CF8" w:rsidP="00A22CF8">
            <w:pPr>
              <w:spacing w:before="0"/>
              <w:rPr>
                <w:rFonts w:eastAsia="Times New Roman"/>
                <w:sz w:val="18"/>
                <w:szCs w:val="18"/>
              </w:rPr>
            </w:pPr>
            <w:ins w:id="7535" w:author="Gary Sullivan" w:date="2020-12-11T22:54:00Z">
              <w:r w:rsidRPr="00A22CF8">
                <w:rPr>
                  <w:rFonts w:eastAsia="Times New Roman"/>
                  <w:sz w:val="18"/>
                  <w:szCs w:val="18"/>
                </w:rPr>
                <w:t>2020-11-24 22:25:04</w:t>
              </w:r>
            </w:ins>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7ED35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nnotated regions and shutter interval information SEI messages for AVC (Draft 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13ABCF" w14:textId="44B1B1DC"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2E4A8B05" w14:textId="700119D0" w:rsidR="00830AB9" w:rsidRPr="0096280A" w:rsidRDefault="00AC106F" w:rsidP="00830AB9">
            <w:pPr>
              <w:spacing w:before="0"/>
              <w:jc w:val="left"/>
              <w:rPr>
                <w:rFonts w:eastAsia="Times New Roman"/>
                <w:sz w:val="18"/>
                <w:szCs w:val="18"/>
              </w:rPr>
            </w:pPr>
            <w:r w:rsidRPr="00A22CF8">
              <w:rPr>
                <w:rFonts w:eastAsia="Times New Roman"/>
                <w:sz w:val="18"/>
                <w:szCs w:val="18"/>
              </w:rPr>
              <w:t>S. McCarthy</w:t>
            </w:r>
          </w:p>
          <w:p w14:paraId="2F7E7265" w14:textId="1FB2ED69" w:rsidR="00AC106F" w:rsidRPr="00A22CF8" w:rsidRDefault="00AC106F" w:rsidP="00A22CF8">
            <w:pPr>
              <w:spacing w:before="0"/>
              <w:jc w:val="left"/>
              <w:rPr>
                <w:rFonts w:eastAsia="Times New Roman"/>
                <w:sz w:val="18"/>
                <w:szCs w:val="18"/>
              </w:rPr>
            </w:pPr>
            <w:r w:rsidRPr="00A22CF8">
              <w:rPr>
                <w:rFonts w:eastAsia="Times New Roman"/>
                <w:sz w:val="18"/>
                <w:szCs w:val="18"/>
              </w:rPr>
              <w:t>Y.-K. Wang</w:t>
            </w:r>
          </w:p>
        </w:tc>
      </w:tr>
      <w:tr w:rsidR="00830AB9" w:rsidRPr="0096280A" w14:paraId="4227E87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8A37A" w14:textId="77777777" w:rsidR="00AC106F" w:rsidRPr="00A22CF8" w:rsidRDefault="006F2179" w:rsidP="00A22CF8">
            <w:pPr>
              <w:spacing w:before="0"/>
              <w:jc w:val="center"/>
              <w:rPr>
                <w:rFonts w:eastAsia="Times New Roman"/>
                <w:sz w:val="18"/>
                <w:szCs w:val="18"/>
              </w:rPr>
            </w:pPr>
            <w:hyperlink r:id="rId386" w:history="1">
              <w:r w:rsidR="00AC106F" w:rsidRPr="00A22CF8">
                <w:rPr>
                  <w:rFonts w:eastAsia="Times New Roman"/>
                  <w:color w:val="0000FF"/>
                  <w:sz w:val="18"/>
                  <w:szCs w:val="18"/>
                  <w:u w:val="single"/>
                </w:rPr>
                <w:t>JVET-T10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146EBC"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92652"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02:5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FF3BB" w14:textId="77777777" w:rsidR="00AC106F" w:rsidRPr="00A22CF8" w:rsidRDefault="00AC106F" w:rsidP="00A22CF8">
            <w:pPr>
              <w:spacing w:before="0"/>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E5FB8B" w14:textId="77777777" w:rsidR="00AC106F" w:rsidRPr="00A22CF8" w:rsidRDefault="00AC106F" w:rsidP="00A22CF8">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EFB63A"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Usage of video signal type code points (Draft 2 for version 3)</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57138" w14:textId="7548390B" w:rsidR="00830AB9" w:rsidRPr="0096280A" w:rsidRDefault="00AC106F" w:rsidP="00830AB9">
            <w:pPr>
              <w:spacing w:before="0"/>
              <w:jc w:val="left"/>
              <w:rPr>
                <w:rFonts w:eastAsia="Times New Roman"/>
                <w:sz w:val="18"/>
                <w:szCs w:val="18"/>
              </w:rPr>
            </w:pPr>
            <w:r w:rsidRPr="00A22CF8">
              <w:rPr>
                <w:rFonts w:eastAsia="Times New Roman"/>
                <w:sz w:val="18"/>
                <w:szCs w:val="18"/>
              </w:rPr>
              <w:t xml:space="preserve">W. </w:t>
            </w:r>
            <w:proofErr w:type="spellStart"/>
            <w:r w:rsidRPr="00A22CF8">
              <w:rPr>
                <w:rFonts w:eastAsia="Times New Roman"/>
                <w:sz w:val="18"/>
                <w:szCs w:val="18"/>
              </w:rPr>
              <w:t>Husak</w:t>
            </w:r>
            <w:proofErr w:type="spellEnd"/>
          </w:p>
          <w:p w14:paraId="07A39D30" w14:textId="6EC15E31" w:rsidR="00830AB9" w:rsidRPr="0096280A" w:rsidRDefault="00AC106F" w:rsidP="00830AB9">
            <w:pPr>
              <w:spacing w:before="0"/>
              <w:jc w:val="left"/>
              <w:rPr>
                <w:rFonts w:eastAsia="Times New Roman"/>
                <w:sz w:val="18"/>
                <w:szCs w:val="18"/>
              </w:rPr>
            </w:pPr>
            <w:r w:rsidRPr="00A22CF8">
              <w:rPr>
                <w:rFonts w:eastAsia="Times New Roman"/>
                <w:sz w:val="18"/>
                <w:szCs w:val="18"/>
              </w:rPr>
              <w:t>G. J. Sullivan</w:t>
            </w:r>
          </w:p>
          <w:p w14:paraId="549AE4EB" w14:textId="0B47801B" w:rsidR="00830AB9" w:rsidRPr="0096280A" w:rsidRDefault="00AC106F" w:rsidP="00830AB9">
            <w:pPr>
              <w:spacing w:before="0"/>
              <w:jc w:val="left"/>
              <w:rPr>
                <w:rFonts w:eastAsia="Times New Roman"/>
                <w:sz w:val="18"/>
                <w:szCs w:val="18"/>
              </w:rPr>
            </w:pPr>
            <w:r w:rsidRPr="00A22CF8">
              <w:rPr>
                <w:rFonts w:eastAsia="Times New Roman"/>
                <w:sz w:val="18"/>
                <w:szCs w:val="18"/>
              </w:rPr>
              <w:t>Y. Syed</w:t>
            </w:r>
          </w:p>
          <w:p w14:paraId="7B2E816B" w14:textId="2AD1FB1A" w:rsidR="00AC106F" w:rsidRPr="00A22CF8" w:rsidRDefault="00AC106F" w:rsidP="00A22CF8">
            <w:pPr>
              <w:spacing w:before="0"/>
              <w:jc w:val="left"/>
              <w:rPr>
                <w:rFonts w:eastAsia="Times New Roman"/>
                <w:sz w:val="18"/>
                <w:szCs w:val="18"/>
              </w:rPr>
            </w:pPr>
            <w:r w:rsidRPr="00A22CF8">
              <w:rPr>
                <w:rFonts w:eastAsia="Times New Roman"/>
                <w:sz w:val="18"/>
                <w:szCs w:val="18"/>
              </w:rPr>
              <w:t>A. Tourapis</w:t>
            </w:r>
          </w:p>
        </w:tc>
      </w:tr>
      <w:tr w:rsidR="00830AB9" w:rsidRPr="0096280A" w14:paraId="5389E4D4"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0E3484" w14:textId="77777777" w:rsidR="00AC106F" w:rsidRPr="00A22CF8" w:rsidRDefault="006F2179" w:rsidP="00A22CF8">
            <w:pPr>
              <w:spacing w:before="0"/>
              <w:jc w:val="center"/>
              <w:rPr>
                <w:rFonts w:eastAsia="Times New Roman"/>
                <w:sz w:val="18"/>
                <w:szCs w:val="18"/>
              </w:rPr>
            </w:pPr>
            <w:hyperlink r:id="rId387" w:history="1">
              <w:r w:rsidR="00AC106F" w:rsidRPr="00A22CF8">
                <w:rPr>
                  <w:rFonts w:eastAsia="Times New Roman"/>
                  <w:color w:val="0000FF"/>
                  <w:sz w:val="18"/>
                  <w:szCs w:val="18"/>
                  <w:u w:val="single"/>
                </w:rPr>
                <w:t>JVET-T20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01552B"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D025A"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05:4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00539" w14:textId="77777777" w:rsidR="00AC106F" w:rsidRPr="00A22CF8" w:rsidRDefault="00AC106F" w:rsidP="00A22CF8">
            <w:pPr>
              <w:spacing w:before="0"/>
              <w:rPr>
                <w:rFonts w:eastAsia="Times New Roman"/>
                <w:sz w:val="18"/>
                <w:szCs w:val="18"/>
              </w:rPr>
            </w:pPr>
            <w:r w:rsidRPr="00A22CF8">
              <w:rPr>
                <w:rFonts w:eastAsia="Times New Roman"/>
                <w:sz w:val="18"/>
                <w:szCs w:val="18"/>
              </w:rPr>
              <w:t>2020-10-30 22:57:0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51CF9" w14:textId="37C8894C" w:rsidR="00AC106F" w:rsidRPr="00A22CF8" w:rsidRDefault="00A22CF8" w:rsidP="00A22CF8">
            <w:pPr>
              <w:spacing w:before="0"/>
              <w:rPr>
                <w:rFonts w:eastAsia="Times New Roman"/>
                <w:sz w:val="18"/>
                <w:szCs w:val="18"/>
              </w:rPr>
            </w:pPr>
            <w:ins w:id="7536" w:author="Gary Sullivan" w:date="2020-12-11T22:54:00Z">
              <w:r w:rsidRPr="00A22CF8">
                <w:rPr>
                  <w:rFonts w:eastAsia="Times New Roman"/>
                  <w:sz w:val="18"/>
                  <w:szCs w:val="18"/>
                </w:rPr>
                <w:t>2020-11-24 20:40:26</w:t>
              </w:r>
            </w:ins>
            <w:del w:id="7537" w:author="Gary Sullivan" w:date="2020-12-11T22:54:00Z">
              <w:r w:rsidR="00AC106F" w:rsidRPr="00A22CF8" w:rsidDel="00A22CF8">
                <w:rPr>
                  <w:rFonts w:eastAsia="Times New Roman"/>
                  <w:sz w:val="18"/>
                  <w:szCs w:val="18"/>
                </w:rPr>
                <w:delText>2020-10-30 22:57:02</w:delText>
              </w:r>
            </w:del>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537F3"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Versatile Video Coding Editorial Refinements on Draft 10</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AD4DD" w14:textId="510A3A7D" w:rsidR="00830AB9" w:rsidRPr="0096280A" w:rsidRDefault="00AC106F" w:rsidP="00830AB9">
            <w:pPr>
              <w:spacing w:before="0"/>
              <w:jc w:val="left"/>
              <w:rPr>
                <w:rFonts w:eastAsia="Times New Roman"/>
                <w:sz w:val="18"/>
                <w:szCs w:val="18"/>
              </w:rPr>
            </w:pPr>
            <w:r w:rsidRPr="00A22CF8">
              <w:rPr>
                <w:rFonts w:eastAsia="Times New Roman"/>
                <w:sz w:val="18"/>
                <w:szCs w:val="18"/>
              </w:rPr>
              <w:t>B. Bross</w:t>
            </w:r>
          </w:p>
          <w:p w14:paraId="11C70E2D" w14:textId="1072AD79" w:rsidR="00830AB9" w:rsidRPr="0096280A" w:rsidRDefault="00AC106F" w:rsidP="00830AB9">
            <w:pPr>
              <w:spacing w:before="0"/>
              <w:jc w:val="left"/>
              <w:rPr>
                <w:rFonts w:eastAsia="Times New Roman"/>
                <w:sz w:val="18"/>
                <w:szCs w:val="18"/>
              </w:rPr>
            </w:pPr>
            <w:r w:rsidRPr="00A22CF8">
              <w:rPr>
                <w:rFonts w:eastAsia="Times New Roman"/>
                <w:sz w:val="18"/>
                <w:szCs w:val="18"/>
              </w:rPr>
              <w:t>J. Chen</w:t>
            </w:r>
          </w:p>
          <w:p w14:paraId="32CD425E" w14:textId="1A75A931" w:rsidR="00830AB9" w:rsidRPr="0096280A" w:rsidRDefault="00AC106F" w:rsidP="00830AB9">
            <w:pPr>
              <w:spacing w:before="0"/>
              <w:jc w:val="left"/>
              <w:rPr>
                <w:rFonts w:eastAsia="Times New Roman"/>
                <w:sz w:val="18"/>
                <w:szCs w:val="18"/>
              </w:rPr>
            </w:pPr>
            <w:r w:rsidRPr="00A22CF8">
              <w:rPr>
                <w:rFonts w:eastAsia="Times New Roman"/>
                <w:sz w:val="18"/>
                <w:szCs w:val="18"/>
              </w:rPr>
              <w:t>S. Liu</w:t>
            </w:r>
          </w:p>
          <w:p w14:paraId="08C047A9" w14:textId="1C779649" w:rsidR="00AC106F" w:rsidRPr="00A22CF8" w:rsidRDefault="00AC106F" w:rsidP="00A22CF8">
            <w:pPr>
              <w:spacing w:before="0"/>
              <w:jc w:val="left"/>
              <w:rPr>
                <w:rFonts w:eastAsia="Times New Roman"/>
                <w:sz w:val="18"/>
                <w:szCs w:val="18"/>
              </w:rPr>
            </w:pPr>
            <w:r w:rsidRPr="00A22CF8">
              <w:rPr>
                <w:rFonts w:eastAsia="Times New Roman"/>
                <w:sz w:val="18"/>
                <w:szCs w:val="18"/>
              </w:rPr>
              <w:t>Y.-K. Wang</w:t>
            </w:r>
          </w:p>
        </w:tc>
      </w:tr>
      <w:tr w:rsidR="00830AB9" w:rsidRPr="0096280A" w14:paraId="5CEE8A5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C68F6" w14:textId="77777777" w:rsidR="00AC106F" w:rsidRPr="00A22CF8" w:rsidRDefault="006F2179" w:rsidP="00A22CF8">
            <w:pPr>
              <w:spacing w:before="0"/>
              <w:jc w:val="center"/>
              <w:rPr>
                <w:rFonts w:eastAsia="Times New Roman"/>
                <w:sz w:val="18"/>
                <w:szCs w:val="18"/>
              </w:rPr>
            </w:pPr>
            <w:hyperlink r:id="rId388" w:history="1">
              <w:r w:rsidR="00AC106F" w:rsidRPr="00A22CF8">
                <w:rPr>
                  <w:rFonts w:eastAsia="Times New Roman"/>
                  <w:color w:val="0000FF"/>
                  <w:sz w:val="18"/>
                  <w:szCs w:val="18"/>
                  <w:u w:val="single"/>
                </w:rPr>
                <w:t>JVET-T2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F39E4E"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CD068"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07:0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A3F6DA" w14:textId="1F997B88" w:rsidR="00AC106F" w:rsidRPr="00A22CF8" w:rsidRDefault="00A22CF8" w:rsidP="00A22CF8">
            <w:pPr>
              <w:spacing w:before="0"/>
              <w:rPr>
                <w:rFonts w:eastAsia="Times New Roman"/>
                <w:sz w:val="18"/>
                <w:szCs w:val="18"/>
              </w:rPr>
            </w:pPr>
            <w:ins w:id="7538" w:author="Gary Sullivan" w:date="2020-12-11T22:55:00Z">
              <w:r w:rsidRPr="00A22CF8">
                <w:rPr>
                  <w:rFonts w:eastAsia="Times New Roman"/>
                  <w:sz w:val="18"/>
                  <w:szCs w:val="18"/>
                </w:rPr>
                <w:t>2020-12-11 04:53:4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1F791" w14:textId="09555053" w:rsidR="00AC106F" w:rsidRPr="00A22CF8" w:rsidRDefault="00A22CF8" w:rsidP="00A22CF8">
            <w:pPr>
              <w:spacing w:before="0"/>
              <w:rPr>
                <w:rFonts w:eastAsia="Times New Roman"/>
                <w:sz w:val="18"/>
                <w:szCs w:val="18"/>
              </w:rPr>
            </w:pPr>
            <w:ins w:id="7539" w:author="Gary Sullivan" w:date="2020-12-11T22:55:00Z">
              <w:r w:rsidRPr="00A22CF8">
                <w:rPr>
                  <w:rFonts w:eastAsia="Times New Roman"/>
                  <w:sz w:val="18"/>
                  <w:szCs w:val="18"/>
                </w:rPr>
                <w:t>2020-12-11 04:53:44</w:t>
              </w:r>
            </w:ins>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33E8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lgorithm description for Versatile Video Coding and Test Model 11 (VTM 11)</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131DC" w14:textId="2EE8730D" w:rsidR="00830AB9" w:rsidRPr="0096280A" w:rsidRDefault="00AC106F" w:rsidP="00830AB9">
            <w:pPr>
              <w:spacing w:before="0"/>
              <w:jc w:val="left"/>
              <w:rPr>
                <w:rFonts w:eastAsia="Times New Roman"/>
                <w:sz w:val="18"/>
                <w:szCs w:val="18"/>
              </w:rPr>
            </w:pPr>
            <w:r w:rsidRPr="00A22CF8">
              <w:rPr>
                <w:rFonts w:eastAsia="Times New Roman"/>
                <w:sz w:val="18"/>
                <w:szCs w:val="18"/>
              </w:rPr>
              <w:t>J. Chen</w:t>
            </w:r>
          </w:p>
          <w:p w14:paraId="79461849" w14:textId="269280AE" w:rsidR="00830AB9" w:rsidRPr="0096280A" w:rsidRDefault="00AC106F" w:rsidP="00830AB9">
            <w:pPr>
              <w:spacing w:before="0"/>
              <w:jc w:val="left"/>
              <w:rPr>
                <w:rFonts w:eastAsia="Times New Roman"/>
                <w:sz w:val="18"/>
                <w:szCs w:val="18"/>
              </w:rPr>
            </w:pPr>
            <w:r w:rsidRPr="00A22CF8">
              <w:rPr>
                <w:rFonts w:eastAsia="Times New Roman"/>
                <w:sz w:val="18"/>
                <w:szCs w:val="18"/>
              </w:rPr>
              <w:t>Y. Ye</w:t>
            </w:r>
          </w:p>
          <w:p w14:paraId="1E41C9FC" w14:textId="20B2752E" w:rsidR="00AC106F" w:rsidRPr="00A22CF8" w:rsidRDefault="00AC106F" w:rsidP="00A22CF8">
            <w:pPr>
              <w:spacing w:before="0"/>
              <w:jc w:val="left"/>
              <w:rPr>
                <w:rFonts w:eastAsia="Times New Roman"/>
                <w:sz w:val="18"/>
                <w:szCs w:val="18"/>
              </w:rPr>
            </w:pPr>
            <w:r w:rsidRPr="00A22CF8">
              <w:rPr>
                <w:rFonts w:eastAsia="Times New Roman"/>
                <w:sz w:val="18"/>
                <w:szCs w:val="18"/>
              </w:rPr>
              <w:t>S. Kim</w:t>
            </w:r>
          </w:p>
        </w:tc>
      </w:tr>
      <w:tr w:rsidR="00830AB9" w:rsidRPr="0096280A" w14:paraId="12F051E2"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DCB26" w14:textId="77777777" w:rsidR="00AC106F" w:rsidRPr="00A22CF8" w:rsidRDefault="006F2179" w:rsidP="00A22CF8">
            <w:pPr>
              <w:spacing w:before="0"/>
              <w:jc w:val="center"/>
              <w:rPr>
                <w:rFonts w:eastAsia="Times New Roman"/>
                <w:sz w:val="18"/>
                <w:szCs w:val="18"/>
              </w:rPr>
            </w:pPr>
            <w:hyperlink r:id="rId389" w:history="1">
              <w:r w:rsidR="00AC106F" w:rsidRPr="00A22CF8">
                <w:rPr>
                  <w:rFonts w:eastAsia="Times New Roman"/>
                  <w:color w:val="0000FF"/>
                  <w:sz w:val="18"/>
                  <w:szCs w:val="18"/>
                  <w:u w:val="single"/>
                </w:rPr>
                <w:t>JVET-T2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75CB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9C2E71"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07:5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AEA912" w14:textId="77777777" w:rsidR="00AC106F" w:rsidRPr="00A22CF8" w:rsidRDefault="00AC106F" w:rsidP="00A22CF8">
            <w:pPr>
              <w:spacing w:before="0"/>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9919D6" w14:textId="77777777" w:rsidR="00AC106F" w:rsidRPr="00A22CF8" w:rsidRDefault="00AC106F" w:rsidP="00A22CF8">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12227"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lgorithm descriptions of projection format conversion and video quality metrics in 360Lib (Version 12)</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F9CD06" w14:textId="5D5F6D93" w:rsidR="00830AB9" w:rsidRPr="0096280A" w:rsidRDefault="00AC106F" w:rsidP="00830AB9">
            <w:pPr>
              <w:spacing w:before="0"/>
              <w:jc w:val="left"/>
              <w:rPr>
                <w:rFonts w:eastAsia="Times New Roman"/>
                <w:sz w:val="18"/>
                <w:szCs w:val="18"/>
              </w:rPr>
            </w:pPr>
            <w:r w:rsidRPr="00A22CF8">
              <w:rPr>
                <w:rFonts w:eastAsia="Times New Roman"/>
                <w:sz w:val="18"/>
                <w:szCs w:val="18"/>
              </w:rPr>
              <w:t>Y. Ye</w:t>
            </w:r>
          </w:p>
          <w:p w14:paraId="6807EBDC" w14:textId="111E99AA" w:rsidR="00AC106F" w:rsidRPr="00A22CF8" w:rsidRDefault="00AC106F" w:rsidP="00A22CF8">
            <w:pPr>
              <w:spacing w:before="0"/>
              <w:jc w:val="left"/>
              <w:rPr>
                <w:rFonts w:eastAsia="Times New Roman"/>
                <w:sz w:val="18"/>
                <w:szCs w:val="18"/>
              </w:rPr>
            </w:pPr>
            <w:r w:rsidRPr="00A22CF8">
              <w:rPr>
                <w:rFonts w:eastAsia="Times New Roman"/>
                <w:sz w:val="18"/>
                <w:szCs w:val="18"/>
              </w:rPr>
              <w:t>J. Boyce</w:t>
            </w:r>
          </w:p>
        </w:tc>
      </w:tr>
      <w:tr w:rsidR="00830AB9" w:rsidRPr="0096280A" w14:paraId="21709993"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2015A" w14:textId="77777777" w:rsidR="00AC106F" w:rsidRPr="00A22CF8" w:rsidRDefault="006F2179" w:rsidP="00A22CF8">
            <w:pPr>
              <w:spacing w:before="0"/>
              <w:jc w:val="center"/>
              <w:rPr>
                <w:rFonts w:eastAsia="Times New Roman"/>
                <w:sz w:val="18"/>
                <w:szCs w:val="18"/>
              </w:rPr>
            </w:pPr>
            <w:hyperlink r:id="rId390" w:history="1">
              <w:r w:rsidR="00AC106F" w:rsidRPr="00A22CF8">
                <w:rPr>
                  <w:rFonts w:eastAsia="Times New Roman"/>
                  <w:color w:val="0000FF"/>
                  <w:sz w:val="18"/>
                  <w:szCs w:val="18"/>
                  <w:u w:val="single"/>
                </w:rPr>
                <w:t>JVET-T20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AA0A8"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1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20108" w14:textId="77777777" w:rsidR="00AC106F" w:rsidRPr="00A22CF8" w:rsidRDefault="00AC106F" w:rsidP="00A22CF8">
            <w:pPr>
              <w:spacing w:before="0"/>
              <w:rPr>
                <w:rFonts w:eastAsia="Times New Roman"/>
                <w:sz w:val="18"/>
                <w:szCs w:val="18"/>
              </w:rPr>
            </w:pPr>
            <w:r w:rsidRPr="00A22CF8">
              <w:rPr>
                <w:rFonts w:eastAsia="Times New Roman"/>
                <w:sz w:val="18"/>
                <w:szCs w:val="18"/>
              </w:rPr>
              <w:t>2020-10-24 21:29:04</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E6BFE" w14:textId="77777777" w:rsidR="00AC106F" w:rsidRPr="00A22CF8" w:rsidRDefault="00AC106F" w:rsidP="00A22CF8">
            <w:pPr>
              <w:spacing w:before="0"/>
              <w:rPr>
                <w:rFonts w:eastAsia="Times New Roman"/>
                <w:sz w:val="18"/>
                <w:szCs w:val="18"/>
              </w:rPr>
            </w:pPr>
            <w:r w:rsidRPr="00A22CF8">
              <w:rPr>
                <w:rFonts w:eastAsia="Times New Roman"/>
                <w:sz w:val="18"/>
                <w:szCs w:val="18"/>
              </w:rPr>
              <w:t>2020-10-24 21:30:3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1D22D" w14:textId="77777777" w:rsidR="00AC106F" w:rsidRPr="00A22CF8" w:rsidRDefault="00AC106F" w:rsidP="00A22CF8">
            <w:pPr>
              <w:spacing w:before="0"/>
              <w:rPr>
                <w:rFonts w:eastAsia="Times New Roman"/>
                <w:sz w:val="18"/>
                <w:szCs w:val="18"/>
              </w:rPr>
            </w:pPr>
            <w:r w:rsidRPr="00A22CF8">
              <w:rPr>
                <w:rFonts w:eastAsia="Times New Roman"/>
                <w:sz w:val="18"/>
                <w:szCs w:val="18"/>
              </w:rPr>
              <w:t>2020-10-24 21:30:3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8FF8E"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common test conditions and evaluation procedures for neural network-based video coding technology</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3EA3E" w14:textId="30FB7C7E" w:rsidR="00830AB9" w:rsidRPr="0096280A" w:rsidRDefault="00F21FD4" w:rsidP="00830AB9">
            <w:pPr>
              <w:spacing w:before="0"/>
              <w:jc w:val="left"/>
              <w:rPr>
                <w:rFonts w:eastAsia="Times New Roman"/>
                <w:sz w:val="18"/>
                <w:szCs w:val="18"/>
              </w:rPr>
            </w:pPr>
            <w:r w:rsidRPr="00A22CF8">
              <w:rPr>
                <w:rFonts w:eastAsia="Times New Roman"/>
                <w:sz w:val="18"/>
                <w:szCs w:val="18"/>
              </w:rPr>
              <w:t>S. Liu</w:t>
            </w:r>
          </w:p>
          <w:p w14:paraId="165B2AD2" w14:textId="3AE3AA51" w:rsidR="00830AB9" w:rsidRPr="0096280A" w:rsidRDefault="00F21FD4" w:rsidP="00830AB9">
            <w:pPr>
              <w:spacing w:before="0"/>
              <w:jc w:val="left"/>
              <w:rPr>
                <w:rFonts w:eastAsia="Times New Roman"/>
                <w:sz w:val="18"/>
                <w:szCs w:val="18"/>
              </w:rPr>
            </w:pPr>
            <w:r w:rsidRPr="00A22CF8">
              <w:rPr>
                <w:rFonts w:eastAsia="Times New Roman"/>
                <w:sz w:val="18"/>
                <w:szCs w:val="18"/>
              </w:rPr>
              <w:t>A. Segall</w:t>
            </w:r>
          </w:p>
          <w:p w14:paraId="3BDFD659" w14:textId="4B09B646" w:rsidR="00830AB9" w:rsidRPr="0096280A" w:rsidRDefault="00F21FD4" w:rsidP="00830AB9">
            <w:pPr>
              <w:spacing w:before="0"/>
              <w:jc w:val="left"/>
              <w:rPr>
                <w:rFonts w:eastAsia="Times New Roman"/>
                <w:sz w:val="18"/>
                <w:szCs w:val="18"/>
              </w:rPr>
            </w:pPr>
            <w:r w:rsidRPr="00A22CF8">
              <w:rPr>
                <w:rFonts w:eastAsia="Times New Roman"/>
                <w:sz w:val="18"/>
                <w:szCs w:val="18"/>
              </w:rPr>
              <w:t>E. Alshina</w:t>
            </w:r>
          </w:p>
          <w:p w14:paraId="3C40EA7D" w14:textId="4EA274E5" w:rsidR="00AC106F" w:rsidRPr="00A22CF8" w:rsidRDefault="00F21FD4" w:rsidP="00A22CF8">
            <w:pPr>
              <w:spacing w:before="0"/>
              <w:jc w:val="left"/>
              <w:rPr>
                <w:rFonts w:eastAsia="Times New Roman"/>
                <w:sz w:val="18"/>
                <w:szCs w:val="18"/>
              </w:rPr>
            </w:pPr>
            <w:r w:rsidRPr="00A22CF8">
              <w:rPr>
                <w:rFonts w:eastAsia="Times New Roman"/>
                <w:sz w:val="18"/>
                <w:szCs w:val="18"/>
              </w:rPr>
              <w:t>R.-L. Liao</w:t>
            </w:r>
          </w:p>
        </w:tc>
      </w:tr>
      <w:tr w:rsidR="00830AB9" w:rsidRPr="0096280A" w14:paraId="3DF7B768"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05FE9" w14:textId="77777777" w:rsidR="00AC106F" w:rsidRPr="00A22CF8" w:rsidRDefault="006F2179" w:rsidP="00A22CF8">
            <w:pPr>
              <w:spacing w:before="0"/>
              <w:jc w:val="center"/>
              <w:rPr>
                <w:rFonts w:eastAsia="Times New Roman"/>
                <w:sz w:val="18"/>
                <w:szCs w:val="18"/>
              </w:rPr>
            </w:pPr>
            <w:hyperlink r:id="rId391" w:history="1">
              <w:r w:rsidR="00AC106F" w:rsidRPr="00A22CF8">
                <w:rPr>
                  <w:rFonts w:eastAsia="Times New Roman"/>
                  <w:color w:val="0000FF"/>
                  <w:sz w:val="18"/>
                  <w:szCs w:val="18"/>
                  <w:u w:val="single"/>
                </w:rPr>
                <w:t>JVET-T2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C60BC"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7E624"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10: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949E64" w14:textId="77777777" w:rsidR="00AC106F" w:rsidRPr="00A22CF8" w:rsidRDefault="00AC106F" w:rsidP="00A22CF8">
            <w:pPr>
              <w:spacing w:before="0"/>
              <w:rPr>
                <w:rFonts w:eastAsia="Times New Roman"/>
                <w:sz w:val="18"/>
                <w:szCs w:val="18"/>
              </w:rPr>
            </w:pPr>
            <w:r w:rsidRPr="00A22CF8">
              <w:rPr>
                <w:rFonts w:eastAsia="Times New Roman"/>
                <w:sz w:val="18"/>
                <w:szCs w:val="18"/>
              </w:rPr>
              <w:t>2020-10-31 00:28:5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D155A" w14:textId="2D8AE955" w:rsidR="00AC106F" w:rsidRPr="00A22CF8" w:rsidRDefault="00A22CF8" w:rsidP="00A22CF8">
            <w:pPr>
              <w:spacing w:before="0"/>
              <w:rPr>
                <w:rFonts w:eastAsia="Times New Roman"/>
                <w:sz w:val="18"/>
                <w:szCs w:val="18"/>
              </w:rPr>
            </w:pPr>
            <w:ins w:id="7540" w:author="Gary Sullivan" w:date="2020-12-11T22:55:00Z">
              <w:r w:rsidRPr="00A22CF8">
                <w:rPr>
                  <w:rFonts w:eastAsia="Times New Roman"/>
                  <w:sz w:val="18"/>
                  <w:szCs w:val="18"/>
                </w:rPr>
                <w:t>2020-11-03 02:59:31</w:t>
              </w:r>
            </w:ins>
            <w:del w:id="7541" w:author="Gary Sullivan" w:date="2020-12-11T22:55:00Z">
              <w:r w:rsidR="00AC106F" w:rsidRPr="00A22CF8" w:rsidDel="00A22CF8">
                <w:rPr>
                  <w:rFonts w:eastAsia="Times New Roman"/>
                  <w:sz w:val="18"/>
                  <w:szCs w:val="18"/>
                </w:rPr>
                <w:delText>2020-10-31 00:28:50</w:delText>
              </w:r>
            </w:del>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791248"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onformance testing for versatile video coding (Draft 5)</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DCF0C" w14:textId="496B4A62"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3FF4FA55" w14:textId="34117F99" w:rsidR="00830AB9" w:rsidRPr="0096280A" w:rsidRDefault="00AC106F" w:rsidP="00830AB9">
            <w:pPr>
              <w:spacing w:before="0"/>
              <w:jc w:val="left"/>
              <w:rPr>
                <w:rFonts w:eastAsia="Times New Roman"/>
                <w:sz w:val="18"/>
                <w:szCs w:val="18"/>
              </w:rPr>
            </w:pPr>
            <w:r w:rsidRPr="00A22CF8">
              <w:rPr>
                <w:rFonts w:eastAsia="Times New Roman"/>
                <w:sz w:val="18"/>
                <w:szCs w:val="18"/>
              </w:rPr>
              <w:t>E. Alshina</w:t>
            </w:r>
          </w:p>
          <w:p w14:paraId="5715A9DF" w14:textId="1E58DCF0" w:rsidR="00830AB9" w:rsidRPr="0096280A" w:rsidRDefault="00AC106F" w:rsidP="00830AB9">
            <w:pPr>
              <w:spacing w:before="0"/>
              <w:jc w:val="left"/>
              <w:rPr>
                <w:rFonts w:eastAsia="Times New Roman"/>
                <w:sz w:val="18"/>
                <w:szCs w:val="18"/>
              </w:rPr>
            </w:pPr>
            <w:r w:rsidRPr="00A22CF8">
              <w:rPr>
                <w:rFonts w:eastAsia="Times New Roman"/>
                <w:sz w:val="18"/>
                <w:szCs w:val="18"/>
              </w:rPr>
              <w:t>F. Bossen</w:t>
            </w:r>
          </w:p>
          <w:p w14:paraId="4FFFE92A" w14:textId="52209A2F" w:rsidR="00830AB9" w:rsidRPr="0096280A" w:rsidRDefault="00AC106F" w:rsidP="00830AB9">
            <w:pPr>
              <w:spacing w:before="0"/>
              <w:jc w:val="left"/>
              <w:rPr>
                <w:rFonts w:eastAsia="Times New Roman"/>
                <w:sz w:val="18"/>
                <w:szCs w:val="18"/>
              </w:rPr>
            </w:pPr>
            <w:r w:rsidRPr="00A22CF8">
              <w:rPr>
                <w:rFonts w:eastAsia="Times New Roman"/>
                <w:sz w:val="18"/>
                <w:szCs w:val="18"/>
              </w:rPr>
              <w:t>K. Kawamura</w:t>
            </w:r>
          </w:p>
          <w:p w14:paraId="612D9375" w14:textId="47C7E35A" w:rsidR="00830AB9" w:rsidRPr="0096280A" w:rsidRDefault="00AC106F" w:rsidP="00830AB9">
            <w:pPr>
              <w:spacing w:before="0"/>
              <w:jc w:val="left"/>
              <w:rPr>
                <w:rFonts w:eastAsia="Times New Roman"/>
                <w:sz w:val="18"/>
                <w:szCs w:val="18"/>
              </w:rPr>
            </w:pPr>
            <w:r w:rsidRPr="00A22CF8">
              <w:rPr>
                <w:rFonts w:eastAsia="Times New Roman"/>
                <w:sz w:val="18"/>
                <w:szCs w:val="18"/>
              </w:rPr>
              <w:t>I. Moccagatta</w:t>
            </w:r>
          </w:p>
          <w:p w14:paraId="4DBF4646" w14:textId="27A0DC3B" w:rsidR="00AC106F" w:rsidRPr="00A22CF8" w:rsidRDefault="00AC106F" w:rsidP="00A22CF8">
            <w:pPr>
              <w:spacing w:before="0"/>
              <w:jc w:val="left"/>
              <w:rPr>
                <w:rFonts w:eastAsia="Times New Roman"/>
                <w:sz w:val="18"/>
                <w:szCs w:val="18"/>
              </w:rPr>
            </w:pPr>
            <w:r w:rsidRPr="00A22CF8">
              <w:rPr>
                <w:rFonts w:eastAsia="Times New Roman"/>
                <w:sz w:val="18"/>
                <w:szCs w:val="18"/>
              </w:rPr>
              <w:t>W. Wan</w:t>
            </w:r>
          </w:p>
        </w:tc>
      </w:tr>
      <w:tr w:rsidR="00830AB9" w:rsidRPr="0096280A" w14:paraId="4A2AFC38"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3F1A9" w14:textId="77777777" w:rsidR="00AC106F" w:rsidRPr="00A22CF8" w:rsidRDefault="006F2179" w:rsidP="00A22CF8">
            <w:pPr>
              <w:spacing w:before="0"/>
              <w:jc w:val="center"/>
              <w:rPr>
                <w:rFonts w:eastAsia="Times New Roman"/>
                <w:sz w:val="18"/>
                <w:szCs w:val="18"/>
              </w:rPr>
            </w:pPr>
            <w:hyperlink r:id="rId392" w:history="1">
              <w:r w:rsidR="00AC106F" w:rsidRPr="00A22CF8">
                <w:rPr>
                  <w:rFonts w:eastAsia="Times New Roman"/>
                  <w:color w:val="0000FF"/>
                  <w:sz w:val="18"/>
                  <w:szCs w:val="18"/>
                  <w:u w:val="single"/>
                </w:rPr>
                <w:t>JVET-T2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ADB47"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2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B0870"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11: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F7BC4" w14:textId="77777777" w:rsidR="00AC106F" w:rsidRPr="00A22CF8" w:rsidRDefault="00AC106F" w:rsidP="00A22CF8">
            <w:pPr>
              <w:spacing w:before="0"/>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9BE830" w14:textId="77777777" w:rsidR="00AC106F" w:rsidRPr="00A22CF8" w:rsidRDefault="00AC106F" w:rsidP="00A22CF8">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277F6A"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VVC verification test plan (Draft 4)</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38729" w14:textId="5A69CB36" w:rsidR="00830AB9" w:rsidRPr="0096280A" w:rsidRDefault="00AC106F" w:rsidP="00830AB9">
            <w:pPr>
              <w:spacing w:before="0"/>
              <w:jc w:val="left"/>
              <w:rPr>
                <w:rFonts w:eastAsia="Times New Roman"/>
                <w:sz w:val="18"/>
                <w:szCs w:val="18"/>
              </w:rPr>
            </w:pPr>
            <w:r w:rsidRPr="00A22CF8">
              <w:rPr>
                <w:rFonts w:eastAsia="Times New Roman"/>
                <w:sz w:val="18"/>
                <w:szCs w:val="18"/>
              </w:rPr>
              <w:t>M. Wien</w:t>
            </w:r>
          </w:p>
          <w:p w14:paraId="484AA982" w14:textId="27A5B674" w:rsidR="00830AB9" w:rsidRPr="0096280A" w:rsidRDefault="00AC106F" w:rsidP="00830AB9">
            <w:pPr>
              <w:spacing w:before="0"/>
              <w:jc w:val="left"/>
              <w:rPr>
                <w:rFonts w:eastAsia="Times New Roman"/>
                <w:sz w:val="18"/>
                <w:szCs w:val="18"/>
              </w:rPr>
            </w:pPr>
            <w:r w:rsidRPr="00A22CF8">
              <w:rPr>
                <w:rFonts w:eastAsia="Times New Roman"/>
                <w:sz w:val="18"/>
                <w:szCs w:val="18"/>
              </w:rPr>
              <w:t>V. Baroncini</w:t>
            </w:r>
          </w:p>
          <w:p w14:paraId="3ACFEFD9" w14:textId="1B553FD5" w:rsidR="00830AB9" w:rsidRPr="0096280A" w:rsidRDefault="00AC106F" w:rsidP="00830AB9">
            <w:pPr>
              <w:spacing w:before="0"/>
              <w:jc w:val="left"/>
              <w:rPr>
                <w:rFonts w:eastAsia="Times New Roman"/>
                <w:sz w:val="18"/>
                <w:szCs w:val="18"/>
              </w:rPr>
            </w:pPr>
            <w:r w:rsidRPr="00A22CF8">
              <w:rPr>
                <w:rFonts w:eastAsia="Times New Roman"/>
                <w:sz w:val="18"/>
                <w:szCs w:val="18"/>
              </w:rPr>
              <w:t>A. Segall</w:t>
            </w:r>
          </w:p>
          <w:p w14:paraId="564FB04A" w14:textId="7355BA10" w:rsidR="00AC106F" w:rsidRPr="00A22CF8" w:rsidRDefault="00AC106F" w:rsidP="00A22CF8">
            <w:pPr>
              <w:spacing w:before="0"/>
              <w:jc w:val="left"/>
              <w:rPr>
                <w:rFonts w:eastAsia="Times New Roman"/>
                <w:sz w:val="18"/>
                <w:szCs w:val="18"/>
              </w:rPr>
            </w:pPr>
            <w:r w:rsidRPr="00A22CF8">
              <w:rPr>
                <w:rFonts w:eastAsia="Times New Roman"/>
                <w:sz w:val="18"/>
                <w:szCs w:val="18"/>
              </w:rPr>
              <w:t>Y. Ye</w:t>
            </w:r>
          </w:p>
        </w:tc>
      </w:tr>
      <w:tr w:rsidR="00830AB9" w:rsidRPr="0096280A" w14:paraId="351CA093"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ADB6A" w14:textId="77777777" w:rsidR="00AC106F" w:rsidRPr="00A22CF8" w:rsidRDefault="006F2179" w:rsidP="00A22CF8">
            <w:pPr>
              <w:spacing w:before="0"/>
              <w:jc w:val="center"/>
              <w:rPr>
                <w:rFonts w:eastAsia="Times New Roman"/>
                <w:sz w:val="18"/>
                <w:szCs w:val="18"/>
              </w:rPr>
            </w:pPr>
            <w:hyperlink r:id="rId393" w:history="1">
              <w:r w:rsidR="00AC106F" w:rsidRPr="00A22CF8">
                <w:rPr>
                  <w:rFonts w:eastAsia="Times New Roman"/>
                  <w:color w:val="0000FF"/>
                  <w:sz w:val="18"/>
                  <w:szCs w:val="18"/>
                  <w:u w:val="single"/>
                </w:rPr>
                <w:t>JVET-T2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06101"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30</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7621A0"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12: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4F528" w14:textId="77777777" w:rsidR="00AC106F" w:rsidRPr="00A22CF8" w:rsidRDefault="00AC106F" w:rsidP="00A22CF8">
            <w:pPr>
              <w:spacing w:before="0"/>
              <w:rPr>
                <w:rFonts w:eastAsia="Times New Roman"/>
                <w:sz w:val="18"/>
                <w:szCs w:val="18"/>
              </w:rPr>
            </w:pPr>
            <w:r w:rsidRPr="00A22CF8">
              <w:rPr>
                <w:rFonts w:eastAsia="Times New Roman"/>
                <w:sz w:val="18"/>
                <w:szCs w:val="18"/>
              </w:rPr>
              <w:t>2020-10-28 18:31:42</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DC6F1" w14:textId="06152E61" w:rsidR="00AC106F" w:rsidRPr="00A22CF8" w:rsidRDefault="00A22CF8" w:rsidP="00A22CF8">
            <w:pPr>
              <w:spacing w:before="0"/>
              <w:rPr>
                <w:rFonts w:eastAsia="Times New Roman"/>
                <w:sz w:val="18"/>
                <w:szCs w:val="18"/>
              </w:rPr>
            </w:pPr>
            <w:ins w:id="7542" w:author="Gary Sullivan" w:date="2020-12-11T22:56:00Z">
              <w:r w:rsidRPr="00A22CF8">
                <w:rPr>
                  <w:rFonts w:eastAsia="Times New Roman"/>
                  <w:sz w:val="18"/>
                  <w:szCs w:val="18"/>
                </w:rPr>
                <w:t>2020-11-19 18:30:15</w:t>
              </w:r>
            </w:ins>
            <w:del w:id="7543" w:author="Gary Sullivan" w:date="2020-12-11T22:56:00Z">
              <w:r w:rsidR="00AC106F" w:rsidRPr="00A22CF8" w:rsidDel="00A22CF8">
                <w:rPr>
                  <w:rFonts w:eastAsia="Times New Roman"/>
                  <w:sz w:val="18"/>
                  <w:szCs w:val="18"/>
                </w:rPr>
                <w:delText>2020-10-28 18:31:42</w:delText>
              </w:r>
            </w:del>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5C2FF"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VTM common test conditions and software reference configurations for SDR video</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3FE5AD" w14:textId="307E90FE" w:rsidR="00830AB9" w:rsidRPr="0096280A" w:rsidRDefault="00AC106F" w:rsidP="00830AB9">
            <w:pPr>
              <w:spacing w:before="0"/>
              <w:jc w:val="left"/>
              <w:rPr>
                <w:rFonts w:eastAsia="Times New Roman"/>
                <w:sz w:val="18"/>
                <w:szCs w:val="18"/>
              </w:rPr>
            </w:pPr>
            <w:r w:rsidRPr="00A22CF8">
              <w:rPr>
                <w:rFonts w:eastAsia="Times New Roman"/>
                <w:sz w:val="18"/>
                <w:szCs w:val="18"/>
              </w:rPr>
              <w:t>F. Bossen</w:t>
            </w:r>
          </w:p>
          <w:p w14:paraId="67845325" w14:textId="028D261C"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16B0359E" w14:textId="7BFBBEBC" w:rsidR="00830AB9" w:rsidRPr="0096280A" w:rsidRDefault="00AC106F" w:rsidP="00830AB9">
            <w:pPr>
              <w:spacing w:before="0"/>
              <w:jc w:val="left"/>
              <w:rPr>
                <w:rFonts w:eastAsia="Times New Roman"/>
                <w:sz w:val="18"/>
                <w:szCs w:val="18"/>
              </w:rPr>
            </w:pPr>
            <w:r w:rsidRPr="00A22CF8">
              <w:rPr>
                <w:rFonts w:eastAsia="Times New Roman"/>
                <w:sz w:val="18"/>
                <w:szCs w:val="18"/>
              </w:rPr>
              <w:t>X. Li</w:t>
            </w:r>
          </w:p>
          <w:p w14:paraId="500EA0D2" w14:textId="03D125D8" w:rsidR="00830AB9" w:rsidRPr="0096280A" w:rsidRDefault="00AC106F" w:rsidP="00830AB9">
            <w:pPr>
              <w:spacing w:before="0"/>
              <w:jc w:val="left"/>
              <w:rPr>
                <w:rFonts w:eastAsia="Times New Roman"/>
                <w:sz w:val="18"/>
                <w:szCs w:val="18"/>
              </w:rPr>
            </w:pPr>
            <w:r w:rsidRPr="00A22CF8">
              <w:rPr>
                <w:rFonts w:eastAsia="Times New Roman"/>
                <w:sz w:val="18"/>
                <w:szCs w:val="18"/>
              </w:rPr>
              <w:t>V. Seregin</w:t>
            </w:r>
          </w:p>
          <w:p w14:paraId="43C69A5C" w14:textId="6099CCD7" w:rsidR="00AC106F" w:rsidRPr="00A22CF8" w:rsidRDefault="00AC106F" w:rsidP="00A22CF8">
            <w:pPr>
              <w:spacing w:before="0"/>
              <w:jc w:val="left"/>
              <w:rPr>
                <w:rFonts w:eastAsia="Times New Roman"/>
                <w:sz w:val="18"/>
                <w:szCs w:val="18"/>
              </w:rPr>
            </w:pPr>
            <w:r w:rsidRPr="00A22CF8">
              <w:rPr>
                <w:rFonts w:eastAsia="Times New Roman"/>
                <w:sz w:val="18"/>
                <w:szCs w:val="18"/>
              </w:rPr>
              <w:t>K.</w:t>
            </w:r>
            <w:r w:rsidR="00830AB9" w:rsidRPr="0096280A">
              <w:rPr>
                <w:rFonts w:eastAsia="Times New Roman"/>
                <w:sz w:val="18"/>
                <w:szCs w:val="18"/>
              </w:rPr>
              <w:t xml:space="preserve"> Sühring</w:t>
            </w:r>
          </w:p>
        </w:tc>
      </w:tr>
      <w:tr w:rsidR="00830AB9" w:rsidRPr="0096280A" w14:paraId="415220ED"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49097C" w14:textId="77777777" w:rsidR="00AC106F" w:rsidRPr="00A22CF8" w:rsidRDefault="006F2179" w:rsidP="00A22CF8">
            <w:pPr>
              <w:spacing w:before="0"/>
              <w:jc w:val="center"/>
              <w:rPr>
                <w:rFonts w:eastAsia="Times New Roman"/>
                <w:sz w:val="18"/>
                <w:szCs w:val="18"/>
              </w:rPr>
            </w:pPr>
            <w:hyperlink r:id="rId394" w:history="1">
              <w:r w:rsidR="00AC106F" w:rsidRPr="00A22CF8">
                <w:rPr>
                  <w:rFonts w:eastAsia="Times New Roman"/>
                  <w:color w:val="0000FF"/>
                  <w:sz w:val="18"/>
                  <w:szCs w:val="18"/>
                  <w:u w:val="single"/>
                </w:rPr>
                <w:t>JVET-T2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DAAF8"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18</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4CC87" w14:textId="77777777" w:rsidR="00AC106F" w:rsidRPr="00A22CF8" w:rsidRDefault="00AC106F" w:rsidP="00A22CF8">
            <w:pPr>
              <w:spacing w:before="0"/>
              <w:rPr>
                <w:rFonts w:eastAsia="Times New Roman"/>
                <w:sz w:val="18"/>
                <w:szCs w:val="18"/>
              </w:rPr>
            </w:pPr>
            <w:r w:rsidRPr="00A22CF8">
              <w:rPr>
                <w:rFonts w:eastAsia="Times New Roman"/>
                <w:sz w:val="18"/>
                <w:szCs w:val="18"/>
              </w:rPr>
              <w:t>2020-10-24 21:32: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7281D" w14:textId="77777777" w:rsidR="00AC106F" w:rsidRPr="00A22CF8" w:rsidRDefault="00AC106F" w:rsidP="00A22CF8">
            <w:pPr>
              <w:spacing w:before="0"/>
              <w:rPr>
                <w:rFonts w:eastAsia="Times New Roman"/>
                <w:sz w:val="18"/>
                <w:szCs w:val="18"/>
              </w:rPr>
            </w:pPr>
            <w:r w:rsidRPr="00A22CF8">
              <w:rPr>
                <w:rFonts w:eastAsia="Times New Roman"/>
                <w:sz w:val="18"/>
                <w:szCs w:val="18"/>
              </w:rPr>
              <w:t>2020-10-24 21:34:31</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ACEE8" w14:textId="77777777" w:rsidR="00AC106F" w:rsidRPr="00A22CF8" w:rsidRDefault="00AC106F" w:rsidP="00A22CF8">
            <w:pPr>
              <w:spacing w:before="0"/>
              <w:rPr>
                <w:rFonts w:eastAsia="Times New Roman"/>
                <w:sz w:val="18"/>
                <w:szCs w:val="18"/>
              </w:rPr>
            </w:pPr>
            <w:r w:rsidRPr="00A22CF8">
              <w:rPr>
                <w:rFonts w:eastAsia="Times New Roman"/>
                <w:sz w:val="18"/>
                <w:szCs w:val="18"/>
              </w:rPr>
              <w:t>2020-10-24 21:34:3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F06330"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JVET common test conditions and evaluation procedures for HDR/WCG video</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68F3A" w14:textId="09A5771C" w:rsidR="00830AB9" w:rsidRPr="0096280A" w:rsidRDefault="00F21FD4" w:rsidP="00830AB9">
            <w:pPr>
              <w:spacing w:before="0"/>
              <w:jc w:val="left"/>
              <w:rPr>
                <w:rFonts w:eastAsia="Times New Roman"/>
                <w:sz w:val="18"/>
                <w:szCs w:val="18"/>
              </w:rPr>
            </w:pPr>
            <w:r w:rsidRPr="00A22CF8">
              <w:rPr>
                <w:rFonts w:eastAsia="Times New Roman"/>
                <w:sz w:val="18"/>
                <w:szCs w:val="18"/>
              </w:rPr>
              <w:t>A. Segall</w:t>
            </w:r>
          </w:p>
          <w:p w14:paraId="0E630937" w14:textId="2BD72405" w:rsidR="00830AB9" w:rsidRPr="0096280A" w:rsidRDefault="00F21FD4" w:rsidP="00830AB9">
            <w:pPr>
              <w:spacing w:before="0"/>
              <w:jc w:val="left"/>
              <w:rPr>
                <w:rFonts w:eastAsia="Times New Roman"/>
                <w:sz w:val="18"/>
                <w:szCs w:val="18"/>
              </w:rPr>
            </w:pPr>
            <w:r w:rsidRPr="00A22CF8">
              <w:rPr>
                <w:rFonts w:eastAsia="Times New Roman"/>
                <w:sz w:val="18"/>
                <w:szCs w:val="18"/>
              </w:rPr>
              <w:t>E. François</w:t>
            </w:r>
          </w:p>
          <w:p w14:paraId="301D3EB3" w14:textId="778DAC27" w:rsidR="00830AB9" w:rsidRPr="0096280A" w:rsidRDefault="00F21FD4" w:rsidP="00830AB9">
            <w:pPr>
              <w:spacing w:before="0"/>
              <w:jc w:val="left"/>
              <w:rPr>
                <w:rFonts w:eastAsia="Times New Roman"/>
                <w:sz w:val="18"/>
                <w:szCs w:val="18"/>
              </w:rPr>
            </w:pPr>
            <w:r w:rsidRPr="00A22CF8">
              <w:rPr>
                <w:rFonts w:eastAsia="Times New Roman"/>
                <w:sz w:val="18"/>
                <w:szCs w:val="18"/>
              </w:rPr>
              <w:t xml:space="preserve">W. </w:t>
            </w:r>
            <w:proofErr w:type="spellStart"/>
            <w:r w:rsidRPr="00A22CF8">
              <w:rPr>
                <w:rFonts w:eastAsia="Times New Roman"/>
                <w:sz w:val="18"/>
                <w:szCs w:val="18"/>
              </w:rPr>
              <w:t>Husak</w:t>
            </w:r>
            <w:proofErr w:type="spellEnd"/>
          </w:p>
          <w:p w14:paraId="7ADB6BD4" w14:textId="11125A4B" w:rsidR="00830AB9" w:rsidRPr="0096280A" w:rsidRDefault="00F21FD4" w:rsidP="00830AB9">
            <w:pPr>
              <w:spacing w:before="0"/>
              <w:jc w:val="left"/>
              <w:rPr>
                <w:rFonts w:eastAsia="Times New Roman"/>
                <w:sz w:val="18"/>
                <w:szCs w:val="18"/>
              </w:rPr>
            </w:pPr>
            <w:r w:rsidRPr="00A22CF8">
              <w:rPr>
                <w:rFonts w:eastAsia="Times New Roman"/>
                <w:sz w:val="18"/>
                <w:szCs w:val="18"/>
              </w:rPr>
              <w:t>S. Iwamura</w:t>
            </w:r>
          </w:p>
          <w:p w14:paraId="2A19F82A" w14:textId="6CFB2C32" w:rsidR="00AC106F" w:rsidRPr="00A22CF8" w:rsidRDefault="00F21FD4" w:rsidP="00A22CF8">
            <w:pPr>
              <w:spacing w:before="0"/>
              <w:jc w:val="left"/>
              <w:rPr>
                <w:rFonts w:eastAsia="Times New Roman"/>
                <w:sz w:val="18"/>
                <w:szCs w:val="18"/>
              </w:rPr>
            </w:pPr>
            <w:r w:rsidRPr="00A22CF8">
              <w:rPr>
                <w:rFonts w:eastAsia="Times New Roman"/>
                <w:sz w:val="18"/>
                <w:szCs w:val="18"/>
              </w:rPr>
              <w:t>D. Rusanovskyy</w:t>
            </w:r>
            <w:r w:rsidR="00AC106F" w:rsidRPr="00A22CF8">
              <w:rPr>
                <w:rFonts w:eastAsia="Times New Roman"/>
                <w:sz w:val="18"/>
                <w:szCs w:val="18"/>
              </w:rPr>
              <w:t xml:space="preserve"> </w:t>
            </w:r>
          </w:p>
        </w:tc>
      </w:tr>
      <w:tr w:rsidR="00830AB9" w:rsidRPr="0096280A" w14:paraId="628FC529"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C5EA62" w14:textId="77777777" w:rsidR="00AC106F" w:rsidRPr="00A22CF8" w:rsidRDefault="006F2179" w:rsidP="00A22CF8">
            <w:pPr>
              <w:spacing w:before="0"/>
              <w:jc w:val="center"/>
              <w:rPr>
                <w:rFonts w:eastAsia="Times New Roman"/>
                <w:sz w:val="18"/>
                <w:szCs w:val="18"/>
              </w:rPr>
            </w:pPr>
            <w:hyperlink r:id="rId395" w:history="1">
              <w:r w:rsidR="00AC106F" w:rsidRPr="00A22CF8">
                <w:rPr>
                  <w:rFonts w:eastAsia="Times New Roman"/>
                  <w:color w:val="0000FF"/>
                  <w:sz w:val="18"/>
                  <w:szCs w:val="18"/>
                  <w:u w:val="single"/>
                </w:rPr>
                <w:t>JVET-T20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D739C"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31</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0928DA"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14: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0EC5D" w14:textId="77777777" w:rsidR="00AC106F" w:rsidRPr="00A22CF8" w:rsidRDefault="00AC106F" w:rsidP="00A22CF8">
            <w:pPr>
              <w:spacing w:before="0"/>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89C54" w14:textId="77777777" w:rsidR="00AC106F" w:rsidRPr="00A22CF8" w:rsidRDefault="00AC106F" w:rsidP="00A22CF8">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2159C"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VTM common test conditions and software reference configurations for non-4:2:0 colour formats</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7A7D5" w14:textId="081EA81F" w:rsidR="00830AB9" w:rsidRPr="0096280A" w:rsidRDefault="00AC106F" w:rsidP="00830AB9">
            <w:pPr>
              <w:spacing w:before="0"/>
              <w:jc w:val="left"/>
              <w:rPr>
                <w:rFonts w:eastAsia="Times New Roman"/>
                <w:sz w:val="18"/>
                <w:szCs w:val="18"/>
              </w:rPr>
            </w:pPr>
            <w:r w:rsidRPr="00A22CF8">
              <w:rPr>
                <w:rFonts w:eastAsia="Times New Roman"/>
                <w:sz w:val="18"/>
                <w:szCs w:val="18"/>
              </w:rPr>
              <w:t>Y.-H. Chao</w:t>
            </w:r>
          </w:p>
          <w:p w14:paraId="722E8BF2" w14:textId="1B245B92" w:rsidR="00830AB9" w:rsidRPr="0096280A" w:rsidRDefault="00AC106F" w:rsidP="00830AB9">
            <w:pPr>
              <w:spacing w:before="0"/>
              <w:jc w:val="left"/>
              <w:rPr>
                <w:rFonts w:eastAsia="Times New Roman"/>
                <w:sz w:val="18"/>
                <w:szCs w:val="18"/>
              </w:rPr>
            </w:pPr>
            <w:r w:rsidRPr="00A22CF8">
              <w:rPr>
                <w:rFonts w:eastAsia="Times New Roman"/>
                <w:sz w:val="18"/>
                <w:szCs w:val="18"/>
              </w:rPr>
              <w:t>Y.-C. Sun</w:t>
            </w:r>
          </w:p>
          <w:p w14:paraId="02D1D7E4" w14:textId="5CD9AD41" w:rsidR="00830AB9" w:rsidRPr="0096280A" w:rsidRDefault="00AC106F" w:rsidP="00830AB9">
            <w:pPr>
              <w:spacing w:before="0"/>
              <w:jc w:val="left"/>
              <w:rPr>
                <w:rFonts w:eastAsia="Times New Roman"/>
                <w:sz w:val="18"/>
                <w:szCs w:val="18"/>
              </w:rPr>
            </w:pPr>
            <w:r w:rsidRPr="00A22CF8">
              <w:rPr>
                <w:rFonts w:eastAsia="Times New Roman"/>
                <w:sz w:val="18"/>
                <w:szCs w:val="18"/>
              </w:rPr>
              <w:t>J. Xu</w:t>
            </w:r>
          </w:p>
          <w:p w14:paraId="6503EC5E" w14:textId="7EBBB9BF" w:rsidR="00AC106F" w:rsidRPr="00A22CF8" w:rsidRDefault="00AC106F" w:rsidP="00A22CF8">
            <w:pPr>
              <w:spacing w:before="0"/>
              <w:jc w:val="left"/>
              <w:rPr>
                <w:rFonts w:eastAsia="Times New Roman"/>
                <w:sz w:val="18"/>
                <w:szCs w:val="18"/>
              </w:rPr>
            </w:pPr>
            <w:r w:rsidRPr="00A22CF8">
              <w:rPr>
                <w:rFonts w:eastAsia="Times New Roman"/>
                <w:sz w:val="18"/>
                <w:szCs w:val="18"/>
              </w:rPr>
              <w:t>X. Xu</w:t>
            </w:r>
          </w:p>
        </w:tc>
      </w:tr>
      <w:tr w:rsidR="00830AB9" w:rsidRPr="0096280A" w14:paraId="0EB252D0"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8BAF21" w14:textId="77777777" w:rsidR="00AC106F" w:rsidRPr="00A22CF8" w:rsidRDefault="006F2179" w:rsidP="00A22CF8">
            <w:pPr>
              <w:spacing w:before="0"/>
              <w:jc w:val="center"/>
              <w:rPr>
                <w:rFonts w:eastAsia="Times New Roman"/>
                <w:sz w:val="18"/>
                <w:szCs w:val="18"/>
              </w:rPr>
            </w:pPr>
            <w:hyperlink r:id="rId396" w:history="1">
              <w:r w:rsidR="00AC106F" w:rsidRPr="00A22CF8">
                <w:rPr>
                  <w:rFonts w:eastAsia="Times New Roman"/>
                  <w:color w:val="0000FF"/>
                  <w:sz w:val="18"/>
                  <w:szCs w:val="18"/>
                  <w:u w:val="single"/>
                </w:rPr>
                <w:t>JVET-T20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A5AC8"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32</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0983AB"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16:5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0D2F3B" w14:textId="77777777" w:rsidR="00AC106F" w:rsidRPr="00A22CF8" w:rsidRDefault="00AC106F" w:rsidP="00A22CF8">
            <w:pPr>
              <w:spacing w:before="0"/>
              <w:rPr>
                <w:rFonts w:eastAsia="Times New Roman"/>
                <w:sz w:val="18"/>
                <w:szCs w:val="18"/>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9CADE" w14:textId="77777777" w:rsidR="00AC106F" w:rsidRPr="00A22CF8" w:rsidRDefault="00AC106F" w:rsidP="00A22CF8">
            <w:pPr>
              <w:spacing w:before="0"/>
              <w:rPr>
                <w:rFonts w:eastAsia="Times New Roman"/>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877B9"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Summary information on BD-rate experiment evaluation practices</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4E057E" w14:textId="25D87FD1" w:rsidR="00830AB9" w:rsidRPr="0096280A" w:rsidRDefault="00AC106F" w:rsidP="00830AB9">
            <w:pPr>
              <w:spacing w:before="0"/>
              <w:jc w:val="left"/>
              <w:rPr>
                <w:rFonts w:eastAsia="Times New Roman"/>
                <w:sz w:val="18"/>
                <w:szCs w:val="18"/>
              </w:rPr>
            </w:pPr>
            <w:r w:rsidRPr="00A22CF8">
              <w:rPr>
                <w:rFonts w:eastAsia="Times New Roman"/>
                <w:sz w:val="18"/>
                <w:szCs w:val="18"/>
              </w:rPr>
              <w:t>K. Andersson</w:t>
            </w:r>
          </w:p>
          <w:p w14:paraId="0AEF6BB7" w14:textId="7DAC294C" w:rsidR="00830AB9" w:rsidRPr="0096280A" w:rsidRDefault="00AC106F" w:rsidP="00830AB9">
            <w:pPr>
              <w:spacing w:before="0"/>
              <w:jc w:val="left"/>
              <w:rPr>
                <w:rFonts w:eastAsia="Times New Roman"/>
                <w:sz w:val="18"/>
                <w:szCs w:val="18"/>
              </w:rPr>
            </w:pPr>
            <w:r w:rsidRPr="00A22CF8">
              <w:rPr>
                <w:rFonts w:eastAsia="Times New Roman"/>
                <w:sz w:val="18"/>
                <w:szCs w:val="18"/>
              </w:rPr>
              <w:t>F. Bossen</w:t>
            </w:r>
          </w:p>
          <w:p w14:paraId="19F9F2F2" w14:textId="50B9478A" w:rsidR="00830AB9" w:rsidRPr="0096280A" w:rsidRDefault="00AC106F" w:rsidP="00830AB9">
            <w:pPr>
              <w:spacing w:before="0"/>
              <w:jc w:val="left"/>
              <w:rPr>
                <w:rFonts w:eastAsia="Times New Roman"/>
                <w:sz w:val="18"/>
                <w:szCs w:val="18"/>
              </w:rPr>
            </w:pPr>
            <w:r w:rsidRPr="00A22CF8">
              <w:rPr>
                <w:rFonts w:eastAsia="Times New Roman"/>
                <w:sz w:val="18"/>
                <w:szCs w:val="18"/>
              </w:rPr>
              <w:t>J.-R. Ohm</w:t>
            </w:r>
          </w:p>
          <w:p w14:paraId="3E8947B2" w14:textId="6EFA4795" w:rsidR="00830AB9" w:rsidRPr="0096280A" w:rsidRDefault="00AC106F" w:rsidP="00830AB9">
            <w:pPr>
              <w:spacing w:before="0"/>
              <w:jc w:val="left"/>
              <w:rPr>
                <w:rFonts w:eastAsia="Times New Roman"/>
                <w:sz w:val="18"/>
                <w:szCs w:val="18"/>
              </w:rPr>
            </w:pPr>
            <w:r w:rsidRPr="00A22CF8">
              <w:rPr>
                <w:rFonts w:eastAsia="Times New Roman"/>
                <w:sz w:val="18"/>
                <w:szCs w:val="18"/>
              </w:rPr>
              <w:t>A. Segall</w:t>
            </w:r>
          </w:p>
          <w:p w14:paraId="40A249E9" w14:textId="1298FFCA" w:rsidR="00830AB9" w:rsidRPr="0096280A" w:rsidRDefault="00AC106F" w:rsidP="00830AB9">
            <w:pPr>
              <w:spacing w:before="0"/>
              <w:jc w:val="left"/>
              <w:rPr>
                <w:rFonts w:eastAsia="Times New Roman"/>
                <w:sz w:val="18"/>
                <w:szCs w:val="18"/>
              </w:rPr>
            </w:pPr>
            <w:r w:rsidRPr="00A22CF8">
              <w:rPr>
                <w:rFonts w:eastAsia="Times New Roman"/>
                <w:sz w:val="18"/>
                <w:szCs w:val="18"/>
              </w:rPr>
              <w:t>A. Sjöberg</w:t>
            </w:r>
          </w:p>
          <w:p w14:paraId="166C680B" w14:textId="1299A826" w:rsidR="00830AB9" w:rsidRPr="0096280A" w:rsidRDefault="00AC106F" w:rsidP="00830AB9">
            <w:pPr>
              <w:spacing w:before="0"/>
              <w:jc w:val="left"/>
              <w:rPr>
                <w:rFonts w:eastAsia="Times New Roman"/>
                <w:sz w:val="18"/>
                <w:szCs w:val="18"/>
              </w:rPr>
            </w:pPr>
            <w:r w:rsidRPr="00A22CF8">
              <w:rPr>
                <w:rFonts w:eastAsia="Times New Roman"/>
                <w:sz w:val="18"/>
                <w:szCs w:val="18"/>
              </w:rPr>
              <w:t>J. Ström</w:t>
            </w:r>
          </w:p>
          <w:p w14:paraId="4F64EE9E" w14:textId="2BD48363" w:rsidR="00830AB9" w:rsidRPr="0096280A" w:rsidRDefault="00AC106F" w:rsidP="00830AB9">
            <w:pPr>
              <w:spacing w:before="0"/>
              <w:jc w:val="left"/>
              <w:rPr>
                <w:rFonts w:eastAsia="Times New Roman"/>
                <w:sz w:val="18"/>
                <w:szCs w:val="18"/>
              </w:rPr>
            </w:pPr>
            <w:r w:rsidRPr="00A22CF8">
              <w:rPr>
                <w:rFonts w:eastAsia="Times New Roman"/>
                <w:sz w:val="18"/>
                <w:szCs w:val="18"/>
              </w:rPr>
              <w:t>G. J. Sullivan</w:t>
            </w:r>
          </w:p>
          <w:p w14:paraId="3C25BC37" w14:textId="57E0352D" w:rsidR="00AC106F" w:rsidRPr="00A22CF8" w:rsidRDefault="00AC106F" w:rsidP="00A22CF8">
            <w:pPr>
              <w:spacing w:before="0"/>
              <w:jc w:val="left"/>
              <w:rPr>
                <w:rFonts w:eastAsia="Times New Roman"/>
                <w:sz w:val="18"/>
                <w:szCs w:val="18"/>
              </w:rPr>
            </w:pPr>
            <w:r w:rsidRPr="00A22CF8">
              <w:rPr>
                <w:rFonts w:eastAsia="Times New Roman"/>
                <w:sz w:val="18"/>
                <w:szCs w:val="18"/>
              </w:rPr>
              <w:t>A. Tourapis</w:t>
            </w:r>
          </w:p>
        </w:tc>
      </w:tr>
      <w:tr w:rsidR="00830AB9" w:rsidRPr="0096280A" w14:paraId="381CB721"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1FBE51" w14:textId="77777777" w:rsidR="00AC106F" w:rsidRPr="00A22CF8" w:rsidRDefault="006F2179" w:rsidP="00A22CF8">
            <w:pPr>
              <w:spacing w:before="0"/>
              <w:jc w:val="center"/>
              <w:rPr>
                <w:rFonts w:eastAsia="Times New Roman"/>
                <w:sz w:val="18"/>
                <w:szCs w:val="18"/>
              </w:rPr>
            </w:pPr>
            <w:hyperlink r:id="rId397" w:history="1">
              <w:r w:rsidR="00AC106F" w:rsidRPr="00A22CF8">
                <w:rPr>
                  <w:rFonts w:eastAsia="Times New Roman"/>
                  <w:color w:val="0000FF"/>
                  <w:sz w:val="18"/>
                  <w:szCs w:val="18"/>
                  <w:u w:val="single"/>
                </w:rPr>
                <w:t>JVET-T20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D51193"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33</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1020AD"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17:2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C25262" w14:textId="28B25AE0" w:rsidR="00AC106F" w:rsidRPr="00A22CF8" w:rsidRDefault="00A22CF8" w:rsidP="00A22CF8">
            <w:pPr>
              <w:spacing w:before="0"/>
              <w:rPr>
                <w:rFonts w:eastAsia="Times New Roman"/>
                <w:sz w:val="18"/>
                <w:szCs w:val="18"/>
              </w:rPr>
            </w:pPr>
            <w:ins w:id="7544" w:author="Gary Sullivan" w:date="2020-12-11T22:56:00Z">
              <w:r w:rsidRPr="00A22CF8">
                <w:rPr>
                  <w:rFonts w:eastAsia="Times New Roman"/>
                  <w:sz w:val="18"/>
                  <w:szCs w:val="18"/>
                </w:rPr>
                <w:t>2020-11-24 02:24:1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DF42A7" w14:textId="78F6F406" w:rsidR="00AC106F" w:rsidRPr="00A22CF8" w:rsidRDefault="00A22CF8" w:rsidP="00A22CF8">
            <w:pPr>
              <w:spacing w:before="0"/>
              <w:rPr>
                <w:rFonts w:eastAsia="Times New Roman"/>
                <w:sz w:val="18"/>
                <w:szCs w:val="18"/>
              </w:rPr>
            </w:pPr>
            <w:ins w:id="7545" w:author="Gary Sullivan" w:date="2020-12-11T22:56:00Z">
              <w:r w:rsidRPr="00A22CF8">
                <w:rPr>
                  <w:rFonts w:eastAsia="Times New Roman"/>
                  <w:sz w:val="18"/>
                  <w:szCs w:val="18"/>
                </w:rPr>
                <w:t>2020-11-24 02:24:10</w:t>
              </w:r>
            </w:ins>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0D04B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Additional SEI messages for VSEI (Draft 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5D04A" w14:textId="12C12EAE" w:rsidR="00830AB9" w:rsidRPr="0096280A" w:rsidRDefault="00AC106F" w:rsidP="00830AB9">
            <w:pPr>
              <w:spacing w:before="0"/>
              <w:jc w:val="left"/>
              <w:rPr>
                <w:rFonts w:eastAsia="Times New Roman"/>
                <w:sz w:val="18"/>
                <w:szCs w:val="18"/>
              </w:rPr>
            </w:pPr>
            <w:r w:rsidRPr="00A22CF8">
              <w:rPr>
                <w:rFonts w:eastAsia="Times New Roman"/>
                <w:sz w:val="18"/>
                <w:szCs w:val="18"/>
              </w:rPr>
              <w:t>J. Boyce</w:t>
            </w:r>
          </w:p>
          <w:p w14:paraId="1779D63E" w14:textId="6E22F31F" w:rsidR="00AC106F" w:rsidRPr="00A22CF8" w:rsidRDefault="00AC106F" w:rsidP="00A22CF8">
            <w:pPr>
              <w:spacing w:before="0"/>
              <w:jc w:val="left"/>
              <w:rPr>
                <w:rFonts w:eastAsia="Times New Roman"/>
                <w:sz w:val="18"/>
                <w:szCs w:val="18"/>
              </w:rPr>
            </w:pPr>
            <w:r w:rsidRPr="00A22CF8">
              <w:rPr>
                <w:rFonts w:eastAsia="Times New Roman"/>
                <w:sz w:val="18"/>
                <w:szCs w:val="18"/>
              </w:rPr>
              <w:t>Y.-K. Wang</w:t>
            </w:r>
          </w:p>
        </w:tc>
      </w:tr>
      <w:tr w:rsidR="00830AB9" w:rsidRPr="0096280A" w14:paraId="29BF480C"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AA4614" w14:textId="77777777" w:rsidR="00AC106F" w:rsidRPr="00A22CF8" w:rsidRDefault="006F2179" w:rsidP="00A22CF8">
            <w:pPr>
              <w:spacing w:before="0"/>
              <w:jc w:val="center"/>
              <w:rPr>
                <w:rFonts w:eastAsia="Times New Roman"/>
                <w:sz w:val="18"/>
                <w:szCs w:val="18"/>
              </w:rPr>
            </w:pPr>
            <w:hyperlink r:id="rId398" w:history="1">
              <w:r w:rsidR="00AC106F" w:rsidRPr="00A22CF8">
                <w:rPr>
                  <w:rFonts w:eastAsia="Times New Roman"/>
                  <w:color w:val="0000FF"/>
                  <w:sz w:val="18"/>
                  <w:szCs w:val="18"/>
                  <w:u w:val="single"/>
                </w:rPr>
                <w:t>JVET-T20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F45FB"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3C8A6B" w14:textId="77777777" w:rsidR="00AC106F" w:rsidRPr="00A22CF8" w:rsidRDefault="00AC106F" w:rsidP="00A22CF8">
            <w:pPr>
              <w:spacing w:before="0"/>
              <w:rPr>
                <w:rFonts w:eastAsia="Times New Roman"/>
                <w:sz w:val="18"/>
                <w:szCs w:val="18"/>
              </w:rPr>
            </w:pPr>
            <w:r w:rsidRPr="00A22CF8">
              <w:rPr>
                <w:rFonts w:eastAsia="Times New Roman"/>
                <w:sz w:val="18"/>
                <w:szCs w:val="18"/>
              </w:rPr>
              <w:t>2020-10-16 09:16:5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71BB6" w14:textId="77777777" w:rsidR="00AC106F" w:rsidRPr="00A22CF8" w:rsidRDefault="00AC106F" w:rsidP="00A22CF8">
            <w:pPr>
              <w:spacing w:before="0"/>
              <w:rPr>
                <w:rFonts w:eastAsia="Times New Roman"/>
                <w:sz w:val="18"/>
                <w:szCs w:val="18"/>
              </w:rPr>
            </w:pPr>
            <w:r w:rsidRPr="00A22CF8">
              <w:rPr>
                <w:rFonts w:eastAsia="Times New Roman"/>
                <w:sz w:val="18"/>
                <w:szCs w:val="18"/>
              </w:rPr>
              <w:t>2020-10-16 09:20:07</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F043C" w14:textId="77777777" w:rsidR="00AC106F" w:rsidRPr="00A22CF8" w:rsidRDefault="00AC106F" w:rsidP="00A22CF8">
            <w:pPr>
              <w:spacing w:before="0"/>
              <w:rPr>
                <w:rFonts w:eastAsia="Times New Roman"/>
                <w:sz w:val="18"/>
                <w:szCs w:val="18"/>
              </w:rPr>
            </w:pPr>
            <w:r w:rsidRPr="00A22CF8">
              <w:rPr>
                <w:rFonts w:eastAsia="Times New Roman"/>
                <w:sz w:val="18"/>
                <w:szCs w:val="18"/>
              </w:rPr>
              <w:t>2020-10-30 20:52: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259F2"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ommon test conditions for high bit depth and high bit rate video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F6A4A" w14:textId="18288827" w:rsidR="00830AB9" w:rsidRPr="0096280A" w:rsidRDefault="00F21FD4" w:rsidP="00830AB9">
            <w:pPr>
              <w:spacing w:before="0"/>
              <w:jc w:val="left"/>
              <w:rPr>
                <w:rFonts w:eastAsia="Times New Roman"/>
                <w:sz w:val="18"/>
                <w:szCs w:val="18"/>
              </w:rPr>
            </w:pPr>
            <w:r w:rsidRPr="00A22CF8">
              <w:rPr>
                <w:rFonts w:eastAsia="Times New Roman"/>
                <w:sz w:val="18"/>
                <w:szCs w:val="18"/>
              </w:rPr>
              <w:t>A. Browne</w:t>
            </w:r>
          </w:p>
          <w:p w14:paraId="778E3A4F" w14:textId="65FC09D2" w:rsidR="00830AB9" w:rsidRPr="0096280A" w:rsidRDefault="00F21FD4" w:rsidP="00830AB9">
            <w:pPr>
              <w:spacing w:before="0"/>
              <w:jc w:val="left"/>
              <w:rPr>
                <w:rFonts w:eastAsia="Times New Roman"/>
                <w:sz w:val="18"/>
                <w:szCs w:val="18"/>
              </w:rPr>
            </w:pPr>
            <w:r w:rsidRPr="00A22CF8">
              <w:rPr>
                <w:rFonts w:eastAsia="Times New Roman"/>
                <w:sz w:val="18"/>
                <w:szCs w:val="18"/>
              </w:rPr>
              <w:t>T. Ikai</w:t>
            </w:r>
          </w:p>
          <w:p w14:paraId="4596D8C6" w14:textId="1111AC56" w:rsidR="00830AB9" w:rsidRPr="0096280A" w:rsidRDefault="00F21FD4" w:rsidP="00830AB9">
            <w:pPr>
              <w:spacing w:before="0"/>
              <w:jc w:val="left"/>
              <w:rPr>
                <w:rFonts w:eastAsia="Times New Roman"/>
                <w:sz w:val="18"/>
                <w:szCs w:val="18"/>
              </w:rPr>
            </w:pPr>
            <w:r w:rsidRPr="00A22CF8">
              <w:rPr>
                <w:rFonts w:eastAsia="Times New Roman"/>
                <w:sz w:val="18"/>
                <w:szCs w:val="18"/>
              </w:rPr>
              <w:t>D. Rusanovskyy</w:t>
            </w:r>
          </w:p>
          <w:p w14:paraId="1FE18530" w14:textId="265FD5B9" w:rsidR="00AC106F" w:rsidRPr="00A22CF8" w:rsidRDefault="00F21FD4" w:rsidP="00A22CF8">
            <w:pPr>
              <w:spacing w:before="0"/>
              <w:jc w:val="left"/>
              <w:rPr>
                <w:rFonts w:eastAsia="Times New Roman"/>
                <w:sz w:val="18"/>
                <w:szCs w:val="18"/>
              </w:rPr>
            </w:pPr>
            <w:r w:rsidRPr="00A22CF8">
              <w:rPr>
                <w:rFonts w:eastAsia="Times New Roman"/>
                <w:sz w:val="18"/>
                <w:szCs w:val="18"/>
              </w:rPr>
              <w:t>X. Xiu</w:t>
            </w:r>
          </w:p>
        </w:tc>
      </w:tr>
      <w:tr w:rsidR="00830AB9" w:rsidRPr="0096280A" w14:paraId="20F7379C"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3BC462" w14:textId="77777777" w:rsidR="00AC106F" w:rsidRPr="00A22CF8" w:rsidRDefault="006F2179" w:rsidP="00A22CF8">
            <w:pPr>
              <w:spacing w:before="0"/>
              <w:jc w:val="center"/>
              <w:rPr>
                <w:rFonts w:eastAsia="Times New Roman"/>
                <w:sz w:val="18"/>
                <w:szCs w:val="18"/>
              </w:rPr>
            </w:pPr>
            <w:hyperlink r:id="rId399" w:history="1">
              <w:r w:rsidR="00AC106F" w:rsidRPr="00A22CF8">
                <w:rPr>
                  <w:rFonts w:eastAsia="Times New Roman"/>
                  <w:color w:val="0000FF"/>
                  <w:sz w:val="18"/>
                  <w:szCs w:val="18"/>
                  <w:u w:val="single"/>
                </w:rPr>
                <w:t>JVET-T20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9BD2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3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9EA3E"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18:27</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6C100A" w14:textId="77777777" w:rsidR="00AC106F" w:rsidRPr="00A22CF8" w:rsidRDefault="00AC106F" w:rsidP="00A22CF8">
            <w:pPr>
              <w:spacing w:before="0"/>
              <w:rPr>
                <w:rFonts w:eastAsia="Times New Roman"/>
                <w:sz w:val="18"/>
                <w:szCs w:val="18"/>
              </w:rPr>
            </w:pPr>
            <w:r w:rsidRPr="00A22CF8">
              <w:rPr>
                <w:rFonts w:eastAsia="Times New Roman"/>
                <w:sz w:val="18"/>
                <w:szCs w:val="18"/>
              </w:rPr>
              <w:t>2020-10-31 00:11:2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AFF5FE" w14:textId="5138594A" w:rsidR="00AC106F" w:rsidRPr="00A22CF8" w:rsidRDefault="00A22CF8" w:rsidP="00A22CF8">
            <w:pPr>
              <w:spacing w:before="0"/>
              <w:rPr>
                <w:rFonts w:eastAsia="Times New Roman"/>
                <w:sz w:val="18"/>
                <w:szCs w:val="18"/>
              </w:rPr>
            </w:pPr>
            <w:ins w:id="7546" w:author="Gary Sullivan" w:date="2020-12-11T22:56:00Z">
              <w:r w:rsidRPr="00A22CF8">
                <w:rPr>
                  <w:rFonts w:eastAsia="Times New Roman"/>
                  <w:sz w:val="18"/>
                  <w:szCs w:val="18"/>
                </w:rPr>
                <w:t>2020-11-24 20:32:24</w:t>
              </w:r>
            </w:ins>
            <w:del w:id="7547" w:author="Gary Sullivan" w:date="2020-12-11T22:56:00Z">
              <w:r w:rsidR="00AC106F" w:rsidRPr="00A22CF8" w:rsidDel="00A22CF8">
                <w:rPr>
                  <w:rFonts w:eastAsia="Times New Roman"/>
                  <w:sz w:val="18"/>
                  <w:szCs w:val="18"/>
                </w:rPr>
                <w:delText>2020-10-31 00:11:25</w:delText>
              </w:r>
            </w:del>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D1179"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New level and additional SEI messages for VVC (Draft 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C7617" w14:textId="6E0D1A0F" w:rsidR="00830AB9" w:rsidRPr="0096280A" w:rsidRDefault="00AC106F" w:rsidP="00830AB9">
            <w:pPr>
              <w:spacing w:before="0"/>
              <w:jc w:val="left"/>
              <w:rPr>
                <w:rFonts w:eastAsia="Times New Roman"/>
                <w:sz w:val="18"/>
                <w:szCs w:val="18"/>
              </w:rPr>
            </w:pPr>
            <w:r w:rsidRPr="00A22CF8">
              <w:rPr>
                <w:rFonts w:eastAsia="Times New Roman"/>
                <w:sz w:val="18"/>
                <w:szCs w:val="18"/>
              </w:rPr>
              <w:t>F. Bossen</w:t>
            </w:r>
          </w:p>
          <w:p w14:paraId="2C144712" w14:textId="4706F11B" w:rsidR="00AC106F" w:rsidRPr="00A22CF8" w:rsidRDefault="00AC106F" w:rsidP="00A22CF8">
            <w:pPr>
              <w:spacing w:before="0"/>
              <w:jc w:val="left"/>
              <w:rPr>
                <w:rFonts w:eastAsia="Times New Roman"/>
                <w:sz w:val="18"/>
                <w:szCs w:val="18"/>
              </w:rPr>
            </w:pPr>
            <w:r w:rsidRPr="00A22CF8">
              <w:rPr>
                <w:rFonts w:eastAsia="Times New Roman"/>
                <w:sz w:val="18"/>
                <w:szCs w:val="18"/>
              </w:rPr>
              <w:t>Y.-K. Wang</w:t>
            </w:r>
          </w:p>
        </w:tc>
      </w:tr>
      <w:tr w:rsidR="00830AB9" w:rsidRPr="0096280A" w14:paraId="212EF627"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D2CBF" w14:textId="77777777" w:rsidR="00AC106F" w:rsidRPr="00A22CF8" w:rsidRDefault="006F2179" w:rsidP="00A22CF8">
            <w:pPr>
              <w:spacing w:before="0"/>
              <w:jc w:val="center"/>
              <w:rPr>
                <w:rFonts w:eastAsia="Times New Roman"/>
                <w:sz w:val="18"/>
                <w:szCs w:val="18"/>
              </w:rPr>
            </w:pPr>
            <w:hyperlink r:id="rId400" w:history="1">
              <w:r w:rsidR="00AC106F" w:rsidRPr="00A22CF8">
                <w:rPr>
                  <w:rFonts w:eastAsia="Times New Roman"/>
                  <w:color w:val="0000FF"/>
                  <w:sz w:val="18"/>
                  <w:szCs w:val="18"/>
                  <w:u w:val="single"/>
                </w:rPr>
                <w:t>JVET-T20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A6365"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35</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3E285"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19:09</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A5F76F" w14:textId="7EA97490" w:rsidR="00AC106F" w:rsidRPr="00A22CF8" w:rsidRDefault="00A22CF8" w:rsidP="00A22CF8">
            <w:pPr>
              <w:spacing w:before="0"/>
              <w:rPr>
                <w:rFonts w:eastAsia="Times New Roman"/>
                <w:sz w:val="18"/>
                <w:szCs w:val="18"/>
              </w:rPr>
            </w:pPr>
            <w:ins w:id="7548" w:author="Gary Sullivan" w:date="2020-12-11T22:56:00Z">
              <w:r w:rsidRPr="00A22CF8">
                <w:rPr>
                  <w:rFonts w:eastAsia="Times New Roman"/>
                  <w:sz w:val="18"/>
                  <w:szCs w:val="18"/>
                </w:rPr>
                <w:t>2020-11-19 12:39:0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12457A" w14:textId="42FC80CE" w:rsidR="00AC106F" w:rsidRPr="00A22CF8" w:rsidRDefault="00A22CF8" w:rsidP="00A22CF8">
            <w:pPr>
              <w:spacing w:before="0"/>
              <w:rPr>
                <w:rFonts w:eastAsia="Times New Roman"/>
                <w:sz w:val="18"/>
                <w:szCs w:val="18"/>
              </w:rPr>
            </w:pPr>
            <w:ins w:id="7549" w:author="Gary Sullivan" w:date="2020-12-11T22:56:00Z">
              <w:r w:rsidRPr="00A22CF8">
                <w:rPr>
                  <w:rFonts w:eastAsia="Times New Roman"/>
                  <w:sz w:val="18"/>
                  <w:szCs w:val="18"/>
                </w:rPr>
                <w:t>2020-11-19 12:39:04</w:t>
              </w:r>
            </w:ins>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01F3B"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VVC verification test report for UHD SDR video content</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90262E" w14:textId="07ADA1D8" w:rsidR="00830AB9" w:rsidRPr="0096280A" w:rsidRDefault="00AC106F" w:rsidP="00830AB9">
            <w:pPr>
              <w:spacing w:before="0"/>
              <w:jc w:val="left"/>
              <w:rPr>
                <w:rFonts w:eastAsia="Times New Roman"/>
                <w:sz w:val="18"/>
                <w:szCs w:val="18"/>
              </w:rPr>
            </w:pPr>
            <w:r w:rsidRPr="00A22CF8">
              <w:rPr>
                <w:rFonts w:eastAsia="Times New Roman"/>
                <w:sz w:val="18"/>
                <w:szCs w:val="18"/>
              </w:rPr>
              <w:t>V. Baroncini</w:t>
            </w:r>
          </w:p>
          <w:p w14:paraId="49BADFF7" w14:textId="262B5608" w:rsidR="00AC106F" w:rsidRPr="00A22CF8" w:rsidRDefault="00AC106F" w:rsidP="00A22CF8">
            <w:pPr>
              <w:spacing w:before="0"/>
              <w:jc w:val="left"/>
              <w:rPr>
                <w:rFonts w:eastAsia="Times New Roman"/>
                <w:sz w:val="18"/>
                <w:szCs w:val="18"/>
              </w:rPr>
            </w:pPr>
            <w:r w:rsidRPr="00A22CF8">
              <w:rPr>
                <w:rFonts w:eastAsia="Times New Roman"/>
                <w:sz w:val="18"/>
                <w:szCs w:val="18"/>
              </w:rPr>
              <w:t>M. Wien</w:t>
            </w:r>
          </w:p>
        </w:tc>
      </w:tr>
      <w:tr w:rsidR="00830AB9" w:rsidRPr="0096280A" w14:paraId="0345B606"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5ED78" w14:textId="77777777" w:rsidR="00AC106F" w:rsidRPr="00A22CF8" w:rsidRDefault="006F2179" w:rsidP="00A22CF8">
            <w:pPr>
              <w:spacing w:before="0"/>
              <w:jc w:val="center"/>
              <w:rPr>
                <w:rFonts w:eastAsia="Times New Roman"/>
                <w:sz w:val="18"/>
                <w:szCs w:val="18"/>
              </w:rPr>
            </w:pPr>
            <w:hyperlink r:id="rId401" w:history="1">
              <w:r w:rsidR="00AC106F" w:rsidRPr="00A22CF8">
                <w:rPr>
                  <w:rFonts w:eastAsia="Times New Roman"/>
                  <w:color w:val="0000FF"/>
                  <w:sz w:val="18"/>
                  <w:szCs w:val="18"/>
                  <w:u w:val="single"/>
                </w:rPr>
                <w:t>JVET-T20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93CA04"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36</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9E8D9" w14:textId="77777777" w:rsidR="00AC106F" w:rsidRPr="00A22CF8" w:rsidRDefault="00AC106F" w:rsidP="00A22CF8">
            <w:pPr>
              <w:spacing w:before="0"/>
              <w:rPr>
                <w:rFonts w:eastAsia="Times New Roman"/>
                <w:sz w:val="18"/>
                <w:szCs w:val="18"/>
              </w:rPr>
            </w:pPr>
            <w:r w:rsidRPr="00A22CF8">
              <w:rPr>
                <w:rFonts w:eastAsia="Times New Roman"/>
                <w:sz w:val="18"/>
                <w:szCs w:val="18"/>
              </w:rPr>
              <w:t>2020-10-27 21:20:05</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6AE2B" w14:textId="77777777" w:rsidR="00AC106F" w:rsidRPr="00A22CF8" w:rsidRDefault="00AC106F" w:rsidP="00A22CF8">
            <w:pPr>
              <w:spacing w:before="0"/>
              <w:rPr>
                <w:rFonts w:eastAsia="Times New Roman"/>
                <w:sz w:val="18"/>
                <w:szCs w:val="18"/>
              </w:rPr>
            </w:pPr>
            <w:r w:rsidRPr="00A22CF8">
              <w:rPr>
                <w:rFonts w:eastAsia="Times New Roman"/>
                <w:sz w:val="18"/>
                <w:szCs w:val="18"/>
              </w:rPr>
              <w:t>2020-10-30 20:51:5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4593A" w14:textId="77777777" w:rsidR="00AC106F" w:rsidRPr="00A22CF8" w:rsidRDefault="00AC106F" w:rsidP="00A22CF8">
            <w:pPr>
              <w:spacing w:before="0"/>
              <w:rPr>
                <w:rFonts w:eastAsia="Times New Roman"/>
                <w:sz w:val="18"/>
                <w:szCs w:val="18"/>
              </w:rPr>
            </w:pPr>
            <w:r w:rsidRPr="00A22CF8">
              <w:rPr>
                <w:rFonts w:eastAsia="Times New Roman"/>
                <w:sz w:val="18"/>
                <w:szCs w:val="18"/>
              </w:rPr>
              <w:t>2020-10-30 20:51:5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FC2FC" w14:textId="2B26A0A1" w:rsidR="00AC106F" w:rsidRPr="00A22CF8" w:rsidRDefault="00AC106F" w:rsidP="00A22CF8">
            <w:pPr>
              <w:spacing w:before="0"/>
              <w:jc w:val="left"/>
              <w:rPr>
                <w:rFonts w:eastAsia="Times New Roman"/>
                <w:sz w:val="18"/>
                <w:szCs w:val="18"/>
              </w:rPr>
            </w:pPr>
            <w:r w:rsidRPr="00A22CF8">
              <w:rPr>
                <w:rFonts w:eastAsia="Times New Roman"/>
                <w:sz w:val="18"/>
                <w:szCs w:val="18"/>
              </w:rPr>
              <w:t>Reference software for versatile video coding (Draft</w:t>
            </w:r>
            <w:r w:rsidR="00830AB9" w:rsidRPr="0096280A">
              <w:rPr>
                <w:rFonts w:eastAsia="Times New Roman"/>
                <w:sz w:val="18"/>
                <w:szCs w:val="18"/>
              </w:rPr>
              <w:t> </w:t>
            </w:r>
            <w:r w:rsidRPr="00A22CF8">
              <w:rPr>
                <w:rFonts w:eastAsia="Times New Roman"/>
                <w:sz w:val="18"/>
                <w:szCs w:val="18"/>
              </w:rPr>
              <w:t>1)</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56531" w14:textId="03ED0D12" w:rsidR="00830AB9" w:rsidRPr="0096280A" w:rsidRDefault="00AC106F" w:rsidP="00830AB9">
            <w:pPr>
              <w:spacing w:before="0"/>
              <w:jc w:val="left"/>
              <w:rPr>
                <w:rFonts w:eastAsia="Times New Roman"/>
                <w:sz w:val="18"/>
                <w:szCs w:val="18"/>
              </w:rPr>
            </w:pPr>
            <w:r w:rsidRPr="00A22CF8">
              <w:rPr>
                <w:rFonts w:eastAsia="Times New Roman"/>
                <w:sz w:val="18"/>
                <w:szCs w:val="18"/>
              </w:rPr>
              <w:t>F. Bossen</w:t>
            </w:r>
          </w:p>
          <w:p w14:paraId="37F9A190" w14:textId="381B1114" w:rsidR="00830AB9" w:rsidRPr="0096280A" w:rsidRDefault="00AC106F" w:rsidP="00830AB9">
            <w:pPr>
              <w:spacing w:before="0"/>
              <w:jc w:val="left"/>
              <w:rPr>
                <w:rFonts w:eastAsia="Times New Roman"/>
                <w:sz w:val="18"/>
                <w:szCs w:val="18"/>
              </w:rPr>
            </w:pPr>
            <w:r w:rsidRPr="00A22CF8">
              <w:rPr>
                <w:rFonts w:eastAsia="Times New Roman"/>
                <w:sz w:val="18"/>
                <w:szCs w:val="18"/>
              </w:rPr>
              <w:t>X. Li</w:t>
            </w:r>
          </w:p>
          <w:p w14:paraId="26B8313D" w14:textId="5C580661" w:rsidR="00AC106F" w:rsidRPr="00A22CF8" w:rsidRDefault="00AC106F" w:rsidP="00A22CF8">
            <w:pPr>
              <w:spacing w:before="0"/>
              <w:jc w:val="left"/>
              <w:rPr>
                <w:rFonts w:eastAsia="Times New Roman"/>
                <w:sz w:val="18"/>
                <w:szCs w:val="18"/>
              </w:rPr>
            </w:pPr>
            <w:r w:rsidRPr="00A22CF8">
              <w:rPr>
                <w:rFonts w:eastAsia="Times New Roman"/>
                <w:sz w:val="18"/>
                <w:szCs w:val="18"/>
              </w:rPr>
              <w:t>K. Sühring</w:t>
            </w:r>
          </w:p>
        </w:tc>
      </w:tr>
      <w:tr w:rsidR="00830AB9" w:rsidRPr="0096280A" w14:paraId="203E5463"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64B4E3" w14:textId="77777777" w:rsidR="00AC106F" w:rsidRPr="00A22CF8" w:rsidRDefault="006F2179" w:rsidP="00A22CF8">
            <w:pPr>
              <w:spacing w:before="0"/>
              <w:jc w:val="center"/>
              <w:rPr>
                <w:rFonts w:eastAsia="Times New Roman"/>
                <w:sz w:val="18"/>
                <w:szCs w:val="18"/>
              </w:rPr>
            </w:pPr>
            <w:hyperlink r:id="rId402" w:history="1">
              <w:r w:rsidR="00AC106F" w:rsidRPr="00A22CF8">
                <w:rPr>
                  <w:rFonts w:eastAsia="Times New Roman"/>
                  <w:color w:val="0000FF"/>
                  <w:sz w:val="18"/>
                  <w:szCs w:val="18"/>
                  <w:u w:val="single"/>
                </w:rPr>
                <w:t>JVET-T20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C1E7E"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1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AA90D5" w14:textId="77777777" w:rsidR="00AC106F" w:rsidRPr="00A22CF8" w:rsidRDefault="00AC106F" w:rsidP="00A22CF8">
            <w:pPr>
              <w:spacing w:before="0"/>
              <w:rPr>
                <w:rFonts w:eastAsia="Times New Roman"/>
                <w:sz w:val="18"/>
                <w:szCs w:val="18"/>
              </w:rPr>
            </w:pPr>
            <w:r w:rsidRPr="00A22CF8">
              <w:rPr>
                <w:rFonts w:eastAsia="Times New Roman"/>
                <w:sz w:val="18"/>
                <w:szCs w:val="18"/>
              </w:rPr>
              <w:t>2020-10-16 09:29:06</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2F2AE" w14:textId="77777777" w:rsidR="00AC106F" w:rsidRPr="00A22CF8" w:rsidRDefault="00AC106F" w:rsidP="00A22CF8">
            <w:pPr>
              <w:spacing w:before="0"/>
              <w:rPr>
                <w:rFonts w:eastAsia="Times New Roman"/>
                <w:sz w:val="18"/>
                <w:szCs w:val="18"/>
              </w:rPr>
            </w:pPr>
            <w:r w:rsidRPr="00A22CF8">
              <w:rPr>
                <w:rFonts w:eastAsia="Times New Roman"/>
                <w:sz w:val="18"/>
                <w:szCs w:val="18"/>
              </w:rPr>
              <w:t>2020-10-16 09:31:40</w:t>
            </w: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4B2A3" w14:textId="408B57A6" w:rsidR="00AC106F" w:rsidRPr="00A22CF8" w:rsidRDefault="00A22CF8" w:rsidP="00A22CF8">
            <w:pPr>
              <w:spacing w:before="0"/>
              <w:rPr>
                <w:rFonts w:eastAsia="Times New Roman"/>
                <w:sz w:val="18"/>
                <w:szCs w:val="18"/>
              </w:rPr>
            </w:pPr>
            <w:ins w:id="7550" w:author="Gary Sullivan" w:date="2020-12-11T22:57:00Z">
              <w:r w:rsidRPr="00A22CF8">
                <w:rPr>
                  <w:rFonts w:eastAsia="Times New Roman"/>
                  <w:sz w:val="18"/>
                  <w:szCs w:val="18"/>
                </w:rPr>
                <w:t>2020-11-27 17:18:47</w:t>
              </w:r>
            </w:ins>
            <w:del w:id="7551" w:author="Gary Sullivan" w:date="2020-12-11T22:57:00Z">
              <w:r w:rsidR="00AC106F" w:rsidRPr="00A22CF8" w:rsidDel="00A22CF8">
                <w:rPr>
                  <w:rFonts w:eastAsia="Times New Roman"/>
                  <w:sz w:val="18"/>
                  <w:szCs w:val="18"/>
                </w:rPr>
                <w:delText>2020-10-30 21:22:24</w:delText>
              </w:r>
            </w:del>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5DE3E"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CE on Entropy Coding for High Bit Depth and High Bit Rate Coding</w:t>
            </w:r>
          </w:p>
        </w:tc>
        <w:tc>
          <w:tcPr>
            <w:tcW w:w="1971"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523985" w14:textId="016B062F" w:rsidR="00830AB9" w:rsidRPr="0096280A" w:rsidRDefault="00F21FD4" w:rsidP="00830AB9">
            <w:pPr>
              <w:spacing w:before="0"/>
              <w:jc w:val="left"/>
              <w:rPr>
                <w:rFonts w:eastAsia="Times New Roman"/>
                <w:sz w:val="18"/>
                <w:szCs w:val="18"/>
              </w:rPr>
            </w:pPr>
            <w:r w:rsidRPr="00A22CF8">
              <w:rPr>
                <w:rFonts w:eastAsia="Times New Roman"/>
                <w:sz w:val="18"/>
                <w:szCs w:val="18"/>
              </w:rPr>
              <w:t>A. Browne</w:t>
            </w:r>
          </w:p>
          <w:p w14:paraId="7B2EC126" w14:textId="01D8EB5B" w:rsidR="00830AB9" w:rsidRPr="0096280A" w:rsidRDefault="00F21FD4" w:rsidP="00830AB9">
            <w:pPr>
              <w:spacing w:before="0"/>
              <w:jc w:val="left"/>
              <w:rPr>
                <w:rFonts w:eastAsia="Times New Roman"/>
                <w:sz w:val="18"/>
                <w:szCs w:val="18"/>
              </w:rPr>
            </w:pPr>
            <w:r w:rsidRPr="00A22CF8">
              <w:rPr>
                <w:rFonts w:eastAsia="Times New Roman"/>
                <w:sz w:val="18"/>
                <w:szCs w:val="18"/>
              </w:rPr>
              <w:t>T. Hashimoto</w:t>
            </w:r>
          </w:p>
          <w:p w14:paraId="6FDE4F45" w14:textId="79C9B0F6" w:rsidR="00830AB9" w:rsidRPr="0096280A" w:rsidRDefault="00F21FD4" w:rsidP="00830AB9">
            <w:pPr>
              <w:spacing w:before="0"/>
              <w:jc w:val="left"/>
              <w:rPr>
                <w:rFonts w:eastAsia="Times New Roman"/>
                <w:sz w:val="18"/>
                <w:szCs w:val="18"/>
              </w:rPr>
            </w:pPr>
            <w:r w:rsidRPr="00A22CF8">
              <w:rPr>
                <w:rFonts w:eastAsia="Times New Roman"/>
                <w:sz w:val="18"/>
                <w:szCs w:val="18"/>
              </w:rPr>
              <w:t xml:space="preserve">H.-J. </w:t>
            </w:r>
            <w:proofErr w:type="spellStart"/>
            <w:r w:rsidRPr="00A22CF8">
              <w:rPr>
                <w:rFonts w:eastAsia="Times New Roman"/>
                <w:sz w:val="18"/>
                <w:szCs w:val="18"/>
              </w:rPr>
              <w:t>Jhu</w:t>
            </w:r>
            <w:proofErr w:type="spellEnd"/>
          </w:p>
          <w:p w14:paraId="020BF839" w14:textId="4BB4BDB3" w:rsidR="00AC106F" w:rsidRPr="00A22CF8" w:rsidRDefault="00F21FD4" w:rsidP="00A22CF8">
            <w:pPr>
              <w:spacing w:before="0"/>
              <w:jc w:val="left"/>
              <w:rPr>
                <w:rFonts w:eastAsia="Times New Roman"/>
                <w:sz w:val="18"/>
                <w:szCs w:val="18"/>
              </w:rPr>
            </w:pPr>
            <w:r w:rsidRPr="00A22CF8">
              <w:rPr>
                <w:rFonts w:eastAsia="Times New Roman"/>
                <w:sz w:val="18"/>
                <w:szCs w:val="18"/>
              </w:rPr>
              <w:t>D. Rusanovskyy</w:t>
            </w:r>
          </w:p>
        </w:tc>
      </w:tr>
      <w:tr w:rsidR="00830AB9" w:rsidRPr="0096280A" w14:paraId="34C0EE25" w14:textId="77777777" w:rsidTr="00830AB9">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381DDB" w14:textId="77777777" w:rsidR="00AC106F" w:rsidRPr="00A22CF8" w:rsidRDefault="006F2179" w:rsidP="00A22CF8">
            <w:pPr>
              <w:spacing w:before="0"/>
              <w:jc w:val="center"/>
              <w:rPr>
                <w:rFonts w:eastAsia="Times New Roman"/>
                <w:sz w:val="18"/>
                <w:szCs w:val="18"/>
              </w:rPr>
            </w:pPr>
            <w:hyperlink r:id="rId403" w:history="1">
              <w:r w:rsidR="00AC106F" w:rsidRPr="00A22CF8">
                <w:rPr>
                  <w:rFonts w:eastAsia="Times New Roman"/>
                  <w:color w:val="0000FF"/>
                  <w:sz w:val="18"/>
                  <w:szCs w:val="18"/>
                  <w:u w:val="single"/>
                </w:rPr>
                <w:t>JVET-T2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E1468" w14:textId="77777777" w:rsidR="00AC106F" w:rsidRPr="00A22CF8" w:rsidRDefault="00AC106F" w:rsidP="00A22CF8">
            <w:pPr>
              <w:spacing w:before="0"/>
              <w:jc w:val="center"/>
              <w:rPr>
                <w:rFonts w:eastAsia="Times New Roman"/>
                <w:sz w:val="18"/>
                <w:szCs w:val="18"/>
              </w:rPr>
            </w:pPr>
            <w:r w:rsidRPr="00A22CF8">
              <w:rPr>
                <w:rFonts w:eastAsia="Times New Roman"/>
                <w:sz w:val="18"/>
                <w:szCs w:val="18"/>
              </w:rPr>
              <w:t>m5560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195F4" w14:textId="77777777" w:rsidR="00AC106F" w:rsidRPr="00A22CF8" w:rsidRDefault="00AC106F" w:rsidP="00A22CF8">
            <w:pPr>
              <w:spacing w:before="0"/>
              <w:rPr>
                <w:rFonts w:eastAsia="Times New Roman"/>
                <w:sz w:val="18"/>
                <w:szCs w:val="18"/>
              </w:rPr>
            </w:pPr>
            <w:r w:rsidRPr="00A22CF8">
              <w:rPr>
                <w:rFonts w:eastAsia="Times New Roman"/>
                <w:sz w:val="18"/>
                <w:szCs w:val="18"/>
              </w:rPr>
              <w:t>2020-10-16 08:06:48</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A25FA5" w14:textId="77777777" w:rsidR="00AC106F" w:rsidRPr="00A22CF8" w:rsidRDefault="00AC106F" w:rsidP="00A22CF8">
            <w:pPr>
              <w:spacing w:before="0"/>
              <w:rPr>
                <w:rFonts w:eastAsia="Times New Roman"/>
                <w:sz w:val="18"/>
                <w:szCs w:val="18"/>
              </w:rPr>
            </w:pPr>
            <w:r w:rsidRPr="00A22CF8">
              <w:rPr>
                <w:rFonts w:eastAsia="Times New Roman"/>
                <w:sz w:val="18"/>
                <w:szCs w:val="18"/>
              </w:rPr>
              <w:t>2020-10-16 18:45:24</w:t>
            </w: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C2B03" w14:textId="77777777" w:rsidR="00AC106F" w:rsidRPr="00A22CF8" w:rsidRDefault="00AC106F" w:rsidP="00A22CF8">
            <w:pPr>
              <w:spacing w:before="0"/>
              <w:rPr>
                <w:rFonts w:eastAsia="Times New Roman"/>
                <w:sz w:val="18"/>
                <w:szCs w:val="18"/>
              </w:rPr>
            </w:pPr>
            <w:r w:rsidRPr="00A22CF8">
              <w:rPr>
                <w:rFonts w:eastAsia="Times New Roman"/>
                <w:sz w:val="18"/>
                <w:szCs w:val="18"/>
              </w:rPr>
              <w:t>2020-10-31 12:47: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4AE57D" w14:textId="77777777" w:rsidR="00AC106F" w:rsidRPr="00A22CF8" w:rsidRDefault="00AC106F" w:rsidP="00A22CF8">
            <w:pPr>
              <w:spacing w:before="0"/>
              <w:jc w:val="left"/>
              <w:rPr>
                <w:rFonts w:eastAsia="Times New Roman"/>
                <w:sz w:val="18"/>
                <w:szCs w:val="18"/>
              </w:rPr>
            </w:pPr>
            <w:r w:rsidRPr="00A22CF8">
              <w:rPr>
                <w:rFonts w:eastAsia="Times New Roman"/>
                <w:sz w:val="18"/>
                <w:szCs w:val="18"/>
              </w:rPr>
              <w:t xml:space="preserve">Description of Exploration Experiments on NN-based video coding </w:t>
            </w:r>
          </w:p>
        </w:tc>
        <w:tc>
          <w:tcPr>
            <w:tcW w:w="197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877F3" w14:textId="4996CDD4" w:rsidR="00830AB9" w:rsidRPr="0096280A" w:rsidRDefault="00F21FD4" w:rsidP="00830AB9">
            <w:pPr>
              <w:spacing w:before="0"/>
              <w:jc w:val="left"/>
              <w:rPr>
                <w:rFonts w:eastAsia="Times New Roman"/>
                <w:sz w:val="18"/>
                <w:szCs w:val="18"/>
              </w:rPr>
            </w:pPr>
            <w:r w:rsidRPr="00A22CF8">
              <w:rPr>
                <w:rFonts w:eastAsia="Times New Roman"/>
                <w:sz w:val="18"/>
                <w:szCs w:val="18"/>
              </w:rPr>
              <w:t>E. Alshina</w:t>
            </w:r>
          </w:p>
          <w:p w14:paraId="7967863F" w14:textId="3963244B" w:rsidR="00830AB9" w:rsidRPr="0096280A" w:rsidRDefault="00F21FD4" w:rsidP="00830AB9">
            <w:pPr>
              <w:spacing w:before="0"/>
              <w:jc w:val="left"/>
              <w:rPr>
                <w:rFonts w:eastAsia="Times New Roman"/>
                <w:sz w:val="18"/>
                <w:szCs w:val="18"/>
              </w:rPr>
            </w:pPr>
            <w:r w:rsidRPr="00A22CF8">
              <w:rPr>
                <w:rFonts w:eastAsia="Times New Roman"/>
                <w:sz w:val="18"/>
                <w:szCs w:val="18"/>
              </w:rPr>
              <w:t>S. Liu</w:t>
            </w:r>
          </w:p>
          <w:p w14:paraId="00C36C13" w14:textId="2B7428C4" w:rsidR="00830AB9" w:rsidRPr="0096280A" w:rsidRDefault="00F21FD4" w:rsidP="00830AB9">
            <w:pPr>
              <w:spacing w:before="0"/>
              <w:jc w:val="left"/>
              <w:rPr>
                <w:rFonts w:eastAsia="Times New Roman"/>
                <w:sz w:val="18"/>
                <w:szCs w:val="18"/>
              </w:rPr>
            </w:pPr>
            <w:r w:rsidRPr="00A22CF8">
              <w:rPr>
                <w:rFonts w:eastAsia="Times New Roman"/>
                <w:sz w:val="18"/>
                <w:szCs w:val="18"/>
              </w:rPr>
              <w:t>W. Chen</w:t>
            </w:r>
          </w:p>
          <w:p w14:paraId="33BA9725" w14:textId="224CA0AD" w:rsidR="00830AB9" w:rsidRPr="0096280A" w:rsidRDefault="00F21FD4" w:rsidP="00830AB9">
            <w:pPr>
              <w:spacing w:before="0"/>
              <w:jc w:val="left"/>
              <w:rPr>
                <w:rFonts w:eastAsia="Times New Roman"/>
                <w:sz w:val="18"/>
                <w:szCs w:val="18"/>
              </w:rPr>
            </w:pPr>
            <w:r w:rsidRPr="00A22CF8">
              <w:rPr>
                <w:rFonts w:eastAsia="Times New Roman"/>
                <w:sz w:val="18"/>
                <w:szCs w:val="18"/>
              </w:rPr>
              <w:t>Y. Li</w:t>
            </w:r>
          </w:p>
          <w:p w14:paraId="30F13C29" w14:textId="70BCCC89" w:rsidR="00830AB9" w:rsidRPr="0096280A" w:rsidRDefault="00F21FD4" w:rsidP="00830AB9">
            <w:pPr>
              <w:spacing w:before="0"/>
              <w:jc w:val="left"/>
              <w:rPr>
                <w:rFonts w:eastAsia="Times New Roman"/>
                <w:sz w:val="18"/>
                <w:szCs w:val="18"/>
              </w:rPr>
            </w:pPr>
            <w:r w:rsidRPr="00A22CF8">
              <w:rPr>
                <w:rFonts w:eastAsia="Times New Roman"/>
                <w:sz w:val="18"/>
                <w:szCs w:val="18"/>
              </w:rPr>
              <w:t>R.-L. Liao</w:t>
            </w:r>
          </w:p>
          <w:p w14:paraId="0C916A51" w14:textId="15FF8CBF" w:rsidR="00830AB9" w:rsidRPr="0096280A" w:rsidRDefault="00F21FD4" w:rsidP="00830AB9">
            <w:pPr>
              <w:spacing w:before="0"/>
              <w:jc w:val="left"/>
              <w:rPr>
                <w:rFonts w:eastAsia="Times New Roman"/>
                <w:sz w:val="18"/>
                <w:szCs w:val="18"/>
              </w:rPr>
            </w:pPr>
            <w:r w:rsidRPr="00A22CF8">
              <w:rPr>
                <w:rFonts w:eastAsia="Times New Roman"/>
                <w:sz w:val="18"/>
                <w:szCs w:val="18"/>
              </w:rPr>
              <w:t>Z. Ma</w:t>
            </w:r>
          </w:p>
          <w:p w14:paraId="2352A642" w14:textId="319DC4BE" w:rsidR="00AC106F" w:rsidRPr="00A22CF8" w:rsidRDefault="00F21FD4" w:rsidP="00A22CF8">
            <w:pPr>
              <w:spacing w:before="0"/>
              <w:jc w:val="left"/>
              <w:rPr>
                <w:rFonts w:eastAsia="Times New Roman"/>
                <w:sz w:val="18"/>
                <w:szCs w:val="18"/>
              </w:rPr>
            </w:pPr>
            <w:r w:rsidRPr="00A22CF8">
              <w:rPr>
                <w:rFonts w:eastAsia="Times New Roman"/>
                <w:sz w:val="18"/>
                <w:szCs w:val="18"/>
              </w:rPr>
              <w:t>H. Wang</w:t>
            </w:r>
          </w:p>
        </w:tc>
      </w:tr>
    </w:tbl>
    <w:p w14:paraId="52C6526B" w14:textId="77777777" w:rsidR="006A658C" w:rsidRPr="0096280A" w:rsidRDefault="006A658C" w:rsidP="006A658C">
      <w:pPr>
        <w:rPr>
          <w:rFonts w:eastAsia="Times New Roman"/>
        </w:rPr>
      </w:pPr>
    </w:p>
    <w:p w14:paraId="1D54A3B9" w14:textId="77777777" w:rsidR="006A658C" w:rsidRPr="0096280A" w:rsidRDefault="006A658C" w:rsidP="00F83200"/>
    <w:p w14:paraId="5319A34F" w14:textId="77777777" w:rsidR="00E26A6C" w:rsidRPr="0096280A" w:rsidRDefault="009F7C80" w:rsidP="00E26A6C">
      <w:pPr>
        <w:pStyle w:val="Heading1"/>
        <w:numPr>
          <w:ilvl w:val="0"/>
          <w:numId w:val="0"/>
        </w:numPr>
        <w:jc w:val="center"/>
      </w:pPr>
      <w:r w:rsidRPr="0096280A">
        <w:br w:type="page"/>
      </w:r>
      <w:r w:rsidR="00E26A6C" w:rsidRPr="0096280A">
        <w:lastRenderedPageBreak/>
        <w:t xml:space="preserve">Annex B to </w:t>
      </w:r>
      <w:r w:rsidR="00CF1C05" w:rsidRPr="0096280A">
        <w:t>JVET</w:t>
      </w:r>
      <w:r w:rsidR="00E26A6C" w:rsidRPr="0096280A">
        <w:t xml:space="preserve"> report:</w:t>
      </w:r>
      <w:r w:rsidR="00E26A6C" w:rsidRPr="0096280A">
        <w:br/>
        <w:t>List of meeting participants</w:t>
      </w:r>
    </w:p>
    <w:p w14:paraId="199AE2E5" w14:textId="78B0016E" w:rsidR="00556EEC" w:rsidRPr="0096280A" w:rsidRDefault="00E26A6C" w:rsidP="00AB311A">
      <w:pPr>
        <w:pStyle w:val="BodyText"/>
      </w:pPr>
      <w:r w:rsidRPr="0096280A">
        <w:t xml:space="preserve">The participants of the </w:t>
      </w:r>
      <w:r w:rsidR="00CD4055" w:rsidRPr="0096280A">
        <w:rPr>
          <w:highlight w:val="yellow"/>
        </w:rPr>
        <w:t>twentieth</w:t>
      </w:r>
      <w:r w:rsidR="00CD4055" w:rsidRPr="0096280A">
        <w:t xml:space="preserve"> </w:t>
      </w:r>
      <w:r w:rsidRPr="0096280A">
        <w:t xml:space="preserve">meeting of the </w:t>
      </w:r>
      <w:r w:rsidR="00CF1C05" w:rsidRPr="0096280A">
        <w:t>JVET</w:t>
      </w:r>
      <w:r w:rsidRPr="0096280A">
        <w:t xml:space="preserve">, according to </w:t>
      </w:r>
      <w:r w:rsidR="00D01269" w:rsidRPr="0096280A">
        <w:t>an attendance sheet circulated during the meeting sessions</w:t>
      </w:r>
      <w:r w:rsidR="007E3637" w:rsidRPr="0096280A">
        <w:t xml:space="preserve"> (approximately </w:t>
      </w:r>
      <w:del w:id="7552" w:author="Gary Sullivan" w:date="2020-12-12T17:43:00Z">
        <w:r w:rsidR="007D2809" w:rsidRPr="0096280A" w:rsidDel="003079FE">
          <w:rPr>
            <w:highlight w:val="yellow"/>
          </w:rPr>
          <w:delText>33</w:delText>
        </w:r>
        <w:r w:rsidR="0055379B" w:rsidRPr="0096280A" w:rsidDel="003079FE">
          <w:rPr>
            <w:highlight w:val="yellow"/>
          </w:rPr>
          <w:delText>0</w:delText>
        </w:r>
        <w:r w:rsidR="007D2809" w:rsidRPr="0096280A" w:rsidDel="003079FE">
          <w:delText xml:space="preserve"> </w:delText>
        </w:r>
      </w:del>
      <w:ins w:id="7553" w:author="Gary Sullivan" w:date="2020-12-12T17:43:00Z">
        <w:r w:rsidR="003079FE">
          <w:t>333</w:t>
        </w:r>
        <w:r w:rsidR="003079FE" w:rsidRPr="0096280A">
          <w:t xml:space="preserve"> </w:t>
        </w:r>
      </w:ins>
      <w:r w:rsidR="00506FA4" w:rsidRPr="0096280A">
        <w:t xml:space="preserve">people </w:t>
      </w:r>
      <w:r w:rsidR="007E3637" w:rsidRPr="0096280A">
        <w:t>in total)</w:t>
      </w:r>
      <w:r w:rsidRPr="0096280A">
        <w:t>, were as follows:</w:t>
      </w:r>
    </w:p>
    <w:p w14:paraId="65FF32D2" w14:textId="77777777" w:rsidR="00556EEC" w:rsidRPr="0096280A" w:rsidRDefault="00556EEC" w:rsidP="00AB311A">
      <w:pPr>
        <w:pStyle w:val="BodyText"/>
      </w:pPr>
    </w:p>
    <w:p w14:paraId="0A4D9502" w14:textId="77777777" w:rsidR="004005A4" w:rsidRPr="0096280A" w:rsidRDefault="004005A4" w:rsidP="00F830A1">
      <w:pPr>
        <w:pStyle w:val="List"/>
        <w:tabs>
          <w:tab w:val="left" w:pos="576"/>
        </w:tabs>
        <w:snapToGrid w:val="0"/>
        <w:ind w:left="0" w:firstLine="0"/>
        <w:sectPr w:rsidR="004005A4" w:rsidRPr="0096280A" w:rsidSect="006F021D">
          <w:footerReference w:type="default" r:id="rId404"/>
          <w:type w:val="continuous"/>
          <w:pgSz w:w="12240" w:h="15840" w:code="1"/>
          <w:pgMar w:top="864" w:right="1440" w:bottom="864" w:left="1440" w:header="432" w:footer="432" w:gutter="0"/>
          <w:cols w:space="720"/>
        </w:sectPr>
      </w:pPr>
      <w:bookmarkStart w:id="7556" w:name="_Ref525237809"/>
    </w:p>
    <w:bookmarkEnd w:id="7556"/>
    <w:p w14:paraId="626D2D22" w14:textId="77777777" w:rsidR="007D2809" w:rsidRPr="0096280A" w:rsidRDefault="007D2809" w:rsidP="007D2809">
      <w:pPr>
        <w:pStyle w:val="List"/>
        <w:numPr>
          <w:ilvl w:val="0"/>
          <w:numId w:val="12"/>
        </w:numPr>
        <w:tabs>
          <w:tab w:val="left" w:pos="576"/>
        </w:tabs>
        <w:snapToGrid w:val="0"/>
        <w:ind w:left="432" w:hanging="432"/>
      </w:pPr>
      <w:r w:rsidRPr="0096280A">
        <w:t>Mohsen Abdoli (</w:t>
      </w:r>
      <w:proofErr w:type="spellStart"/>
      <w:r w:rsidRPr="0096280A">
        <w:t>Ateme</w:t>
      </w:r>
      <w:proofErr w:type="spellEnd"/>
      <w:r w:rsidRPr="0096280A">
        <w:t>)</w:t>
      </w:r>
    </w:p>
    <w:p w14:paraId="11696199"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Kiyofumi</w:t>
      </w:r>
      <w:proofErr w:type="spellEnd"/>
      <w:r w:rsidRPr="0096280A">
        <w:t xml:space="preserve"> Abe (Panasonic)</w:t>
      </w:r>
    </w:p>
    <w:p w14:paraId="12D1E1CF"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Yongjo</w:t>
      </w:r>
      <w:proofErr w:type="spellEnd"/>
      <w:r w:rsidRPr="0096280A">
        <w:t xml:space="preserve"> </w:t>
      </w:r>
      <w:proofErr w:type="spellStart"/>
      <w:r w:rsidRPr="0096280A">
        <w:t>Ahn</w:t>
      </w:r>
      <w:proofErr w:type="spellEnd"/>
      <w:r w:rsidRPr="0096280A">
        <w:t xml:space="preserve"> (Digital Insights)</w:t>
      </w:r>
    </w:p>
    <w:p w14:paraId="18D070A8"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Karabutov</w:t>
      </w:r>
      <w:proofErr w:type="spellEnd"/>
      <w:r w:rsidRPr="0096280A">
        <w:t xml:space="preserve"> Alexander (Huawei)</w:t>
      </w:r>
    </w:p>
    <w:p w14:paraId="0F7EA830" w14:textId="77777777" w:rsidR="007D2809" w:rsidRPr="0096280A" w:rsidRDefault="007D2809" w:rsidP="007D2809">
      <w:pPr>
        <w:pStyle w:val="List"/>
        <w:numPr>
          <w:ilvl w:val="0"/>
          <w:numId w:val="12"/>
        </w:numPr>
        <w:tabs>
          <w:tab w:val="left" w:pos="576"/>
        </w:tabs>
        <w:snapToGrid w:val="0"/>
        <w:ind w:left="432" w:hanging="432"/>
      </w:pPr>
      <w:r w:rsidRPr="0096280A">
        <w:t>Elena Alshina (Huawei)</w:t>
      </w:r>
    </w:p>
    <w:p w14:paraId="0906F409" w14:textId="77777777" w:rsidR="007D2809" w:rsidRPr="0096280A" w:rsidRDefault="007D2809" w:rsidP="007D2809">
      <w:pPr>
        <w:pStyle w:val="List"/>
        <w:numPr>
          <w:ilvl w:val="0"/>
          <w:numId w:val="12"/>
        </w:numPr>
        <w:tabs>
          <w:tab w:val="left" w:pos="576"/>
        </w:tabs>
        <w:snapToGrid w:val="0"/>
        <w:ind w:left="432" w:hanging="432"/>
      </w:pPr>
      <w:r w:rsidRPr="0096280A">
        <w:t>Alireza Aminlou (Nokia)</w:t>
      </w:r>
    </w:p>
    <w:p w14:paraId="6ACCB264" w14:textId="77777777" w:rsidR="007D2809" w:rsidRPr="0096280A" w:rsidRDefault="007D2809" w:rsidP="007D2809">
      <w:pPr>
        <w:pStyle w:val="List"/>
        <w:numPr>
          <w:ilvl w:val="0"/>
          <w:numId w:val="12"/>
        </w:numPr>
        <w:tabs>
          <w:tab w:val="left" w:pos="576"/>
        </w:tabs>
        <w:snapToGrid w:val="0"/>
        <w:ind w:left="432" w:hanging="432"/>
      </w:pPr>
      <w:r w:rsidRPr="0096280A">
        <w:t>Hadi Amirpour (AAU)</w:t>
      </w:r>
    </w:p>
    <w:p w14:paraId="49E49E37" w14:textId="77777777" w:rsidR="007D2809" w:rsidRPr="0096280A" w:rsidRDefault="007D2809" w:rsidP="007D2809">
      <w:pPr>
        <w:pStyle w:val="List"/>
        <w:numPr>
          <w:ilvl w:val="0"/>
          <w:numId w:val="12"/>
        </w:numPr>
        <w:tabs>
          <w:tab w:val="left" w:pos="576"/>
        </w:tabs>
        <w:snapToGrid w:val="0"/>
        <w:ind w:left="432" w:hanging="432"/>
      </w:pPr>
      <w:r w:rsidRPr="0096280A">
        <w:t>Kenneth Andersson (Ericsson)</w:t>
      </w:r>
    </w:p>
    <w:p w14:paraId="62966F6E" w14:textId="77777777" w:rsidR="007D2809" w:rsidRPr="0096280A" w:rsidRDefault="007D2809" w:rsidP="007D2809">
      <w:pPr>
        <w:pStyle w:val="List"/>
        <w:numPr>
          <w:ilvl w:val="0"/>
          <w:numId w:val="12"/>
        </w:numPr>
        <w:tabs>
          <w:tab w:val="left" w:pos="576"/>
        </w:tabs>
        <w:snapToGrid w:val="0"/>
        <w:ind w:left="432" w:hanging="432"/>
      </w:pPr>
      <w:r w:rsidRPr="0096280A">
        <w:t>Ichiro Ando (Nikon)</w:t>
      </w:r>
    </w:p>
    <w:p w14:paraId="403DCBCB" w14:textId="77777777" w:rsidR="007D2809" w:rsidRPr="0096280A" w:rsidRDefault="007D2809" w:rsidP="007D2809">
      <w:pPr>
        <w:pStyle w:val="List"/>
        <w:numPr>
          <w:ilvl w:val="0"/>
          <w:numId w:val="12"/>
        </w:numPr>
        <w:tabs>
          <w:tab w:val="left" w:pos="576"/>
        </w:tabs>
        <w:snapToGrid w:val="0"/>
        <w:ind w:left="432" w:hanging="432"/>
      </w:pPr>
      <w:r w:rsidRPr="0096280A">
        <w:t>Jeeva Raj Arumugam (</w:t>
      </w:r>
      <w:proofErr w:type="spellStart"/>
      <w:r w:rsidRPr="0096280A">
        <w:t>Ittiam</w:t>
      </w:r>
      <w:proofErr w:type="spellEnd"/>
      <w:r w:rsidRPr="0096280A">
        <w:t>)</w:t>
      </w:r>
    </w:p>
    <w:p w14:paraId="1DBFF5C0" w14:textId="77777777" w:rsidR="007D2809" w:rsidRPr="0096280A" w:rsidRDefault="007D2809" w:rsidP="007D2809">
      <w:pPr>
        <w:pStyle w:val="List"/>
        <w:numPr>
          <w:ilvl w:val="0"/>
          <w:numId w:val="12"/>
        </w:numPr>
        <w:tabs>
          <w:tab w:val="left" w:pos="576"/>
        </w:tabs>
        <w:snapToGrid w:val="0"/>
        <w:ind w:left="432" w:hanging="432"/>
      </w:pPr>
      <w:r w:rsidRPr="0096280A">
        <w:t>Kohtaro Asai (Mitsubishi)</w:t>
      </w:r>
    </w:p>
    <w:p w14:paraId="684399C5"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Pekka</w:t>
      </w:r>
      <w:proofErr w:type="spellEnd"/>
      <w:r w:rsidRPr="0096280A">
        <w:t xml:space="preserve"> Astola (Nokia)</w:t>
      </w:r>
    </w:p>
    <w:p w14:paraId="046EFE4D" w14:textId="77777777" w:rsidR="007D2809" w:rsidRPr="0096280A" w:rsidRDefault="007D2809" w:rsidP="007D2809">
      <w:pPr>
        <w:pStyle w:val="List"/>
        <w:numPr>
          <w:ilvl w:val="0"/>
          <w:numId w:val="12"/>
        </w:numPr>
        <w:tabs>
          <w:tab w:val="left" w:pos="576"/>
        </w:tabs>
        <w:snapToGrid w:val="0"/>
        <w:ind w:left="432" w:hanging="432"/>
      </w:pPr>
      <w:r w:rsidRPr="0096280A">
        <w:t>Cheung Auyeung (Tencent)</w:t>
      </w:r>
    </w:p>
    <w:p w14:paraId="311E7A62" w14:textId="77777777" w:rsidR="007D2809" w:rsidRPr="0096280A" w:rsidRDefault="007D2809" w:rsidP="007D2809">
      <w:pPr>
        <w:pStyle w:val="List"/>
        <w:numPr>
          <w:ilvl w:val="0"/>
          <w:numId w:val="12"/>
        </w:numPr>
        <w:tabs>
          <w:tab w:val="left" w:pos="576"/>
        </w:tabs>
        <w:snapToGrid w:val="0"/>
        <w:ind w:left="432" w:hanging="432"/>
      </w:pPr>
      <w:r w:rsidRPr="0096280A">
        <w:t xml:space="preserve">Christoph </w:t>
      </w:r>
      <w:proofErr w:type="spellStart"/>
      <w:r w:rsidRPr="0096280A">
        <w:t>Bachhuber</w:t>
      </w:r>
      <w:proofErr w:type="spellEnd"/>
      <w:r w:rsidRPr="0096280A">
        <w:t xml:space="preserve"> (Nokia)</w:t>
      </w:r>
    </w:p>
    <w:p w14:paraId="7949D418"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Yaxian</w:t>
      </w:r>
      <w:proofErr w:type="spellEnd"/>
      <w:r w:rsidRPr="0096280A">
        <w:t xml:space="preserve"> Bai (ZTE)</w:t>
      </w:r>
    </w:p>
    <w:p w14:paraId="205A9C66" w14:textId="77777777" w:rsidR="007D2809" w:rsidRPr="0096280A" w:rsidRDefault="007D2809" w:rsidP="007D2809">
      <w:pPr>
        <w:pStyle w:val="List"/>
        <w:numPr>
          <w:ilvl w:val="0"/>
          <w:numId w:val="12"/>
        </w:numPr>
        <w:tabs>
          <w:tab w:val="left" w:pos="576"/>
        </w:tabs>
        <w:snapToGrid w:val="0"/>
        <w:ind w:left="432" w:hanging="432"/>
      </w:pPr>
      <w:r w:rsidRPr="0096280A">
        <w:t>Gun Bang (ETRI)</w:t>
      </w:r>
    </w:p>
    <w:p w14:paraId="4F2EBC50" w14:textId="77777777" w:rsidR="007D2809" w:rsidRPr="0096280A" w:rsidRDefault="007D2809" w:rsidP="007D2809">
      <w:pPr>
        <w:pStyle w:val="List"/>
        <w:numPr>
          <w:ilvl w:val="0"/>
          <w:numId w:val="12"/>
        </w:numPr>
        <w:tabs>
          <w:tab w:val="left" w:pos="576"/>
        </w:tabs>
        <w:snapToGrid w:val="0"/>
        <w:ind w:left="432" w:hanging="432"/>
      </w:pPr>
      <w:r w:rsidRPr="0096280A">
        <w:t>Vittorio Baroncini (</w:t>
      </w:r>
      <w:proofErr w:type="spellStart"/>
      <w:r w:rsidRPr="0096280A">
        <w:t>VABTech</w:t>
      </w:r>
      <w:proofErr w:type="spellEnd"/>
      <w:r w:rsidRPr="0096280A">
        <w:t>)</w:t>
      </w:r>
    </w:p>
    <w:p w14:paraId="4EFB18EF" w14:textId="77777777" w:rsidR="007D2809" w:rsidRPr="0096280A" w:rsidRDefault="007D2809" w:rsidP="007D2809">
      <w:pPr>
        <w:pStyle w:val="List"/>
        <w:numPr>
          <w:ilvl w:val="0"/>
          <w:numId w:val="12"/>
        </w:numPr>
        <w:tabs>
          <w:tab w:val="left" w:pos="576"/>
        </w:tabs>
        <w:snapToGrid w:val="0"/>
        <w:ind w:left="432" w:hanging="432"/>
      </w:pPr>
      <w:r w:rsidRPr="0096280A">
        <w:t>Stefano Battista (UNIVPM)</w:t>
      </w:r>
    </w:p>
    <w:p w14:paraId="11F87ACB" w14:textId="77777777" w:rsidR="007D2809" w:rsidRPr="0096280A" w:rsidRDefault="007D2809" w:rsidP="007D2809">
      <w:pPr>
        <w:pStyle w:val="List"/>
        <w:numPr>
          <w:ilvl w:val="0"/>
          <w:numId w:val="12"/>
        </w:numPr>
        <w:tabs>
          <w:tab w:val="left" w:pos="576"/>
        </w:tabs>
        <w:snapToGrid w:val="0"/>
        <w:ind w:left="432" w:hanging="432"/>
      </w:pPr>
      <w:r w:rsidRPr="0096280A">
        <w:t xml:space="preserve">Jean </w:t>
      </w:r>
      <w:proofErr w:type="spellStart"/>
      <w:r w:rsidRPr="0096280A">
        <w:t>Bégaint</w:t>
      </w:r>
      <w:proofErr w:type="spellEnd"/>
      <w:r w:rsidRPr="0096280A">
        <w:t xml:space="preserve"> (</w:t>
      </w:r>
      <w:proofErr w:type="spellStart"/>
      <w:r w:rsidRPr="0096280A">
        <w:t>InterDigital</w:t>
      </w:r>
      <w:proofErr w:type="spellEnd"/>
      <w:r w:rsidRPr="0096280A">
        <w:t>)</w:t>
      </w:r>
    </w:p>
    <w:p w14:paraId="048B7BCA" w14:textId="77777777" w:rsidR="007D2809" w:rsidRPr="0096280A" w:rsidRDefault="007D2809" w:rsidP="007D2809">
      <w:pPr>
        <w:pStyle w:val="List"/>
        <w:numPr>
          <w:ilvl w:val="0"/>
          <w:numId w:val="12"/>
        </w:numPr>
        <w:tabs>
          <w:tab w:val="left" w:pos="576"/>
        </w:tabs>
        <w:snapToGrid w:val="0"/>
        <w:ind w:left="432" w:hanging="432"/>
      </w:pPr>
      <w:r w:rsidRPr="0096280A">
        <w:t xml:space="preserve">Martin </w:t>
      </w:r>
      <w:proofErr w:type="spellStart"/>
      <w:r w:rsidRPr="0096280A">
        <w:t>Benjak</w:t>
      </w:r>
      <w:proofErr w:type="spellEnd"/>
      <w:r w:rsidRPr="0096280A">
        <w:t xml:space="preserve"> (LUH)</w:t>
      </w:r>
    </w:p>
    <w:p w14:paraId="7618B724" w14:textId="77777777" w:rsidR="007D2809" w:rsidRPr="0096280A" w:rsidRDefault="007D2809" w:rsidP="007D2809">
      <w:pPr>
        <w:pStyle w:val="List"/>
        <w:numPr>
          <w:ilvl w:val="0"/>
          <w:numId w:val="12"/>
        </w:numPr>
        <w:tabs>
          <w:tab w:val="left" w:pos="576"/>
        </w:tabs>
        <w:snapToGrid w:val="0"/>
        <w:ind w:left="432" w:hanging="432"/>
      </w:pPr>
      <w:r w:rsidRPr="0096280A">
        <w:t xml:space="preserve">Philippe </w:t>
      </w:r>
      <w:proofErr w:type="spellStart"/>
      <w:r w:rsidRPr="0096280A">
        <w:t>Bordes</w:t>
      </w:r>
      <w:proofErr w:type="spellEnd"/>
      <w:r w:rsidRPr="0096280A">
        <w:t xml:space="preserve"> (</w:t>
      </w:r>
      <w:proofErr w:type="spellStart"/>
      <w:r w:rsidRPr="0096280A">
        <w:t>InterDigital</w:t>
      </w:r>
      <w:proofErr w:type="spellEnd"/>
      <w:r w:rsidRPr="0096280A">
        <w:t>)</w:t>
      </w:r>
    </w:p>
    <w:p w14:paraId="2D36DA36" w14:textId="77777777" w:rsidR="007D2809" w:rsidRPr="0096280A" w:rsidRDefault="007D2809" w:rsidP="007D2809">
      <w:pPr>
        <w:pStyle w:val="List"/>
        <w:numPr>
          <w:ilvl w:val="0"/>
          <w:numId w:val="12"/>
        </w:numPr>
        <w:tabs>
          <w:tab w:val="left" w:pos="576"/>
        </w:tabs>
        <w:snapToGrid w:val="0"/>
        <w:ind w:left="432" w:hanging="432"/>
      </w:pPr>
      <w:r w:rsidRPr="0096280A">
        <w:t>Frank Bossen (Sharp)</w:t>
      </w:r>
    </w:p>
    <w:p w14:paraId="2C5E2674" w14:textId="77777777" w:rsidR="007D2809" w:rsidRPr="0096280A" w:rsidRDefault="007D2809" w:rsidP="007D2809">
      <w:pPr>
        <w:pStyle w:val="List"/>
        <w:numPr>
          <w:ilvl w:val="0"/>
          <w:numId w:val="12"/>
        </w:numPr>
        <w:tabs>
          <w:tab w:val="left" w:pos="576"/>
        </w:tabs>
        <w:snapToGrid w:val="0"/>
        <w:ind w:left="432" w:hanging="432"/>
      </w:pPr>
      <w:r w:rsidRPr="0096280A">
        <w:t>Jill Boyce (Intel)</w:t>
      </w:r>
    </w:p>
    <w:p w14:paraId="32F60C01" w14:textId="77777777" w:rsidR="007D2809" w:rsidRPr="0096280A" w:rsidRDefault="007D2809" w:rsidP="007D2809">
      <w:pPr>
        <w:pStyle w:val="List"/>
        <w:numPr>
          <w:ilvl w:val="0"/>
          <w:numId w:val="12"/>
        </w:numPr>
        <w:tabs>
          <w:tab w:val="left" w:pos="576"/>
        </w:tabs>
        <w:snapToGrid w:val="0"/>
        <w:ind w:left="432" w:hanging="432"/>
      </w:pPr>
      <w:r w:rsidRPr="0096280A">
        <w:t>Benjamin Bross (Fraunhofer HHI)</w:t>
      </w:r>
    </w:p>
    <w:p w14:paraId="2437505E" w14:textId="77777777" w:rsidR="007D2809" w:rsidRPr="0096280A" w:rsidRDefault="007D2809" w:rsidP="007D2809">
      <w:pPr>
        <w:pStyle w:val="List"/>
        <w:numPr>
          <w:ilvl w:val="0"/>
          <w:numId w:val="12"/>
        </w:numPr>
        <w:tabs>
          <w:tab w:val="left" w:pos="576"/>
        </w:tabs>
        <w:snapToGrid w:val="0"/>
        <w:ind w:left="432" w:hanging="432"/>
      </w:pPr>
      <w:r w:rsidRPr="0096280A">
        <w:t>Adrian Browne (Sony)</w:t>
      </w:r>
    </w:p>
    <w:p w14:paraId="7912DCFE" w14:textId="77777777" w:rsidR="007D2809" w:rsidRPr="0096280A" w:rsidRDefault="007D2809" w:rsidP="007D2809">
      <w:pPr>
        <w:pStyle w:val="List"/>
        <w:numPr>
          <w:ilvl w:val="0"/>
          <w:numId w:val="12"/>
        </w:numPr>
        <w:tabs>
          <w:tab w:val="left" w:pos="576"/>
        </w:tabs>
        <w:snapToGrid w:val="0"/>
        <w:ind w:left="432" w:hanging="432"/>
      </w:pPr>
      <w:r w:rsidRPr="0096280A">
        <w:t xml:space="preserve">Angelo </w:t>
      </w:r>
      <w:proofErr w:type="spellStart"/>
      <w:r w:rsidRPr="0096280A">
        <w:t>Bruccoleri</w:t>
      </w:r>
      <w:proofErr w:type="spellEnd"/>
      <w:r w:rsidRPr="0096280A">
        <w:t xml:space="preserve"> (RAI)</w:t>
      </w:r>
    </w:p>
    <w:p w14:paraId="63B4FAFA"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Pinlong</w:t>
      </w:r>
      <w:proofErr w:type="spellEnd"/>
      <w:r w:rsidRPr="0096280A">
        <w:t xml:space="preserve"> Cai (ZTE)</w:t>
      </w:r>
    </w:p>
    <w:p w14:paraId="310D28A8" w14:textId="77777777" w:rsidR="007D2809" w:rsidRPr="0096280A" w:rsidRDefault="007D2809" w:rsidP="007D2809">
      <w:pPr>
        <w:pStyle w:val="List"/>
        <w:numPr>
          <w:ilvl w:val="0"/>
          <w:numId w:val="12"/>
        </w:numPr>
        <w:tabs>
          <w:tab w:val="left" w:pos="576"/>
        </w:tabs>
        <w:snapToGrid w:val="0"/>
        <w:ind w:left="432" w:hanging="432"/>
      </w:pPr>
      <w:r w:rsidRPr="0096280A">
        <w:t xml:space="preserve">Luiz Henrique </w:t>
      </w:r>
      <w:proofErr w:type="spellStart"/>
      <w:r w:rsidRPr="0096280A">
        <w:t>Cancellier</w:t>
      </w:r>
      <w:proofErr w:type="spellEnd"/>
      <w:r w:rsidRPr="0096280A">
        <w:t xml:space="preserve"> (ABNT/UFSC)</w:t>
      </w:r>
    </w:p>
    <w:p w14:paraId="60DD74B8" w14:textId="77777777" w:rsidR="007D2809" w:rsidRPr="0096280A" w:rsidRDefault="007D2809" w:rsidP="007D2809">
      <w:pPr>
        <w:pStyle w:val="List"/>
        <w:numPr>
          <w:ilvl w:val="0"/>
          <w:numId w:val="12"/>
        </w:numPr>
        <w:tabs>
          <w:tab w:val="left" w:pos="576"/>
        </w:tabs>
        <w:snapToGrid w:val="0"/>
        <w:ind w:left="432" w:hanging="432"/>
      </w:pPr>
      <w:r w:rsidRPr="0096280A">
        <w:t>Eric Chai (</w:t>
      </w:r>
      <w:proofErr w:type="spellStart"/>
      <w:r w:rsidRPr="0096280A">
        <w:t>Ubilinx</w:t>
      </w:r>
      <w:proofErr w:type="spellEnd"/>
      <w:r w:rsidRPr="0096280A">
        <w:t>)</w:t>
      </w:r>
    </w:p>
    <w:p w14:paraId="2AD39FD2" w14:textId="77777777" w:rsidR="007D2809" w:rsidRPr="0096280A" w:rsidRDefault="007D2809" w:rsidP="007D2809">
      <w:pPr>
        <w:pStyle w:val="List"/>
        <w:numPr>
          <w:ilvl w:val="0"/>
          <w:numId w:val="12"/>
        </w:numPr>
        <w:tabs>
          <w:tab w:val="left" w:pos="576"/>
        </w:tabs>
        <w:snapToGrid w:val="0"/>
        <w:ind w:left="432" w:hanging="432"/>
      </w:pPr>
      <w:r w:rsidRPr="0096280A">
        <w:t>Yao-Jen Chang (Qualcomm)</w:t>
      </w:r>
    </w:p>
    <w:p w14:paraId="13A70120" w14:textId="77777777" w:rsidR="007D2809" w:rsidRPr="0096280A" w:rsidRDefault="007D2809" w:rsidP="007D2809">
      <w:pPr>
        <w:pStyle w:val="List"/>
        <w:numPr>
          <w:ilvl w:val="0"/>
          <w:numId w:val="12"/>
        </w:numPr>
        <w:tabs>
          <w:tab w:val="left" w:pos="576"/>
        </w:tabs>
        <w:snapToGrid w:val="0"/>
        <w:ind w:left="432" w:hanging="432"/>
      </w:pPr>
      <w:r w:rsidRPr="0096280A">
        <w:t>Wang Chao (ZJU)</w:t>
      </w:r>
    </w:p>
    <w:p w14:paraId="08E2E732" w14:textId="77777777" w:rsidR="007D2809" w:rsidRPr="0096280A" w:rsidRDefault="007D2809" w:rsidP="007D2809">
      <w:pPr>
        <w:pStyle w:val="List"/>
        <w:numPr>
          <w:ilvl w:val="0"/>
          <w:numId w:val="12"/>
        </w:numPr>
        <w:tabs>
          <w:tab w:val="left" w:pos="576"/>
        </w:tabs>
        <w:snapToGrid w:val="0"/>
        <w:ind w:left="432" w:hanging="432"/>
      </w:pPr>
      <w:r w:rsidRPr="0096280A">
        <w:t>Ching-Yeh Chen (MediaTek)</w:t>
      </w:r>
    </w:p>
    <w:p w14:paraId="03CC0FFB" w14:textId="77777777" w:rsidR="007D2809" w:rsidRPr="0096280A" w:rsidRDefault="007D2809" w:rsidP="007D2809">
      <w:pPr>
        <w:pStyle w:val="List"/>
        <w:numPr>
          <w:ilvl w:val="0"/>
          <w:numId w:val="12"/>
        </w:numPr>
        <w:tabs>
          <w:tab w:val="left" w:pos="576"/>
        </w:tabs>
        <w:snapToGrid w:val="0"/>
        <w:ind w:left="432" w:hanging="432"/>
      </w:pPr>
      <w:r w:rsidRPr="0096280A">
        <w:t>Jianle Chen (Qualcomm)</w:t>
      </w:r>
    </w:p>
    <w:p w14:paraId="3A0CBD0B" w14:textId="77777777" w:rsidR="003079FE" w:rsidRPr="007D2809" w:rsidRDefault="003079FE" w:rsidP="003079FE">
      <w:pPr>
        <w:pStyle w:val="List"/>
        <w:numPr>
          <w:ilvl w:val="0"/>
          <w:numId w:val="12"/>
        </w:numPr>
        <w:tabs>
          <w:tab w:val="left" w:pos="576"/>
        </w:tabs>
        <w:snapToGrid w:val="0"/>
        <w:ind w:left="432" w:hanging="432"/>
        <w:rPr>
          <w:ins w:id="7557" w:author="Gary Sullivan" w:date="2020-12-12T17:44:00Z"/>
          <w:lang/>
        </w:rPr>
      </w:pPr>
      <w:ins w:id="7558" w:author="Gary Sullivan" w:date="2020-12-12T17:44:00Z">
        <w:r w:rsidRPr="00D259A8">
          <w:rPr>
            <w:lang/>
          </w:rPr>
          <w:t>Jianhua Chen</w:t>
        </w:r>
        <w:r>
          <w:rPr>
            <w:lang w:val="en-US"/>
          </w:rPr>
          <w:t xml:space="preserve"> (</w:t>
        </w:r>
        <w:r w:rsidRPr="00D259A8">
          <w:rPr>
            <w:lang/>
          </w:rPr>
          <w:t>Alibaba</w:t>
        </w:r>
        <w:r>
          <w:rPr>
            <w:lang w:val="en-US"/>
          </w:rPr>
          <w:t>)</w:t>
        </w:r>
      </w:ins>
    </w:p>
    <w:p w14:paraId="468DC71B" w14:textId="77777777" w:rsidR="007D2809" w:rsidRPr="0096280A" w:rsidRDefault="007D2809" w:rsidP="007D2809">
      <w:pPr>
        <w:pStyle w:val="List"/>
        <w:numPr>
          <w:ilvl w:val="0"/>
          <w:numId w:val="12"/>
        </w:numPr>
        <w:tabs>
          <w:tab w:val="left" w:pos="576"/>
        </w:tabs>
        <w:snapToGrid w:val="0"/>
        <w:ind w:left="432" w:hanging="432"/>
      </w:pPr>
      <w:r w:rsidRPr="0096280A">
        <w:t>Jie Chen (Alibaba)</w:t>
      </w:r>
    </w:p>
    <w:p w14:paraId="481C361E" w14:textId="77777777" w:rsidR="007D2809" w:rsidRPr="0096280A" w:rsidRDefault="007D2809" w:rsidP="007D2809">
      <w:pPr>
        <w:pStyle w:val="List"/>
        <w:numPr>
          <w:ilvl w:val="0"/>
          <w:numId w:val="12"/>
        </w:numPr>
        <w:tabs>
          <w:tab w:val="left" w:pos="576"/>
        </w:tabs>
        <w:snapToGrid w:val="0"/>
        <w:ind w:left="432" w:hanging="432"/>
      </w:pPr>
      <w:r w:rsidRPr="0096280A">
        <w:t>Lulin Chen (MediaTek)</w:t>
      </w:r>
    </w:p>
    <w:p w14:paraId="7D54F888" w14:textId="77777777" w:rsidR="007D2809" w:rsidRPr="0096280A" w:rsidRDefault="007D2809" w:rsidP="007D2809">
      <w:pPr>
        <w:pStyle w:val="List"/>
        <w:numPr>
          <w:ilvl w:val="0"/>
          <w:numId w:val="12"/>
        </w:numPr>
        <w:tabs>
          <w:tab w:val="left" w:pos="576"/>
        </w:tabs>
        <w:snapToGrid w:val="0"/>
        <w:ind w:left="432" w:hanging="432"/>
      </w:pPr>
      <w:r w:rsidRPr="0096280A">
        <w:t>Peisong Chen (Broadcom)</w:t>
      </w:r>
    </w:p>
    <w:p w14:paraId="3FCF7F3B" w14:textId="77777777" w:rsidR="007D2809" w:rsidRPr="0096280A" w:rsidRDefault="007D2809" w:rsidP="007D2809">
      <w:pPr>
        <w:pStyle w:val="List"/>
        <w:numPr>
          <w:ilvl w:val="0"/>
          <w:numId w:val="12"/>
        </w:numPr>
        <w:tabs>
          <w:tab w:val="left" w:pos="576"/>
        </w:tabs>
        <w:snapToGrid w:val="0"/>
        <w:ind w:left="432" w:hanging="432"/>
      </w:pPr>
      <w:r w:rsidRPr="0096280A">
        <w:t>Wei Chen (Kwai)</w:t>
      </w:r>
    </w:p>
    <w:p w14:paraId="1650BDCC" w14:textId="77777777" w:rsidR="007D2809" w:rsidRPr="0096280A" w:rsidRDefault="007D2809" w:rsidP="007D2809">
      <w:pPr>
        <w:pStyle w:val="List"/>
        <w:numPr>
          <w:ilvl w:val="0"/>
          <w:numId w:val="12"/>
        </w:numPr>
        <w:tabs>
          <w:tab w:val="left" w:pos="576"/>
        </w:tabs>
        <w:snapToGrid w:val="0"/>
        <w:ind w:left="432" w:hanging="432"/>
      </w:pPr>
      <w:r w:rsidRPr="0096280A">
        <w:t>Xu Chen (Huawei)</w:t>
      </w:r>
    </w:p>
    <w:p w14:paraId="328DF9E7" w14:textId="77777777" w:rsidR="007D2809" w:rsidRPr="0096280A" w:rsidRDefault="007D2809" w:rsidP="007D2809">
      <w:pPr>
        <w:pStyle w:val="List"/>
        <w:numPr>
          <w:ilvl w:val="0"/>
          <w:numId w:val="12"/>
        </w:numPr>
        <w:tabs>
          <w:tab w:val="left" w:pos="576"/>
        </w:tabs>
        <w:snapToGrid w:val="0"/>
        <w:ind w:left="432" w:hanging="432"/>
      </w:pPr>
      <w:r w:rsidRPr="0096280A">
        <w:t>Ya Chen (</w:t>
      </w:r>
      <w:proofErr w:type="spellStart"/>
      <w:r w:rsidRPr="0096280A">
        <w:t>InterDigital</w:t>
      </w:r>
      <w:proofErr w:type="spellEnd"/>
      <w:r w:rsidRPr="0096280A">
        <w:t>)</w:t>
      </w:r>
    </w:p>
    <w:p w14:paraId="0BB8CEA4" w14:textId="77777777" w:rsidR="007D2809" w:rsidRPr="0096280A" w:rsidRDefault="007D2809" w:rsidP="007D2809">
      <w:pPr>
        <w:pStyle w:val="List"/>
        <w:numPr>
          <w:ilvl w:val="0"/>
          <w:numId w:val="12"/>
        </w:numPr>
        <w:tabs>
          <w:tab w:val="left" w:pos="576"/>
        </w:tabs>
        <w:snapToGrid w:val="0"/>
        <w:ind w:left="432" w:hanging="432"/>
      </w:pPr>
      <w:r w:rsidRPr="0096280A">
        <w:t>Yi-Wen Chen (Kwai)</w:t>
      </w:r>
    </w:p>
    <w:p w14:paraId="4BDC1423" w14:textId="77777777" w:rsidR="007D2809" w:rsidRPr="0096280A" w:rsidRDefault="007D2809" w:rsidP="007D2809">
      <w:pPr>
        <w:pStyle w:val="List"/>
        <w:numPr>
          <w:ilvl w:val="0"/>
          <w:numId w:val="12"/>
        </w:numPr>
        <w:tabs>
          <w:tab w:val="left" w:pos="576"/>
        </w:tabs>
        <w:snapToGrid w:val="0"/>
        <w:ind w:left="432" w:hanging="432"/>
      </w:pPr>
      <w:r w:rsidRPr="0096280A">
        <w:t>Roman Chernyak (Huawei)</w:t>
      </w:r>
    </w:p>
    <w:p w14:paraId="54FD6326" w14:textId="77777777" w:rsidR="007D2809" w:rsidRPr="0096280A" w:rsidRDefault="007D2809" w:rsidP="007D2809">
      <w:pPr>
        <w:pStyle w:val="List"/>
        <w:numPr>
          <w:ilvl w:val="0"/>
          <w:numId w:val="12"/>
        </w:numPr>
        <w:tabs>
          <w:tab w:val="left" w:pos="576"/>
        </w:tabs>
        <w:snapToGrid w:val="0"/>
        <w:ind w:left="432" w:hanging="432"/>
      </w:pPr>
      <w:r w:rsidRPr="0096280A">
        <w:t>Wei-Jung Chien (Qualcomm)</w:t>
      </w:r>
    </w:p>
    <w:p w14:paraId="17D179E1" w14:textId="77777777" w:rsidR="007D2809" w:rsidRPr="0096280A" w:rsidRDefault="007D2809" w:rsidP="007D2809">
      <w:pPr>
        <w:pStyle w:val="List"/>
        <w:numPr>
          <w:ilvl w:val="0"/>
          <w:numId w:val="12"/>
        </w:numPr>
        <w:tabs>
          <w:tab w:val="left" w:pos="576"/>
        </w:tabs>
        <w:snapToGrid w:val="0"/>
        <w:ind w:left="432" w:hanging="432"/>
      </w:pPr>
      <w:r w:rsidRPr="0096280A">
        <w:t>Shih-Chun Chiu (MediaTek)</w:t>
      </w:r>
    </w:p>
    <w:p w14:paraId="5A3D74BE" w14:textId="77777777" w:rsidR="007D2809" w:rsidRPr="0096280A" w:rsidRDefault="007D2809" w:rsidP="007D2809">
      <w:pPr>
        <w:pStyle w:val="List"/>
        <w:numPr>
          <w:ilvl w:val="0"/>
          <w:numId w:val="12"/>
        </w:numPr>
        <w:tabs>
          <w:tab w:val="left" w:pos="576"/>
        </w:tabs>
        <w:snapToGrid w:val="0"/>
        <w:ind w:left="432" w:hanging="432"/>
      </w:pPr>
      <w:r w:rsidRPr="0096280A">
        <w:t>Byeongdoo Choi (Tencent)</w:t>
      </w:r>
    </w:p>
    <w:p w14:paraId="02B48C39"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Jangwon</w:t>
      </w:r>
      <w:proofErr w:type="spellEnd"/>
      <w:r w:rsidRPr="0096280A">
        <w:t xml:space="preserve"> Choi (LGE)</w:t>
      </w:r>
    </w:p>
    <w:p w14:paraId="63740919" w14:textId="77777777" w:rsidR="007D2809" w:rsidRPr="0096280A" w:rsidRDefault="007D2809" w:rsidP="007D2809">
      <w:pPr>
        <w:pStyle w:val="List"/>
        <w:numPr>
          <w:ilvl w:val="0"/>
          <w:numId w:val="12"/>
        </w:numPr>
        <w:tabs>
          <w:tab w:val="left" w:pos="576"/>
        </w:tabs>
        <w:snapToGrid w:val="0"/>
        <w:ind w:left="432" w:hanging="432"/>
      </w:pPr>
      <w:r w:rsidRPr="0096280A">
        <w:t>Jung-Ah Choi (LGE)</w:t>
      </w:r>
    </w:p>
    <w:p w14:paraId="758DEC3B" w14:textId="77777777" w:rsidR="007D2809" w:rsidRPr="0096280A" w:rsidRDefault="007D2809" w:rsidP="007D2809">
      <w:pPr>
        <w:pStyle w:val="List"/>
        <w:numPr>
          <w:ilvl w:val="0"/>
          <w:numId w:val="12"/>
        </w:numPr>
        <w:tabs>
          <w:tab w:val="left" w:pos="576"/>
        </w:tabs>
        <w:snapToGrid w:val="0"/>
        <w:ind w:left="432" w:hanging="432"/>
      </w:pPr>
      <w:r w:rsidRPr="0096280A">
        <w:t>Kiho Choi (Samsung)</w:t>
      </w:r>
    </w:p>
    <w:p w14:paraId="60AC96B5" w14:textId="77777777" w:rsidR="007D2809" w:rsidRPr="0096280A" w:rsidRDefault="007D2809" w:rsidP="007D2809">
      <w:pPr>
        <w:pStyle w:val="List"/>
        <w:numPr>
          <w:ilvl w:val="0"/>
          <w:numId w:val="12"/>
        </w:numPr>
        <w:tabs>
          <w:tab w:val="left" w:pos="576"/>
        </w:tabs>
        <w:snapToGrid w:val="0"/>
        <w:ind w:left="432" w:hanging="432"/>
      </w:pPr>
      <w:r w:rsidRPr="0096280A">
        <w:t xml:space="preserve">Kwang </w:t>
      </w:r>
      <w:proofErr w:type="spellStart"/>
      <w:r w:rsidRPr="0096280A">
        <w:t>Pyo</w:t>
      </w:r>
      <w:proofErr w:type="spellEnd"/>
      <w:r w:rsidRPr="0096280A">
        <w:t xml:space="preserve"> Choi (Samsung)</w:t>
      </w:r>
    </w:p>
    <w:p w14:paraId="581E8095" w14:textId="77777777" w:rsidR="007D2809" w:rsidRPr="0096280A" w:rsidRDefault="007D2809" w:rsidP="007D2809">
      <w:pPr>
        <w:pStyle w:val="List"/>
        <w:numPr>
          <w:ilvl w:val="0"/>
          <w:numId w:val="12"/>
        </w:numPr>
        <w:tabs>
          <w:tab w:val="left" w:pos="576"/>
        </w:tabs>
        <w:snapToGrid w:val="0"/>
        <w:ind w:left="432" w:hanging="432"/>
      </w:pPr>
      <w:r w:rsidRPr="0096280A">
        <w:t>Young-Ju Choi (</w:t>
      </w:r>
      <w:proofErr w:type="spellStart"/>
      <w:r w:rsidRPr="0096280A">
        <w:t>Sookmyung</w:t>
      </w:r>
      <w:proofErr w:type="spellEnd"/>
      <w:r w:rsidRPr="0096280A">
        <w:t xml:space="preserve"> Women's Univ.)</w:t>
      </w:r>
    </w:p>
    <w:p w14:paraId="2537C460" w14:textId="77777777" w:rsidR="007D2809" w:rsidRPr="0096280A" w:rsidRDefault="007D2809" w:rsidP="007D2809">
      <w:pPr>
        <w:pStyle w:val="List"/>
        <w:numPr>
          <w:ilvl w:val="0"/>
          <w:numId w:val="12"/>
        </w:numPr>
        <w:tabs>
          <w:tab w:val="left" w:pos="576"/>
        </w:tabs>
        <w:snapToGrid w:val="0"/>
        <w:ind w:left="432" w:hanging="432"/>
      </w:pPr>
      <w:r w:rsidRPr="0096280A">
        <w:t>Cheng-Yen Chuang (MediaTek)</w:t>
      </w:r>
    </w:p>
    <w:p w14:paraId="67754E18" w14:textId="77777777" w:rsidR="007D2809" w:rsidRPr="0096280A" w:rsidRDefault="007D2809" w:rsidP="007D2809">
      <w:pPr>
        <w:pStyle w:val="List"/>
        <w:numPr>
          <w:ilvl w:val="0"/>
          <w:numId w:val="12"/>
        </w:numPr>
        <w:tabs>
          <w:tab w:val="left" w:pos="576"/>
        </w:tabs>
        <w:snapToGrid w:val="0"/>
        <w:ind w:left="432" w:hanging="432"/>
      </w:pPr>
      <w:r w:rsidRPr="0096280A">
        <w:t>Tzu-Der Chuang (MediaTek)</w:t>
      </w:r>
    </w:p>
    <w:p w14:paraId="1A41E9E7" w14:textId="77777777" w:rsidR="007D2809" w:rsidRPr="0096280A" w:rsidRDefault="007D2809" w:rsidP="007D2809">
      <w:pPr>
        <w:pStyle w:val="List"/>
        <w:numPr>
          <w:ilvl w:val="0"/>
          <w:numId w:val="12"/>
        </w:numPr>
        <w:tabs>
          <w:tab w:val="left" w:pos="576"/>
        </w:tabs>
        <w:snapToGrid w:val="0"/>
        <w:ind w:left="432" w:hanging="432"/>
      </w:pPr>
      <w:r w:rsidRPr="0096280A">
        <w:t>Olena Chubach (MediaTek Inc.)</w:t>
      </w:r>
    </w:p>
    <w:p w14:paraId="6DB70E12" w14:textId="77777777" w:rsidR="007D2809" w:rsidRPr="0096280A" w:rsidRDefault="007D2809" w:rsidP="007D2809">
      <w:pPr>
        <w:pStyle w:val="List"/>
        <w:numPr>
          <w:ilvl w:val="0"/>
          <w:numId w:val="12"/>
        </w:numPr>
        <w:tabs>
          <w:tab w:val="left" w:pos="576"/>
        </w:tabs>
        <w:snapToGrid w:val="0"/>
        <w:ind w:left="432" w:hanging="432"/>
      </w:pPr>
      <w:r w:rsidRPr="0096280A">
        <w:t xml:space="preserve">Takeshi </w:t>
      </w:r>
      <w:proofErr w:type="spellStart"/>
      <w:r w:rsidRPr="0096280A">
        <w:t>Chujoh</w:t>
      </w:r>
      <w:proofErr w:type="spellEnd"/>
      <w:r w:rsidRPr="0096280A">
        <w:t xml:space="preserve"> (Sharp)</w:t>
      </w:r>
    </w:p>
    <w:p w14:paraId="22A3A980" w14:textId="77777777" w:rsidR="007D2809" w:rsidRPr="0096280A" w:rsidRDefault="007D2809" w:rsidP="007D2809">
      <w:pPr>
        <w:pStyle w:val="List"/>
        <w:numPr>
          <w:ilvl w:val="0"/>
          <w:numId w:val="12"/>
        </w:numPr>
        <w:tabs>
          <w:tab w:val="left" w:pos="576"/>
        </w:tabs>
        <w:snapToGrid w:val="0"/>
        <w:ind w:left="432" w:hanging="432"/>
      </w:pPr>
      <w:r w:rsidRPr="0096280A">
        <w:t>Muhammed Coban (Qualcomm)</w:t>
      </w:r>
    </w:p>
    <w:p w14:paraId="7BAA48C5" w14:textId="77777777" w:rsidR="007D2809" w:rsidRPr="0096280A" w:rsidRDefault="007D2809" w:rsidP="007D2809">
      <w:pPr>
        <w:pStyle w:val="List"/>
        <w:numPr>
          <w:ilvl w:val="0"/>
          <w:numId w:val="12"/>
        </w:numPr>
        <w:tabs>
          <w:tab w:val="left" w:pos="576"/>
        </w:tabs>
        <w:snapToGrid w:val="0"/>
        <w:ind w:left="432" w:hanging="432"/>
      </w:pPr>
      <w:r w:rsidRPr="0096280A">
        <w:t xml:space="preserve">Francesco </w:t>
      </w:r>
      <w:proofErr w:type="spellStart"/>
      <w:r w:rsidRPr="0096280A">
        <w:t>Cricri</w:t>
      </w:r>
      <w:proofErr w:type="spellEnd"/>
      <w:r w:rsidRPr="0096280A">
        <w:t xml:space="preserve"> (Nokia)</w:t>
      </w:r>
    </w:p>
    <w:p w14:paraId="4EB6B363"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Zhenyu</w:t>
      </w:r>
      <w:proofErr w:type="spellEnd"/>
      <w:r w:rsidRPr="0096280A">
        <w:t xml:space="preserve"> Dai (OPPO)</w:t>
      </w:r>
    </w:p>
    <w:p w14:paraId="520CC6B0" w14:textId="77777777" w:rsidR="007D2809" w:rsidRPr="0096280A" w:rsidRDefault="007D2809" w:rsidP="007D2809">
      <w:pPr>
        <w:pStyle w:val="List"/>
        <w:numPr>
          <w:ilvl w:val="0"/>
          <w:numId w:val="12"/>
        </w:numPr>
        <w:tabs>
          <w:tab w:val="left" w:pos="576"/>
        </w:tabs>
        <w:snapToGrid w:val="0"/>
        <w:ind w:left="432" w:hanging="432"/>
      </w:pPr>
      <w:r w:rsidRPr="0096280A">
        <w:t>Philippe de Lagrange (</w:t>
      </w:r>
      <w:proofErr w:type="spellStart"/>
      <w:r w:rsidRPr="0096280A">
        <w:t>InterDigital</w:t>
      </w:r>
      <w:proofErr w:type="spellEnd"/>
      <w:r w:rsidRPr="0096280A">
        <w:t>)</w:t>
      </w:r>
    </w:p>
    <w:p w14:paraId="4F2F3317" w14:textId="77777777" w:rsidR="007D2809" w:rsidRPr="0096280A" w:rsidRDefault="007D2809" w:rsidP="007D2809">
      <w:pPr>
        <w:pStyle w:val="List"/>
        <w:numPr>
          <w:ilvl w:val="0"/>
          <w:numId w:val="12"/>
        </w:numPr>
        <w:tabs>
          <w:tab w:val="left" w:pos="576"/>
        </w:tabs>
        <w:snapToGrid w:val="0"/>
        <w:ind w:left="432" w:hanging="432"/>
      </w:pPr>
      <w:r w:rsidRPr="0096280A">
        <w:t>Zhipin Deng (</w:t>
      </w:r>
      <w:proofErr w:type="spellStart"/>
      <w:r w:rsidRPr="0096280A">
        <w:t>Bytedance</w:t>
      </w:r>
      <w:proofErr w:type="spellEnd"/>
      <w:r w:rsidRPr="0096280A">
        <w:t>)</w:t>
      </w:r>
    </w:p>
    <w:p w14:paraId="60C7DB6F" w14:textId="77777777" w:rsidR="007D2809" w:rsidRPr="0096280A" w:rsidRDefault="007D2809" w:rsidP="007D2809">
      <w:pPr>
        <w:pStyle w:val="List"/>
        <w:numPr>
          <w:ilvl w:val="0"/>
          <w:numId w:val="12"/>
        </w:numPr>
        <w:tabs>
          <w:tab w:val="left" w:pos="576"/>
        </w:tabs>
        <w:snapToGrid w:val="0"/>
        <w:ind w:left="432" w:hanging="432"/>
      </w:pPr>
      <w:r w:rsidRPr="0096280A">
        <w:t>Sachin Deshpande (Sharp)</w:t>
      </w:r>
    </w:p>
    <w:p w14:paraId="6E3A289C" w14:textId="77777777" w:rsidR="007D2809" w:rsidRPr="0096280A" w:rsidRDefault="007D2809" w:rsidP="007D2809">
      <w:pPr>
        <w:pStyle w:val="List"/>
        <w:numPr>
          <w:ilvl w:val="0"/>
          <w:numId w:val="12"/>
        </w:numPr>
        <w:tabs>
          <w:tab w:val="left" w:pos="576"/>
        </w:tabs>
        <w:snapToGrid w:val="0"/>
        <w:ind w:left="432" w:hanging="432"/>
      </w:pPr>
      <w:r w:rsidRPr="0096280A">
        <w:t xml:space="preserve">Ding </w:t>
      </w:r>
      <w:proofErr w:type="spellStart"/>
      <w:r w:rsidRPr="0096280A">
        <w:t>Ding</w:t>
      </w:r>
      <w:proofErr w:type="spellEnd"/>
      <w:r w:rsidRPr="0096280A">
        <w:t xml:space="preserve"> (Tencent)</w:t>
      </w:r>
    </w:p>
    <w:p w14:paraId="4834C91B" w14:textId="77777777" w:rsidR="007D2809" w:rsidRPr="0096280A" w:rsidRDefault="007D2809" w:rsidP="007D2809">
      <w:pPr>
        <w:pStyle w:val="List"/>
        <w:numPr>
          <w:ilvl w:val="0"/>
          <w:numId w:val="12"/>
        </w:numPr>
        <w:tabs>
          <w:tab w:val="left" w:pos="576"/>
        </w:tabs>
        <w:snapToGrid w:val="0"/>
        <w:ind w:left="432" w:hanging="432"/>
      </w:pPr>
      <w:r w:rsidRPr="0096280A">
        <w:t>Jie Dong (Qualcomm)</w:t>
      </w:r>
    </w:p>
    <w:p w14:paraId="2C13E1F5"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Tianyu</w:t>
      </w:r>
      <w:proofErr w:type="spellEnd"/>
      <w:r w:rsidRPr="0096280A">
        <w:t xml:space="preserve"> Dong (HYU)</w:t>
      </w:r>
    </w:p>
    <w:p w14:paraId="11D042FB" w14:textId="77777777" w:rsidR="007D2809" w:rsidRPr="0096280A" w:rsidRDefault="007D2809" w:rsidP="007D2809">
      <w:pPr>
        <w:pStyle w:val="List"/>
        <w:numPr>
          <w:ilvl w:val="0"/>
          <w:numId w:val="12"/>
        </w:numPr>
        <w:tabs>
          <w:tab w:val="left" w:pos="576"/>
        </w:tabs>
        <w:snapToGrid w:val="0"/>
        <w:ind w:left="432" w:hanging="432"/>
      </w:pPr>
      <w:r w:rsidRPr="0096280A">
        <w:t>Virginie Drugeon (Panasonic)</w:t>
      </w:r>
    </w:p>
    <w:p w14:paraId="7DA65BE4"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Yixin</w:t>
      </w:r>
      <w:proofErr w:type="spellEnd"/>
      <w:r w:rsidRPr="0096280A">
        <w:t xml:space="preserve"> Du (Tencent)</w:t>
      </w:r>
    </w:p>
    <w:p w14:paraId="72202952" w14:textId="77777777" w:rsidR="007D2809" w:rsidRPr="0096280A" w:rsidRDefault="007D2809" w:rsidP="007D2809">
      <w:pPr>
        <w:pStyle w:val="List"/>
        <w:numPr>
          <w:ilvl w:val="0"/>
          <w:numId w:val="12"/>
        </w:numPr>
        <w:tabs>
          <w:tab w:val="left" w:pos="576"/>
        </w:tabs>
        <w:snapToGrid w:val="0"/>
        <w:ind w:left="432" w:hanging="432"/>
      </w:pPr>
      <w:r w:rsidRPr="0096280A">
        <w:t>Alberto Duenas (Facebook)</w:t>
      </w:r>
    </w:p>
    <w:p w14:paraId="56DE136B" w14:textId="77777777" w:rsidR="007D2809" w:rsidRPr="0096280A" w:rsidRDefault="007D2809" w:rsidP="007D2809">
      <w:pPr>
        <w:pStyle w:val="List"/>
        <w:numPr>
          <w:ilvl w:val="0"/>
          <w:numId w:val="12"/>
        </w:numPr>
        <w:tabs>
          <w:tab w:val="left" w:pos="576"/>
        </w:tabs>
        <w:snapToGrid w:val="0"/>
        <w:ind w:left="432" w:hanging="432"/>
      </w:pPr>
      <w:r w:rsidRPr="0096280A">
        <w:t>Thierry Dumas (Interdigital)</w:t>
      </w:r>
    </w:p>
    <w:p w14:paraId="209BC79D" w14:textId="77777777" w:rsidR="007D2809" w:rsidRPr="0096280A" w:rsidRDefault="007D2809" w:rsidP="007D2809">
      <w:pPr>
        <w:pStyle w:val="List"/>
        <w:numPr>
          <w:ilvl w:val="0"/>
          <w:numId w:val="12"/>
        </w:numPr>
        <w:tabs>
          <w:tab w:val="left" w:pos="576"/>
        </w:tabs>
        <w:snapToGrid w:val="0"/>
        <w:ind w:left="432" w:hanging="432"/>
      </w:pPr>
      <w:r w:rsidRPr="0096280A">
        <w:t>Hilmi E. Egilmez (Qualcomm)</w:t>
      </w:r>
    </w:p>
    <w:p w14:paraId="1345A06A" w14:textId="77777777" w:rsidR="007D2809" w:rsidRPr="0096280A" w:rsidRDefault="007D2809" w:rsidP="007D2809">
      <w:pPr>
        <w:pStyle w:val="List"/>
        <w:numPr>
          <w:ilvl w:val="0"/>
          <w:numId w:val="12"/>
        </w:numPr>
        <w:tabs>
          <w:tab w:val="left" w:pos="576"/>
        </w:tabs>
        <w:snapToGrid w:val="0"/>
        <w:ind w:left="432" w:hanging="432"/>
      </w:pPr>
      <w:r w:rsidRPr="0096280A">
        <w:t xml:space="preserve">Jack </w:t>
      </w:r>
      <w:proofErr w:type="spellStart"/>
      <w:r w:rsidRPr="0096280A">
        <w:t>Enhorn</w:t>
      </w:r>
      <w:proofErr w:type="spellEnd"/>
      <w:r w:rsidRPr="0096280A">
        <w:t xml:space="preserve"> (Ericsson)</w:t>
      </w:r>
    </w:p>
    <w:p w14:paraId="7127B5D5" w14:textId="77777777" w:rsidR="007D2809" w:rsidRPr="0096280A" w:rsidRDefault="007D2809" w:rsidP="007D2809">
      <w:pPr>
        <w:pStyle w:val="List"/>
        <w:numPr>
          <w:ilvl w:val="0"/>
          <w:numId w:val="12"/>
        </w:numPr>
        <w:tabs>
          <w:tab w:val="left" w:pos="576"/>
        </w:tabs>
        <w:snapToGrid w:val="0"/>
        <w:ind w:left="432" w:hanging="432"/>
      </w:pPr>
      <w:r w:rsidRPr="0096280A">
        <w:t>Semih Esenlik (Huawei)</w:t>
      </w:r>
    </w:p>
    <w:p w14:paraId="1B77967B" w14:textId="77777777" w:rsidR="007D2809" w:rsidRPr="0096280A" w:rsidRDefault="007D2809" w:rsidP="007D2809">
      <w:pPr>
        <w:pStyle w:val="List"/>
        <w:numPr>
          <w:ilvl w:val="0"/>
          <w:numId w:val="12"/>
        </w:numPr>
        <w:tabs>
          <w:tab w:val="left" w:pos="576"/>
        </w:tabs>
        <w:snapToGrid w:val="0"/>
        <w:ind w:left="432" w:hanging="432"/>
      </w:pPr>
      <w:r w:rsidRPr="0096280A">
        <w:t>Alexey Filippov (Huawei)</w:t>
      </w:r>
    </w:p>
    <w:p w14:paraId="55D4A7F3" w14:textId="77777777" w:rsidR="007D2809" w:rsidRPr="0096280A" w:rsidRDefault="007D2809" w:rsidP="007D2809">
      <w:pPr>
        <w:pStyle w:val="List"/>
        <w:numPr>
          <w:ilvl w:val="0"/>
          <w:numId w:val="12"/>
        </w:numPr>
        <w:tabs>
          <w:tab w:val="left" w:pos="576"/>
        </w:tabs>
        <w:snapToGrid w:val="0"/>
        <w:ind w:left="432" w:hanging="432"/>
      </w:pPr>
      <w:r w:rsidRPr="0096280A">
        <w:t>Chad Fogg (</w:t>
      </w:r>
      <w:proofErr w:type="spellStart"/>
      <w:r w:rsidRPr="0096280A">
        <w:t>MovieLabs</w:t>
      </w:r>
      <w:proofErr w:type="spellEnd"/>
      <w:r w:rsidRPr="0096280A">
        <w:t>)</w:t>
      </w:r>
    </w:p>
    <w:p w14:paraId="5A3C091D" w14:textId="77777777" w:rsidR="007D2809" w:rsidRPr="0096280A" w:rsidRDefault="007D2809" w:rsidP="007D2809">
      <w:pPr>
        <w:pStyle w:val="List"/>
        <w:numPr>
          <w:ilvl w:val="0"/>
          <w:numId w:val="12"/>
        </w:numPr>
        <w:tabs>
          <w:tab w:val="left" w:pos="576"/>
        </w:tabs>
        <w:snapToGrid w:val="0"/>
        <w:ind w:left="432" w:hanging="432"/>
      </w:pPr>
      <w:r w:rsidRPr="0096280A">
        <w:t>Edouard François (</w:t>
      </w:r>
      <w:proofErr w:type="spellStart"/>
      <w:r w:rsidRPr="0096280A">
        <w:t>InterDigital</w:t>
      </w:r>
      <w:proofErr w:type="spellEnd"/>
      <w:r w:rsidRPr="0096280A">
        <w:t>)</w:t>
      </w:r>
    </w:p>
    <w:p w14:paraId="4C3696B2" w14:textId="77777777" w:rsidR="007D2809" w:rsidRPr="0096280A" w:rsidRDefault="007D2809" w:rsidP="007D2809">
      <w:pPr>
        <w:pStyle w:val="List"/>
        <w:numPr>
          <w:ilvl w:val="0"/>
          <w:numId w:val="12"/>
        </w:numPr>
        <w:tabs>
          <w:tab w:val="left" w:pos="576"/>
        </w:tabs>
        <w:snapToGrid w:val="0"/>
        <w:ind w:left="432" w:hanging="432"/>
      </w:pPr>
      <w:r w:rsidRPr="0096280A">
        <w:t>Per Fröjdh (Ericsson)</w:t>
      </w:r>
    </w:p>
    <w:p w14:paraId="653FF97D" w14:textId="77777777" w:rsidR="007D2809" w:rsidRPr="0096280A" w:rsidRDefault="007D2809" w:rsidP="007D2809">
      <w:pPr>
        <w:pStyle w:val="List"/>
        <w:numPr>
          <w:ilvl w:val="0"/>
          <w:numId w:val="12"/>
        </w:numPr>
        <w:tabs>
          <w:tab w:val="left" w:pos="576"/>
        </w:tabs>
        <w:snapToGrid w:val="0"/>
        <w:ind w:left="432" w:hanging="432"/>
      </w:pPr>
      <w:r w:rsidRPr="0096280A">
        <w:t xml:space="preserve">Masanori </w:t>
      </w:r>
      <w:proofErr w:type="spellStart"/>
      <w:r w:rsidRPr="0096280A">
        <w:t>Fukada</w:t>
      </w:r>
      <w:proofErr w:type="spellEnd"/>
      <w:r w:rsidRPr="0096280A">
        <w:t xml:space="preserve"> (Canon)</w:t>
      </w:r>
    </w:p>
    <w:p w14:paraId="62530D8B" w14:textId="77777777" w:rsidR="007D2809" w:rsidRPr="0096280A" w:rsidRDefault="007D2809" w:rsidP="007D2809">
      <w:pPr>
        <w:pStyle w:val="List"/>
        <w:numPr>
          <w:ilvl w:val="0"/>
          <w:numId w:val="12"/>
        </w:numPr>
        <w:tabs>
          <w:tab w:val="left" w:pos="576"/>
        </w:tabs>
        <w:snapToGrid w:val="0"/>
        <w:ind w:left="432" w:hanging="432"/>
      </w:pPr>
      <w:r w:rsidRPr="0096280A">
        <w:t>Franck Galpin (Interdigital)</w:t>
      </w:r>
    </w:p>
    <w:p w14:paraId="273B853C" w14:textId="77777777" w:rsidR="007D2809" w:rsidRPr="0096280A" w:rsidRDefault="007D2809" w:rsidP="007D2809">
      <w:pPr>
        <w:pStyle w:val="List"/>
        <w:numPr>
          <w:ilvl w:val="0"/>
          <w:numId w:val="12"/>
        </w:numPr>
        <w:tabs>
          <w:tab w:val="left" w:pos="576"/>
        </w:tabs>
        <w:snapToGrid w:val="0"/>
        <w:ind w:left="432" w:hanging="432"/>
      </w:pPr>
      <w:r w:rsidRPr="0096280A">
        <w:t>Jonathan Gan (Canon)</w:t>
      </w:r>
    </w:p>
    <w:p w14:paraId="31730C50" w14:textId="77777777" w:rsidR="007D2809" w:rsidRPr="0096280A" w:rsidRDefault="007D2809" w:rsidP="007D2809">
      <w:pPr>
        <w:pStyle w:val="List"/>
        <w:numPr>
          <w:ilvl w:val="0"/>
          <w:numId w:val="12"/>
        </w:numPr>
        <w:tabs>
          <w:tab w:val="left" w:pos="576"/>
        </w:tabs>
        <w:snapToGrid w:val="0"/>
        <w:ind w:left="432" w:hanging="432"/>
      </w:pPr>
      <w:r w:rsidRPr="0096280A">
        <w:t>Diego Gibellino (Telecom Italia)</w:t>
      </w:r>
    </w:p>
    <w:p w14:paraId="25AC37C6" w14:textId="77777777" w:rsidR="007D2809" w:rsidRPr="0096280A" w:rsidRDefault="007D2809" w:rsidP="007D2809">
      <w:pPr>
        <w:pStyle w:val="List"/>
        <w:numPr>
          <w:ilvl w:val="0"/>
          <w:numId w:val="12"/>
        </w:numPr>
        <w:tabs>
          <w:tab w:val="left" w:pos="576"/>
        </w:tabs>
        <w:snapToGrid w:val="0"/>
        <w:ind w:left="432" w:hanging="432"/>
      </w:pPr>
      <w:r w:rsidRPr="0096280A">
        <w:t>Dan Grois (Comcast)</w:t>
      </w:r>
    </w:p>
    <w:p w14:paraId="5AE4712F" w14:textId="77777777" w:rsidR="007D2809" w:rsidRPr="0096280A" w:rsidRDefault="007D2809" w:rsidP="007D2809">
      <w:pPr>
        <w:pStyle w:val="List"/>
        <w:numPr>
          <w:ilvl w:val="0"/>
          <w:numId w:val="12"/>
        </w:numPr>
        <w:tabs>
          <w:tab w:val="left" w:pos="576"/>
        </w:tabs>
        <w:snapToGrid w:val="0"/>
        <w:ind w:left="432" w:hanging="432"/>
      </w:pPr>
      <w:r w:rsidRPr="0096280A">
        <w:t>Thomas Guionnet (ATEME)</w:t>
      </w:r>
    </w:p>
    <w:p w14:paraId="08D6F224" w14:textId="77777777" w:rsidR="007D2809" w:rsidRPr="0096280A" w:rsidRDefault="007D2809" w:rsidP="007D2809">
      <w:pPr>
        <w:pStyle w:val="List"/>
        <w:numPr>
          <w:ilvl w:val="0"/>
          <w:numId w:val="12"/>
        </w:numPr>
        <w:tabs>
          <w:tab w:val="left" w:pos="576"/>
        </w:tabs>
        <w:snapToGrid w:val="0"/>
        <w:ind w:left="432" w:hanging="432"/>
      </w:pPr>
      <w:r w:rsidRPr="0096280A">
        <w:t>Palanivel Guruvareddiar (Intel)</w:t>
      </w:r>
    </w:p>
    <w:p w14:paraId="39140F4B" w14:textId="77777777" w:rsidR="007D2809" w:rsidRPr="0096280A" w:rsidRDefault="007D2809" w:rsidP="007D2809">
      <w:pPr>
        <w:pStyle w:val="List"/>
        <w:numPr>
          <w:ilvl w:val="0"/>
          <w:numId w:val="12"/>
        </w:numPr>
        <w:tabs>
          <w:tab w:val="left" w:pos="576"/>
        </w:tabs>
        <w:snapToGrid w:val="0"/>
        <w:ind w:left="432" w:hanging="432"/>
      </w:pPr>
      <w:r w:rsidRPr="0096280A">
        <w:t>Miska Hannuksela (Nokia)</w:t>
      </w:r>
    </w:p>
    <w:p w14:paraId="519B7D46"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Ryoji</w:t>
      </w:r>
      <w:proofErr w:type="spellEnd"/>
      <w:r w:rsidRPr="0096280A">
        <w:t xml:space="preserve"> Hashimoto (Renesas)</w:t>
      </w:r>
    </w:p>
    <w:p w14:paraId="5521B5C7" w14:textId="77777777" w:rsidR="007D2809" w:rsidRPr="0096280A" w:rsidRDefault="007D2809" w:rsidP="007D2809">
      <w:pPr>
        <w:pStyle w:val="List"/>
        <w:numPr>
          <w:ilvl w:val="0"/>
          <w:numId w:val="12"/>
        </w:numPr>
        <w:tabs>
          <w:tab w:val="left" w:pos="576"/>
        </w:tabs>
        <w:snapToGrid w:val="0"/>
        <w:ind w:left="432" w:hanging="432"/>
      </w:pPr>
      <w:r w:rsidRPr="0096280A">
        <w:t>Tomonori Hashimoto (Sharp)</w:t>
      </w:r>
    </w:p>
    <w:p w14:paraId="09477AD9" w14:textId="77777777" w:rsidR="007D2809" w:rsidRPr="0096280A" w:rsidRDefault="007D2809" w:rsidP="007D2809">
      <w:pPr>
        <w:pStyle w:val="List"/>
        <w:numPr>
          <w:ilvl w:val="0"/>
          <w:numId w:val="12"/>
        </w:numPr>
        <w:tabs>
          <w:tab w:val="left" w:pos="576"/>
        </w:tabs>
        <w:snapToGrid w:val="0"/>
        <w:ind w:left="432" w:hanging="432"/>
      </w:pPr>
      <w:r w:rsidRPr="0096280A">
        <w:t>Yong He (Qualcomm)</w:t>
      </w:r>
    </w:p>
    <w:p w14:paraId="16408B5C" w14:textId="77777777" w:rsidR="007D2809" w:rsidRPr="0096280A" w:rsidRDefault="007D2809" w:rsidP="007D2809">
      <w:pPr>
        <w:pStyle w:val="List"/>
        <w:numPr>
          <w:ilvl w:val="0"/>
          <w:numId w:val="12"/>
        </w:numPr>
        <w:tabs>
          <w:tab w:val="left" w:pos="576"/>
        </w:tabs>
        <w:snapToGrid w:val="0"/>
        <w:ind w:left="432" w:hanging="432"/>
      </w:pPr>
      <w:r w:rsidRPr="0096280A">
        <w:t>Yuwen He (</w:t>
      </w:r>
      <w:proofErr w:type="spellStart"/>
      <w:r w:rsidRPr="0096280A">
        <w:t>Bytedance</w:t>
      </w:r>
      <w:proofErr w:type="spellEnd"/>
      <w:r w:rsidRPr="0096280A">
        <w:t>)</w:t>
      </w:r>
    </w:p>
    <w:p w14:paraId="452F088F" w14:textId="77777777" w:rsidR="007D2809" w:rsidRPr="0096280A" w:rsidRDefault="007D2809" w:rsidP="007D2809">
      <w:pPr>
        <w:pStyle w:val="List"/>
        <w:numPr>
          <w:ilvl w:val="0"/>
          <w:numId w:val="12"/>
        </w:numPr>
        <w:tabs>
          <w:tab w:val="left" w:pos="576"/>
        </w:tabs>
        <w:snapToGrid w:val="0"/>
        <w:ind w:left="432" w:hanging="432"/>
      </w:pPr>
      <w:r w:rsidRPr="0096280A">
        <w:t>Christian Helmrich (Fraunhofer HHI)</w:t>
      </w:r>
    </w:p>
    <w:p w14:paraId="3868425F" w14:textId="77777777" w:rsidR="007D2809" w:rsidRPr="0096280A" w:rsidRDefault="007D2809" w:rsidP="007D2809">
      <w:pPr>
        <w:pStyle w:val="List"/>
        <w:numPr>
          <w:ilvl w:val="0"/>
          <w:numId w:val="12"/>
        </w:numPr>
        <w:tabs>
          <w:tab w:val="left" w:pos="576"/>
        </w:tabs>
        <w:snapToGrid w:val="0"/>
        <w:ind w:left="432" w:hanging="432"/>
      </w:pPr>
      <w:r w:rsidRPr="0096280A">
        <w:t xml:space="preserve">Hendry </w:t>
      </w:r>
      <w:proofErr w:type="spellStart"/>
      <w:r w:rsidRPr="0096280A">
        <w:t>Hendry</w:t>
      </w:r>
      <w:proofErr w:type="spellEnd"/>
      <w:r w:rsidRPr="0096280A">
        <w:t xml:space="preserve"> (LGE)</w:t>
      </w:r>
    </w:p>
    <w:p w14:paraId="12C709FC" w14:textId="77777777" w:rsidR="007D2809" w:rsidRPr="0096280A" w:rsidRDefault="007D2809" w:rsidP="007D2809">
      <w:pPr>
        <w:pStyle w:val="List"/>
        <w:numPr>
          <w:ilvl w:val="0"/>
          <w:numId w:val="12"/>
        </w:numPr>
        <w:tabs>
          <w:tab w:val="left" w:pos="576"/>
        </w:tabs>
        <w:snapToGrid w:val="0"/>
        <w:ind w:left="432" w:hanging="432"/>
      </w:pPr>
      <w:r w:rsidRPr="0096280A">
        <w:t xml:space="preserve">Jin </w:t>
      </w:r>
      <w:proofErr w:type="spellStart"/>
      <w:r w:rsidRPr="0096280A">
        <w:t>Heo</w:t>
      </w:r>
      <w:proofErr w:type="spellEnd"/>
      <w:r w:rsidRPr="0096280A">
        <w:t xml:space="preserve"> (LGE)</w:t>
      </w:r>
    </w:p>
    <w:p w14:paraId="78D6C95B" w14:textId="77777777" w:rsidR="007D2809" w:rsidRPr="0096280A" w:rsidRDefault="007D2809" w:rsidP="007D2809">
      <w:pPr>
        <w:pStyle w:val="List"/>
        <w:numPr>
          <w:ilvl w:val="0"/>
          <w:numId w:val="12"/>
        </w:numPr>
        <w:tabs>
          <w:tab w:val="left" w:pos="576"/>
        </w:tabs>
        <w:snapToGrid w:val="0"/>
        <w:ind w:left="432" w:hanging="432"/>
      </w:pPr>
      <w:r w:rsidRPr="0096280A">
        <w:t xml:space="preserve">Christian </w:t>
      </w:r>
      <w:proofErr w:type="spellStart"/>
      <w:r w:rsidRPr="0096280A">
        <w:t>Herglotz</w:t>
      </w:r>
      <w:proofErr w:type="spellEnd"/>
      <w:r w:rsidRPr="0096280A">
        <w:t xml:space="preserve"> (FAU Erlangen)</w:t>
      </w:r>
    </w:p>
    <w:p w14:paraId="62F7ACD4"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Eisaku</w:t>
      </w:r>
      <w:proofErr w:type="spellEnd"/>
      <w:r w:rsidRPr="0096280A">
        <w:t xml:space="preserve"> Higuchi (Sharp)</w:t>
      </w:r>
    </w:p>
    <w:p w14:paraId="52AE3C1F" w14:textId="77777777" w:rsidR="007D2809" w:rsidRPr="0096280A" w:rsidRDefault="007D2809" w:rsidP="007D2809">
      <w:pPr>
        <w:pStyle w:val="List"/>
        <w:numPr>
          <w:ilvl w:val="0"/>
          <w:numId w:val="12"/>
        </w:numPr>
        <w:tabs>
          <w:tab w:val="left" w:pos="576"/>
        </w:tabs>
        <w:snapToGrid w:val="0"/>
        <w:ind w:left="432" w:hanging="432"/>
      </w:pPr>
      <w:r w:rsidRPr="0096280A">
        <w:t xml:space="preserve">Mitsuhiro </w:t>
      </w:r>
      <w:proofErr w:type="spellStart"/>
      <w:r w:rsidRPr="0096280A">
        <w:t>Hirabayashi</w:t>
      </w:r>
      <w:proofErr w:type="spellEnd"/>
      <w:r w:rsidRPr="0096280A">
        <w:t xml:space="preserve"> (Sony)</w:t>
      </w:r>
    </w:p>
    <w:p w14:paraId="01455BD0" w14:textId="77777777" w:rsidR="007D2809" w:rsidRPr="0096280A" w:rsidRDefault="007D2809" w:rsidP="007D2809">
      <w:pPr>
        <w:pStyle w:val="List"/>
        <w:numPr>
          <w:ilvl w:val="0"/>
          <w:numId w:val="12"/>
        </w:numPr>
        <w:tabs>
          <w:tab w:val="left" w:pos="576"/>
        </w:tabs>
        <w:snapToGrid w:val="0"/>
        <w:ind w:left="432" w:hanging="432"/>
      </w:pPr>
      <w:r w:rsidRPr="0096280A">
        <w:t>Christopher Hollmann (Ericsson)</w:t>
      </w:r>
    </w:p>
    <w:p w14:paraId="5CDFF947"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Seungwook</w:t>
      </w:r>
      <w:proofErr w:type="spellEnd"/>
      <w:r w:rsidRPr="0096280A">
        <w:t xml:space="preserve"> Hong (Nokia)</w:t>
      </w:r>
    </w:p>
    <w:p w14:paraId="176AF3E9" w14:textId="77777777" w:rsidR="007D2809" w:rsidRPr="0096280A" w:rsidRDefault="007D2809" w:rsidP="007D2809">
      <w:pPr>
        <w:pStyle w:val="List"/>
        <w:numPr>
          <w:ilvl w:val="0"/>
          <w:numId w:val="12"/>
        </w:numPr>
        <w:tabs>
          <w:tab w:val="left" w:pos="576"/>
        </w:tabs>
        <w:snapToGrid w:val="0"/>
        <w:ind w:left="432" w:hanging="432"/>
      </w:pPr>
      <w:r w:rsidRPr="0096280A">
        <w:t>Scott Houchin (Aerospace)</w:t>
      </w:r>
    </w:p>
    <w:p w14:paraId="7D1BEBC9" w14:textId="77777777" w:rsidR="007D2809" w:rsidRPr="0096280A" w:rsidRDefault="007D2809" w:rsidP="007D2809">
      <w:pPr>
        <w:pStyle w:val="List"/>
        <w:numPr>
          <w:ilvl w:val="0"/>
          <w:numId w:val="12"/>
        </w:numPr>
        <w:tabs>
          <w:tab w:val="left" w:pos="576"/>
        </w:tabs>
        <w:snapToGrid w:val="0"/>
        <w:ind w:left="432" w:hanging="432"/>
      </w:pPr>
      <w:r w:rsidRPr="0096280A">
        <w:lastRenderedPageBreak/>
        <w:t>Shih-Ta Hsiang (MediaTek)</w:t>
      </w:r>
    </w:p>
    <w:p w14:paraId="33317C6D"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Chih</w:t>
      </w:r>
      <w:proofErr w:type="spellEnd"/>
      <w:r w:rsidRPr="0096280A">
        <w:t>-Wei Hsu (MediaTek)</w:t>
      </w:r>
    </w:p>
    <w:p w14:paraId="0C7F2590" w14:textId="77777777" w:rsidR="007D2809" w:rsidRPr="0096280A" w:rsidRDefault="007D2809" w:rsidP="007D2809">
      <w:pPr>
        <w:pStyle w:val="List"/>
        <w:numPr>
          <w:ilvl w:val="0"/>
          <w:numId w:val="12"/>
        </w:numPr>
        <w:tabs>
          <w:tab w:val="left" w:pos="576"/>
        </w:tabs>
        <w:snapToGrid w:val="0"/>
        <w:ind w:left="432" w:hanging="432"/>
      </w:pPr>
      <w:r w:rsidRPr="0096280A">
        <w:t>Nan Hu (Qualcomm)</w:t>
      </w:r>
    </w:p>
    <w:p w14:paraId="04D0AF20" w14:textId="77777777" w:rsidR="007D2809" w:rsidRPr="0096280A" w:rsidRDefault="007D2809" w:rsidP="007D2809">
      <w:pPr>
        <w:pStyle w:val="List"/>
        <w:numPr>
          <w:ilvl w:val="0"/>
          <w:numId w:val="12"/>
        </w:numPr>
        <w:tabs>
          <w:tab w:val="left" w:pos="576"/>
        </w:tabs>
        <w:snapToGrid w:val="0"/>
        <w:ind w:left="432" w:hanging="432"/>
      </w:pPr>
      <w:r w:rsidRPr="0096280A">
        <w:t>Cheng Huang (ZTE)</w:t>
      </w:r>
    </w:p>
    <w:p w14:paraId="54DB1FBD" w14:textId="77777777" w:rsidR="007D2809" w:rsidRPr="0096280A" w:rsidRDefault="007D2809" w:rsidP="007D2809">
      <w:pPr>
        <w:pStyle w:val="List"/>
        <w:numPr>
          <w:ilvl w:val="0"/>
          <w:numId w:val="12"/>
        </w:numPr>
        <w:tabs>
          <w:tab w:val="left" w:pos="576"/>
        </w:tabs>
        <w:snapToGrid w:val="0"/>
        <w:ind w:left="432" w:hanging="432"/>
      </w:pPr>
      <w:r w:rsidRPr="0096280A">
        <w:t>Han Huang (Qualcomm)</w:t>
      </w:r>
    </w:p>
    <w:p w14:paraId="755D6994" w14:textId="77777777" w:rsidR="007D2809" w:rsidRPr="0096280A" w:rsidRDefault="007D2809" w:rsidP="007D2809">
      <w:pPr>
        <w:pStyle w:val="List"/>
        <w:numPr>
          <w:ilvl w:val="0"/>
          <w:numId w:val="12"/>
        </w:numPr>
        <w:tabs>
          <w:tab w:val="left" w:pos="576"/>
        </w:tabs>
        <w:snapToGrid w:val="0"/>
        <w:ind w:left="432" w:hanging="432"/>
      </w:pPr>
      <w:r w:rsidRPr="0096280A">
        <w:t>Hang Huang (OPPO)</w:t>
      </w:r>
    </w:p>
    <w:p w14:paraId="1BA83D64" w14:textId="77777777" w:rsidR="007D2809" w:rsidRPr="0096280A" w:rsidRDefault="007D2809" w:rsidP="007D2809">
      <w:pPr>
        <w:pStyle w:val="List"/>
        <w:numPr>
          <w:ilvl w:val="0"/>
          <w:numId w:val="12"/>
        </w:numPr>
        <w:tabs>
          <w:tab w:val="left" w:pos="576"/>
        </w:tabs>
        <w:snapToGrid w:val="0"/>
        <w:ind w:left="432" w:hanging="432"/>
      </w:pPr>
      <w:r w:rsidRPr="0096280A">
        <w:t>Yu-Wen Huang (MediaTek)</w:t>
      </w:r>
    </w:p>
    <w:p w14:paraId="2047EB17"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Junyan</w:t>
      </w:r>
      <w:proofErr w:type="spellEnd"/>
      <w:r w:rsidRPr="0096280A">
        <w:t xml:space="preserve"> </w:t>
      </w:r>
      <w:proofErr w:type="spellStart"/>
      <w:r w:rsidRPr="0096280A">
        <w:t>Huo</w:t>
      </w:r>
      <w:proofErr w:type="spellEnd"/>
      <w:r w:rsidRPr="0096280A">
        <w:t xml:space="preserve"> (</w:t>
      </w:r>
      <w:proofErr w:type="spellStart"/>
      <w:r w:rsidRPr="0096280A">
        <w:t>Xidian</w:t>
      </w:r>
      <w:proofErr w:type="spellEnd"/>
      <w:r w:rsidRPr="0096280A">
        <w:t xml:space="preserve"> Univ.)</w:t>
      </w:r>
    </w:p>
    <w:p w14:paraId="021288F5" w14:textId="77777777" w:rsidR="007D2809" w:rsidRPr="0096280A" w:rsidRDefault="007D2809" w:rsidP="007D2809">
      <w:pPr>
        <w:pStyle w:val="List"/>
        <w:numPr>
          <w:ilvl w:val="0"/>
          <w:numId w:val="12"/>
        </w:numPr>
        <w:tabs>
          <w:tab w:val="left" w:pos="576"/>
        </w:tabs>
        <w:snapToGrid w:val="0"/>
        <w:ind w:left="432" w:hanging="432"/>
      </w:pPr>
      <w:r w:rsidRPr="0096280A">
        <w:t xml:space="preserve">Walt </w:t>
      </w:r>
      <w:proofErr w:type="spellStart"/>
      <w:r w:rsidRPr="0096280A">
        <w:t>Husak</w:t>
      </w:r>
      <w:proofErr w:type="spellEnd"/>
      <w:r w:rsidRPr="0096280A">
        <w:t xml:space="preserve"> (Dolby)</w:t>
      </w:r>
    </w:p>
    <w:p w14:paraId="1C1CC9F1" w14:textId="77777777" w:rsidR="007D2809" w:rsidRPr="0096280A" w:rsidRDefault="007D2809" w:rsidP="007D2809">
      <w:pPr>
        <w:pStyle w:val="List"/>
        <w:numPr>
          <w:ilvl w:val="0"/>
          <w:numId w:val="12"/>
        </w:numPr>
        <w:tabs>
          <w:tab w:val="left" w:pos="576"/>
        </w:tabs>
        <w:snapToGrid w:val="0"/>
        <w:ind w:left="432" w:hanging="432"/>
      </w:pPr>
      <w:r w:rsidRPr="0096280A">
        <w:t xml:space="preserve">Roberto </w:t>
      </w:r>
      <w:proofErr w:type="spellStart"/>
      <w:r w:rsidRPr="0096280A">
        <w:t>Iacoviello</w:t>
      </w:r>
      <w:proofErr w:type="spellEnd"/>
      <w:r w:rsidRPr="0096280A">
        <w:t xml:space="preserve"> (RAI)</w:t>
      </w:r>
    </w:p>
    <w:p w14:paraId="177BD91B" w14:textId="77777777" w:rsidR="007D2809" w:rsidRPr="0096280A" w:rsidRDefault="007D2809" w:rsidP="007D2809">
      <w:pPr>
        <w:pStyle w:val="List"/>
        <w:numPr>
          <w:ilvl w:val="0"/>
          <w:numId w:val="12"/>
        </w:numPr>
        <w:tabs>
          <w:tab w:val="left" w:pos="576"/>
        </w:tabs>
        <w:snapToGrid w:val="0"/>
        <w:ind w:left="432" w:hanging="432"/>
      </w:pPr>
      <w:r w:rsidRPr="0096280A">
        <w:t>Atsuro Ichigaya (NHK)</w:t>
      </w:r>
    </w:p>
    <w:p w14:paraId="05448DEB" w14:textId="77777777" w:rsidR="007D2809" w:rsidRPr="0096280A" w:rsidRDefault="007D2809" w:rsidP="007D2809">
      <w:pPr>
        <w:pStyle w:val="List"/>
        <w:numPr>
          <w:ilvl w:val="0"/>
          <w:numId w:val="12"/>
        </w:numPr>
        <w:tabs>
          <w:tab w:val="left" w:pos="576"/>
        </w:tabs>
        <w:snapToGrid w:val="0"/>
        <w:ind w:left="432" w:hanging="432"/>
      </w:pPr>
      <w:r w:rsidRPr="0096280A">
        <w:t>Tomohiro Ikai (Sharp)</w:t>
      </w:r>
    </w:p>
    <w:p w14:paraId="3205312F" w14:textId="77777777" w:rsidR="007D2809" w:rsidRPr="0096280A" w:rsidRDefault="007D2809" w:rsidP="007D2809">
      <w:pPr>
        <w:pStyle w:val="List"/>
        <w:numPr>
          <w:ilvl w:val="0"/>
          <w:numId w:val="12"/>
        </w:numPr>
        <w:tabs>
          <w:tab w:val="left" w:pos="576"/>
        </w:tabs>
        <w:snapToGrid w:val="0"/>
        <w:ind w:left="432" w:hanging="432"/>
      </w:pPr>
      <w:r w:rsidRPr="0096280A">
        <w:t>Masaru Ikeda (Sony)</w:t>
      </w:r>
    </w:p>
    <w:p w14:paraId="0C3CB67D" w14:textId="77777777" w:rsidR="007D2809" w:rsidRPr="0096280A" w:rsidRDefault="007D2809" w:rsidP="007D2809">
      <w:pPr>
        <w:pStyle w:val="List"/>
        <w:numPr>
          <w:ilvl w:val="0"/>
          <w:numId w:val="12"/>
        </w:numPr>
        <w:tabs>
          <w:tab w:val="left" w:pos="576"/>
        </w:tabs>
        <w:snapToGrid w:val="0"/>
        <w:ind w:left="432" w:hanging="432"/>
      </w:pPr>
      <w:r w:rsidRPr="0096280A">
        <w:t>Sergey Ikonin (Huawei)</w:t>
      </w:r>
    </w:p>
    <w:p w14:paraId="103187CB" w14:textId="77777777" w:rsidR="007D2809" w:rsidRPr="0096280A" w:rsidRDefault="007D2809" w:rsidP="007D2809">
      <w:pPr>
        <w:pStyle w:val="List"/>
        <w:numPr>
          <w:ilvl w:val="0"/>
          <w:numId w:val="12"/>
        </w:numPr>
        <w:tabs>
          <w:tab w:val="left" w:pos="576"/>
        </w:tabs>
        <w:snapToGrid w:val="0"/>
        <w:ind w:left="432" w:hanging="432"/>
      </w:pPr>
      <w:r w:rsidRPr="0096280A">
        <w:t>Takaaki Ishikawa (Canon)</w:t>
      </w:r>
    </w:p>
    <w:p w14:paraId="57333AEE" w14:textId="77777777" w:rsidR="007D2809" w:rsidRPr="0096280A" w:rsidRDefault="007D2809" w:rsidP="007D2809">
      <w:pPr>
        <w:pStyle w:val="List"/>
        <w:numPr>
          <w:ilvl w:val="0"/>
          <w:numId w:val="12"/>
        </w:numPr>
        <w:tabs>
          <w:tab w:val="left" w:pos="576"/>
        </w:tabs>
        <w:snapToGrid w:val="0"/>
        <w:ind w:left="432" w:hanging="432"/>
      </w:pPr>
      <w:r w:rsidRPr="0096280A">
        <w:t>Shunsuke Iwamura (NHK)</w:t>
      </w:r>
    </w:p>
    <w:p w14:paraId="6368A18A" w14:textId="77777777" w:rsidR="007D2809" w:rsidRPr="0096280A" w:rsidRDefault="007D2809" w:rsidP="007D2809">
      <w:pPr>
        <w:pStyle w:val="List"/>
        <w:numPr>
          <w:ilvl w:val="0"/>
          <w:numId w:val="12"/>
        </w:numPr>
        <w:tabs>
          <w:tab w:val="left" w:pos="576"/>
        </w:tabs>
        <w:snapToGrid w:val="0"/>
        <w:ind w:left="432" w:hanging="432"/>
      </w:pPr>
      <w:r w:rsidRPr="0096280A">
        <w:t>Hyeongmun Jang (LGE)</w:t>
      </w:r>
    </w:p>
    <w:p w14:paraId="400A063F"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Beyungwoo</w:t>
      </w:r>
      <w:proofErr w:type="spellEnd"/>
      <w:r w:rsidRPr="0096280A">
        <w:t xml:space="preserve"> Jeon (SKKU)</w:t>
      </w:r>
    </w:p>
    <w:p w14:paraId="5B9E73EE" w14:textId="77777777" w:rsidR="007D2809" w:rsidRPr="0096280A" w:rsidRDefault="007D2809" w:rsidP="007D2809">
      <w:pPr>
        <w:pStyle w:val="List"/>
        <w:numPr>
          <w:ilvl w:val="0"/>
          <w:numId w:val="12"/>
        </w:numPr>
        <w:tabs>
          <w:tab w:val="left" w:pos="576"/>
        </w:tabs>
        <w:snapToGrid w:val="0"/>
        <w:ind w:left="432" w:hanging="432"/>
      </w:pPr>
      <w:r w:rsidRPr="0096280A">
        <w:t xml:space="preserve">Se Yoon </w:t>
      </w:r>
      <w:proofErr w:type="spellStart"/>
      <w:r w:rsidRPr="0096280A">
        <w:t>Jeong</w:t>
      </w:r>
      <w:proofErr w:type="spellEnd"/>
      <w:r w:rsidRPr="0096280A">
        <w:t xml:space="preserve"> (ETRI)</w:t>
      </w:r>
    </w:p>
    <w:p w14:paraId="68D25184" w14:textId="77777777" w:rsidR="007D2809" w:rsidRPr="0096280A" w:rsidRDefault="007D2809" w:rsidP="007D2809">
      <w:pPr>
        <w:pStyle w:val="List"/>
        <w:numPr>
          <w:ilvl w:val="0"/>
          <w:numId w:val="12"/>
        </w:numPr>
        <w:tabs>
          <w:tab w:val="left" w:pos="576"/>
        </w:tabs>
        <w:snapToGrid w:val="0"/>
        <w:ind w:left="432" w:hanging="432"/>
      </w:pPr>
      <w:r w:rsidRPr="0096280A">
        <w:t>Hong-</w:t>
      </w:r>
      <w:proofErr w:type="spellStart"/>
      <w:r w:rsidRPr="0096280A">
        <w:t>Jheng</w:t>
      </w:r>
      <w:proofErr w:type="spellEnd"/>
      <w:r w:rsidRPr="0096280A">
        <w:t xml:space="preserve"> </w:t>
      </w:r>
      <w:proofErr w:type="spellStart"/>
      <w:r w:rsidRPr="0096280A">
        <w:t>Jhu</w:t>
      </w:r>
      <w:proofErr w:type="spellEnd"/>
      <w:r w:rsidRPr="0096280A">
        <w:t xml:space="preserve"> (Kwai)</w:t>
      </w:r>
    </w:p>
    <w:p w14:paraId="678E2FE9"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Tianying</w:t>
      </w:r>
      <w:proofErr w:type="spellEnd"/>
      <w:r w:rsidRPr="0096280A">
        <w:t xml:space="preserve"> Ji (Sharp)</w:t>
      </w:r>
    </w:p>
    <w:p w14:paraId="54D0DA41" w14:textId="77777777" w:rsidR="007D2809" w:rsidRPr="0096280A" w:rsidRDefault="007D2809" w:rsidP="007D2809">
      <w:pPr>
        <w:pStyle w:val="List"/>
        <w:numPr>
          <w:ilvl w:val="0"/>
          <w:numId w:val="12"/>
        </w:numPr>
        <w:tabs>
          <w:tab w:val="left" w:pos="576"/>
        </w:tabs>
        <w:snapToGrid w:val="0"/>
        <w:ind w:left="432" w:hanging="432"/>
      </w:pPr>
      <w:r w:rsidRPr="0096280A">
        <w:t>Wei Jiang (Tencent)</w:t>
      </w:r>
    </w:p>
    <w:p w14:paraId="6B51DCEE"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Xiake</w:t>
      </w:r>
      <w:proofErr w:type="spellEnd"/>
      <w:r w:rsidRPr="0096280A">
        <w:t xml:space="preserve"> Jin (ZJU)</w:t>
      </w:r>
    </w:p>
    <w:p w14:paraId="0BD5E8AE"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Rémi</w:t>
      </w:r>
      <w:proofErr w:type="spellEnd"/>
      <w:r w:rsidRPr="0096280A">
        <w:t xml:space="preserve"> Jullian (</w:t>
      </w:r>
      <w:proofErr w:type="spellStart"/>
      <w:r w:rsidRPr="0096280A">
        <w:t>InterDigital</w:t>
      </w:r>
      <w:proofErr w:type="spellEnd"/>
      <w:r w:rsidRPr="0096280A">
        <w:t>)</w:t>
      </w:r>
    </w:p>
    <w:p w14:paraId="284BFF54"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Jaehong</w:t>
      </w:r>
      <w:proofErr w:type="spellEnd"/>
      <w:r w:rsidRPr="0096280A">
        <w:t xml:space="preserve"> Jung (WILUS)</w:t>
      </w:r>
    </w:p>
    <w:p w14:paraId="068F0220" w14:textId="77777777" w:rsidR="007D2809" w:rsidRPr="0096280A" w:rsidRDefault="007D2809" w:rsidP="007D2809">
      <w:pPr>
        <w:pStyle w:val="List"/>
        <w:numPr>
          <w:ilvl w:val="0"/>
          <w:numId w:val="12"/>
        </w:numPr>
        <w:tabs>
          <w:tab w:val="left" w:pos="576"/>
        </w:tabs>
        <w:snapToGrid w:val="0"/>
        <w:ind w:left="432" w:hanging="432"/>
      </w:pPr>
      <w:r w:rsidRPr="0096280A">
        <w:t>Je-Won Kang (</w:t>
      </w:r>
      <w:proofErr w:type="spellStart"/>
      <w:r w:rsidRPr="0096280A">
        <w:t>Ewha</w:t>
      </w:r>
      <w:proofErr w:type="spellEnd"/>
      <w:r w:rsidRPr="0096280A">
        <w:t xml:space="preserve"> W. Univ.)</w:t>
      </w:r>
    </w:p>
    <w:p w14:paraId="3751397A"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Jungwon</w:t>
      </w:r>
      <w:proofErr w:type="spellEnd"/>
      <w:r w:rsidRPr="0096280A">
        <w:t xml:space="preserve"> Kang (ETRI)</w:t>
      </w:r>
    </w:p>
    <w:p w14:paraId="4216CB79" w14:textId="77777777" w:rsidR="007D2809" w:rsidRPr="0096280A" w:rsidRDefault="007D2809" w:rsidP="007D2809">
      <w:pPr>
        <w:pStyle w:val="List"/>
        <w:numPr>
          <w:ilvl w:val="0"/>
          <w:numId w:val="12"/>
        </w:numPr>
        <w:tabs>
          <w:tab w:val="left" w:pos="576"/>
        </w:tabs>
        <w:snapToGrid w:val="0"/>
        <w:ind w:left="432" w:hanging="432"/>
      </w:pPr>
      <w:r w:rsidRPr="0096280A">
        <w:t xml:space="preserve">Alexander </w:t>
      </w:r>
      <w:proofErr w:type="spellStart"/>
      <w:r w:rsidRPr="0096280A">
        <w:t>Karabutov</w:t>
      </w:r>
      <w:proofErr w:type="spellEnd"/>
      <w:r w:rsidRPr="0096280A">
        <w:t xml:space="preserve"> (Huawei)</w:t>
      </w:r>
    </w:p>
    <w:p w14:paraId="7F88A5BD" w14:textId="77777777" w:rsidR="007D2809" w:rsidRPr="0096280A" w:rsidRDefault="007D2809" w:rsidP="007D2809">
      <w:pPr>
        <w:pStyle w:val="List"/>
        <w:numPr>
          <w:ilvl w:val="0"/>
          <w:numId w:val="12"/>
        </w:numPr>
        <w:tabs>
          <w:tab w:val="left" w:pos="576"/>
        </w:tabs>
        <w:snapToGrid w:val="0"/>
        <w:ind w:left="432" w:hanging="432"/>
      </w:pPr>
      <w:r w:rsidRPr="0096280A">
        <w:t>Marta Karczewicz (Qualcomm)</w:t>
      </w:r>
    </w:p>
    <w:p w14:paraId="384B3A1F" w14:textId="77777777" w:rsidR="007D2809" w:rsidRPr="0096280A" w:rsidRDefault="007D2809" w:rsidP="007D2809">
      <w:pPr>
        <w:pStyle w:val="List"/>
        <w:numPr>
          <w:ilvl w:val="0"/>
          <w:numId w:val="12"/>
        </w:numPr>
        <w:tabs>
          <w:tab w:val="left" w:pos="576"/>
        </w:tabs>
        <w:snapToGrid w:val="0"/>
        <w:ind w:left="432" w:hanging="432"/>
      </w:pPr>
      <w:r w:rsidRPr="0096280A">
        <w:t>Mitsuru Katsumata (Sony)</w:t>
      </w:r>
    </w:p>
    <w:p w14:paraId="390197D8" w14:textId="77777777" w:rsidR="007D2809" w:rsidRPr="0096280A" w:rsidRDefault="007D2809" w:rsidP="007D2809">
      <w:pPr>
        <w:pStyle w:val="List"/>
        <w:numPr>
          <w:ilvl w:val="0"/>
          <w:numId w:val="12"/>
        </w:numPr>
        <w:tabs>
          <w:tab w:val="left" w:pos="576"/>
        </w:tabs>
        <w:snapToGrid w:val="0"/>
        <w:ind w:left="432" w:hanging="432"/>
      </w:pPr>
      <w:r w:rsidRPr="0096280A">
        <w:t>Kei Kawamura (KDDI)</w:t>
      </w:r>
    </w:p>
    <w:p w14:paraId="0D2B187B" w14:textId="77777777" w:rsidR="007D2809" w:rsidRPr="0096280A" w:rsidRDefault="007D2809" w:rsidP="007D2809">
      <w:pPr>
        <w:pStyle w:val="List"/>
        <w:numPr>
          <w:ilvl w:val="0"/>
          <w:numId w:val="12"/>
        </w:numPr>
        <w:tabs>
          <w:tab w:val="left" w:pos="576"/>
        </w:tabs>
        <w:snapToGrid w:val="0"/>
        <w:ind w:left="432" w:hanging="432"/>
      </w:pPr>
      <w:r w:rsidRPr="0096280A">
        <w:t>Kimihiko Kazui (Fujitsu)</w:t>
      </w:r>
    </w:p>
    <w:p w14:paraId="4956E673" w14:textId="77777777" w:rsidR="007D2809" w:rsidRPr="0096280A" w:rsidRDefault="007D2809" w:rsidP="007D2809">
      <w:pPr>
        <w:pStyle w:val="List"/>
        <w:numPr>
          <w:ilvl w:val="0"/>
          <w:numId w:val="12"/>
        </w:numPr>
        <w:tabs>
          <w:tab w:val="left" w:pos="576"/>
        </w:tabs>
        <w:snapToGrid w:val="0"/>
        <w:ind w:left="432" w:hanging="432"/>
      </w:pPr>
      <w:r w:rsidRPr="0096280A">
        <w:t>Steve Keating (Sony)</w:t>
      </w:r>
    </w:p>
    <w:p w14:paraId="25D3935C" w14:textId="77777777" w:rsidR="007D2809" w:rsidRPr="0096280A" w:rsidRDefault="007D2809" w:rsidP="007D2809">
      <w:pPr>
        <w:pStyle w:val="List"/>
        <w:numPr>
          <w:ilvl w:val="0"/>
          <w:numId w:val="12"/>
        </w:numPr>
        <w:tabs>
          <w:tab w:val="left" w:pos="576"/>
        </w:tabs>
        <w:snapToGrid w:val="0"/>
        <w:ind w:left="432" w:hanging="432"/>
      </w:pPr>
      <w:r w:rsidRPr="0096280A">
        <w:t>Joachim Keinert (Fraunhofer IIS)</w:t>
      </w:r>
    </w:p>
    <w:p w14:paraId="40C8F222" w14:textId="77777777" w:rsidR="007D2809" w:rsidRPr="0096280A" w:rsidRDefault="007D2809" w:rsidP="007D2809">
      <w:pPr>
        <w:pStyle w:val="List"/>
        <w:numPr>
          <w:ilvl w:val="0"/>
          <w:numId w:val="12"/>
        </w:numPr>
        <w:tabs>
          <w:tab w:val="left" w:pos="576"/>
        </w:tabs>
        <w:snapToGrid w:val="0"/>
        <w:ind w:left="432" w:hanging="432"/>
      </w:pPr>
      <w:r w:rsidRPr="0096280A">
        <w:t>Michel Kerdranvat (</w:t>
      </w:r>
      <w:proofErr w:type="spellStart"/>
      <w:r w:rsidRPr="0096280A">
        <w:t>InterDigital</w:t>
      </w:r>
      <w:proofErr w:type="spellEnd"/>
      <w:r w:rsidRPr="0096280A">
        <w:t>)</w:t>
      </w:r>
    </w:p>
    <w:p w14:paraId="77FDE7A7" w14:textId="77777777" w:rsidR="007D2809" w:rsidRPr="0096280A" w:rsidRDefault="007D2809" w:rsidP="007D2809">
      <w:pPr>
        <w:pStyle w:val="List"/>
        <w:numPr>
          <w:ilvl w:val="0"/>
          <w:numId w:val="12"/>
        </w:numPr>
        <w:tabs>
          <w:tab w:val="left" w:pos="576"/>
        </w:tabs>
        <w:snapToGrid w:val="0"/>
        <w:ind w:left="432" w:hanging="432"/>
      </w:pPr>
      <w:r w:rsidRPr="0096280A">
        <w:t>Louie Kerofsky (Qualcomm)</w:t>
      </w:r>
    </w:p>
    <w:p w14:paraId="62ACE1AF" w14:textId="77777777" w:rsidR="007D2809" w:rsidRPr="0096280A" w:rsidRDefault="007D2809" w:rsidP="007D2809">
      <w:pPr>
        <w:pStyle w:val="List"/>
        <w:numPr>
          <w:ilvl w:val="0"/>
          <w:numId w:val="12"/>
        </w:numPr>
        <w:tabs>
          <w:tab w:val="left" w:pos="576"/>
        </w:tabs>
        <w:snapToGrid w:val="0"/>
        <w:ind w:left="432" w:hanging="432"/>
      </w:pPr>
      <w:r w:rsidRPr="0096280A">
        <w:t xml:space="preserve">Yoshitaka </w:t>
      </w:r>
      <w:proofErr w:type="spellStart"/>
      <w:r w:rsidRPr="0096280A">
        <w:t>Kidani</w:t>
      </w:r>
      <w:proofErr w:type="spellEnd"/>
      <w:r w:rsidRPr="0096280A">
        <w:t xml:space="preserve"> (KDDI)</w:t>
      </w:r>
    </w:p>
    <w:p w14:paraId="1D5AE5B2" w14:textId="77777777" w:rsidR="007D2809" w:rsidRPr="0096280A" w:rsidRDefault="007D2809" w:rsidP="007D2809">
      <w:pPr>
        <w:pStyle w:val="List"/>
        <w:numPr>
          <w:ilvl w:val="0"/>
          <w:numId w:val="12"/>
        </w:numPr>
        <w:tabs>
          <w:tab w:val="left" w:pos="576"/>
        </w:tabs>
        <w:snapToGrid w:val="0"/>
        <w:ind w:left="432" w:hanging="432"/>
      </w:pPr>
      <w:r w:rsidRPr="0096280A">
        <w:t>Dong-Cheol Kim (WILUS)</w:t>
      </w:r>
    </w:p>
    <w:p w14:paraId="432A9F74" w14:textId="77777777" w:rsidR="007D2809" w:rsidRPr="0096280A" w:rsidRDefault="007D2809" w:rsidP="007D2809">
      <w:pPr>
        <w:pStyle w:val="List"/>
        <w:numPr>
          <w:ilvl w:val="0"/>
          <w:numId w:val="12"/>
        </w:numPr>
        <w:tabs>
          <w:tab w:val="left" w:pos="576"/>
        </w:tabs>
        <w:snapToGrid w:val="0"/>
        <w:ind w:left="432" w:hanging="432"/>
      </w:pPr>
      <w:r w:rsidRPr="0096280A">
        <w:t>Dong-</w:t>
      </w:r>
      <w:proofErr w:type="spellStart"/>
      <w:r w:rsidRPr="0096280A">
        <w:t>Wook</w:t>
      </w:r>
      <w:proofErr w:type="spellEnd"/>
      <w:r w:rsidRPr="0096280A">
        <w:t xml:space="preserve"> Kim (Korea Univ.)</w:t>
      </w:r>
    </w:p>
    <w:p w14:paraId="5533EB0C"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Donghyun</w:t>
      </w:r>
      <w:proofErr w:type="spellEnd"/>
      <w:r w:rsidRPr="0096280A">
        <w:t xml:space="preserve"> Kim (ETRI)</w:t>
      </w:r>
    </w:p>
    <w:p w14:paraId="43CD1742" w14:textId="77777777" w:rsidR="007D2809" w:rsidRPr="0096280A" w:rsidRDefault="007D2809" w:rsidP="007D2809">
      <w:pPr>
        <w:pStyle w:val="List"/>
        <w:numPr>
          <w:ilvl w:val="0"/>
          <w:numId w:val="12"/>
        </w:numPr>
        <w:tabs>
          <w:tab w:val="left" w:pos="576"/>
        </w:tabs>
        <w:snapToGrid w:val="0"/>
        <w:ind w:left="432" w:hanging="432"/>
      </w:pPr>
      <w:r w:rsidRPr="0096280A">
        <w:t>Hyun-</w:t>
      </w:r>
      <w:proofErr w:type="spellStart"/>
      <w:r w:rsidRPr="0096280A">
        <w:t>Gyu</w:t>
      </w:r>
      <w:proofErr w:type="spellEnd"/>
      <w:r w:rsidRPr="0096280A">
        <w:t xml:space="preserve"> Kim (</w:t>
      </w:r>
      <w:proofErr w:type="spellStart"/>
      <w:r w:rsidRPr="0096280A">
        <w:t>Chips&amp;Media</w:t>
      </w:r>
      <w:proofErr w:type="spellEnd"/>
      <w:r w:rsidRPr="0096280A">
        <w:t>)</w:t>
      </w:r>
    </w:p>
    <w:p w14:paraId="2E020808"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Jaeil</w:t>
      </w:r>
      <w:proofErr w:type="spellEnd"/>
      <w:r w:rsidRPr="0096280A">
        <w:t xml:space="preserve"> Kim (SK Telecom)</w:t>
      </w:r>
    </w:p>
    <w:p w14:paraId="1EFAF892" w14:textId="77777777" w:rsidR="007D2809" w:rsidRPr="0096280A" w:rsidRDefault="007D2809" w:rsidP="007D2809">
      <w:pPr>
        <w:pStyle w:val="List"/>
        <w:numPr>
          <w:ilvl w:val="0"/>
          <w:numId w:val="12"/>
        </w:numPr>
        <w:tabs>
          <w:tab w:val="left" w:pos="576"/>
        </w:tabs>
        <w:snapToGrid w:val="0"/>
        <w:ind w:left="432" w:hanging="432"/>
      </w:pPr>
      <w:r w:rsidRPr="0096280A">
        <w:t>Seung-Hwan Kim (LGE)</w:t>
      </w:r>
    </w:p>
    <w:p w14:paraId="1D1EAE77"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Younhee</w:t>
      </w:r>
      <w:proofErr w:type="spellEnd"/>
      <w:r w:rsidRPr="0096280A">
        <w:t xml:space="preserve"> Kim (ETRI)</w:t>
      </w:r>
    </w:p>
    <w:p w14:paraId="3D17D243" w14:textId="77777777" w:rsidR="007D2809" w:rsidRPr="0096280A" w:rsidRDefault="007D2809" w:rsidP="007D2809">
      <w:pPr>
        <w:pStyle w:val="List"/>
        <w:numPr>
          <w:ilvl w:val="0"/>
          <w:numId w:val="12"/>
        </w:numPr>
        <w:tabs>
          <w:tab w:val="left" w:pos="576"/>
        </w:tabs>
        <w:snapToGrid w:val="0"/>
        <w:ind w:left="432" w:hanging="432"/>
      </w:pPr>
      <w:r w:rsidRPr="0096280A">
        <w:t>Kenji Kondo (Sony)</w:t>
      </w:r>
    </w:p>
    <w:p w14:paraId="55EA35AC" w14:textId="77777777" w:rsidR="007D2809" w:rsidRPr="0096280A" w:rsidRDefault="007D2809" w:rsidP="007D2809">
      <w:pPr>
        <w:pStyle w:val="List"/>
        <w:numPr>
          <w:ilvl w:val="0"/>
          <w:numId w:val="12"/>
        </w:numPr>
        <w:tabs>
          <w:tab w:val="left" w:pos="576"/>
        </w:tabs>
        <w:snapToGrid w:val="0"/>
        <w:ind w:left="432" w:hanging="432"/>
      </w:pPr>
      <w:r w:rsidRPr="0096280A">
        <w:t>Konstantinos Konstantinides (Dolby)</w:t>
      </w:r>
    </w:p>
    <w:p w14:paraId="1519DF74"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Moonmo</w:t>
      </w:r>
      <w:proofErr w:type="spellEnd"/>
      <w:r w:rsidRPr="0096280A">
        <w:t xml:space="preserve"> Koo (LGE)</w:t>
      </w:r>
    </w:p>
    <w:p w14:paraId="1C9E220F" w14:textId="77777777" w:rsidR="007D2809" w:rsidRPr="0096280A" w:rsidRDefault="007D2809" w:rsidP="007D2809">
      <w:pPr>
        <w:pStyle w:val="List"/>
        <w:numPr>
          <w:ilvl w:val="0"/>
          <w:numId w:val="12"/>
        </w:numPr>
        <w:tabs>
          <w:tab w:val="left" w:pos="576"/>
        </w:tabs>
        <w:snapToGrid w:val="0"/>
        <w:ind w:left="432" w:hanging="432"/>
      </w:pPr>
      <w:r w:rsidRPr="0096280A">
        <w:t>Anand Meher Kotra (Qualcomm)</w:t>
      </w:r>
    </w:p>
    <w:p w14:paraId="798D66C6" w14:textId="77777777" w:rsidR="007D2809" w:rsidRPr="0096280A" w:rsidRDefault="007D2809" w:rsidP="007D2809">
      <w:pPr>
        <w:pStyle w:val="List"/>
        <w:numPr>
          <w:ilvl w:val="0"/>
          <w:numId w:val="12"/>
        </w:numPr>
        <w:tabs>
          <w:tab w:val="left" w:pos="576"/>
        </w:tabs>
        <w:snapToGrid w:val="0"/>
        <w:ind w:left="432" w:hanging="432"/>
      </w:pPr>
      <w:r w:rsidRPr="0096280A">
        <w:t xml:space="preserve">Matthias </w:t>
      </w:r>
      <w:proofErr w:type="spellStart"/>
      <w:r w:rsidRPr="0096280A">
        <w:t>Kränzler</w:t>
      </w:r>
      <w:proofErr w:type="spellEnd"/>
      <w:r w:rsidRPr="0096280A">
        <w:t xml:space="preserve"> (FAU Erlangen)</w:t>
      </w:r>
    </w:p>
    <w:p w14:paraId="40ACA527" w14:textId="77777777" w:rsidR="007D2809" w:rsidRPr="0096280A" w:rsidRDefault="007D2809" w:rsidP="007D2809">
      <w:pPr>
        <w:pStyle w:val="List"/>
        <w:numPr>
          <w:ilvl w:val="0"/>
          <w:numId w:val="12"/>
        </w:numPr>
        <w:tabs>
          <w:tab w:val="left" w:pos="576"/>
        </w:tabs>
        <w:snapToGrid w:val="0"/>
        <w:ind w:left="432" w:hanging="432"/>
      </w:pPr>
      <w:r w:rsidRPr="0096280A">
        <w:t>Madhu Krishnan (Tencent)</w:t>
      </w:r>
    </w:p>
    <w:p w14:paraId="3A48A04F" w14:textId="77777777" w:rsidR="007D2809" w:rsidRPr="0096280A" w:rsidRDefault="007D2809" w:rsidP="007D2809">
      <w:pPr>
        <w:pStyle w:val="List"/>
        <w:numPr>
          <w:ilvl w:val="0"/>
          <w:numId w:val="12"/>
        </w:numPr>
        <w:tabs>
          <w:tab w:val="left" w:pos="576"/>
        </w:tabs>
        <w:snapToGrid w:val="0"/>
        <w:ind w:left="432" w:hanging="432"/>
      </w:pPr>
      <w:r w:rsidRPr="0096280A">
        <w:t>Ankit Kumar (</w:t>
      </w:r>
      <w:proofErr w:type="spellStart"/>
      <w:r w:rsidRPr="0096280A">
        <w:t>Chosun</w:t>
      </w:r>
      <w:proofErr w:type="spellEnd"/>
      <w:r w:rsidRPr="0096280A">
        <w:t xml:space="preserve"> Uni.)</w:t>
      </w:r>
    </w:p>
    <w:p w14:paraId="0F3ADA0F" w14:textId="77777777" w:rsidR="007D2809" w:rsidRPr="0096280A" w:rsidRDefault="007D2809" w:rsidP="007D2809">
      <w:pPr>
        <w:pStyle w:val="List"/>
        <w:numPr>
          <w:ilvl w:val="0"/>
          <w:numId w:val="12"/>
        </w:numPr>
        <w:tabs>
          <w:tab w:val="left" w:pos="576"/>
        </w:tabs>
        <w:snapToGrid w:val="0"/>
        <w:ind w:left="432" w:hanging="432"/>
      </w:pPr>
      <w:r w:rsidRPr="0096280A">
        <w:t>Che-Wei Kuo (Kwai)</w:t>
      </w:r>
    </w:p>
    <w:p w14:paraId="5FCC1F61"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Hyoungjin</w:t>
      </w:r>
      <w:proofErr w:type="spellEnd"/>
      <w:r w:rsidRPr="0096280A">
        <w:t xml:space="preserve"> Kwon (ETRI)</w:t>
      </w:r>
    </w:p>
    <w:p w14:paraId="34DCB357" w14:textId="77777777" w:rsidR="007D2809" w:rsidRPr="0096280A" w:rsidRDefault="007D2809" w:rsidP="007D2809">
      <w:pPr>
        <w:pStyle w:val="List"/>
        <w:numPr>
          <w:ilvl w:val="0"/>
          <w:numId w:val="12"/>
        </w:numPr>
        <w:tabs>
          <w:tab w:val="left" w:pos="576"/>
        </w:tabs>
        <w:snapToGrid w:val="0"/>
        <w:ind w:left="432" w:hanging="432"/>
      </w:pPr>
      <w:r w:rsidRPr="0096280A">
        <w:t>Chen-Yen Lai (MediaTek)</w:t>
      </w:r>
    </w:p>
    <w:p w14:paraId="11D8E80D" w14:textId="77777777" w:rsidR="007D2809" w:rsidRPr="0096280A" w:rsidRDefault="007D2809" w:rsidP="007D2809">
      <w:pPr>
        <w:pStyle w:val="List"/>
        <w:numPr>
          <w:ilvl w:val="0"/>
          <w:numId w:val="12"/>
        </w:numPr>
        <w:tabs>
          <w:tab w:val="left" w:pos="576"/>
        </w:tabs>
        <w:snapToGrid w:val="0"/>
        <w:ind w:left="432" w:hanging="432"/>
      </w:pPr>
      <w:r w:rsidRPr="0096280A">
        <w:t>Jani Lainema (Nokia)</w:t>
      </w:r>
    </w:p>
    <w:p w14:paraId="494AED39"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Yat</w:t>
      </w:r>
      <w:proofErr w:type="spellEnd"/>
      <w:r w:rsidRPr="0096280A">
        <w:t xml:space="preserve"> Hong Lam (Nokia)</w:t>
      </w:r>
    </w:p>
    <w:p w14:paraId="5A7B8DE1" w14:textId="77777777" w:rsidR="007D2809" w:rsidRPr="0096280A" w:rsidRDefault="007D2809" w:rsidP="007D2809">
      <w:pPr>
        <w:pStyle w:val="List"/>
        <w:numPr>
          <w:ilvl w:val="0"/>
          <w:numId w:val="12"/>
        </w:numPr>
        <w:tabs>
          <w:tab w:val="left" w:pos="576"/>
        </w:tabs>
        <w:snapToGrid w:val="0"/>
        <w:ind w:left="432" w:hanging="432"/>
      </w:pPr>
      <w:r w:rsidRPr="0096280A">
        <w:t>Guillaume Laroche (Canon)</w:t>
      </w:r>
    </w:p>
    <w:p w14:paraId="50FED956" w14:textId="77777777" w:rsidR="007D2809" w:rsidRPr="0096280A" w:rsidRDefault="007D2809" w:rsidP="007D2809">
      <w:pPr>
        <w:pStyle w:val="List"/>
        <w:numPr>
          <w:ilvl w:val="0"/>
          <w:numId w:val="12"/>
        </w:numPr>
        <w:tabs>
          <w:tab w:val="left" w:pos="576"/>
        </w:tabs>
        <w:snapToGrid w:val="0"/>
        <w:ind w:left="432" w:hanging="432"/>
      </w:pPr>
      <w:r w:rsidRPr="0096280A">
        <w:t xml:space="preserve">Fabrice Le </w:t>
      </w:r>
      <w:proofErr w:type="spellStart"/>
      <w:r w:rsidRPr="0096280A">
        <w:t>Léannec</w:t>
      </w:r>
      <w:proofErr w:type="spellEnd"/>
      <w:r w:rsidRPr="0096280A">
        <w:t xml:space="preserve"> (</w:t>
      </w:r>
      <w:proofErr w:type="spellStart"/>
      <w:r w:rsidRPr="0096280A">
        <w:t>InterDigital</w:t>
      </w:r>
      <w:proofErr w:type="spellEnd"/>
      <w:r w:rsidRPr="0096280A">
        <w:t>)</w:t>
      </w:r>
    </w:p>
    <w:p w14:paraId="5BE4A7F5" w14:textId="77777777" w:rsidR="007D2809" w:rsidRPr="0096280A" w:rsidRDefault="007D2809" w:rsidP="007D2809">
      <w:pPr>
        <w:pStyle w:val="List"/>
        <w:numPr>
          <w:ilvl w:val="0"/>
          <w:numId w:val="12"/>
        </w:numPr>
        <w:tabs>
          <w:tab w:val="left" w:pos="576"/>
        </w:tabs>
        <w:snapToGrid w:val="0"/>
        <w:ind w:left="432" w:hanging="432"/>
      </w:pPr>
      <w:r w:rsidRPr="0096280A">
        <w:t>Bae-</w:t>
      </w:r>
      <w:proofErr w:type="spellStart"/>
      <w:r w:rsidRPr="0096280A">
        <w:t>Keun</w:t>
      </w:r>
      <w:proofErr w:type="spellEnd"/>
      <w:r w:rsidRPr="0096280A">
        <w:t xml:space="preserve"> Lee (</w:t>
      </w:r>
      <w:proofErr w:type="spellStart"/>
      <w:r w:rsidRPr="0096280A">
        <w:t>Xris</w:t>
      </w:r>
      <w:proofErr w:type="spellEnd"/>
      <w:r w:rsidRPr="0096280A">
        <w:t>)</w:t>
      </w:r>
    </w:p>
    <w:p w14:paraId="6E0C5B89" w14:textId="77777777" w:rsidR="007D2809" w:rsidRPr="0096280A" w:rsidRDefault="007D2809" w:rsidP="007D2809">
      <w:pPr>
        <w:pStyle w:val="List"/>
        <w:numPr>
          <w:ilvl w:val="0"/>
          <w:numId w:val="12"/>
        </w:numPr>
        <w:tabs>
          <w:tab w:val="left" w:pos="576"/>
        </w:tabs>
        <w:snapToGrid w:val="0"/>
        <w:ind w:left="432" w:hanging="432"/>
      </w:pPr>
      <w:r w:rsidRPr="0096280A">
        <w:t>Brian Lee (Dolby)</w:t>
      </w:r>
    </w:p>
    <w:p w14:paraId="6B20886F"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Geonwon</w:t>
      </w:r>
      <w:proofErr w:type="spellEnd"/>
      <w:r w:rsidRPr="0096280A">
        <w:t xml:space="preserve"> Lee (Sejong University)</w:t>
      </w:r>
    </w:p>
    <w:p w14:paraId="5A1EF94B" w14:textId="77777777" w:rsidR="007D2809" w:rsidRPr="0096280A" w:rsidRDefault="007D2809" w:rsidP="007D2809">
      <w:pPr>
        <w:pStyle w:val="List"/>
        <w:numPr>
          <w:ilvl w:val="0"/>
          <w:numId w:val="12"/>
        </w:numPr>
        <w:tabs>
          <w:tab w:val="left" w:pos="576"/>
        </w:tabs>
        <w:snapToGrid w:val="0"/>
        <w:ind w:left="432" w:hanging="432"/>
      </w:pPr>
      <w:r w:rsidRPr="0096280A">
        <w:t>Jin Young Lee (Sejong University)</w:t>
      </w:r>
    </w:p>
    <w:p w14:paraId="714E8C88"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Jongseok</w:t>
      </w:r>
      <w:proofErr w:type="spellEnd"/>
      <w:r w:rsidRPr="0096280A">
        <w:t xml:space="preserve"> Lee (Digital Insights)</w:t>
      </w:r>
    </w:p>
    <w:p w14:paraId="6D7238E3"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Jooyoung</w:t>
      </w:r>
      <w:proofErr w:type="spellEnd"/>
      <w:r w:rsidRPr="0096280A">
        <w:t xml:space="preserve"> Lee (ETRI)</w:t>
      </w:r>
    </w:p>
    <w:p w14:paraId="51FD437E" w14:textId="77777777" w:rsidR="007D2809" w:rsidRPr="0096280A" w:rsidRDefault="007D2809" w:rsidP="007D2809">
      <w:pPr>
        <w:pStyle w:val="List"/>
        <w:numPr>
          <w:ilvl w:val="0"/>
          <w:numId w:val="12"/>
        </w:numPr>
        <w:tabs>
          <w:tab w:val="left" w:pos="576"/>
        </w:tabs>
        <w:snapToGrid w:val="0"/>
        <w:ind w:left="432" w:hanging="432"/>
      </w:pPr>
      <w:r w:rsidRPr="0096280A">
        <w:t>Young-</w:t>
      </w:r>
      <w:proofErr w:type="spellStart"/>
      <w:r w:rsidRPr="0096280A">
        <w:t>Woon</w:t>
      </w:r>
      <w:proofErr w:type="spellEnd"/>
      <w:r w:rsidRPr="0096280A">
        <w:t xml:space="preserve"> Lee (</w:t>
      </w:r>
      <w:proofErr w:type="spellStart"/>
      <w:r w:rsidRPr="0096280A">
        <w:t>Sunmoon</w:t>
      </w:r>
      <w:proofErr w:type="spellEnd"/>
      <w:r w:rsidRPr="0096280A">
        <w:t xml:space="preserve"> Univ.)</w:t>
      </w:r>
    </w:p>
    <w:p w14:paraId="7C130951" w14:textId="77777777" w:rsidR="007D2809" w:rsidRPr="0096280A" w:rsidRDefault="007D2809" w:rsidP="007D2809">
      <w:pPr>
        <w:pStyle w:val="List"/>
        <w:numPr>
          <w:ilvl w:val="0"/>
          <w:numId w:val="12"/>
        </w:numPr>
        <w:tabs>
          <w:tab w:val="left" w:pos="576"/>
        </w:tabs>
        <w:snapToGrid w:val="0"/>
        <w:ind w:left="432" w:hanging="432"/>
      </w:pPr>
      <w:r w:rsidRPr="0096280A">
        <w:t>Young-Yoon Lee (</w:t>
      </w:r>
      <w:proofErr w:type="spellStart"/>
      <w:r w:rsidRPr="0096280A">
        <w:t>Ofinno</w:t>
      </w:r>
      <w:proofErr w:type="spellEnd"/>
      <w:r w:rsidRPr="0096280A">
        <w:t>)</w:t>
      </w:r>
    </w:p>
    <w:p w14:paraId="015972BF"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Daowen</w:t>
      </w:r>
      <w:proofErr w:type="spellEnd"/>
      <w:r w:rsidRPr="0096280A">
        <w:t xml:space="preserve"> Li (ZJU)</w:t>
      </w:r>
    </w:p>
    <w:p w14:paraId="5F93C8D9" w14:textId="77777777" w:rsidR="007D2809" w:rsidRPr="0096280A" w:rsidRDefault="007D2809" w:rsidP="007D2809">
      <w:pPr>
        <w:pStyle w:val="List"/>
        <w:numPr>
          <w:ilvl w:val="0"/>
          <w:numId w:val="12"/>
        </w:numPr>
        <w:tabs>
          <w:tab w:val="left" w:pos="576"/>
        </w:tabs>
        <w:snapToGrid w:val="0"/>
        <w:ind w:left="432" w:hanging="432"/>
      </w:pPr>
      <w:r w:rsidRPr="0096280A">
        <w:t>Guichun Li (Tencent)</w:t>
      </w:r>
    </w:p>
    <w:p w14:paraId="102241FC" w14:textId="77777777" w:rsidR="009C19CE" w:rsidRPr="0096280A" w:rsidRDefault="009C19CE" w:rsidP="009C19CE">
      <w:pPr>
        <w:pStyle w:val="List"/>
        <w:numPr>
          <w:ilvl w:val="0"/>
          <w:numId w:val="12"/>
        </w:numPr>
        <w:tabs>
          <w:tab w:val="left" w:pos="576"/>
        </w:tabs>
        <w:snapToGrid w:val="0"/>
        <w:ind w:left="432" w:hanging="432"/>
      </w:pPr>
      <w:proofErr w:type="spellStart"/>
      <w:r w:rsidRPr="0096280A">
        <w:t>Jingya</w:t>
      </w:r>
      <w:proofErr w:type="spellEnd"/>
      <w:r w:rsidRPr="0096280A">
        <w:t xml:space="preserve"> Li(Qualcomm)</w:t>
      </w:r>
    </w:p>
    <w:p w14:paraId="438D2744" w14:textId="77777777" w:rsidR="007D2809" w:rsidRPr="0096280A" w:rsidRDefault="007D2809" w:rsidP="007D2809">
      <w:pPr>
        <w:pStyle w:val="List"/>
        <w:numPr>
          <w:ilvl w:val="0"/>
          <w:numId w:val="12"/>
        </w:numPr>
        <w:tabs>
          <w:tab w:val="left" w:pos="576"/>
        </w:tabs>
        <w:snapToGrid w:val="0"/>
        <w:ind w:left="432" w:hanging="432"/>
      </w:pPr>
      <w:r w:rsidRPr="0096280A">
        <w:t>Ming Li (OPPO)</w:t>
      </w:r>
    </w:p>
    <w:p w14:paraId="1928395E" w14:textId="77777777" w:rsidR="007D2809" w:rsidRPr="0096280A" w:rsidRDefault="007D2809" w:rsidP="007D2809">
      <w:pPr>
        <w:pStyle w:val="List"/>
        <w:numPr>
          <w:ilvl w:val="0"/>
          <w:numId w:val="12"/>
        </w:numPr>
        <w:tabs>
          <w:tab w:val="left" w:pos="576"/>
        </w:tabs>
        <w:snapToGrid w:val="0"/>
        <w:ind w:left="432" w:hanging="432"/>
      </w:pPr>
      <w:r w:rsidRPr="0096280A">
        <w:t>Tsung-Hua Li (Foxconn)</w:t>
      </w:r>
    </w:p>
    <w:p w14:paraId="372D8093" w14:textId="77777777" w:rsidR="007D2809" w:rsidRPr="0096280A" w:rsidRDefault="007D2809" w:rsidP="007D2809">
      <w:pPr>
        <w:pStyle w:val="List"/>
        <w:numPr>
          <w:ilvl w:val="0"/>
          <w:numId w:val="12"/>
        </w:numPr>
        <w:tabs>
          <w:tab w:val="left" w:pos="576"/>
        </w:tabs>
        <w:snapToGrid w:val="0"/>
        <w:ind w:left="432" w:hanging="432"/>
      </w:pPr>
      <w:r w:rsidRPr="0096280A">
        <w:t>Xiang Li (Tencent)</w:t>
      </w:r>
    </w:p>
    <w:p w14:paraId="67AA4E6F"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Xinwei</w:t>
      </w:r>
      <w:proofErr w:type="spellEnd"/>
      <w:r w:rsidRPr="0096280A">
        <w:t xml:space="preserve"> Li (Alibaba)</w:t>
      </w:r>
    </w:p>
    <w:p w14:paraId="0B8FD9A9" w14:textId="77777777" w:rsidR="007D2809" w:rsidRPr="0096280A" w:rsidRDefault="007D2809" w:rsidP="007D2809">
      <w:pPr>
        <w:pStyle w:val="List"/>
        <w:numPr>
          <w:ilvl w:val="0"/>
          <w:numId w:val="12"/>
        </w:numPr>
        <w:tabs>
          <w:tab w:val="left" w:pos="576"/>
        </w:tabs>
        <w:snapToGrid w:val="0"/>
        <w:ind w:left="432" w:hanging="432"/>
      </w:pPr>
      <w:r w:rsidRPr="0096280A">
        <w:t>Yue Li (</w:t>
      </w:r>
      <w:proofErr w:type="spellStart"/>
      <w:r w:rsidRPr="0096280A">
        <w:t>Bytedance</w:t>
      </w:r>
      <w:proofErr w:type="spellEnd"/>
      <w:r w:rsidRPr="0096280A">
        <w:t>)</w:t>
      </w:r>
    </w:p>
    <w:p w14:paraId="289DDA00"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Zeqiang</w:t>
      </w:r>
      <w:proofErr w:type="spellEnd"/>
      <w:r w:rsidRPr="0096280A">
        <w:t xml:space="preserve"> Li (Tencent)</w:t>
      </w:r>
    </w:p>
    <w:p w14:paraId="4AC0EEEB" w14:textId="77777777" w:rsidR="007D2809" w:rsidRPr="0096280A" w:rsidRDefault="007D2809" w:rsidP="007D2809">
      <w:pPr>
        <w:pStyle w:val="List"/>
        <w:numPr>
          <w:ilvl w:val="0"/>
          <w:numId w:val="12"/>
        </w:numPr>
        <w:tabs>
          <w:tab w:val="left" w:pos="576"/>
        </w:tabs>
        <w:snapToGrid w:val="0"/>
        <w:ind w:left="432" w:hanging="432"/>
      </w:pPr>
      <w:r w:rsidRPr="0096280A">
        <w:t>Ru-Ling Liao (Alibaba)</w:t>
      </w:r>
    </w:p>
    <w:p w14:paraId="669A7AB2" w14:textId="77777777" w:rsidR="007D2809" w:rsidRPr="0096280A" w:rsidRDefault="007D2809" w:rsidP="007D2809">
      <w:pPr>
        <w:pStyle w:val="List"/>
        <w:numPr>
          <w:ilvl w:val="0"/>
          <w:numId w:val="12"/>
        </w:numPr>
        <w:tabs>
          <w:tab w:val="left" w:pos="576"/>
        </w:tabs>
        <w:snapToGrid w:val="0"/>
        <w:ind w:left="432" w:hanging="432"/>
      </w:pPr>
      <w:r w:rsidRPr="0096280A">
        <w:t>Jaehyun Lim (LGE)</w:t>
      </w:r>
    </w:p>
    <w:p w14:paraId="4F61E9E3" w14:textId="77777777" w:rsidR="007D2809" w:rsidRPr="0096280A" w:rsidRDefault="007D2809" w:rsidP="007D2809">
      <w:pPr>
        <w:pStyle w:val="List"/>
        <w:numPr>
          <w:ilvl w:val="0"/>
          <w:numId w:val="12"/>
        </w:numPr>
        <w:tabs>
          <w:tab w:val="left" w:pos="576"/>
        </w:tabs>
        <w:snapToGrid w:val="0"/>
        <w:ind w:left="432" w:hanging="432"/>
      </w:pPr>
      <w:r w:rsidRPr="0096280A">
        <w:t>Sung-Chang Lim (ETRI)</w:t>
      </w:r>
    </w:p>
    <w:p w14:paraId="7A568087"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Sungwon</w:t>
      </w:r>
      <w:proofErr w:type="spellEnd"/>
      <w:r w:rsidRPr="0096280A">
        <w:t xml:space="preserve"> Lim (KT)</w:t>
      </w:r>
    </w:p>
    <w:p w14:paraId="638DBDCA" w14:textId="77777777" w:rsidR="007D2809" w:rsidRPr="0096280A" w:rsidRDefault="007D2809" w:rsidP="007D2809">
      <w:pPr>
        <w:pStyle w:val="List"/>
        <w:numPr>
          <w:ilvl w:val="0"/>
          <w:numId w:val="12"/>
        </w:numPr>
        <w:tabs>
          <w:tab w:val="left" w:pos="576"/>
        </w:tabs>
        <w:snapToGrid w:val="0"/>
        <w:ind w:left="432" w:hanging="432"/>
      </w:pPr>
      <w:r w:rsidRPr="0096280A">
        <w:t>Woong Lim (ETRI)</w:t>
      </w:r>
    </w:p>
    <w:p w14:paraId="4FB6ED3C" w14:textId="77777777" w:rsidR="007D2809" w:rsidRPr="0096280A" w:rsidRDefault="007D2809" w:rsidP="007D2809">
      <w:pPr>
        <w:pStyle w:val="List"/>
        <w:numPr>
          <w:ilvl w:val="0"/>
          <w:numId w:val="12"/>
        </w:numPr>
        <w:tabs>
          <w:tab w:val="left" w:pos="576"/>
        </w:tabs>
        <w:snapToGrid w:val="0"/>
        <w:ind w:left="432" w:hanging="432"/>
      </w:pPr>
      <w:r w:rsidRPr="0096280A">
        <w:t>Lukasz Litwic (</w:t>
      </w:r>
      <w:proofErr w:type="spellStart"/>
      <w:r w:rsidRPr="0096280A">
        <w:t>Ericcsson</w:t>
      </w:r>
      <w:proofErr w:type="spellEnd"/>
      <w:r w:rsidRPr="0096280A">
        <w:t>)</w:t>
      </w:r>
    </w:p>
    <w:p w14:paraId="37B8047E" w14:textId="77777777" w:rsidR="007D2809" w:rsidRPr="0096280A" w:rsidRDefault="007D2809" w:rsidP="007D2809">
      <w:pPr>
        <w:pStyle w:val="List"/>
        <w:numPr>
          <w:ilvl w:val="0"/>
          <w:numId w:val="12"/>
        </w:numPr>
        <w:tabs>
          <w:tab w:val="left" w:pos="576"/>
        </w:tabs>
        <w:snapToGrid w:val="0"/>
        <w:ind w:left="432" w:hanging="432"/>
      </w:pPr>
      <w:r w:rsidRPr="0096280A">
        <w:t>Chen Liu (Hulu)</w:t>
      </w:r>
    </w:p>
    <w:p w14:paraId="29912C9E" w14:textId="77777777" w:rsidR="007D2809" w:rsidRPr="0096280A" w:rsidRDefault="007D2809" w:rsidP="007D2809">
      <w:pPr>
        <w:pStyle w:val="List"/>
        <w:numPr>
          <w:ilvl w:val="0"/>
          <w:numId w:val="12"/>
        </w:numPr>
        <w:tabs>
          <w:tab w:val="left" w:pos="576"/>
        </w:tabs>
        <w:snapToGrid w:val="0"/>
        <w:ind w:left="432" w:hanging="432"/>
      </w:pPr>
      <w:r w:rsidRPr="0096280A">
        <w:t>Du Liu (Ericsson)</w:t>
      </w:r>
    </w:p>
    <w:p w14:paraId="416970E1"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Feiyang</w:t>
      </w:r>
      <w:proofErr w:type="spellEnd"/>
      <w:r w:rsidRPr="0096280A">
        <w:t xml:space="preserve"> Liu (WHU)</w:t>
      </w:r>
    </w:p>
    <w:p w14:paraId="051C4C85" w14:textId="77777777" w:rsidR="007D2809" w:rsidRPr="0096280A" w:rsidRDefault="007D2809" w:rsidP="007D2809">
      <w:pPr>
        <w:pStyle w:val="List"/>
        <w:numPr>
          <w:ilvl w:val="0"/>
          <w:numId w:val="12"/>
        </w:numPr>
        <w:tabs>
          <w:tab w:val="left" w:pos="576"/>
        </w:tabs>
        <w:snapToGrid w:val="0"/>
        <w:ind w:left="432" w:hanging="432"/>
      </w:pPr>
      <w:r w:rsidRPr="0096280A">
        <w:t>Shan Liu (Tencent)</w:t>
      </w:r>
    </w:p>
    <w:p w14:paraId="29B0498F"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Zizheng</w:t>
      </w:r>
      <w:proofErr w:type="spellEnd"/>
      <w:r w:rsidRPr="0096280A">
        <w:t xml:space="preserve"> Liu (WHU)</w:t>
      </w:r>
    </w:p>
    <w:p w14:paraId="6B02B21D"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Chih-Hsuan</w:t>
      </w:r>
      <w:proofErr w:type="spellEnd"/>
      <w:r w:rsidRPr="0096280A">
        <w:t xml:space="preserve"> Lo (MediaTek)</w:t>
      </w:r>
    </w:p>
    <w:p w14:paraId="6177E118" w14:textId="77777777" w:rsidR="007D2809" w:rsidRPr="0096280A" w:rsidRDefault="007D2809" w:rsidP="007D2809">
      <w:pPr>
        <w:pStyle w:val="List"/>
        <w:numPr>
          <w:ilvl w:val="0"/>
          <w:numId w:val="12"/>
        </w:numPr>
        <w:tabs>
          <w:tab w:val="left" w:pos="576"/>
        </w:tabs>
        <w:snapToGrid w:val="0"/>
        <w:ind w:left="432" w:hanging="432"/>
      </w:pPr>
      <w:r w:rsidRPr="0096280A">
        <w:t>Ajay Luthra (</w:t>
      </w:r>
      <w:proofErr w:type="spellStart"/>
      <w:r w:rsidRPr="0096280A">
        <w:t>Picsel</w:t>
      </w:r>
      <w:proofErr w:type="spellEnd"/>
      <w:r w:rsidRPr="0096280A">
        <w:t xml:space="preserve"> Labs)</w:t>
      </w:r>
    </w:p>
    <w:p w14:paraId="4F03388C"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Changyue</w:t>
      </w:r>
      <w:proofErr w:type="spellEnd"/>
      <w:r w:rsidRPr="0096280A">
        <w:t xml:space="preserve"> Ma (Alibaba)</w:t>
      </w:r>
    </w:p>
    <w:p w14:paraId="499D431A" w14:textId="77777777" w:rsidR="007D2809" w:rsidRPr="0096280A" w:rsidRDefault="007D2809" w:rsidP="007D2809">
      <w:pPr>
        <w:pStyle w:val="List"/>
        <w:numPr>
          <w:ilvl w:val="0"/>
          <w:numId w:val="12"/>
        </w:numPr>
        <w:tabs>
          <w:tab w:val="left" w:pos="576"/>
        </w:tabs>
        <w:snapToGrid w:val="0"/>
        <w:ind w:left="432" w:hanging="432"/>
      </w:pPr>
      <w:r w:rsidRPr="0096280A">
        <w:t>Tsung-Chuan Ma (Kwai)</w:t>
      </w:r>
    </w:p>
    <w:p w14:paraId="31241A08" w14:textId="0D4A2197" w:rsidR="007D2809" w:rsidRPr="0096280A" w:rsidRDefault="007D2809" w:rsidP="007D2809">
      <w:pPr>
        <w:pStyle w:val="List"/>
        <w:numPr>
          <w:ilvl w:val="0"/>
          <w:numId w:val="12"/>
        </w:numPr>
        <w:tabs>
          <w:tab w:val="left" w:pos="576"/>
        </w:tabs>
        <w:snapToGrid w:val="0"/>
        <w:ind w:left="432" w:hanging="432"/>
      </w:pPr>
      <w:r w:rsidRPr="0096280A">
        <w:t>Xiang Ma (Huawei)</w:t>
      </w:r>
    </w:p>
    <w:p w14:paraId="510779B9"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Yanzhuo</w:t>
      </w:r>
      <w:proofErr w:type="spellEnd"/>
      <w:r w:rsidRPr="0096280A">
        <w:t xml:space="preserve"> Ma (</w:t>
      </w:r>
      <w:proofErr w:type="spellStart"/>
      <w:r w:rsidRPr="0096280A">
        <w:t>Xidian</w:t>
      </w:r>
      <w:proofErr w:type="spellEnd"/>
      <w:r w:rsidRPr="0096280A">
        <w:t xml:space="preserve"> Univ.)</w:t>
      </w:r>
    </w:p>
    <w:p w14:paraId="26D59FBA" w14:textId="77777777" w:rsidR="007D2809" w:rsidRPr="0096280A" w:rsidRDefault="007D2809" w:rsidP="007D2809">
      <w:pPr>
        <w:pStyle w:val="List"/>
        <w:numPr>
          <w:ilvl w:val="0"/>
          <w:numId w:val="12"/>
        </w:numPr>
        <w:tabs>
          <w:tab w:val="left" w:pos="576"/>
        </w:tabs>
        <w:snapToGrid w:val="0"/>
        <w:ind w:left="432" w:hanging="432"/>
      </w:pPr>
      <w:r w:rsidRPr="0096280A">
        <w:t>Zhan Ma (Nanjing University)</w:t>
      </w:r>
    </w:p>
    <w:p w14:paraId="6C5D5D29" w14:textId="77777777" w:rsidR="007D2809" w:rsidRPr="0096280A" w:rsidRDefault="007D2809" w:rsidP="007D2809">
      <w:pPr>
        <w:pStyle w:val="List"/>
        <w:numPr>
          <w:ilvl w:val="0"/>
          <w:numId w:val="12"/>
        </w:numPr>
        <w:tabs>
          <w:tab w:val="left" w:pos="576"/>
        </w:tabs>
        <w:snapToGrid w:val="0"/>
        <w:ind w:left="432" w:hanging="432"/>
      </w:pPr>
      <w:r w:rsidRPr="0096280A">
        <w:t>Phillip Maness (</w:t>
      </w:r>
      <w:proofErr w:type="spellStart"/>
      <w:r w:rsidRPr="0096280A">
        <w:t>Xperi</w:t>
      </w:r>
      <w:proofErr w:type="spellEnd"/>
      <w:r w:rsidRPr="0096280A">
        <w:t>)</w:t>
      </w:r>
    </w:p>
    <w:p w14:paraId="54CBEFBF" w14:textId="77777777" w:rsidR="007D2809" w:rsidRPr="0096280A" w:rsidRDefault="007D2809" w:rsidP="007D2809">
      <w:pPr>
        <w:pStyle w:val="List"/>
        <w:numPr>
          <w:ilvl w:val="0"/>
          <w:numId w:val="12"/>
        </w:numPr>
        <w:tabs>
          <w:tab w:val="left" w:pos="576"/>
        </w:tabs>
        <w:snapToGrid w:val="0"/>
        <w:ind w:left="432" w:hanging="432"/>
      </w:pPr>
      <w:r w:rsidRPr="0096280A">
        <w:t>Ken McCann (</w:t>
      </w:r>
      <w:proofErr w:type="spellStart"/>
      <w:r w:rsidRPr="0096280A">
        <w:t>Zetacast</w:t>
      </w:r>
      <w:proofErr w:type="spellEnd"/>
      <w:r w:rsidRPr="0096280A">
        <w:t>)</w:t>
      </w:r>
    </w:p>
    <w:p w14:paraId="2EB943FC" w14:textId="77777777" w:rsidR="007D2809" w:rsidRPr="0096280A" w:rsidRDefault="007D2809" w:rsidP="007D2809">
      <w:pPr>
        <w:pStyle w:val="List"/>
        <w:numPr>
          <w:ilvl w:val="0"/>
          <w:numId w:val="12"/>
        </w:numPr>
        <w:tabs>
          <w:tab w:val="left" w:pos="576"/>
        </w:tabs>
        <w:snapToGrid w:val="0"/>
        <w:ind w:left="432" w:hanging="432"/>
      </w:pPr>
      <w:r w:rsidRPr="0096280A">
        <w:t>Sean McCarthy (Dolby)</w:t>
      </w:r>
    </w:p>
    <w:p w14:paraId="1471ECF9" w14:textId="77777777" w:rsidR="007D2809" w:rsidRPr="0096280A" w:rsidRDefault="007D2809" w:rsidP="007D2809">
      <w:pPr>
        <w:pStyle w:val="List"/>
        <w:numPr>
          <w:ilvl w:val="0"/>
          <w:numId w:val="12"/>
        </w:numPr>
        <w:tabs>
          <w:tab w:val="left" w:pos="576"/>
        </w:tabs>
        <w:snapToGrid w:val="0"/>
        <w:ind w:left="432" w:hanging="432"/>
      </w:pPr>
      <w:r w:rsidRPr="0096280A">
        <w:t xml:space="preserve">Dominik </w:t>
      </w:r>
      <w:proofErr w:type="spellStart"/>
      <w:r w:rsidRPr="0096280A">
        <w:t>Mehlem</w:t>
      </w:r>
      <w:proofErr w:type="spellEnd"/>
      <w:r w:rsidRPr="0096280A">
        <w:t xml:space="preserve"> (RWTH)</w:t>
      </w:r>
    </w:p>
    <w:p w14:paraId="719CB870" w14:textId="309184E1" w:rsidR="007D2809" w:rsidRPr="0096280A" w:rsidRDefault="007D2809" w:rsidP="007D2809">
      <w:pPr>
        <w:pStyle w:val="List"/>
        <w:numPr>
          <w:ilvl w:val="0"/>
          <w:numId w:val="12"/>
        </w:numPr>
        <w:tabs>
          <w:tab w:val="left" w:pos="576"/>
        </w:tabs>
        <w:snapToGrid w:val="0"/>
        <w:ind w:left="432" w:hanging="432"/>
      </w:pPr>
      <w:r w:rsidRPr="0096280A">
        <w:t>Koohyar Minoo (IRNB)</w:t>
      </w:r>
    </w:p>
    <w:p w14:paraId="245C926E" w14:textId="77777777" w:rsidR="007D2809" w:rsidRPr="0096280A" w:rsidRDefault="007D2809" w:rsidP="007D2809">
      <w:pPr>
        <w:pStyle w:val="List"/>
        <w:numPr>
          <w:ilvl w:val="0"/>
          <w:numId w:val="12"/>
        </w:numPr>
        <w:tabs>
          <w:tab w:val="left" w:pos="576"/>
        </w:tabs>
        <w:snapToGrid w:val="0"/>
        <w:ind w:left="432" w:hanging="432"/>
      </w:pPr>
      <w:r w:rsidRPr="0096280A">
        <w:t>Kiran Misra (Sharp)</w:t>
      </w:r>
    </w:p>
    <w:p w14:paraId="0E6A559D" w14:textId="77777777" w:rsidR="007D2809" w:rsidRPr="0096280A" w:rsidRDefault="007D2809" w:rsidP="007D2809">
      <w:pPr>
        <w:pStyle w:val="List"/>
        <w:numPr>
          <w:ilvl w:val="0"/>
          <w:numId w:val="12"/>
        </w:numPr>
        <w:tabs>
          <w:tab w:val="left" w:pos="576"/>
        </w:tabs>
        <w:snapToGrid w:val="0"/>
        <w:ind w:left="432" w:hanging="432"/>
      </w:pPr>
      <w:r w:rsidRPr="0096280A">
        <w:t>Iole Moccagatta (Intel)</w:t>
      </w:r>
    </w:p>
    <w:p w14:paraId="20631EBC" w14:textId="77777777" w:rsidR="007D2809" w:rsidRPr="0096280A" w:rsidRDefault="007D2809" w:rsidP="007D2809">
      <w:pPr>
        <w:pStyle w:val="List"/>
        <w:numPr>
          <w:ilvl w:val="0"/>
          <w:numId w:val="12"/>
        </w:numPr>
        <w:tabs>
          <w:tab w:val="left" w:pos="576"/>
        </w:tabs>
        <w:snapToGrid w:val="0"/>
        <w:ind w:left="432" w:hanging="432"/>
      </w:pPr>
      <w:r w:rsidRPr="0096280A">
        <w:t>Junghak Nam (LGE)</w:t>
      </w:r>
    </w:p>
    <w:p w14:paraId="159EDCB4" w14:textId="77777777" w:rsidR="007D2809" w:rsidRPr="0096280A" w:rsidRDefault="007D2809" w:rsidP="007D2809">
      <w:pPr>
        <w:pStyle w:val="List"/>
        <w:numPr>
          <w:ilvl w:val="0"/>
          <w:numId w:val="12"/>
        </w:numPr>
        <w:tabs>
          <w:tab w:val="left" w:pos="576"/>
        </w:tabs>
        <w:snapToGrid w:val="0"/>
        <w:ind w:left="432" w:hanging="432"/>
      </w:pPr>
      <w:r w:rsidRPr="0096280A">
        <w:t>Karam Naser (</w:t>
      </w:r>
      <w:proofErr w:type="spellStart"/>
      <w:r w:rsidRPr="0096280A">
        <w:t>InterDigital</w:t>
      </w:r>
      <w:proofErr w:type="spellEnd"/>
      <w:r w:rsidRPr="0096280A">
        <w:t>)</w:t>
      </w:r>
    </w:p>
    <w:p w14:paraId="0A85A708"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Shimpei</w:t>
      </w:r>
      <w:proofErr w:type="spellEnd"/>
      <w:r w:rsidRPr="0096280A">
        <w:t xml:space="preserve"> </w:t>
      </w:r>
      <w:proofErr w:type="spellStart"/>
      <w:r w:rsidRPr="0096280A">
        <w:t>Nemoto</w:t>
      </w:r>
      <w:proofErr w:type="spellEnd"/>
      <w:r w:rsidRPr="0096280A">
        <w:t xml:space="preserve"> (NHK)</w:t>
      </w:r>
    </w:p>
    <w:p w14:paraId="446595E1" w14:textId="77777777" w:rsidR="007D2809" w:rsidRPr="0096280A" w:rsidRDefault="007D2809" w:rsidP="007D2809">
      <w:pPr>
        <w:pStyle w:val="List"/>
        <w:numPr>
          <w:ilvl w:val="0"/>
          <w:numId w:val="12"/>
        </w:numPr>
        <w:tabs>
          <w:tab w:val="left" w:pos="576"/>
        </w:tabs>
        <w:snapToGrid w:val="0"/>
        <w:ind w:left="432" w:hanging="432"/>
      </w:pPr>
      <w:r w:rsidRPr="0096280A">
        <w:t>Tung Nguyen (Fraunhofer HHI)</w:t>
      </w:r>
    </w:p>
    <w:p w14:paraId="0833A685" w14:textId="77777777" w:rsidR="007D2809" w:rsidRPr="0096280A" w:rsidRDefault="007D2809" w:rsidP="007D2809">
      <w:pPr>
        <w:pStyle w:val="List"/>
        <w:numPr>
          <w:ilvl w:val="0"/>
          <w:numId w:val="12"/>
        </w:numPr>
        <w:tabs>
          <w:tab w:val="left" w:pos="576"/>
        </w:tabs>
        <w:snapToGrid w:val="0"/>
        <w:ind w:left="432" w:hanging="432"/>
      </w:pPr>
      <w:r w:rsidRPr="0096280A">
        <w:t>Didier Nicholson (EKTACOM)</w:t>
      </w:r>
    </w:p>
    <w:p w14:paraId="4087DE42" w14:textId="77777777" w:rsidR="007D2809" w:rsidRPr="0096280A" w:rsidRDefault="007D2809" w:rsidP="007D2809">
      <w:pPr>
        <w:pStyle w:val="List"/>
        <w:numPr>
          <w:ilvl w:val="0"/>
          <w:numId w:val="12"/>
        </w:numPr>
        <w:tabs>
          <w:tab w:val="left" w:pos="576"/>
        </w:tabs>
        <w:snapToGrid w:val="0"/>
        <w:ind w:left="432" w:hanging="432"/>
      </w:pPr>
      <w:r w:rsidRPr="0096280A">
        <w:t>Yu-</w:t>
      </w:r>
      <w:proofErr w:type="spellStart"/>
      <w:r w:rsidRPr="0096280A">
        <w:t>Chieh</w:t>
      </w:r>
      <w:proofErr w:type="spellEnd"/>
      <w:r w:rsidRPr="0096280A">
        <w:t xml:space="preserve"> </w:t>
      </w:r>
      <w:proofErr w:type="spellStart"/>
      <w:r w:rsidRPr="0096280A">
        <w:t>Nien</w:t>
      </w:r>
      <w:proofErr w:type="spellEnd"/>
      <w:r w:rsidRPr="0096280A">
        <w:t xml:space="preserve"> (Foxconn)</w:t>
      </w:r>
    </w:p>
    <w:p w14:paraId="37666EAE" w14:textId="77777777" w:rsidR="007D2809" w:rsidRPr="0096280A" w:rsidRDefault="007D2809" w:rsidP="007D2809">
      <w:pPr>
        <w:pStyle w:val="List"/>
        <w:numPr>
          <w:ilvl w:val="0"/>
          <w:numId w:val="12"/>
        </w:numPr>
        <w:tabs>
          <w:tab w:val="left" w:pos="576"/>
        </w:tabs>
        <w:snapToGrid w:val="0"/>
        <w:ind w:left="432" w:hanging="432"/>
      </w:pPr>
      <w:r w:rsidRPr="0096280A">
        <w:t xml:space="preserve">Pavel </w:t>
      </w:r>
      <w:proofErr w:type="spellStart"/>
      <w:r w:rsidRPr="0096280A">
        <w:t>Nikitin</w:t>
      </w:r>
      <w:proofErr w:type="spellEnd"/>
      <w:r w:rsidRPr="0096280A">
        <w:t xml:space="preserve"> (</w:t>
      </w:r>
      <w:proofErr w:type="spellStart"/>
      <w:r w:rsidRPr="0096280A">
        <w:t>InterDigital</w:t>
      </w:r>
      <w:proofErr w:type="spellEnd"/>
      <w:r w:rsidRPr="0096280A">
        <w:t>)</w:t>
      </w:r>
    </w:p>
    <w:p w14:paraId="6FB0E7D8" w14:textId="77777777" w:rsidR="007D2809" w:rsidRPr="0096280A" w:rsidRDefault="007D2809" w:rsidP="007D2809">
      <w:pPr>
        <w:pStyle w:val="List"/>
        <w:numPr>
          <w:ilvl w:val="0"/>
          <w:numId w:val="12"/>
        </w:numPr>
        <w:tabs>
          <w:tab w:val="left" w:pos="576"/>
        </w:tabs>
        <w:snapToGrid w:val="0"/>
        <w:ind w:left="432" w:hanging="432"/>
      </w:pPr>
      <w:r w:rsidRPr="0096280A">
        <w:t>Andrey Norkin (Netflix)</w:t>
      </w:r>
    </w:p>
    <w:p w14:paraId="70BB331D" w14:textId="77777777" w:rsidR="007D2809" w:rsidRPr="0096280A" w:rsidRDefault="007D2809" w:rsidP="007D2809">
      <w:pPr>
        <w:pStyle w:val="List"/>
        <w:numPr>
          <w:ilvl w:val="0"/>
          <w:numId w:val="12"/>
        </w:numPr>
        <w:tabs>
          <w:tab w:val="left" w:pos="576"/>
        </w:tabs>
        <w:snapToGrid w:val="0"/>
        <w:ind w:left="432" w:hanging="432"/>
      </w:pPr>
      <w:r w:rsidRPr="0096280A">
        <w:t>Jens-Rainer Ohm (RWTH)</w:t>
      </w:r>
    </w:p>
    <w:p w14:paraId="58A4E43B" w14:textId="77777777" w:rsidR="007D2809" w:rsidRPr="0096280A" w:rsidRDefault="007D2809" w:rsidP="007D2809">
      <w:pPr>
        <w:pStyle w:val="List"/>
        <w:numPr>
          <w:ilvl w:val="0"/>
          <w:numId w:val="12"/>
        </w:numPr>
        <w:tabs>
          <w:tab w:val="left" w:pos="576"/>
        </w:tabs>
        <w:snapToGrid w:val="0"/>
        <w:ind w:left="432" w:hanging="432"/>
      </w:pPr>
      <w:r w:rsidRPr="0096280A">
        <w:t>Patrice Onno (Canon)</w:t>
      </w:r>
    </w:p>
    <w:p w14:paraId="48D49FA6"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lastRenderedPageBreak/>
        <w:t>Naël</w:t>
      </w:r>
      <w:proofErr w:type="spellEnd"/>
      <w:r w:rsidRPr="0096280A">
        <w:t xml:space="preserve"> </w:t>
      </w:r>
      <w:proofErr w:type="spellStart"/>
      <w:r w:rsidRPr="0096280A">
        <w:t>Ouedraogo</w:t>
      </w:r>
      <w:proofErr w:type="spellEnd"/>
      <w:r w:rsidRPr="0096280A">
        <w:t xml:space="preserve"> (Canon)</w:t>
      </w:r>
    </w:p>
    <w:p w14:paraId="1FFD7295" w14:textId="77777777" w:rsidR="007D2809" w:rsidRPr="0096280A" w:rsidRDefault="007D2809" w:rsidP="007D2809">
      <w:pPr>
        <w:pStyle w:val="List"/>
        <w:numPr>
          <w:ilvl w:val="0"/>
          <w:numId w:val="12"/>
        </w:numPr>
        <w:tabs>
          <w:tab w:val="left" w:pos="576"/>
        </w:tabs>
        <w:snapToGrid w:val="0"/>
        <w:ind w:left="432" w:hanging="432"/>
      </w:pPr>
      <w:r w:rsidRPr="0096280A">
        <w:t>Gang Ouyang (WHU)</w:t>
      </w:r>
    </w:p>
    <w:p w14:paraId="59217859" w14:textId="77777777" w:rsidR="007D2809" w:rsidRPr="0096280A" w:rsidRDefault="007D2809" w:rsidP="007D2809">
      <w:pPr>
        <w:pStyle w:val="List"/>
        <w:numPr>
          <w:ilvl w:val="0"/>
          <w:numId w:val="12"/>
        </w:numPr>
        <w:tabs>
          <w:tab w:val="left" w:pos="576"/>
        </w:tabs>
        <w:snapToGrid w:val="0"/>
        <w:ind w:left="432" w:hanging="432"/>
      </w:pPr>
      <w:r w:rsidRPr="0096280A">
        <w:t>Seethal Paluri (LGE)</w:t>
      </w:r>
    </w:p>
    <w:p w14:paraId="7412CD57"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Yaqing</w:t>
      </w:r>
      <w:proofErr w:type="spellEnd"/>
      <w:r w:rsidRPr="0096280A">
        <w:t xml:space="preserve"> Pan (ZJU)</w:t>
      </w:r>
    </w:p>
    <w:p w14:paraId="105C68BC" w14:textId="77777777" w:rsidR="007D2809" w:rsidRPr="0096280A" w:rsidRDefault="007D2809" w:rsidP="007D2809">
      <w:pPr>
        <w:pStyle w:val="List"/>
        <w:numPr>
          <w:ilvl w:val="0"/>
          <w:numId w:val="12"/>
        </w:numPr>
        <w:tabs>
          <w:tab w:val="left" w:pos="576"/>
        </w:tabs>
        <w:snapToGrid w:val="0"/>
        <w:ind w:left="432" w:hanging="432"/>
      </w:pPr>
      <w:r w:rsidRPr="0096280A">
        <w:t>Krit Panusopone (Nokia)</w:t>
      </w:r>
    </w:p>
    <w:p w14:paraId="442ABDF4"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Dohyeon</w:t>
      </w:r>
      <w:proofErr w:type="spellEnd"/>
      <w:r w:rsidRPr="0096280A">
        <w:t xml:space="preserve"> Park (KAU)</w:t>
      </w:r>
    </w:p>
    <w:p w14:paraId="36C60252" w14:textId="77777777" w:rsidR="007D2809" w:rsidRPr="0096280A" w:rsidRDefault="007D2809" w:rsidP="007D2809">
      <w:pPr>
        <w:pStyle w:val="List"/>
        <w:numPr>
          <w:ilvl w:val="0"/>
          <w:numId w:val="12"/>
        </w:numPr>
        <w:tabs>
          <w:tab w:val="left" w:pos="576"/>
        </w:tabs>
        <w:snapToGrid w:val="0"/>
        <w:ind w:left="432" w:hanging="432"/>
      </w:pPr>
      <w:r w:rsidRPr="0096280A">
        <w:t>Min Woo Park (Samsung)</w:t>
      </w:r>
    </w:p>
    <w:p w14:paraId="6553E4F8" w14:textId="77777777" w:rsidR="007D2809" w:rsidRPr="0096280A" w:rsidRDefault="007D2809" w:rsidP="007D2809">
      <w:pPr>
        <w:pStyle w:val="List"/>
        <w:numPr>
          <w:ilvl w:val="0"/>
          <w:numId w:val="12"/>
        </w:numPr>
        <w:tabs>
          <w:tab w:val="left" w:pos="576"/>
        </w:tabs>
        <w:snapToGrid w:val="0"/>
        <w:ind w:left="432" w:hanging="432"/>
      </w:pPr>
      <w:r w:rsidRPr="0096280A">
        <w:t>Minsoo Park (Samsung)</w:t>
      </w:r>
    </w:p>
    <w:p w14:paraId="5E83EE7C"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Naeri</w:t>
      </w:r>
      <w:proofErr w:type="spellEnd"/>
      <w:r w:rsidRPr="0096280A">
        <w:t xml:space="preserve"> Park (LGE)</w:t>
      </w:r>
    </w:p>
    <w:p w14:paraId="0660F693" w14:textId="77777777" w:rsidR="007D2809" w:rsidRPr="0096280A" w:rsidRDefault="007D2809" w:rsidP="007D2809">
      <w:pPr>
        <w:pStyle w:val="List"/>
        <w:numPr>
          <w:ilvl w:val="0"/>
          <w:numId w:val="12"/>
        </w:numPr>
        <w:tabs>
          <w:tab w:val="left" w:pos="576"/>
        </w:tabs>
        <w:snapToGrid w:val="0"/>
        <w:ind w:left="432" w:hanging="432"/>
      </w:pPr>
      <w:r w:rsidRPr="0096280A">
        <w:t>Sang-hyo Park (KNU)</w:t>
      </w:r>
    </w:p>
    <w:p w14:paraId="50E00B9D" w14:textId="77777777" w:rsidR="007D2809" w:rsidRPr="0096280A" w:rsidRDefault="007D2809" w:rsidP="007D2809">
      <w:pPr>
        <w:pStyle w:val="List"/>
        <w:numPr>
          <w:ilvl w:val="0"/>
          <w:numId w:val="12"/>
        </w:numPr>
        <w:tabs>
          <w:tab w:val="left" w:pos="576"/>
        </w:tabs>
        <w:snapToGrid w:val="0"/>
        <w:ind w:left="432" w:hanging="432"/>
      </w:pPr>
      <w:r w:rsidRPr="0096280A">
        <w:t>Martin Pettersson (Ericsson)</w:t>
      </w:r>
    </w:p>
    <w:p w14:paraId="3E2A784D" w14:textId="77777777" w:rsidR="007D2809" w:rsidRPr="0096280A" w:rsidRDefault="007D2809" w:rsidP="007D2809">
      <w:pPr>
        <w:pStyle w:val="List"/>
        <w:numPr>
          <w:ilvl w:val="0"/>
          <w:numId w:val="12"/>
        </w:numPr>
        <w:tabs>
          <w:tab w:val="left" w:pos="576"/>
        </w:tabs>
        <w:snapToGrid w:val="0"/>
        <w:ind w:left="432" w:hanging="432"/>
      </w:pPr>
      <w:r w:rsidRPr="0096280A">
        <w:t>Jonathan Pfaff (Fraunhofer HHI)</w:t>
      </w:r>
    </w:p>
    <w:p w14:paraId="7E55FBE2"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Yinji</w:t>
      </w:r>
      <w:proofErr w:type="spellEnd"/>
      <w:r w:rsidRPr="0096280A">
        <w:t xml:space="preserve"> Piao (Samsung)</w:t>
      </w:r>
    </w:p>
    <w:p w14:paraId="43AD0C1B" w14:textId="77777777" w:rsidR="007D2809" w:rsidRPr="0096280A" w:rsidRDefault="007D2809" w:rsidP="007D2809">
      <w:pPr>
        <w:pStyle w:val="List"/>
        <w:numPr>
          <w:ilvl w:val="0"/>
          <w:numId w:val="12"/>
        </w:numPr>
        <w:tabs>
          <w:tab w:val="left" w:pos="576"/>
        </w:tabs>
        <w:snapToGrid w:val="0"/>
        <w:ind w:left="432" w:hanging="432"/>
      </w:pPr>
      <w:r w:rsidRPr="0096280A">
        <w:t>Tangi Poirier (</w:t>
      </w:r>
      <w:proofErr w:type="spellStart"/>
      <w:r w:rsidRPr="0096280A">
        <w:t>InterDigital</w:t>
      </w:r>
      <w:proofErr w:type="spellEnd"/>
      <w:r w:rsidRPr="0096280A">
        <w:t>)</w:t>
      </w:r>
    </w:p>
    <w:p w14:paraId="60B63D26" w14:textId="77777777" w:rsidR="007D2809" w:rsidRPr="0096280A" w:rsidRDefault="007D2809" w:rsidP="007D2809">
      <w:pPr>
        <w:pStyle w:val="List"/>
        <w:numPr>
          <w:ilvl w:val="0"/>
          <w:numId w:val="12"/>
        </w:numPr>
        <w:tabs>
          <w:tab w:val="left" w:pos="576"/>
        </w:tabs>
        <w:snapToGrid w:val="0"/>
        <w:ind w:left="432" w:hanging="432"/>
      </w:pPr>
      <w:r w:rsidRPr="0096280A">
        <w:t>Mahsa Pourazad (UBC)</w:t>
      </w:r>
    </w:p>
    <w:p w14:paraId="4A54D6BC"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Fangjun</w:t>
      </w:r>
      <w:proofErr w:type="spellEnd"/>
      <w:r w:rsidRPr="0096280A">
        <w:t xml:space="preserve"> Pu (Dolby)</w:t>
      </w:r>
    </w:p>
    <w:p w14:paraId="33BED4C5"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Akshay</w:t>
      </w:r>
      <w:proofErr w:type="spellEnd"/>
      <w:r w:rsidRPr="0096280A">
        <w:t xml:space="preserve"> </w:t>
      </w:r>
      <w:proofErr w:type="spellStart"/>
      <w:r w:rsidRPr="0096280A">
        <w:t>Pushparaja</w:t>
      </w:r>
      <w:proofErr w:type="spellEnd"/>
      <w:r w:rsidRPr="0096280A">
        <w:t xml:space="preserve"> (</w:t>
      </w:r>
      <w:proofErr w:type="spellStart"/>
      <w:r w:rsidRPr="0096280A">
        <w:t>InterDigital</w:t>
      </w:r>
      <w:proofErr w:type="spellEnd"/>
      <w:r w:rsidRPr="0096280A">
        <w:t>)</w:t>
      </w:r>
    </w:p>
    <w:p w14:paraId="3AF567AD"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Kaitian</w:t>
      </w:r>
      <w:proofErr w:type="spellEnd"/>
      <w:r w:rsidRPr="0096280A">
        <w:t xml:space="preserve"> </w:t>
      </w:r>
      <w:proofErr w:type="spellStart"/>
      <w:r w:rsidRPr="0096280A">
        <w:t>Qiu</w:t>
      </w:r>
      <w:proofErr w:type="spellEnd"/>
      <w:r w:rsidRPr="0096280A">
        <w:t xml:space="preserve"> (ZJU)</w:t>
      </w:r>
    </w:p>
    <w:p w14:paraId="73973714" w14:textId="77777777" w:rsidR="007D2809" w:rsidRPr="0096280A" w:rsidRDefault="007D2809" w:rsidP="007D2809">
      <w:pPr>
        <w:pStyle w:val="List"/>
        <w:numPr>
          <w:ilvl w:val="0"/>
          <w:numId w:val="12"/>
        </w:numPr>
        <w:tabs>
          <w:tab w:val="left" w:pos="576"/>
        </w:tabs>
        <w:snapToGrid w:val="0"/>
        <w:ind w:left="432" w:hanging="432"/>
      </w:pPr>
      <w:r w:rsidRPr="0096280A">
        <w:t xml:space="preserve">Fabien </w:t>
      </w:r>
      <w:proofErr w:type="spellStart"/>
      <w:r w:rsidRPr="0096280A">
        <w:t>Racape</w:t>
      </w:r>
      <w:proofErr w:type="spellEnd"/>
      <w:r w:rsidRPr="0096280A">
        <w:t xml:space="preserve"> (Interdigital)</w:t>
      </w:r>
    </w:p>
    <w:p w14:paraId="0B28F54D" w14:textId="77777777" w:rsidR="007D2809" w:rsidRPr="0096280A" w:rsidRDefault="007D2809" w:rsidP="007D2809">
      <w:pPr>
        <w:pStyle w:val="List"/>
        <w:numPr>
          <w:ilvl w:val="0"/>
          <w:numId w:val="12"/>
        </w:numPr>
        <w:tabs>
          <w:tab w:val="left" w:pos="576"/>
        </w:tabs>
        <w:snapToGrid w:val="0"/>
        <w:ind w:left="432" w:hanging="432"/>
      </w:pPr>
      <w:r w:rsidRPr="0096280A">
        <w:t>Krishna Rapaka (Apple)</w:t>
      </w:r>
    </w:p>
    <w:p w14:paraId="3D574857" w14:textId="77777777" w:rsidR="007D2809" w:rsidRPr="0096280A" w:rsidRDefault="007D2809" w:rsidP="007D2809">
      <w:pPr>
        <w:pStyle w:val="List"/>
        <w:numPr>
          <w:ilvl w:val="0"/>
          <w:numId w:val="12"/>
        </w:numPr>
        <w:tabs>
          <w:tab w:val="left" w:pos="576"/>
        </w:tabs>
        <w:snapToGrid w:val="0"/>
        <w:ind w:left="432" w:hanging="432"/>
      </w:pPr>
      <w:r w:rsidRPr="0096280A">
        <w:t xml:space="preserve">Kevin </w:t>
      </w:r>
      <w:proofErr w:type="spellStart"/>
      <w:r w:rsidRPr="0096280A">
        <w:t>Reuzé</w:t>
      </w:r>
      <w:proofErr w:type="spellEnd"/>
      <w:r w:rsidRPr="0096280A">
        <w:t xml:space="preserve"> (Qualcomm)</w:t>
      </w:r>
    </w:p>
    <w:p w14:paraId="587F0261" w14:textId="77777777" w:rsidR="007D2809" w:rsidRPr="0096280A" w:rsidRDefault="007D2809" w:rsidP="007D2809">
      <w:pPr>
        <w:pStyle w:val="List"/>
        <w:numPr>
          <w:ilvl w:val="0"/>
          <w:numId w:val="12"/>
        </w:numPr>
        <w:tabs>
          <w:tab w:val="left" w:pos="576"/>
        </w:tabs>
        <w:snapToGrid w:val="0"/>
        <w:ind w:left="432" w:hanging="432"/>
      </w:pPr>
      <w:r w:rsidRPr="0096280A">
        <w:t>Justin Ridge (Nokia)</w:t>
      </w:r>
    </w:p>
    <w:p w14:paraId="1B8B15BD" w14:textId="77777777" w:rsidR="007D2809" w:rsidRPr="0096280A" w:rsidRDefault="007D2809" w:rsidP="007D2809">
      <w:pPr>
        <w:pStyle w:val="List"/>
        <w:numPr>
          <w:ilvl w:val="0"/>
          <w:numId w:val="12"/>
        </w:numPr>
        <w:tabs>
          <w:tab w:val="left" w:pos="576"/>
        </w:tabs>
        <w:snapToGrid w:val="0"/>
        <w:ind w:left="432" w:hanging="432"/>
      </w:pPr>
      <w:r w:rsidRPr="0096280A">
        <w:t>Antoine Robert (Interdigital)</w:t>
      </w:r>
    </w:p>
    <w:p w14:paraId="41CDA69D" w14:textId="77777777" w:rsidR="007D2809" w:rsidRPr="0096280A" w:rsidRDefault="007D2809" w:rsidP="007D2809">
      <w:pPr>
        <w:pStyle w:val="List"/>
        <w:numPr>
          <w:ilvl w:val="0"/>
          <w:numId w:val="12"/>
        </w:numPr>
        <w:tabs>
          <w:tab w:val="left" w:pos="576"/>
        </w:tabs>
        <w:snapToGrid w:val="0"/>
        <w:ind w:left="432" w:hanging="432"/>
      </w:pPr>
      <w:r w:rsidRPr="0096280A">
        <w:t>Chris Rosewarne (Canon)</w:t>
      </w:r>
    </w:p>
    <w:p w14:paraId="097D9C4C" w14:textId="77777777" w:rsidR="007D2809" w:rsidRPr="0096280A" w:rsidRDefault="007D2809" w:rsidP="007D2809">
      <w:pPr>
        <w:pStyle w:val="List"/>
        <w:numPr>
          <w:ilvl w:val="0"/>
          <w:numId w:val="12"/>
        </w:numPr>
        <w:tabs>
          <w:tab w:val="left" w:pos="576"/>
        </w:tabs>
        <w:snapToGrid w:val="0"/>
        <w:ind w:left="432" w:hanging="432"/>
      </w:pPr>
      <w:r w:rsidRPr="0096280A">
        <w:t>Vasily Rufitskiy (Huawei)</w:t>
      </w:r>
    </w:p>
    <w:p w14:paraId="32E1B91F" w14:textId="77777777" w:rsidR="007D2809" w:rsidRPr="0096280A" w:rsidRDefault="007D2809" w:rsidP="007D2809">
      <w:pPr>
        <w:pStyle w:val="List"/>
        <w:numPr>
          <w:ilvl w:val="0"/>
          <w:numId w:val="12"/>
        </w:numPr>
        <w:tabs>
          <w:tab w:val="left" w:pos="576"/>
        </w:tabs>
        <w:snapToGrid w:val="0"/>
        <w:ind w:left="432" w:hanging="432"/>
      </w:pPr>
      <w:r w:rsidRPr="0096280A">
        <w:t>Dmytro Rusanovskyy (Qualcomm)</w:t>
      </w:r>
    </w:p>
    <w:p w14:paraId="1887A5DE" w14:textId="77777777" w:rsidR="007D2809" w:rsidRPr="0096280A" w:rsidRDefault="007D2809" w:rsidP="007D2809">
      <w:pPr>
        <w:pStyle w:val="List"/>
        <w:numPr>
          <w:ilvl w:val="0"/>
          <w:numId w:val="12"/>
        </w:numPr>
        <w:tabs>
          <w:tab w:val="left" w:pos="576"/>
        </w:tabs>
        <w:snapToGrid w:val="0"/>
        <w:ind w:left="432" w:hanging="432"/>
      </w:pPr>
      <w:r w:rsidRPr="0096280A">
        <w:t>Amir Said (Qualcomm)</w:t>
      </w:r>
    </w:p>
    <w:p w14:paraId="26F2F3B1" w14:textId="77777777" w:rsidR="007D2809" w:rsidRPr="0096280A" w:rsidRDefault="007D2809" w:rsidP="007D2809">
      <w:pPr>
        <w:pStyle w:val="List"/>
        <w:numPr>
          <w:ilvl w:val="0"/>
          <w:numId w:val="12"/>
        </w:numPr>
        <w:tabs>
          <w:tab w:val="left" w:pos="576"/>
        </w:tabs>
        <w:snapToGrid w:val="0"/>
        <w:ind w:left="432" w:hanging="432"/>
      </w:pPr>
      <w:r w:rsidRPr="0096280A">
        <w:t xml:space="preserve">Mehdi </w:t>
      </w:r>
      <w:proofErr w:type="spellStart"/>
      <w:r w:rsidRPr="0096280A">
        <w:t>Salehifar</w:t>
      </w:r>
      <w:proofErr w:type="spellEnd"/>
      <w:r w:rsidRPr="0096280A">
        <w:t xml:space="preserve"> (LGE)</w:t>
      </w:r>
    </w:p>
    <w:p w14:paraId="517B9010" w14:textId="77777777" w:rsidR="007D2809" w:rsidRPr="0096280A" w:rsidRDefault="007D2809" w:rsidP="007D2809">
      <w:pPr>
        <w:pStyle w:val="List"/>
        <w:numPr>
          <w:ilvl w:val="0"/>
          <w:numId w:val="12"/>
        </w:numPr>
        <w:tabs>
          <w:tab w:val="left" w:pos="576"/>
        </w:tabs>
        <w:snapToGrid w:val="0"/>
        <w:ind w:left="432" w:hanging="432"/>
      </w:pPr>
      <w:r w:rsidRPr="0096280A">
        <w:t>Yago Sanchez (Fraunhofer HHI)</w:t>
      </w:r>
    </w:p>
    <w:p w14:paraId="0C528996" w14:textId="77777777" w:rsidR="007D2809" w:rsidRPr="0096280A" w:rsidRDefault="007D2809" w:rsidP="007D2809">
      <w:pPr>
        <w:pStyle w:val="List"/>
        <w:numPr>
          <w:ilvl w:val="0"/>
          <w:numId w:val="12"/>
        </w:numPr>
        <w:tabs>
          <w:tab w:val="left" w:pos="576"/>
        </w:tabs>
        <w:snapToGrid w:val="0"/>
        <w:ind w:left="432" w:hanging="432"/>
      </w:pPr>
      <w:r w:rsidRPr="0096280A">
        <w:t>Maria Santamaria (Nokia)</w:t>
      </w:r>
    </w:p>
    <w:p w14:paraId="5574F5D0" w14:textId="77777777" w:rsidR="007D2809" w:rsidRPr="0096280A" w:rsidRDefault="007D2809" w:rsidP="007D2809">
      <w:pPr>
        <w:pStyle w:val="List"/>
        <w:numPr>
          <w:ilvl w:val="0"/>
          <w:numId w:val="12"/>
        </w:numPr>
        <w:tabs>
          <w:tab w:val="left" w:pos="576"/>
        </w:tabs>
        <w:snapToGrid w:val="0"/>
        <w:ind w:left="432" w:hanging="432"/>
      </w:pPr>
      <w:r w:rsidRPr="0096280A">
        <w:t xml:space="preserve">Mohammed </w:t>
      </w:r>
      <w:proofErr w:type="spellStart"/>
      <w:r w:rsidRPr="0096280A">
        <w:t>Sarwer</w:t>
      </w:r>
      <w:proofErr w:type="spellEnd"/>
      <w:r w:rsidRPr="0096280A">
        <w:t xml:space="preserve"> (Alibaba)</w:t>
      </w:r>
    </w:p>
    <w:p w14:paraId="030720DB" w14:textId="77777777" w:rsidR="007D2809" w:rsidRPr="0096280A" w:rsidRDefault="007D2809" w:rsidP="007D2809">
      <w:pPr>
        <w:pStyle w:val="List"/>
        <w:numPr>
          <w:ilvl w:val="0"/>
          <w:numId w:val="12"/>
        </w:numPr>
        <w:tabs>
          <w:tab w:val="left" w:pos="576"/>
        </w:tabs>
        <w:snapToGrid w:val="0"/>
        <w:ind w:left="432" w:hanging="432"/>
      </w:pPr>
      <w:r w:rsidRPr="0096280A">
        <w:t>Eiichi Sasaki (Sharp)</w:t>
      </w:r>
    </w:p>
    <w:p w14:paraId="43842170" w14:textId="77777777" w:rsidR="007D2809" w:rsidRPr="0096280A" w:rsidRDefault="007D2809" w:rsidP="007D2809">
      <w:pPr>
        <w:pStyle w:val="List"/>
        <w:numPr>
          <w:ilvl w:val="0"/>
          <w:numId w:val="12"/>
        </w:numPr>
        <w:tabs>
          <w:tab w:val="left" w:pos="576"/>
        </w:tabs>
        <w:snapToGrid w:val="0"/>
        <w:ind w:left="432" w:hanging="432"/>
      </w:pPr>
      <w:r w:rsidRPr="0096280A">
        <w:t>Johannes Sauer (RWTH)</w:t>
      </w:r>
    </w:p>
    <w:p w14:paraId="3F03A227" w14:textId="77777777" w:rsidR="007D2809" w:rsidRPr="0096280A" w:rsidRDefault="007D2809" w:rsidP="007D2809">
      <w:pPr>
        <w:pStyle w:val="List"/>
        <w:numPr>
          <w:ilvl w:val="0"/>
          <w:numId w:val="12"/>
        </w:numPr>
        <w:tabs>
          <w:tab w:val="left" w:pos="576"/>
        </w:tabs>
        <w:snapToGrid w:val="0"/>
        <w:ind w:left="432" w:hanging="432"/>
      </w:pPr>
      <w:r w:rsidRPr="0096280A">
        <w:t>Ankur Saxena (Nvidia)</w:t>
      </w:r>
    </w:p>
    <w:p w14:paraId="09708232" w14:textId="77777777" w:rsidR="007D2809" w:rsidRPr="0096280A" w:rsidRDefault="007D2809" w:rsidP="007D2809">
      <w:pPr>
        <w:pStyle w:val="List"/>
        <w:numPr>
          <w:ilvl w:val="0"/>
          <w:numId w:val="12"/>
        </w:numPr>
        <w:tabs>
          <w:tab w:val="left" w:pos="576"/>
        </w:tabs>
        <w:snapToGrid w:val="0"/>
        <w:ind w:left="432" w:hanging="432"/>
      </w:pPr>
      <w:r w:rsidRPr="0096280A">
        <w:t>Heiko Schwarz (Fraunhofer HHI)</w:t>
      </w:r>
    </w:p>
    <w:p w14:paraId="3C3F6B57" w14:textId="77777777" w:rsidR="007D2809" w:rsidRPr="0096280A" w:rsidRDefault="007D2809" w:rsidP="007D2809">
      <w:pPr>
        <w:pStyle w:val="List"/>
        <w:numPr>
          <w:ilvl w:val="0"/>
          <w:numId w:val="12"/>
        </w:numPr>
        <w:tabs>
          <w:tab w:val="left" w:pos="576"/>
        </w:tabs>
        <w:snapToGrid w:val="0"/>
        <w:ind w:left="432" w:hanging="432"/>
      </w:pPr>
      <w:r w:rsidRPr="0096280A">
        <w:t>Andrew Segall (Sharp)</w:t>
      </w:r>
    </w:p>
    <w:p w14:paraId="6805C4C4" w14:textId="77777777" w:rsidR="007D2809" w:rsidRPr="0096280A" w:rsidRDefault="007D2809" w:rsidP="007D2809">
      <w:pPr>
        <w:pStyle w:val="List"/>
        <w:numPr>
          <w:ilvl w:val="0"/>
          <w:numId w:val="12"/>
        </w:numPr>
        <w:tabs>
          <w:tab w:val="left" w:pos="576"/>
        </w:tabs>
        <w:snapToGrid w:val="0"/>
        <w:ind w:left="432" w:hanging="432"/>
      </w:pPr>
      <w:r w:rsidRPr="0096280A">
        <w:t>Vadim Seregin (Qualcomm)</w:t>
      </w:r>
    </w:p>
    <w:p w14:paraId="405A7D14" w14:textId="77777777" w:rsidR="007D2809" w:rsidRPr="0096280A" w:rsidRDefault="007D2809" w:rsidP="007D2809">
      <w:pPr>
        <w:pStyle w:val="List"/>
        <w:numPr>
          <w:ilvl w:val="0"/>
          <w:numId w:val="12"/>
        </w:numPr>
        <w:tabs>
          <w:tab w:val="left" w:pos="576"/>
        </w:tabs>
        <w:snapToGrid w:val="0"/>
        <w:ind w:left="432" w:hanging="432"/>
      </w:pPr>
      <w:r w:rsidRPr="0096280A">
        <w:t xml:space="preserve">Masato </w:t>
      </w:r>
      <w:proofErr w:type="spellStart"/>
      <w:r w:rsidRPr="0096280A">
        <w:t>Shima</w:t>
      </w:r>
      <w:proofErr w:type="spellEnd"/>
      <w:r w:rsidRPr="0096280A">
        <w:t xml:space="preserve"> (Canon)</w:t>
      </w:r>
    </w:p>
    <w:p w14:paraId="6A7D34FD" w14:textId="77777777" w:rsidR="007D2809" w:rsidRPr="0096280A" w:rsidRDefault="007D2809" w:rsidP="007D2809">
      <w:pPr>
        <w:pStyle w:val="List"/>
        <w:numPr>
          <w:ilvl w:val="0"/>
          <w:numId w:val="12"/>
        </w:numPr>
        <w:tabs>
          <w:tab w:val="left" w:pos="576"/>
        </w:tabs>
        <w:snapToGrid w:val="0"/>
        <w:ind w:left="432" w:hanging="432"/>
      </w:pPr>
      <w:r w:rsidRPr="0096280A">
        <w:t>Jay Shingala (</w:t>
      </w:r>
      <w:proofErr w:type="spellStart"/>
      <w:r w:rsidRPr="0096280A">
        <w:t>Ittiam</w:t>
      </w:r>
      <w:proofErr w:type="spellEnd"/>
      <w:r w:rsidRPr="0096280A">
        <w:t>)</w:t>
      </w:r>
    </w:p>
    <w:p w14:paraId="6066CE1C"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Ankitesh</w:t>
      </w:r>
      <w:proofErr w:type="spellEnd"/>
      <w:r w:rsidRPr="0096280A">
        <w:t xml:space="preserve"> Kumar Singh (Qualcomm)</w:t>
      </w:r>
    </w:p>
    <w:p w14:paraId="62FE0035" w14:textId="77777777" w:rsidR="007D2809" w:rsidRPr="0096280A" w:rsidRDefault="007D2809" w:rsidP="007D2809">
      <w:pPr>
        <w:pStyle w:val="List"/>
        <w:numPr>
          <w:ilvl w:val="0"/>
          <w:numId w:val="12"/>
        </w:numPr>
        <w:tabs>
          <w:tab w:val="left" w:pos="576"/>
        </w:tabs>
        <w:snapToGrid w:val="0"/>
        <w:ind w:left="432" w:hanging="432"/>
      </w:pPr>
      <w:r w:rsidRPr="0096280A">
        <w:t>Robert Skupin (Fraunhofer HHI)</w:t>
      </w:r>
    </w:p>
    <w:p w14:paraId="455ACAA5" w14:textId="77777777" w:rsidR="007D2809" w:rsidRPr="0096280A" w:rsidRDefault="007D2809" w:rsidP="007D2809">
      <w:pPr>
        <w:pStyle w:val="List"/>
        <w:numPr>
          <w:ilvl w:val="0"/>
          <w:numId w:val="12"/>
        </w:numPr>
        <w:tabs>
          <w:tab w:val="left" w:pos="576"/>
        </w:tabs>
        <w:snapToGrid w:val="0"/>
        <w:ind w:left="432" w:hanging="432"/>
      </w:pPr>
      <w:r w:rsidRPr="0096280A">
        <w:t xml:space="preserve">Timofey </w:t>
      </w:r>
      <w:proofErr w:type="spellStart"/>
      <w:r w:rsidRPr="0096280A">
        <w:t>Solovyev</w:t>
      </w:r>
      <w:proofErr w:type="spellEnd"/>
      <w:r w:rsidRPr="0096280A">
        <w:t xml:space="preserve"> (Huawei)</w:t>
      </w:r>
    </w:p>
    <w:p w14:paraId="471CEA2B" w14:textId="77777777" w:rsidR="007D2809" w:rsidRPr="0096280A" w:rsidRDefault="007D2809" w:rsidP="007D2809">
      <w:pPr>
        <w:pStyle w:val="List"/>
        <w:numPr>
          <w:ilvl w:val="0"/>
          <w:numId w:val="12"/>
        </w:numPr>
        <w:tabs>
          <w:tab w:val="left" w:pos="576"/>
        </w:tabs>
        <w:snapToGrid w:val="0"/>
        <w:ind w:left="432" w:hanging="432"/>
      </w:pPr>
      <w:r w:rsidRPr="0096280A">
        <w:t>Ju-Hyung Son (WILUS)</w:t>
      </w:r>
    </w:p>
    <w:p w14:paraId="3B503F60" w14:textId="77777777" w:rsidR="007D2809" w:rsidRPr="0096280A" w:rsidRDefault="007D2809" w:rsidP="007D2809">
      <w:pPr>
        <w:pStyle w:val="List"/>
        <w:numPr>
          <w:ilvl w:val="0"/>
          <w:numId w:val="12"/>
        </w:numPr>
        <w:tabs>
          <w:tab w:val="left" w:pos="576"/>
        </w:tabs>
        <w:snapToGrid w:val="0"/>
        <w:ind w:left="432" w:hanging="432"/>
      </w:pPr>
      <w:r w:rsidRPr="0096280A">
        <w:t xml:space="preserve">Mikhail </w:t>
      </w:r>
      <w:proofErr w:type="spellStart"/>
      <w:r w:rsidRPr="0096280A">
        <w:t>Sosulnikov</w:t>
      </w:r>
      <w:proofErr w:type="spellEnd"/>
      <w:r w:rsidRPr="0096280A">
        <w:t xml:space="preserve"> (Huawei)</w:t>
      </w:r>
    </w:p>
    <w:p w14:paraId="109C11DB" w14:textId="77777777" w:rsidR="007D2809" w:rsidRPr="0096280A" w:rsidRDefault="007D2809" w:rsidP="007D2809">
      <w:pPr>
        <w:pStyle w:val="List"/>
        <w:numPr>
          <w:ilvl w:val="0"/>
          <w:numId w:val="12"/>
        </w:numPr>
        <w:tabs>
          <w:tab w:val="left" w:pos="576"/>
        </w:tabs>
        <w:snapToGrid w:val="0"/>
        <w:ind w:left="432" w:hanging="432"/>
      </w:pPr>
      <w:r w:rsidRPr="0096280A">
        <w:t>Alan Stein (</w:t>
      </w:r>
      <w:proofErr w:type="spellStart"/>
      <w:r w:rsidRPr="0096280A">
        <w:t>InterDigital</w:t>
      </w:r>
      <w:proofErr w:type="spellEnd"/>
      <w:r w:rsidRPr="0096280A">
        <w:t>)</w:t>
      </w:r>
    </w:p>
    <w:p w14:paraId="4E65B914" w14:textId="77777777" w:rsidR="007D2809" w:rsidRPr="0096280A" w:rsidRDefault="007D2809" w:rsidP="007D2809">
      <w:pPr>
        <w:pStyle w:val="List"/>
        <w:numPr>
          <w:ilvl w:val="0"/>
          <w:numId w:val="12"/>
        </w:numPr>
        <w:tabs>
          <w:tab w:val="left" w:pos="576"/>
        </w:tabs>
        <w:snapToGrid w:val="0"/>
        <w:ind w:left="432" w:hanging="432"/>
      </w:pPr>
      <w:r w:rsidRPr="0096280A">
        <w:t>Jacob Ström (Ericsson)</w:t>
      </w:r>
    </w:p>
    <w:p w14:paraId="2F7A08C9" w14:textId="77777777" w:rsidR="007D2809" w:rsidRPr="0096280A" w:rsidRDefault="007D2809" w:rsidP="007D2809">
      <w:pPr>
        <w:pStyle w:val="List"/>
        <w:numPr>
          <w:ilvl w:val="0"/>
          <w:numId w:val="12"/>
        </w:numPr>
        <w:tabs>
          <w:tab w:val="left" w:pos="576"/>
        </w:tabs>
        <w:snapToGrid w:val="0"/>
        <w:ind w:left="432" w:hanging="432"/>
      </w:pPr>
      <w:r w:rsidRPr="0096280A">
        <w:t>Shiori Sugimoto (NTT)</w:t>
      </w:r>
    </w:p>
    <w:p w14:paraId="77AFDCA9" w14:textId="77777777" w:rsidR="007D2809" w:rsidRPr="0096280A" w:rsidRDefault="007D2809" w:rsidP="007D2809">
      <w:pPr>
        <w:pStyle w:val="List"/>
        <w:numPr>
          <w:ilvl w:val="0"/>
          <w:numId w:val="12"/>
        </w:numPr>
        <w:tabs>
          <w:tab w:val="left" w:pos="576"/>
        </w:tabs>
        <w:snapToGrid w:val="0"/>
        <w:ind w:left="432" w:hanging="432"/>
      </w:pPr>
      <w:r w:rsidRPr="0096280A">
        <w:t>Karsten Sühring (Fraunhofer HHI)</w:t>
      </w:r>
    </w:p>
    <w:p w14:paraId="30B130D6" w14:textId="77777777" w:rsidR="007D2809" w:rsidRPr="0096280A" w:rsidRDefault="007D2809" w:rsidP="007D2809">
      <w:pPr>
        <w:pStyle w:val="List"/>
        <w:numPr>
          <w:ilvl w:val="0"/>
          <w:numId w:val="12"/>
        </w:numPr>
        <w:tabs>
          <w:tab w:val="left" w:pos="576"/>
        </w:tabs>
        <w:snapToGrid w:val="0"/>
        <w:ind w:left="432" w:hanging="432"/>
      </w:pPr>
      <w:r w:rsidRPr="0096280A">
        <w:t>Gary Sullivan (Microsoft)</w:t>
      </w:r>
    </w:p>
    <w:p w14:paraId="18AB5BE2" w14:textId="77777777" w:rsidR="007D2809" w:rsidRPr="0096280A" w:rsidRDefault="007D2809" w:rsidP="007D2809">
      <w:pPr>
        <w:pStyle w:val="List"/>
        <w:numPr>
          <w:ilvl w:val="0"/>
          <w:numId w:val="12"/>
        </w:numPr>
        <w:tabs>
          <w:tab w:val="left" w:pos="576"/>
        </w:tabs>
        <w:snapToGrid w:val="0"/>
        <w:ind w:left="432" w:hanging="432"/>
      </w:pPr>
      <w:r w:rsidRPr="0096280A">
        <w:t>Takuya Suzuki (Sharp)</w:t>
      </w:r>
    </w:p>
    <w:p w14:paraId="00F0B44A" w14:textId="77777777" w:rsidR="007D2809" w:rsidRPr="0096280A" w:rsidRDefault="007D2809" w:rsidP="007D2809">
      <w:pPr>
        <w:pStyle w:val="List"/>
        <w:numPr>
          <w:ilvl w:val="0"/>
          <w:numId w:val="12"/>
        </w:numPr>
        <w:tabs>
          <w:tab w:val="left" w:pos="576"/>
        </w:tabs>
        <w:snapToGrid w:val="0"/>
        <w:ind w:left="432" w:hanging="432"/>
      </w:pPr>
      <w:r w:rsidRPr="0096280A">
        <w:t>Teruhiko Suzuki (Sony)</w:t>
      </w:r>
    </w:p>
    <w:p w14:paraId="2D411D6D" w14:textId="77777777" w:rsidR="007D2809" w:rsidRPr="0096280A" w:rsidRDefault="007D2809" w:rsidP="007D2809">
      <w:pPr>
        <w:pStyle w:val="List"/>
        <w:numPr>
          <w:ilvl w:val="0"/>
          <w:numId w:val="12"/>
        </w:numPr>
        <w:tabs>
          <w:tab w:val="left" w:pos="576"/>
        </w:tabs>
        <w:snapToGrid w:val="0"/>
        <w:ind w:left="432" w:hanging="432"/>
      </w:pPr>
      <w:r w:rsidRPr="0096280A">
        <w:t>Yasser Syed (Comcast)</w:t>
      </w:r>
    </w:p>
    <w:p w14:paraId="3612AE53"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Chih</w:t>
      </w:r>
      <w:proofErr w:type="spellEnd"/>
      <w:r w:rsidRPr="0096280A">
        <w:t>-Yu Teng (Foxconn)</w:t>
      </w:r>
    </w:p>
    <w:p w14:paraId="05B66F53" w14:textId="77777777" w:rsidR="007D2809" w:rsidRPr="0096280A" w:rsidRDefault="007D2809" w:rsidP="007D2809">
      <w:pPr>
        <w:pStyle w:val="List"/>
        <w:numPr>
          <w:ilvl w:val="0"/>
          <w:numId w:val="12"/>
        </w:numPr>
        <w:tabs>
          <w:tab w:val="left" w:pos="576"/>
        </w:tabs>
        <w:snapToGrid w:val="0"/>
        <w:ind w:left="432" w:hanging="432"/>
      </w:pPr>
      <w:r w:rsidRPr="0096280A">
        <w:t xml:space="preserve">Gilles </w:t>
      </w:r>
      <w:proofErr w:type="spellStart"/>
      <w:r w:rsidRPr="0096280A">
        <w:t>Teniou</w:t>
      </w:r>
      <w:proofErr w:type="spellEnd"/>
      <w:r w:rsidRPr="0096280A">
        <w:t xml:space="preserve"> (Tencent)</w:t>
      </w:r>
    </w:p>
    <w:p w14:paraId="42D971C2" w14:textId="77777777" w:rsidR="007D2809" w:rsidRPr="0096280A" w:rsidRDefault="007D2809" w:rsidP="007D2809">
      <w:pPr>
        <w:pStyle w:val="List"/>
        <w:numPr>
          <w:ilvl w:val="0"/>
          <w:numId w:val="12"/>
        </w:numPr>
        <w:tabs>
          <w:tab w:val="left" w:pos="576"/>
        </w:tabs>
        <w:snapToGrid w:val="0"/>
        <w:ind w:left="432" w:hanging="432"/>
      </w:pPr>
      <w:r w:rsidRPr="0096280A">
        <w:t>Han Boon Teo (Panasonic)</w:t>
      </w:r>
    </w:p>
    <w:p w14:paraId="2AEDF891" w14:textId="52B99F83" w:rsidR="007D2809" w:rsidRPr="0096280A" w:rsidRDefault="007D2809" w:rsidP="007D2809">
      <w:pPr>
        <w:pStyle w:val="List"/>
        <w:numPr>
          <w:ilvl w:val="0"/>
          <w:numId w:val="12"/>
        </w:numPr>
        <w:tabs>
          <w:tab w:val="left" w:pos="576"/>
        </w:tabs>
        <w:snapToGrid w:val="0"/>
        <w:ind w:left="432" w:hanging="432"/>
      </w:pPr>
      <w:r w:rsidRPr="0096280A">
        <w:t>Andy Tescher (Microsoft)</w:t>
      </w:r>
    </w:p>
    <w:p w14:paraId="0665AB65" w14:textId="77777777" w:rsidR="007D2809" w:rsidRPr="0096280A" w:rsidRDefault="007D2809" w:rsidP="007D2809">
      <w:pPr>
        <w:pStyle w:val="List"/>
        <w:numPr>
          <w:ilvl w:val="0"/>
          <w:numId w:val="12"/>
        </w:numPr>
        <w:tabs>
          <w:tab w:val="left" w:pos="576"/>
        </w:tabs>
        <w:snapToGrid w:val="0"/>
        <w:ind w:left="432" w:hanging="432"/>
      </w:pPr>
      <w:r w:rsidRPr="0096280A">
        <w:t>Emmanuel Thomas (TNO)</w:t>
      </w:r>
    </w:p>
    <w:p w14:paraId="056CF792" w14:textId="77777777" w:rsidR="007D2809" w:rsidRPr="0096280A" w:rsidRDefault="007D2809" w:rsidP="007D2809">
      <w:pPr>
        <w:pStyle w:val="List"/>
        <w:numPr>
          <w:ilvl w:val="0"/>
          <w:numId w:val="12"/>
        </w:numPr>
        <w:tabs>
          <w:tab w:val="left" w:pos="576"/>
        </w:tabs>
        <w:snapToGrid w:val="0"/>
        <w:ind w:left="432" w:hanging="432"/>
      </w:pPr>
      <w:r w:rsidRPr="0096280A">
        <w:t>Dong Tian (IDC)</w:t>
      </w:r>
    </w:p>
    <w:p w14:paraId="40624028" w14:textId="77777777" w:rsidR="007D2809" w:rsidRPr="0096280A" w:rsidRDefault="007D2809" w:rsidP="007D2809">
      <w:pPr>
        <w:pStyle w:val="List"/>
        <w:numPr>
          <w:ilvl w:val="0"/>
          <w:numId w:val="12"/>
        </w:numPr>
        <w:tabs>
          <w:tab w:val="left" w:pos="576"/>
        </w:tabs>
        <w:snapToGrid w:val="0"/>
        <w:ind w:left="432" w:hanging="432"/>
      </w:pPr>
      <w:r w:rsidRPr="0096280A">
        <w:t xml:space="preserve">Dong </w:t>
      </w:r>
      <w:proofErr w:type="spellStart"/>
      <w:r w:rsidRPr="0096280A">
        <w:t>Tianyu</w:t>
      </w:r>
      <w:proofErr w:type="spellEnd"/>
      <w:r w:rsidRPr="0096280A">
        <w:t xml:space="preserve"> (</w:t>
      </w:r>
      <w:proofErr w:type="spellStart"/>
      <w:r w:rsidRPr="0096280A">
        <w:t>Hanyang</w:t>
      </w:r>
      <w:proofErr w:type="spellEnd"/>
      <w:r w:rsidRPr="0096280A">
        <w:t xml:space="preserve"> Univ.)</w:t>
      </w:r>
    </w:p>
    <w:p w14:paraId="14440724"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Solovyev</w:t>
      </w:r>
      <w:proofErr w:type="spellEnd"/>
      <w:r w:rsidRPr="0096280A">
        <w:t xml:space="preserve"> Timofey (Huawei)</w:t>
      </w:r>
    </w:p>
    <w:p w14:paraId="10D2A3EF"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Tadamasa</w:t>
      </w:r>
      <w:proofErr w:type="spellEnd"/>
      <w:r w:rsidRPr="0096280A">
        <w:t xml:space="preserve"> Toma (Panasonic)</w:t>
      </w:r>
    </w:p>
    <w:p w14:paraId="7BE7AF9C" w14:textId="77777777" w:rsidR="007D2809" w:rsidRPr="0096280A" w:rsidRDefault="007D2809" w:rsidP="007D2809">
      <w:pPr>
        <w:pStyle w:val="List"/>
        <w:numPr>
          <w:ilvl w:val="0"/>
          <w:numId w:val="12"/>
        </w:numPr>
        <w:tabs>
          <w:tab w:val="left" w:pos="576"/>
        </w:tabs>
        <w:snapToGrid w:val="0"/>
        <w:ind w:left="432" w:hanging="432"/>
      </w:pPr>
      <w:r w:rsidRPr="0096280A">
        <w:t>Ouyang Tong (WHU)</w:t>
      </w:r>
    </w:p>
    <w:p w14:paraId="0248DED3" w14:textId="77777777" w:rsidR="007D2809" w:rsidRPr="0096280A" w:rsidRDefault="007D2809" w:rsidP="007D2809">
      <w:pPr>
        <w:pStyle w:val="List"/>
        <w:numPr>
          <w:ilvl w:val="0"/>
          <w:numId w:val="12"/>
        </w:numPr>
        <w:tabs>
          <w:tab w:val="left" w:pos="576"/>
        </w:tabs>
        <w:snapToGrid w:val="0"/>
        <w:ind w:left="432" w:hanging="432"/>
      </w:pPr>
      <w:r w:rsidRPr="0096280A">
        <w:t>Pankaj Topiwala (</w:t>
      </w:r>
      <w:proofErr w:type="spellStart"/>
      <w:r w:rsidRPr="0096280A">
        <w:t>FastVDO</w:t>
      </w:r>
      <w:proofErr w:type="spellEnd"/>
      <w:r w:rsidRPr="0096280A">
        <w:t>)</w:t>
      </w:r>
    </w:p>
    <w:p w14:paraId="4098EE8A" w14:textId="77777777" w:rsidR="007D2809" w:rsidRPr="0096280A" w:rsidRDefault="007D2809" w:rsidP="007D2809">
      <w:pPr>
        <w:pStyle w:val="List"/>
        <w:numPr>
          <w:ilvl w:val="0"/>
          <w:numId w:val="12"/>
        </w:numPr>
        <w:tabs>
          <w:tab w:val="left" w:pos="576"/>
        </w:tabs>
        <w:snapToGrid w:val="0"/>
        <w:ind w:left="432" w:hanging="432"/>
      </w:pPr>
      <w:r w:rsidRPr="0096280A">
        <w:t>Alexandros Tourapis (Apple)</w:t>
      </w:r>
    </w:p>
    <w:p w14:paraId="4603EC37"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Yiting</w:t>
      </w:r>
      <w:proofErr w:type="spellEnd"/>
      <w:r w:rsidRPr="0096280A">
        <w:t xml:space="preserve"> Tsai (ITRI)</w:t>
      </w:r>
    </w:p>
    <w:p w14:paraId="1F89E0C9" w14:textId="77777777" w:rsidR="007D2809" w:rsidRPr="0096280A" w:rsidRDefault="007D2809" w:rsidP="007D2809">
      <w:pPr>
        <w:pStyle w:val="List"/>
        <w:numPr>
          <w:ilvl w:val="0"/>
          <w:numId w:val="12"/>
        </w:numPr>
        <w:tabs>
          <w:tab w:val="left" w:pos="576"/>
        </w:tabs>
        <w:snapToGrid w:val="0"/>
        <w:ind w:left="432" w:hanging="432"/>
      </w:pPr>
      <w:r w:rsidRPr="0096280A">
        <w:t>Kyohei Unno (KDDI)</w:t>
      </w:r>
    </w:p>
    <w:p w14:paraId="07813A97" w14:textId="77777777" w:rsidR="007D2809" w:rsidRPr="0096280A" w:rsidRDefault="007D2809" w:rsidP="007D2809">
      <w:pPr>
        <w:pStyle w:val="List"/>
        <w:numPr>
          <w:ilvl w:val="0"/>
          <w:numId w:val="12"/>
        </w:numPr>
        <w:tabs>
          <w:tab w:val="left" w:pos="576"/>
        </w:tabs>
        <w:snapToGrid w:val="0"/>
        <w:ind w:left="432" w:hanging="432"/>
      </w:pPr>
      <w:r w:rsidRPr="0096280A">
        <w:t>Fabrice Urban (interdigital)</w:t>
      </w:r>
    </w:p>
    <w:p w14:paraId="03B175D8" w14:textId="77777777" w:rsidR="007D2809" w:rsidRPr="0096280A" w:rsidRDefault="007D2809" w:rsidP="007D2809">
      <w:pPr>
        <w:pStyle w:val="List"/>
        <w:numPr>
          <w:ilvl w:val="0"/>
          <w:numId w:val="12"/>
        </w:numPr>
        <w:tabs>
          <w:tab w:val="left" w:pos="576"/>
        </w:tabs>
        <w:snapToGrid w:val="0"/>
        <w:ind w:left="432" w:hanging="432"/>
      </w:pPr>
      <w:r w:rsidRPr="0096280A">
        <w:t>Luong Pham Van (Qualcomm)</w:t>
      </w:r>
    </w:p>
    <w:p w14:paraId="4A02A1C8" w14:textId="77777777" w:rsidR="007D2809" w:rsidRPr="0096280A" w:rsidRDefault="007D2809" w:rsidP="007D2809">
      <w:pPr>
        <w:pStyle w:val="List"/>
        <w:numPr>
          <w:ilvl w:val="0"/>
          <w:numId w:val="12"/>
        </w:numPr>
        <w:tabs>
          <w:tab w:val="left" w:pos="576"/>
        </w:tabs>
        <w:snapToGrid w:val="0"/>
        <w:ind w:left="432" w:hanging="432"/>
      </w:pPr>
      <w:r w:rsidRPr="0096280A">
        <w:t>Geert Van der Auwera (Qualcomm)</w:t>
      </w:r>
    </w:p>
    <w:p w14:paraId="620545FA" w14:textId="77777777" w:rsidR="007D2809" w:rsidRPr="0096280A" w:rsidRDefault="007D2809" w:rsidP="007D2809">
      <w:pPr>
        <w:pStyle w:val="List"/>
        <w:numPr>
          <w:ilvl w:val="0"/>
          <w:numId w:val="12"/>
        </w:numPr>
        <w:tabs>
          <w:tab w:val="left" w:pos="576"/>
        </w:tabs>
        <w:snapToGrid w:val="0"/>
        <w:ind w:left="432" w:hanging="432"/>
      </w:pPr>
      <w:r w:rsidRPr="0096280A">
        <w:t>Wade Wan (Broadcom)</w:t>
      </w:r>
    </w:p>
    <w:p w14:paraId="7F5A7D3B" w14:textId="77777777" w:rsidR="007D2809" w:rsidRPr="0096280A" w:rsidRDefault="007D2809" w:rsidP="007D2809">
      <w:pPr>
        <w:pStyle w:val="List"/>
        <w:numPr>
          <w:ilvl w:val="0"/>
          <w:numId w:val="12"/>
        </w:numPr>
        <w:tabs>
          <w:tab w:val="left" w:pos="576"/>
        </w:tabs>
        <w:snapToGrid w:val="0"/>
        <w:ind w:left="432" w:hanging="432"/>
      </w:pPr>
      <w:r w:rsidRPr="0096280A">
        <w:t>Dong Wang (OPPO)</w:t>
      </w:r>
    </w:p>
    <w:p w14:paraId="4D833279" w14:textId="77777777" w:rsidR="007D2809" w:rsidRPr="0096280A" w:rsidRDefault="007D2809" w:rsidP="007D2809">
      <w:pPr>
        <w:pStyle w:val="List"/>
        <w:numPr>
          <w:ilvl w:val="0"/>
          <w:numId w:val="12"/>
        </w:numPr>
        <w:tabs>
          <w:tab w:val="left" w:pos="576"/>
        </w:tabs>
        <w:snapToGrid w:val="0"/>
        <w:ind w:left="432" w:hanging="432"/>
      </w:pPr>
      <w:r w:rsidRPr="0096280A">
        <w:t>Fan Wang (OPPO)</w:t>
      </w:r>
    </w:p>
    <w:p w14:paraId="3D34377B"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Hongtao</w:t>
      </w:r>
      <w:proofErr w:type="spellEnd"/>
      <w:r w:rsidRPr="0096280A">
        <w:t xml:space="preserve"> Wang (Qualcomm)</w:t>
      </w:r>
    </w:p>
    <w:p w14:paraId="17413643" w14:textId="77777777" w:rsidR="007D2809" w:rsidRPr="0096280A" w:rsidRDefault="007D2809" w:rsidP="007D2809">
      <w:pPr>
        <w:pStyle w:val="List"/>
        <w:numPr>
          <w:ilvl w:val="0"/>
          <w:numId w:val="12"/>
        </w:numPr>
        <w:tabs>
          <w:tab w:val="left" w:pos="576"/>
        </w:tabs>
        <w:snapToGrid w:val="0"/>
        <w:ind w:left="432" w:hanging="432"/>
      </w:pPr>
      <w:r w:rsidRPr="0096280A">
        <w:t>Limin Wang (Nokia)</w:t>
      </w:r>
    </w:p>
    <w:p w14:paraId="3BCB743E" w14:textId="77777777" w:rsidR="007D2809" w:rsidRPr="0096280A" w:rsidRDefault="007D2809" w:rsidP="007D2809">
      <w:pPr>
        <w:pStyle w:val="List"/>
        <w:numPr>
          <w:ilvl w:val="0"/>
          <w:numId w:val="12"/>
        </w:numPr>
        <w:tabs>
          <w:tab w:val="left" w:pos="576"/>
        </w:tabs>
        <w:snapToGrid w:val="0"/>
        <w:ind w:left="432" w:hanging="432"/>
      </w:pPr>
      <w:r w:rsidRPr="0096280A">
        <w:t>Sheng-Po Wang (ITRI)</w:t>
      </w:r>
    </w:p>
    <w:p w14:paraId="07374871" w14:textId="77777777" w:rsidR="007D2809" w:rsidRPr="0096280A" w:rsidRDefault="007D2809" w:rsidP="007D2809">
      <w:pPr>
        <w:pStyle w:val="List"/>
        <w:numPr>
          <w:ilvl w:val="0"/>
          <w:numId w:val="12"/>
        </w:numPr>
        <w:tabs>
          <w:tab w:val="left" w:pos="576"/>
        </w:tabs>
        <w:snapToGrid w:val="0"/>
        <w:ind w:left="432" w:hanging="432"/>
      </w:pPr>
      <w:r w:rsidRPr="0096280A">
        <w:t>Wei Wang (Tencent)</w:t>
      </w:r>
    </w:p>
    <w:p w14:paraId="6EE2C953" w14:textId="77777777" w:rsidR="007D2809" w:rsidRPr="0096280A" w:rsidRDefault="007D2809" w:rsidP="007D2809">
      <w:pPr>
        <w:pStyle w:val="List"/>
        <w:numPr>
          <w:ilvl w:val="0"/>
          <w:numId w:val="12"/>
        </w:numPr>
        <w:tabs>
          <w:tab w:val="left" w:pos="576"/>
        </w:tabs>
        <w:snapToGrid w:val="0"/>
        <w:ind w:left="432" w:hanging="432"/>
      </w:pPr>
      <w:r w:rsidRPr="0096280A">
        <w:t>Xianglin Wang (Kwai)</w:t>
      </w:r>
    </w:p>
    <w:p w14:paraId="0D5270CA" w14:textId="77777777" w:rsidR="007D2809" w:rsidRPr="0096280A" w:rsidRDefault="007D2809" w:rsidP="007D2809">
      <w:pPr>
        <w:pStyle w:val="List"/>
        <w:numPr>
          <w:ilvl w:val="0"/>
          <w:numId w:val="12"/>
        </w:numPr>
        <w:tabs>
          <w:tab w:val="left" w:pos="576"/>
        </w:tabs>
        <w:snapToGrid w:val="0"/>
        <w:ind w:left="432" w:hanging="432"/>
      </w:pPr>
      <w:r w:rsidRPr="0096280A">
        <w:t>Yang Wang (</w:t>
      </w:r>
      <w:proofErr w:type="spellStart"/>
      <w:r w:rsidRPr="0096280A">
        <w:t>Bytedance</w:t>
      </w:r>
      <w:proofErr w:type="spellEnd"/>
      <w:r w:rsidRPr="0096280A">
        <w:t>)</w:t>
      </w:r>
    </w:p>
    <w:p w14:paraId="2EBD9DC5" w14:textId="77777777" w:rsidR="007D2809" w:rsidRPr="0096280A" w:rsidRDefault="007D2809" w:rsidP="007D2809">
      <w:pPr>
        <w:pStyle w:val="List"/>
        <w:numPr>
          <w:ilvl w:val="0"/>
          <w:numId w:val="12"/>
        </w:numPr>
        <w:tabs>
          <w:tab w:val="left" w:pos="576"/>
        </w:tabs>
        <w:snapToGrid w:val="0"/>
        <w:ind w:left="432" w:hanging="432"/>
      </w:pPr>
      <w:r w:rsidRPr="0096280A">
        <w:t>Ye-Kui Wang (</w:t>
      </w:r>
      <w:proofErr w:type="spellStart"/>
      <w:r w:rsidRPr="0096280A">
        <w:t>Bytedance</w:t>
      </w:r>
      <w:proofErr w:type="spellEnd"/>
      <w:r w:rsidRPr="0096280A">
        <w:t>)</w:t>
      </w:r>
    </w:p>
    <w:p w14:paraId="3B5A64BC" w14:textId="6FF74471" w:rsidR="007D2809" w:rsidRPr="0096280A" w:rsidRDefault="007D2809" w:rsidP="007D2809">
      <w:pPr>
        <w:pStyle w:val="List"/>
        <w:numPr>
          <w:ilvl w:val="0"/>
          <w:numId w:val="12"/>
        </w:numPr>
        <w:tabs>
          <w:tab w:val="left" w:pos="576"/>
        </w:tabs>
        <w:snapToGrid w:val="0"/>
        <w:ind w:left="432" w:hanging="432"/>
      </w:pPr>
      <w:r w:rsidRPr="0096280A">
        <w:t>Zhao Wang (Alibaba)</w:t>
      </w:r>
    </w:p>
    <w:p w14:paraId="15D755CB" w14:textId="77777777" w:rsidR="007D2809" w:rsidRPr="0096280A" w:rsidRDefault="007D2809" w:rsidP="007D2809">
      <w:pPr>
        <w:pStyle w:val="List"/>
        <w:numPr>
          <w:ilvl w:val="0"/>
          <w:numId w:val="12"/>
        </w:numPr>
        <w:tabs>
          <w:tab w:val="left" w:pos="576"/>
        </w:tabs>
        <w:snapToGrid w:val="0"/>
        <w:ind w:left="432" w:hanging="432"/>
      </w:pPr>
      <w:r w:rsidRPr="0096280A">
        <w:t>Jim Welch (</w:t>
      </w:r>
      <w:proofErr w:type="spellStart"/>
      <w:r w:rsidRPr="0096280A">
        <w:t>telestream</w:t>
      </w:r>
      <w:proofErr w:type="spellEnd"/>
      <w:r w:rsidRPr="0096280A">
        <w:t>)</w:t>
      </w:r>
    </w:p>
    <w:p w14:paraId="010309E4" w14:textId="77777777" w:rsidR="007D2809" w:rsidRPr="0096280A" w:rsidRDefault="007D2809" w:rsidP="007D2809">
      <w:pPr>
        <w:pStyle w:val="List"/>
        <w:numPr>
          <w:ilvl w:val="0"/>
          <w:numId w:val="12"/>
        </w:numPr>
        <w:tabs>
          <w:tab w:val="left" w:pos="576"/>
        </w:tabs>
        <w:snapToGrid w:val="0"/>
        <w:ind w:left="432" w:hanging="432"/>
      </w:pPr>
      <w:r w:rsidRPr="0096280A">
        <w:t>Stephan Wenger (Tencent)</w:t>
      </w:r>
    </w:p>
    <w:p w14:paraId="6C9F2BB2" w14:textId="77777777" w:rsidR="007D2809" w:rsidRPr="0096280A" w:rsidRDefault="007D2809" w:rsidP="007D2809">
      <w:pPr>
        <w:pStyle w:val="List"/>
        <w:numPr>
          <w:ilvl w:val="0"/>
          <w:numId w:val="12"/>
        </w:numPr>
        <w:tabs>
          <w:tab w:val="left" w:pos="576"/>
        </w:tabs>
        <w:snapToGrid w:val="0"/>
        <w:ind w:left="432" w:hanging="432"/>
      </w:pPr>
      <w:r w:rsidRPr="0096280A">
        <w:t>Adam Wieckowski (Fraunhofer HHI)</w:t>
      </w:r>
    </w:p>
    <w:p w14:paraId="315C2A87" w14:textId="77777777" w:rsidR="007D2809" w:rsidRPr="0096280A" w:rsidRDefault="007D2809" w:rsidP="007D2809">
      <w:pPr>
        <w:pStyle w:val="List"/>
        <w:numPr>
          <w:ilvl w:val="0"/>
          <w:numId w:val="12"/>
        </w:numPr>
        <w:tabs>
          <w:tab w:val="left" w:pos="576"/>
        </w:tabs>
        <w:snapToGrid w:val="0"/>
        <w:ind w:left="432" w:hanging="432"/>
      </w:pPr>
      <w:r w:rsidRPr="0096280A">
        <w:t>Mathias Wien (RWTH)</w:t>
      </w:r>
    </w:p>
    <w:p w14:paraId="37D83A69" w14:textId="77777777" w:rsidR="007D2809" w:rsidRPr="0096280A" w:rsidRDefault="007D2809" w:rsidP="007D2809">
      <w:pPr>
        <w:pStyle w:val="List"/>
        <w:numPr>
          <w:ilvl w:val="0"/>
          <w:numId w:val="12"/>
        </w:numPr>
        <w:tabs>
          <w:tab w:val="left" w:pos="576"/>
        </w:tabs>
        <w:snapToGrid w:val="0"/>
        <w:ind w:left="432" w:hanging="432"/>
      </w:pPr>
      <w:r w:rsidRPr="0096280A">
        <w:t>Sam Wong (Intel)</w:t>
      </w:r>
    </w:p>
    <w:p w14:paraId="7D459EEA" w14:textId="77777777" w:rsidR="007D2809" w:rsidRPr="0096280A" w:rsidRDefault="007D2809" w:rsidP="007D2809">
      <w:pPr>
        <w:pStyle w:val="List"/>
        <w:numPr>
          <w:ilvl w:val="0"/>
          <w:numId w:val="12"/>
        </w:numPr>
        <w:tabs>
          <w:tab w:val="left" w:pos="576"/>
        </w:tabs>
        <w:snapToGrid w:val="0"/>
        <w:ind w:left="432" w:hanging="432"/>
      </w:pPr>
      <w:r w:rsidRPr="0096280A">
        <w:t>Ping Wu (ZTE)</w:t>
      </w:r>
    </w:p>
    <w:p w14:paraId="72EE6FDD" w14:textId="77777777" w:rsidR="007D2809" w:rsidRPr="0096280A" w:rsidRDefault="007D2809" w:rsidP="007D2809">
      <w:pPr>
        <w:pStyle w:val="List"/>
        <w:numPr>
          <w:ilvl w:val="0"/>
          <w:numId w:val="12"/>
        </w:numPr>
        <w:tabs>
          <w:tab w:val="left" w:pos="576"/>
        </w:tabs>
        <w:snapToGrid w:val="0"/>
        <w:ind w:left="432" w:hanging="432"/>
      </w:pPr>
      <w:r w:rsidRPr="0096280A">
        <w:t>Zhao Wu (ZTE)</w:t>
      </w:r>
    </w:p>
    <w:p w14:paraId="2D774CA8" w14:textId="77777777" w:rsidR="003079FE" w:rsidRDefault="003079FE" w:rsidP="003079FE">
      <w:pPr>
        <w:pStyle w:val="List"/>
        <w:numPr>
          <w:ilvl w:val="0"/>
          <w:numId w:val="12"/>
        </w:numPr>
        <w:tabs>
          <w:tab w:val="left" w:pos="576"/>
        </w:tabs>
        <w:snapToGrid w:val="0"/>
        <w:ind w:left="432" w:hanging="432"/>
        <w:rPr>
          <w:ins w:id="7559" w:author="Gary Sullivan" w:date="2020-12-12T17:47:00Z"/>
          <w:lang/>
        </w:rPr>
      </w:pPr>
      <w:ins w:id="7560" w:author="Gary Sullivan" w:date="2020-12-12T17:47:00Z">
        <w:r w:rsidRPr="00D9454E">
          <w:rPr>
            <w:lang w:val="en-US"/>
          </w:rPr>
          <w:t xml:space="preserve">Gu </w:t>
        </w:r>
        <w:proofErr w:type="spellStart"/>
        <w:r w:rsidRPr="00D9454E">
          <w:rPr>
            <w:lang w:val="en-US"/>
          </w:rPr>
          <w:t>Xiaojun</w:t>
        </w:r>
        <w:proofErr w:type="spellEnd"/>
        <w:r w:rsidRPr="00D9454E">
          <w:rPr>
            <w:lang w:val="en-US"/>
          </w:rPr>
          <w:t xml:space="preserve"> (Huawei)</w:t>
        </w:r>
      </w:ins>
    </w:p>
    <w:p w14:paraId="4046710A" w14:textId="77777777" w:rsidR="007D2809" w:rsidRPr="0096280A" w:rsidRDefault="007D2809" w:rsidP="007D2809">
      <w:pPr>
        <w:pStyle w:val="List"/>
        <w:numPr>
          <w:ilvl w:val="0"/>
          <w:numId w:val="12"/>
        </w:numPr>
        <w:tabs>
          <w:tab w:val="left" w:pos="576"/>
        </w:tabs>
        <w:snapToGrid w:val="0"/>
        <w:ind w:left="432" w:hanging="432"/>
      </w:pPr>
      <w:r w:rsidRPr="0096280A">
        <w:t xml:space="preserve">Shaowei </w:t>
      </w:r>
      <w:proofErr w:type="spellStart"/>
      <w:r w:rsidRPr="0096280A">
        <w:t>Xie</w:t>
      </w:r>
      <w:proofErr w:type="spellEnd"/>
      <w:r w:rsidRPr="0096280A">
        <w:t xml:space="preserve"> (ZTE)</w:t>
      </w:r>
    </w:p>
    <w:p w14:paraId="696B5AEE"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Zhihuang</w:t>
      </w:r>
      <w:proofErr w:type="spellEnd"/>
      <w:r w:rsidRPr="0096280A">
        <w:t xml:space="preserve"> </w:t>
      </w:r>
      <w:proofErr w:type="spellStart"/>
      <w:r w:rsidRPr="0096280A">
        <w:t>Xie</w:t>
      </w:r>
      <w:proofErr w:type="spellEnd"/>
      <w:r w:rsidRPr="0096280A">
        <w:t xml:space="preserve"> (OPPO)</w:t>
      </w:r>
    </w:p>
    <w:p w14:paraId="568C558B" w14:textId="77777777" w:rsidR="007D2809" w:rsidRPr="0096280A" w:rsidRDefault="007D2809" w:rsidP="007D2809">
      <w:pPr>
        <w:pStyle w:val="List"/>
        <w:numPr>
          <w:ilvl w:val="0"/>
          <w:numId w:val="12"/>
        </w:numPr>
        <w:tabs>
          <w:tab w:val="left" w:pos="576"/>
        </w:tabs>
        <w:snapToGrid w:val="0"/>
        <w:ind w:left="432" w:hanging="432"/>
      </w:pPr>
      <w:r w:rsidRPr="0096280A">
        <w:t>Xiaoyu Xiu (Kwai)</w:t>
      </w:r>
    </w:p>
    <w:p w14:paraId="60BAA3B7" w14:textId="77777777" w:rsidR="007D2809" w:rsidRPr="0096280A" w:rsidRDefault="007D2809" w:rsidP="007D2809">
      <w:pPr>
        <w:pStyle w:val="List"/>
        <w:numPr>
          <w:ilvl w:val="0"/>
          <w:numId w:val="12"/>
        </w:numPr>
        <w:tabs>
          <w:tab w:val="left" w:pos="576"/>
        </w:tabs>
        <w:snapToGrid w:val="0"/>
        <w:ind w:left="432" w:hanging="432"/>
      </w:pPr>
      <w:r w:rsidRPr="0096280A">
        <w:t>Jizheng Xu (</w:t>
      </w:r>
      <w:proofErr w:type="spellStart"/>
      <w:r w:rsidRPr="0096280A">
        <w:t>Bytedance</w:t>
      </w:r>
      <w:proofErr w:type="spellEnd"/>
      <w:r w:rsidRPr="0096280A">
        <w:t>)</w:t>
      </w:r>
    </w:p>
    <w:p w14:paraId="732784BC" w14:textId="77777777" w:rsidR="007D2809" w:rsidRPr="0096280A" w:rsidRDefault="007D2809" w:rsidP="007D2809">
      <w:pPr>
        <w:pStyle w:val="List"/>
        <w:numPr>
          <w:ilvl w:val="0"/>
          <w:numId w:val="12"/>
        </w:numPr>
        <w:tabs>
          <w:tab w:val="left" w:pos="576"/>
        </w:tabs>
        <w:snapToGrid w:val="0"/>
        <w:ind w:left="432" w:hanging="432"/>
      </w:pPr>
      <w:r w:rsidRPr="0096280A">
        <w:t>Lidong Xu (Intel)</w:t>
      </w:r>
    </w:p>
    <w:p w14:paraId="4E1C17A8"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Luhang</w:t>
      </w:r>
      <w:proofErr w:type="spellEnd"/>
      <w:r w:rsidRPr="0096280A">
        <w:t xml:space="preserve"> Xu (OPPO)</w:t>
      </w:r>
    </w:p>
    <w:p w14:paraId="68D1EBAB" w14:textId="77777777" w:rsidR="003079FE" w:rsidRDefault="003079FE" w:rsidP="003079FE">
      <w:pPr>
        <w:pStyle w:val="List"/>
        <w:numPr>
          <w:ilvl w:val="0"/>
          <w:numId w:val="12"/>
        </w:numPr>
        <w:tabs>
          <w:tab w:val="left" w:pos="576"/>
        </w:tabs>
        <w:snapToGrid w:val="0"/>
        <w:ind w:left="432" w:hanging="432"/>
        <w:rPr>
          <w:ins w:id="7561" w:author="Gary Sullivan" w:date="2020-12-12T17:48:00Z"/>
          <w:lang/>
        </w:rPr>
      </w:pPr>
      <w:ins w:id="7562" w:author="Gary Sullivan" w:date="2020-12-12T17:48:00Z">
        <w:r w:rsidRPr="00D9454E">
          <w:rPr>
            <w:lang/>
          </w:rPr>
          <w:t>Xiaoyang Xu</w:t>
        </w:r>
        <w:r>
          <w:rPr>
            <w:lang w:val="en-US"/>
          </w:rPr>
          <w:t xml:space="preserve"> (</w:t>
        </w:r>
        <w:r w:rsidRPr="00E11EF7">
          <w:rPr>
            <w:highlight w:val="yellow"/>
            <w:lang w:val="en-US"/>
          </w:rPr>
          <w:t>??</w:t>
        </w:r>
        <w:r>
          <w:rPr>
            <w:lang w:val="en-US"/>
          </w:rPr>
          <w:t>)</w:t>
        </w:r>
      </w:ins>
    </w:p>
    <w:p w14:paraId="58F6A225" w14:textId="77777777" w:rsidR="007D2809" w:rsidRPr="0096280A" w:rsidRDefault="007D2809" w:rsidP="007D2809">
      <w:pPr>
        <w:pStyle w:val="List"/>
        <w:numPr>
          <w:ilvl w:val="0"/>
          <w:numId w:val="12"/>
        </w:numPr>
        <w:tabs>
          <w:tab w:val="left" w:pos="576"/>
        </w:tabs>
        <w:snapToGrid w:val="0"/>
        <w:ind w:left="432" w:hanging="432"/>
      </w:pPr>
      <w:r w:rsidRPr="0096280A">
        <w:t>Xiaozhong Xu (Tencent)</w:t>
      </w:r>
    </w:p>
    <w:p w14:paraId="08B75011" w14:textId="77777777" w:rsidR="007D2809" w:rsidRPr="0096280A" w:rsidRDefault="007D2809" w:rsidP="007D2809">
      <w:pPr>
        <w:pStyle w:val="List"/>
        <w:numPr>
          <w:ilvl w:val="0"/>
          <w:numId w:val="12"/>
        </w:numPr>
        <w:tabs>
          <w:tab w:val="left" w:pos="576"/>
        </w:tabs>
        <w:snapToGrid w:val="0"/>
        <w:ind w:left="432" w:hanging="432"/>
      </w:pPr>
      <w:r w:rsidRPr="0096280A">
        <w:t xml:space="preserve">Yoichi </w:t>
      </w:r>
      <w:proofErr w:type="spellStart"/>
      <w:r w:rsidRPr="0096280A">
        <w:t>Yagasaki</w:t>
      </w:r>
      <w:proofErr w:type="spellEnd"/>
      <w:r w:rsidRPr="0096280A">
        <w:t xml:space="preserve"> (Sony)</w:t>
      </w:r>
    </w:p>
    <w:p w14:paraId="7B8761DB" w14:textId="77777777" w:rsidR="007D2809" w:rsidRPr="0096280A" w:rsidRDefault="007D2809" w:rsidP="007D2809">
      <w:pPr>
        <w:pStyle w:val="List"/>
        <w:numPr>
          <w:ilvl w:val="0"/>
          <w:numId w:val="12"/>
        </w:numPr>
        <w:tabs>
          <w:tab w:val="left" w:pos="576"/>
        </w:tabs>
        <w:snapToGrid w:val="0"/>
        <w:ind w:left="432" w:hanging="432"/>
      </w:pPr>
      <w:r w:rsidRPr="0096280A">
        <w:t>Ning Yan (Huawei)</w:t>
      </w:r>
    </w:p>
    <w:p w14:paraId="13C20BEB" w14:textId="77777777" w:rsidR="007D2809" w:rsidRPr="0096280A" w:rsidRDefault="007D2809" w:rsidP="007D2809">
      <w:pPr>
        <w:pStyle w:val="List"/>
        <w:numPr>
          <w:ilvl w:val="0"/>
          <w:numId w:val="12"/>
        </w:numPr>
        <w:tabs>
          <w:tab w:val="left" w:pos="576"/>
        </w:tabs>
        <w:snapToGrid w:val="0"/>
        <w:ind w:left="432" w:hanging="432"/>
      </w:pPr>
      <w:r w:rsidRPr="0096280A">
        <w:t>Haitao Yang (Huawei)</w:t>
      </w:r>
    </w:p>
    <w:p w14:paraId="164FE581" w14:textId="77777777" w:rsidR="007D2809" w:rsidRPr="0096280A" w:rsidRDefault="007D2809" w:rsidP="007D2809">
      <w:pPr>
        <w:pStyle w:val="List"/>
        <w:numPr>
          <w:ilvl w:val="0"/>
          <w:numId w:val="12"/>
        </w:numPr>
        <w:tabs>
          <w:tab w:val="left" w:pos="576"/>
        </w:tabs>
        <w:snapToGrid w:val="0"/>
        <w:ind w:left="432" w:hanging="432"/>
      </w:pPr>
      <w:r w:rsidRPr="0096280A">
        <w:t>Yu-Chiao Yang (Foxconn)</w:t>
      </w:r>
    </w:p>
    <w:p w14:paraId="12244302" w14:textId="77777777" w:rsidR="007D2809" w:rsidRPr="0096280A" w:rsidRDefault="007D2809" w:rsidP="007D2809">
      <w:pPr>
        <w:pStyle w:val="List"/>
        <w:numPr>
          <w:ilvl w:val="0"/>
          <w:numId w:val="12"/>
        </w:numPr>
        <w:tabs>
          <w:tab w:val="left" w:pos="576"/>
        </w:tabs>
        <w:snapToGrid w:val="0"/>
        <w:ind w:left="432" w:hanging="432"/>
      </w:pPr>
      <w:r w:rsidRPr="0096280A">
        <w:t>Yan Ye (Alibaba)</w:t>
      </w:r>
    </w:p>
    <w:p w14:paraId="142B5F99"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Woonha</w:t>
      </w:r>
      <w:proofErr w:type="spellEnd"/>
      <w:r w:rsidRPr="0096280A">
        <w:t xml:space="preserve"> Yeo (SMWU)</w:t>
      </w:r>
    </w:p>
    <w:p w14:paraId="5EFF2914" w14:textId="77777777" w:rsidR="007D2809" w:rsidRPr="0096280A" w:rsidRDefault="007D2809" w:rsidP="007D2809">
      <w:pPr>
        <w:pStyle w:val="List"/>
        <w:numPr>
          <w:ilvl w:val="0"/>
          <w:numId w:val="12"/>
        </w:numPr>
        <w:tabs>
          <w:tab w:val="left" w:pos="576"/>
        </w:tabs>
        <w:snapToGrid w:val="0"/>
        <w:ind w:left="432" w:hanging="432"/>
      </w:pPr>
      <w:r w:rsidRPr="0096280A">
        <w:t>Peng Yin (Dolby)</w:t>
      </w:r>
    </w:p>
    <w:p w14:paraId="7DD7BC74"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Sunmi</w:t>
      </w:r>
      <w:proofErr w:type="spellEnd"/>
      <w:r w:rsidRPr="0096280A">
        <w:t xml:space="preserve"> </w:t>
      </w:r>
      <w:proofErr w:type="spellStart"/>
      <w:r w:rsidRPr="0096280A">
        <w:t>Yoo</w:t>
      </w:r>
      <w:proofErr w:type="spellEnd"/>
      <w:r w:rsidRPr="0096280A">
        <w:t xml:space="preserve"> (LGE)</w:t>
      </w:r>
    </w:p>
    <w:p w14:paraId="5865A653"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Ramin</w:t>
      </w:r>
      <w:proofErr w:type="spellEnd"/>
      <w:r w:rsidRPr="0096280A">
        <w:t xml:space="preserve"> G. </w:t>
      </w:r>
      <w:proofErr w:type="spellStart"/>
      <w:r w:rsidRPr="0096280A">
        <w:t>Youvalari</w:t>
      </w:r>
      <w:proofErr w:type="spellEnd"/>
      <w:r w:rsidRPr="0096280A">
        <w:t xml:space="preserve"> (Nokia)</w:t>
      </w:r>
    </w:p>
    <w:p w14:paraId="4EAAA57A" w14:textId="77777777" w:rsidR="007D2809" w:rsidRPr="0096280A" w:rsidRDefault="007D2809" w:rsidP="007D2809">
      <w:pPr>
        <w:pStyle w:val="List"/>
        <w:numPr>
          <w:ilvl w:val="0"/>
          <w:numId w:val="12"/>
        </w:numPr>
        <w:tabs>
          <w:tab w:val="left" w:pos="576"/>
        </w:tabs>
        <w:snapToGrid w:val="0"/>
        <w:ind w:left="432" w:hanging="432"/>
      </w:pPr>
      <w:r w:rsidRPr="0096280A">
        <w:t>Haoping Yu (</w:t>
      </w:r>
      <w:proofErr w:type="spellStart"/>
      <w:r w:rsidRPr="0096280A">
        <w:t>Pengcheng</w:t>
      </w:r>
      <w:proofErr w:type="spellEnd"/>
      <w:r w:rsidRPr="0096280A">
        <w:t xml:space="preserve"> Lab)</w:t>
      </w:r>
    </w:p>
    <w:p w14:paraId="039B25AC" w14:textId="77777777" w:rsidR="007D2809" w:rsidRPr="0096280A" w:rsidRDefault="007D2809" w:rsidP="007D2809">
      <w:pPr>
        <w:pStyle w:val="List"/>
        <w:numPr>
          <w:ilvl w:val="0"/>
          <w:numId w:val="12"/>
        </w:numPr>
        <w:tabs>
          <w:tab w:val="left" w:pos="576"/>
        </w:tabs>
        <w:snapToGrid w:val="0"/>
        <w:ind w:left="432" w:hanging="432"/>
      </w:pPr>
      <w:r w:rsidRPr="0096280A">
        <w:t>Lu Yu (ZJU)</w:t>
      </w:r>
    </w:p>
    <w:p w14:paraId="7200DD9F" w14:textId="77777777" w:rsidR="007D2809" w:rsidRPr="0096280A" w:rsidRDefault="007D2809" w:rsidP="007D2809">
      <w:pPr>
        <w:pStyle w:val="List"/>
        <w:numPr>
          <w:ilvl w:val="0"/>
          <w:numId w:val="12"/>
        </w:numPr>
        <w:tabs>
          <w:tab w:val="left" w:pos="576"/>
        </w:tabs>
        <w:snapToGrid w:val="0"/>
        <w:ind w:left="432" w:hanging="432"/>
      </w:pPr>
      <w:r w:rsidRPr="0096280A">
        <w:t>Qichao Yuan (OPPO)</w:t>
      </w:r>
    </w:p>
    <w:p w14:paraId="26430810" w14:textId="77777777" w:rsidR="007D2809" w:rsidRPr="0096280A" w:rsidRDefault="007D2809" w:rsidP="007D2809">
      <w:pPr>
        <w:pStyle w:val="List"/>
        <w:numPr>
          <w:ilvl w:val="0"/>
          <w:numId w:val="12"/>
        </w:numPr>
        <w:tabs>
          <w:tab w:val="left" w:pos="576"/>
        </w:tabs>
        <w:snapToGrid w:val="0"/>
        <w:ind w:left="432" w:hanging="432"/>
      </w:pPr>
      <w:r w:rsidRPr="0096280A">
        <w:t xml:space="preserve">Alireza </w:t>
      </w:r>
      <w:proofErr w:type="spellStart"/>
      <w:r w:rsidRPr="0096280A">
        <w:t>Zare</w:t>
      </w:r>
      <w:proofErr w:type="spellEnd"/>
      <w:r w:rsidRPr="0096280A">
        <w:t xml:space="preserve"> (Nokia)</w:t>
      </w:r>
    </w:p>
    <w:p w14:paraId="7499057B"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Weimin</w:t>
      </w:r>
      <w:proofErr w:type="spellEnd"/>
      <w:r w:rsidRPr="0096280A">
        <w:t xml:space="preserve"> Zeng (</w:t>
      </w:r>
      <w:proofErr w:type="spellStart"/>
      <w:r w:rsidRPr="0096280A">
        <w:t>Ubilinx</w:t>
      </w:r>
      <w:proofErr w:type="spellEnd"/>
      <w:r w:rsidRPr="0096280A">
        <w:t>)</w:t>
      </w:r>
    </w:p>
    <w:p w14:paraId="2D743E50"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lastRenderedPageBreak/>
        <w:t>Honglei</w:t>
      </w:r>
      <w:proofErr w:type="spellEnd"/>
      <w:r w:rsidRPr="0096280A">
        <w:t xml:space="preserve"> Zhang (Nokia)</w:t>
      </w:r>
    </w:p>
    <w:p w14:paraId="5F875C00" w14:textId="77777777" w:rsidR="007D2809" w:rsidRPr="0096280A" w:rsidRDefault="007D2809" w:rsidP="007D2809">
      <w:pPr>
        <w:pStyle w:val="List"/>
        <w:numPr>
          <w:ilvl w:val="0"/>
          <w:numId w:val="12"/>
        </w:numPr>
        <w:tabs>
          <w:tab w:val="left" w:pos="576"/>
        </w:tabs>
        <w:snapToGrid w:val="0"/>
        <w:ind w:left="432" w:hanging="432"/>
      </w:pPr>
      <w:r w:rsidRPr="0096280A">
        <w:t>Kai Zhang (</w:t>
      </w:r>
      <w:proofErr w:type="spellStart"/>
      <w:r w:rsidRPr="0096280A">
        <w:t>Bytedance</w:t>
      </w:r>
      <w:proofErr w:type="spellEnd"/>
      <w:r w:rsidRPr="0096280A">
        <w:t>)</w:t>
      </w:r>
    </w:p>
    <w:p w14:paraId="66E15D24" w14:textId="77777777" w:rsidR="007D2809" w:rsidRPr="0096280A" w:rsidRDefault="007D2809" w:rsidP="007D2809">
      <w:pPr>
        <w:pStyle w:val="List"/>
        <w:numPr>
          <w:ilvl w:val="0"/>
          <w:numId w:val="12"/>
        </w:numPr>
        <w:tabs>
          <w:tab w:val="left" w:pos="576"/>
        </w:tabs>
        <w:snapToGrid w:val="0"/>
        <w:ind w:left="432" w:hanging="432"/>
      </w:pPr>
      <w:r w:rsidRPr="0096280A">
        <w:t>Li Zhang (</w:t>
      </w:r>
      <w:proofErr w:type="spellStart"/>
      <w:r w:rsidRPr="0096280A">
        <w:t>Bytedance</w:t>
      </w:r>
      <w:proofErr w:type="spellEnd"/>
      <w:r w:rsidRPr="0096280A">
        <w:t>)</w:t>
      </w:r>
    </w:p>
    <w:p w14:paraId="6EBF128E" w14:textId="77777777" w:rsidR="007D2809" w:rsidRPr="0096280A" w:rsidRDefault="007D2809" w:rsidP="007D2809">
      <w:pPr>
        <w:pStyle w:val="List"/>
        <w:numPr>
          <w:ilvl w:val="0"/>
          <w:numId w:val="12"/>
        </w:numPr>
        <w:tabs>
          <w:tab w:val="left" w:pos="576"/>
        </w:tabs>
        <w:snapToGrid w:val="0"/>
        <w:ind w:left="432" w:hanging="432"/>
      </w:pPr>
      <w:r w:rsidRPr="0096280A">
        <w:t>Qian Zhang (BOE)</w:t>
      </w:r>
    </w:p>
    <w:p w14:paraId="3337C1AE" w14:textId="77777777" w:rsidR="007D2809" w:rsidRPr="0096280A" w:rsidRDefault="007D2809" w:rsidP="007D2809">
      <w:pPr>
        <w:pStyle w:val="List"/>
        <w:numPr>
          <w:ilvl w:val="0"/>
          <w:numId w:val="12"/>
        </w:numPr>
        <w:tabs>
          <w:tab w:val="left" w:pos="576"/>
        </w:tabs>
        <w:snapToGrid w:val="0"/>
        <w:ind w:left="432" w:hanging="432"/>
      </w:pPr>
      <w:r w:rsidRPr="0096280A">
        <w:t>Wenhao Zhang (Hulu)</w:t>
      </w:r>
    </w:p>
    <w:p w14:paraId="7D0DFFDB"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Zhaobin</w:t>
      </w:r>
      <w:proofErr w:type="spellEnd"/>
      <w:r w:rsidRPr="0096280A">
        <w:t xml:space="preserve"> Zhang (</w:t>
      </w:r>
      <w:proofErr w:type="spellStart"/>
      <w:r w:rsidRPr="0096280A">
        <w:t>Bytedance</w:t>
      </w:r>
      <w:proofErr w:type="spellEnd"/>
      <w:r w:rsidRPr="0096280A">
        <w:t>)</w:t>
      </w:r>
    </w:p>
    <w:p w14:paraId="1D1D77FC" w14:textId="77777777" w:rsidR="007D2809" w:rsidRPr="0096280A" w:rsidRDefault="007D2809" w:rsidP="007D2809">
      <w:pPr>
        <w:pStyle w:val="List"/>
        <w:numPr>
          <w:ilvl w:val="0"/>
          <w:numId w:val="12"/>
        </w:numPr>
        <w:tabs>
          <w:tab w:val="left" w:pos="576"/>
        </w:tabs>
        <w:snapToGrid w:val="0"/>
        <w:ind w:left="432" w:hanging="432"/>
      </w:pPr>
      <w:r w:rsidRPr="0096280A">
        <w:t>Zhi Zhang (Qualcomm)</w:t>
      </w:r>
    </w:p>
    <w:p w14:paraId="0E90C91B" w14:textId="77777777" w:rsidR="007D2809" w:rsidRPr="0096280A" w:rsidRDefault="007D2809" w:rsidP="007D2809">
      <w:pPr>
        <w:pStyle w:val="List"/>
        <w:numPr>
          <w:ilvl w:val="0"/>
          <w:numId w:val="12"/>
        </w:numPr>
        <w:tabs>
          <w:tab w:val="left" w:pos="576"/>
        </w:tabs>
        <w:snapToGrid w:val="0"/>
        <w:ind w:left="432" w:hanging="432"/>
      </w:pPr>
      <w:r w:rsidRPr="0096280A">
        <w:t>Jane Zhao (LGE)</w:t>
      </w:r>
    </w:p>
    <w:p w14:paraId="637FBA04" w14:textId="77777777" w:rsidR="007D2809" w:rsidRPr="0096280A" w:rsidRDefault="007D2809" w:rsidP="007D2809">
      <w:pPr>
        <w:pStyle w:val="List"/>
        <w:numPr>
          <w:ilvl w:val="0"/>
          <w:numId w:val="12"/>
        </w:numPr>
        <w:tabs>
          <w:tab w:val="left" w:pos="576"/>
        </w:tabs>
        <w:snapToGrid w:val="0"/>
        <w:ind w:left="432" w:hanging="432"/>
      </w:pPr>
      <w:r w:rsidRPr="0096280A">
        <w:t>Liang Zhao (Tencent)</w:t>
      </w:r>
    </w:p>
    <w:p w14:paraId="361027E9" w14:textId="77777777" w:rsidR="007D2809" w:rsidRPr="0096280A" w:rsidRDefault="007D2809" w:rsidP="007D2809">
      <w:pPr>
        <w:pStyle w:val="List"/>
        <w:numPr>
          <w:ilvl w:val="0"/>
          <w:numId w:val="12"/>
        </w:numPr>
        <w:tabs>
          <w:tab w:val="left" w:pos="576"/>
        </w:tabs>
        <w:snapToGrid w:val="0"/>
        <w:ind w:left="432" w:hanging="432"/>
      </w:pPr>
      <w:r w:rsidRPr="0096280A">
        <w:t>Shuai Zhao (Tencent)</w:t>
      </w:r>
    </w:p>
    <w:p w14:paraId="24D7E42C" w14:textId="77777777" w:rsidR="007D2809" w:rsidRPr="0096280A" w:rsidRDefault="007D2809" w:rsidP="007D2809">
      <w:pPr>
        <w:pStyle w:val="List"/>
        <w:numPr>
          <w:ilvl w:val="0"/>
          <w:numId w:val="12"/>
        </w:numPr>
        <w:tabs>
          <w:tab w:val="left" w:pos="576"/>
        </w:tabs>
        <w:snapToGrid w:val="0"/>
        <w:ind w:left="432" w:hanging="432"/>
      </w:pPr>
      <w:r w:rsidRPr="0096280A">
        <w:t>Xin Zhao (Tencent)</w:t>
      </w:r>
    </w:p>
    <w:p w14:paraId="09592D40" w14:textId="77777777" w:rsidR="007D2809" w:rsidRPr="0096280A" w:rsidRDefault="007D2809" w:rsidP="007D2809">
      <w:pPr>
        <w:pStyle w:val="List"/>
        <w:numPr>
          <w:ilvl w:val="0"/>
          <w:numId w:val="12"/>
        </w:numPr>
        <w:tabs>
          <w:tab w:val="left" w:pos="576"/>
        </w:tabs>
        <w:snapToGrid w:val="0"/>
        <w:ind w:left="432" w:hanging="432"/>
      </w:pPr>
      <w:proofErr w:type="spellStart"/>
      <w:r w:rsidRPr="0096280A">
        <w:t>Xiaozhen</w:t>
      </w:r>
      <w:proofErr w:type="spellEnd"/>
      <w:r w:rsidRPr="0096280A">
        <w:t xml:space="preserve"> Zheng (DJI)</w:t>
      </w:r>
    </w:p>
    <w:p w14:paraId="3D29ABBE" w14:textId="77777777" w:rsidR="007D2809" w:rsidRPr="0096280A" w:rsidRDefault="007D2809" w:rsidP="007D2809">
      <w:pPr>
        <w:pStyle w:val="List"/>
        <w:numPr>
          <w:ilvl w:val="0"/>
          <w:numId w:val="12"/>
        </w:numPr>
        <w:tabs>
          <w:tab w:val="left" w:pos="576"/>
        </w:tabs>
        <w:snapToGrid w:val="0"/>
        <w:ind w:left="432" w:hanging="432"/>
      </w:pPr>
      <w:r w:rsidRPr="0096280A">
        <w:t>Minhua Zhou (Broadcom)</w:t>
      </w:r>
    </w:p>
    <w:p w14:paraId="02AE7A69" w14:textId="77777777" w:rsidR="007D2809" w:rsidRPr="0096280A" w:rsidRDefault="007D2809" w:rsidP="007D2809">
      <w:pPr>
        <w:pStyle w:val="List"/>
        <w:numPr>
          <w:ilvl w:val="0"/>
          <w:numId w:val="12"/>
        </w:numPr>
        <w:tabs>
          <w:tab w:val="left" w:pos="576"/>
        </w:tabs>
        <w:snapToGrid w:val="0"/>
        <w:ind w:left="432" w:hanging="432"/>
      </w:pPr>
      <w:r w:rsidRPr="0096280A">
        <w:t>Tianyang Zhou (Sharp)</w:t>
      </w:r>
    </w:p>
    <w:p w14:paraId="7A9AAE36" w14:textId="77777777" w:rsidR="007D2809" w:rsidRPr="0096280A" w:rsidRDefault="007D2809" w:rsidP="007D2809">
      <w:pPr>
        <w:pStyle w:val="List"/>
        <w:numPr>
          <w:ilvl w:val="0"/>
          <w:numId w:val="12"/>
        </w:numPr>
        <w:tabs>
          <w:tab w:val="left" w:pos="576"/>
        </w:tabs>
        <w:snapToGrid w:val="0"/>
        <w:ind w:left="432" w:hanging="432"/>
      </w:pPr>
      <w:r w:rsidRPr="0096280A">
        <w:t>Yan Zhou (DJI)</w:t>
      </w:r>
    </w:p>
    <w:p w14:paraId="1B1A43EF" w14:textId="77777777" w:rsidR="007D2809" w:rsidRPr="0096280A" w:rsidRDefault="007D2809" w:rsidP="007D2809">
      <w:pPr>
        <w:pStyle w:val="List"/>
        <w:numPr>
          <w:ilvl w:val="0"/>
          <w:numId w:val="12"/>
        </w:numPr>
        <w:tabs>
          <w:tab w:val="left" w:pos="576"/>
        </w:tabs>
        <w:snapToGrid w:val="0"/>
        <w:ind w:left="432" w:hanging="432"/>
      </w:pPr>
      <w:r w:rsidRPr="0096280A">
        <w:t>Bin Zhu (Tencent)</w:t>
      </w:r>
    </w:p>
    <w:p w14:paraId="59ACEB09" w14:textId="77777777" w:rsidR="007D2809" w:rsidRPr="0096280A" w:rsidRDefault="007D2809" w:rsidP="007D2809">
      <w:pPr>
        <w:pStyle w:val="List"/>
        <w:numPr>
          <w:ilvl w:val="0"/>
          <w:numId w:val="12"/>
        </w:numPr>
        <w:tabs>
          <w:tab w:val="left" w:pos="576"/>
        </w:tabs>
        <w:snapToGrid w:val="0"/>
        <w:ind w:left="432" w:hanging="432"/>
      </w:pPr>
      <w:r w:rsidRPr="0096280A">
        <w:t>Han Zhu (WHU)</w:t>
      </w:r>
    </w:p>
    <w:p w14:paraId="0D6C05B1" w14:textId="2D5372A0" w:rsidR="00FC0832" w:rsidRDefault="007D2809" w:rsidP="00A22CF8">
      <w:pPr>
        <w:pStyle w:val="List"/>
        <w:numPr>
          <w:ilvl w:val="0"/>
          <w:numId w:val="12"/>
        </w:numPr>
        <w:tabs>
          <w:tab w:val="left" w:pos="576"/>
        </w:tabs>
        <w:snapToGrid w:val="0"/>
        <w:ind w:left="432" w:hanging="432"/>
        <w:rPr>
          <w:ins w:id="7563" w:author="Gary Sullivan" w:date="2020-12-11T22:58:00Z"/>
        </w:rPr>
      </w:pPr>
      <w:proofErr w:type="spellStart"/>
      <w:r w:rsidRPr="0096280A">
        <w:t>Nannan</w:t>
      </w:r>
      <w:proofErr w:type="spellEnd"/>
      <w:r w:rsidRPr="0096280A">
        <w:t xml:space="preserve"> Zou (Nokia)</w:t>
      </w:r>
    </w:p>
    <w:p w14:paraId="3AB64925" w14:textId="77777777" w:rsidR="00A22CF8" w:rsidRDefault="00A22CF8" w:rsidP="00A22CF8">
      <w:pPr>
        <w:pStyle w:val="List"/>
        <w:tabs>
          <w:tab w:val="left" w:pos="576"/>
        </w:tabs>
        <w:snapToGrid w:val="0"/>
        <w:rPr>
          <w:ins w:id="7564" w:author="Gary Sullivan" w:date="2020-12-11T22:59:00Z"/>
        </w:rPr>
        <w:sectPr w:rsidR="00A22CF8" w:rsidSect="00BB5F37">
          <w:type w:val="continuous"/>
          <w:pgSz w:w="12240" w:h="15840" w:code="1"/>
          <w:pgMar w:top="864" w:right="1440" w:bottom="864" w:left="1440" w:header="432" w:footer="432" w:gutter="0"/>
          <w:cols w:num="2" w:space="720"/>
        </w:sectPr>
      </w:pPr>
    </w:p>
    <w:p w14:paraId="75613C76" w14:textId="36E54CD4" w:rsidR="00A22CF8" w:rsidRDefault="00A22CF8" w:rsidP="00A22CF8">
      <w:pPr>
        <w:pStyle w:val="List"/>
        <w:tabs>
          <w:tab w:val="left" w:pos="576"/>
        </w:tabs>
        <w:snapToGrid w:val="0"/>
        <w:rPr>
          <w:ins w:id="7565" w:author="Gary Sullivan" w:date="2020-12-11T22:59:00Z"/>
        </w:rPr>
      </w:pPr>
    </w:p>
    <w:p w14:paraId="64DCB9E9" w14:textId="77777777" w:rsidR="00A22CF8" w:rsidRPr="0021228C" w:rsidRDefault="00A22CF8" w:rsidP="00A22CF8">
      <w:pPr>
        <w:jc w:val="center"/>
        <w:rPr>
          <w:ins w:id="7566" w:author="Gary Sullivan" w:date="2020-12-11T22:59:00Z"/>
        </w:rPr>
      </w:pPr>
      <w:ins w:id="7567" w:author="Gary Sullivan" w:date="2020-12-11T22:59:00Z">
        <w:r w:rsidRPr="0021228C">
          <w:t>_________________</w:t>
        </w:r>
      </w:ins>
    </w:p>
    <w:p w14:paraId="15C125A7" w14:textId="77777777" w:rsidR="00A22CF8" w:rsidRPr="0096280A" w:rsidRDefault="00A22CF8">
      <w:pPr>
        <w:pStyle w:val="List"/>
        <w:tabs>
          <w:tab w:val="left" w:pos="576"/>
        </w:tabs>
        <w:snapToGrid w:val="0"/>
        <w:pPrChange w:id="7568" w:author="Gary Sullivan" w:date="2020-12-11T22:59:00Z">
          <w:pPr>
            <w:pStyle w:val="List"/>
            <w:numPr>
              <w:numId w:val="12"/>
            </w:numPr>
            <w:tabs>
              <w:tab w:val="num" w:pos="432"/>
              <w:tab w:val="left" w:pos="576"/>
            </w:tabs>
            <w:snapToGrid w:val="0"/>
            <w:ind w:left="432" w:hanging="432"/>
          </w:pPr>
        </w:pPrChange>
      </w:pPr>
    </w:p>
    <w:sectPr w:rsidR="00A22CF8" w:rsidRPr="0096280A" w:rsidSect="00A22CF8">
      <w:type w:val="continuous"/>
      <w:pgSz w:w="12240" w:h="15840" w:code="1"/>
      <w:pgMar w:top="864" w:right="1440" w:bottom="864" w:left="1440" w:header="432" w:footer="432" w:gutter="0"/>
      <w:cols w:num="1" w:space="720"/>
      <w:sectPrChange w:id="7569" w:author="Gary Sullivan" w:date="2020-12-11T22:59:00Z">
        <w:sectPr w:rsidR="00A22CF8" w:rsidRPr="0096280A" w:rsidSect="00A22CF8">
          <w:pgMar w:top="864" w:right="1440" w:bottom="864" w:left="1440" w:header="432" w:footer="432" w:gutter="0"/>
          <w:cols w:num="2"/>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98B34B" w14:textId="77777777" w:rsidR="004D0BA9" w:rsidRDefault="004D0BA9">
      <w:r>
        <w:separator/>
      </w:r>
    </w:p>
  </w:endnote>
  <w:endnote w:type="continuationSeparator" w:id="0">
    <w:p w14:paraId="5EA17D25" w14:textId="77777777" w:rsidR="004D0BA9" w:rsidRDefault="004D0BA9">
      <w:r>
        <w:continuationSeparator/>
      </w:r>
    </w:p>
  </w:endnote>
  <w:endnote w:type="continuationNotice" w:id="1">
    <w:p w14:paraId="762E826F" w14:textId="77777777" w:rsidR="004D0BA9" w:rsidRDefault="004D0BA9">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8833" w14:textId="63E4715E" w:rsidR="007359B5" w:rsidRPr="00136F83" w:rsidRDefault="007359B5" w:rsidP="00F132F4">
    <w:pPr>
      <w:pStyle w:val="Footer"/>
      <w:tabs>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sidRPr="000B15C1">
      <w:rPr>
        <w:rStyle w:val="PageNumber"/>
        <w:noProof/>
      </w:rPr>
      <w:t>67</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7554" w:author="Gary Sullivan" w:date="2020-12-12T12:39:00Z">
      <w:r>
        <w:rPr>
          <w:rStyle w:val="PageNumber"/>
          <w:noProof/>
        </w:rPr>
        <w:t>2020-12-12</w:t>
      </w:r>
    </w:ins>
    <w:del w:id="7555" w:author="Gary Sullivan" w:date="2020-12-12T12:39:00Z">
      <w:r w:rsidDel="008505C6">
        <w:rPr>
          <w:rStyle w:val="PageNumber"/>
          <w:noProof/>
        </w:rPr>
        <w:delText>2020-12-11</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529E35" w14:textId="77777777" w:rsidR="004D0BA9" w:rsidRDefault="004D0BA9">
      <w:r>
        <w:separator/>
      </w:r>
    </w:p>
  </w:footnote>
  <w:footnote w:type="continuationSeparator" w:id="0">
    <w:p w14:paraId="2DA87BD8" w14:textId="77777777" w:rsidR="004D0BA9" w:rsidRDefault="004D0BA9">
      <w:r>
        <w:continuationSeparator/>
      </w:r>
    </w:p>
  </w:footnote>
  <w:footnote w:type="continuationNotice" w:id="1">
    <w:p w14:paraId="328BAC42" w14:textId="77777777" w:rsidR="004D0BA9" w:rsidRDefault="004D0BA9">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23A4C5F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344534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2A0C6CD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9BB4F9D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A8A0853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48ED2E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07C72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B107D3"/>
    <w:multiLevelType w:val="hybridMultilevel"/>
    <w:tmpl w:val="BE80E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21B6ECA"/>
    <w:multiLevelType w:val="hybridMultilevel"/>
    <w:tmpl w:val="EFC624EA"/>
    <w:lvl w:ilvl="0" w:tplc="6B8C4224">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3B31546"/>
    <w:multiLevelType w:val="hybridMultilevel"/>
    <w:tmpl w:val="BF580F7E"/>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0408583D"/>
    <w:multiLevelType w:val="hybridMultilevel"/>
    <w:tmpl w:val="E662DA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15:restartNumberingAfterBreak="0">
    <w:nsid w:val="06593F05"/>
    <w:multiLevelType w:val="hybridMultilevel"/>
    <w:tmpl w:val="A80A3C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90C5471"/>
    <w:multiLevelType w:val="hybridMultilevel"/>
    <w:tmpl w:val="96FA62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9AA744B"/>
    <w:multiLevelType w:val="hybridMultilevel"/>
    <w:tmpl w:val="6D306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C2F06F7"/>
    <w:multiLevelType w:val="hybridMultilevel"/>
    <w:tmpl w:val="AB22C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C65401F"/>
    <w:multiLevelType w:val="hybridMultilevel"/>
    <w:tmpl w:val="6C92BE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0C9F5F6E"/>
    <w:multiLevelType w:val="hybridMultilevel"/>
    <w:tmpl w:val="76C8545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0CC22468"/>
    <w:multiLevelType w:val="hybridMultilevel"/>
    <w:tmpl w:val="BDD0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D006983"/>
    <w:multiLevelType w:val="hybridMultilevel"/>
    <w:tmpl w:val="3056B3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D3D1A80"/>
    <w:multiLevelType w:val="hybridMultilevel"/>
    <w:tmpl w:val="B830B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DA22118"/>
    <w:multiLevelType w:val="hybridMultilevel"/>
    <w:tmpl w:val="8606310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2"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EF86FA2"/>
    <w:multiLevelType w:val="hybridMultilevel"/>
    <w:tmpl w:val="BE24F7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108A355A"/>
    <w:multiLevelType w:val="hybridMultilevel"/>
    <w:tmpl w:val="04E2B5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13096606"/>
    <w:multiLevelType w:val="hybridMultilevel"/>
    <w:tmpl w:val="EDA20594"/>
    <w:lvl w:ilvl="0" w:tplc="04090001">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15383EA6"/>
    <w:multiLevelType w:val="hybridMultilevel"/>
    <w:tmpl w:val="57EEAA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16C64D2D"/>
    <w:multiLevelType w:val="hybridMultilevel"/>
    <w:tmpl w:val="FB1C29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70E2DFA"/>
    <w:multiLevelType w:val="hybridMultilevel"/>
    <w:tmpl w:val="188C0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178E56DD"/>
    <w:multiLevelType w:val="hybridMultilevel"/>
    <w:tmpl w:val="556C72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7A82F41"/>
    <w:multiLevelType w:val="hybridMultilevel"/>
    <w:tmpl w:val="3DE851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19A15D8E"/>
    <w:multiLevelType w:val="hybridMultilevel"/>
    <w:tmpl w:val="3390A21A"/>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3B80C58"/>
    <w:multiLevelType w:val="multilevel"/>
    <w:tmpl w:val="684E0452"/>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7806"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48"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25183C59"/>
    <w:multiLevelType w:val="hybridMultilevel"/>
    <w:tmpl w:val="D37006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68121C"/>
    <w:multiLevelType w:val="hybridMultilevel"/>
    <w:tmpl w:val="89142F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8FC788C"/>
    <w:multiLevelType w:val="hybridMultilevel"/>
    <w:tmpl w:val="CB1C80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7" w15:restartNumberingAfterBreak="0">
    <w:nsid w:val="2C9D2DDD"/>
    <w:multiLevelType w:val="hybridMultilevel"/>
    <w:tmpl w:val="601A63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2D392564"/>
    <w:multiLevelType w:val="hybridMultilevel"/>
    <w:tmpl w:val="5C5E0A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E011919"/>
    <w:multiLevelType w:val="hybridMultilevel"/>
    <w:tmpl w:val="2A184C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1"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31A95B29"/>
    <w:multiLevelType w:val="hybridMultilevel"/>
    <w:tmpl w:val="E564E1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320B138D"/>
    <w:multiLevelType w:val="hybridMultilevel"/>
    <w:tmpl w:val="6540E4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32360030"/>
    <w:multiLevelType w:val="hybridMultilevel"/>
    <w:tmpl w:val="C36EC7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65" w15:restartNumberingAfterBreak="0">
    <w:nsid w:val="35FF425D"/>
    <w:multiLevelType w:val="hybridMultilevel"/>
    <w:tmpl w:val="93A0D2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36A63DD6"/>
    <w:multiLevelType w:val="hybridMultilevel"/>
    <w:tmpl w:val="D94029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8235166"/>
    <w:multiLevelType w:val="hybridMultilevel"/>
    <w:tmpl w:val="08282FF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3B4A4541"/>
    <w:multiLevelType w:val="hybridMultilevel"/>
    <w:tmpl w:val="1BA619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3B5603B9"/>
    <w:multiLevelType w:val="hybridMultilevel"/>
    <w:tmpl w:val="DF4043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3D5942DD"/>
    <w:multiLevelType w:val="hybridMultilevel"/>
    <w:tmpl w:val="B1E08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3" w15:restartNumberingAfterBreak="0">
    <w:nsid w:val="3E242325"/>
    <w:multiLevelType w:val="hybridMultilevel"/>
    <w:tmpl w:val="D98C51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5" w15:restartNumberingAfterBreak="0">
    <w:nsid w:val="3E50354C"/>
    <w:multiLevelType w:val="hybridMultilevel"/>
    <w:tmpl w:val="B55040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3E835D00"/>
    <w:multiLevelType w:val="hybridMultilevel"/>
    <w:tmpl w:val="010A2AF2"/>
    <w:lvl w:ilvl="0" w:tplc="08090001">
      <w:start w:val="1"/>
      <w:numFmt w:val="bullet"/>
      <w:lvlText w:val=""/>
      <w:lvlJc w:val="left"/>
      <w:pPr>
        <w:ind w:left="720" w:hanging="360"/>
      </w:pPr>
      <w:rPr>
        <w:rFonts w:ascii="Symbol" w:hAnsi="Symbol" w:hint="default"/>
      </w:rPr>
    </w:lvl>
    <w:lvl w:ilvl="1" w:tplc="2A80C8A8">
      <w:start w:val="1"/>
      <w:numFmt w:val="bullet"/>
      <w:lvlText w:val="­"/>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41936DAE"/>
    <w:multiLevelType w:val="hybridMultilevel"/>
    <w:tmpl w:val="062282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423F2280"/>
    <w:multiLevelType w:val="hybridMultilevel"/>
    <w:tmpl w:val="92D6BF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45AA4692"/>
    <w:multiLevelType w:val="hybridMultilevel"/>
    <w:tmpl w:val="3EE2B06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47A42F3D"/>
    <w:multiLevelType w:val="hybridMultilevel"/>
    <w:tmpl w:val="D528E8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490D3295"/>
    <w:multiLevelType w:val="hybridMultilevel"/>
    <w:tmpl w:val="55C4CF66"/>
    <w:lvl w:ilvl="0" w:tplc="3092A552">
      <w:start w:val="1"/>
      <w:numFmt w:val="bullet"/>
      <w:lvlText w:val="•"/>
      <w:lvlJc w:val="left"/>
      <w:pPr>
        <w:tabs>
          <w:tab w:val="num" w:pos="360"/>
        </w:tabs>
        <w:ind w:left="360" w:hanging="360"/>
      </w:pPr>
      <w:rPr>
        <w:rFonts w:ascii="Arial" w:hAnsi="Arial" w:hint="default"/>
      </w:rPr>
    </w:lvl>
    <w:lvl w:ilvl="1" w:tplc="EBEAEF04">
      <w:start w:val="306"/>
      <w:numFmt w:val="bullet"/>
      <w:lvlText w:val="•"/>
      <w:lvlJc w:val="left"/>
      <w:pPr>
        <w:tabs>
          <w:tab w:val="num" w:pos="1080"/>
        </w:tabs>
        <w:ind w:left="1080" w:hanging="360"/>
      </w:pPr>
      <w:rPr>
        <w:rFonts w:ascii="Arial" w:hAnsi="Arial" w:hint="default"/>
      </w:rPr>
    </w:lvl>
    <w:lvl w:ilvl="2" w:tplc="13AC067C">
      <w:start w:val="306"/>
      <w:numFmt w:val="bullet"/>
      <w:lvlText w:val="•"/>
      <w:lvlJc w:val="left"/>
      <w:pPr>
        <w:tabs>
          <w:tab w:val="num" w:pos="1800"/>
        </w:tabs>
        <w:ind w:left="1800" w:hanging="360"/>
      </w:pPr>
      <w:rPr>
        <w:rFonts w:ascii="Arial" w:hAnsi="Arial" w:hint="default"/>
      </w:rPr>
    </w:lvl>
    <w:lvl w:ilvl="3" w:tplc="2A64998E" w:tentative="1">
      <w:start w:val="1"/>
      <w:numFmt w:val="bullet"/>
      <w:lvlText w:val="•"/>
      <w:lvlJc w:val="left"/>
      <w:pPr>
        <w:tabs>
          <w:tab w:val="num" w:pos="2520"/>
        </w:tabs>
        <w:ind w:left="2520" w:hanging="360"/>
      </w:pPr>
      <w:rPr>
        <w:rFonts w:ascii="Arial" w:hAnsi="Arial" w:hint="default"/>
      </w:rPr>
    </w:lvl>
    <w:lvl w:ilvl="4" w:tplc="823E0860" w:tentative="1">
      <w:start w:val="1"/>
      <w:numFmt w:val="bullet"/>
      <w:lvlText w:val="•"/>
      <w:lvlJc w:val="left"/>
      <w:pPr>
        <w:tabs>
          <w:tab w:val="num" w:pos="3240"/>
        </w:tabs>
        <w:ind w:left="3240" w:hanging="360"/>
      </w:pPr>
      <w:rPr>
        <w:rFonts w:ascii="Arial" w:hAnsi="Arial" w:hint="default"/>
      </w:rPr>
    </w:lvl>
    <w:lvl w:ilvl="5" w:tplc="9DDEF57A" w:tentative="1">
      <w:start w:val="1"/>
      <w:numFmt w:val="bullet"/>
      <w:lvlText w:val="•"/>
      <w:lvlJc w:val="left"/>
      <w:pPr>
        <w:tabs>
          <w:tab w:val="num" w:pos="3960"/>
        </w:tabs>
        <w:ind w:left="3960" w:hanging="360"/>
      </w:pPr>
      <w:rPr>
        <w:rFonts w:ascii="Arial" w:hAnsi="Arial" w:hint="default"/>
      </w:rPr>
    </w:lvl>
    <w:lvl w:ilvl="6" w:tplc="D1CCF42E" w:tentative="1">
      <w:start w:val="1"/>
      <w:numFmt w:val="bullet"/>
      <w:lvlText w:val="•"/>
      <w:lvlJc w:val="left"/>
      <w:pPr>
        <w:tabs>
          <w:tab w:val="num" w:pos="4680"/>
        </w:tabs>
        <w:ind w:left="4680" w:hanging="360"/>
      </w:pPr>
      <w:rPr>
        <w:rFonts w:ascii="Arial" w:hAnsi="Arial" w:hint="default"/>
      </w:rPr>
    </w:lvl>
    <w:lvl w:ilvl="7" w:tplc="490CD2B4" w:tentative="1">
      <w:start w:val="1"/>
      <w:numFmt w:val="bullet"/>
      <w:lvlText w:val="•"/>
      <w:lvlJc w:val="left"/>
      <w:pPr>
        <w:tabs>
          <w:tab w:val="num" w:pos="5400"/>
        </w:tabs>
        <w:ind w:left="5400" w:hanging="360"/>
      </w:pPr>
      <w:rPr>
        <w:rFonts w:ascii="Arial" w:hAnsi="Arial" w:hint="default"/>
      </w:rPr>
    </w:lvl>
    <w:lvl w:ilvl="8" w:tplc="026683BC" w:tentative="1">
      <w:start w:val="1"/>
      <w:numFmt w:val="bullet"/>
      <w:lvlText w:val="•"/>
      <w:lvlJc w:val="left"/>
      <w:pPr>
        <w:tabs>
          <w:tab w:val="num" w:pos="6120"/>
        </w:tabs>
        <w:ind w:left="6120" w:hanging="360"/>
      </w:pPr>
      <w:rPr>
        <w:rFonts w:ascii="Arial" w:hAnsi="Arial" w:hint="default"/>
      </w:rPr>
    </w:lvl>
  </w:abstractNum>
  <w:abstractNum w:abstractNumId="83"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4B095E24"/>
    <w:multiLevelType w:val="hybridMultilevel"/>
    <w:tmpl w:val="AD7ACF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7" w15:restartNumberingAfterBreak="0">
    <w:nsid w:val="4D1E34C5"/>
    <w:multiLevelType w:val="hybridMultilevel"/>
    <w:tmpl w:val="484880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89"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1"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2"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93" w15:restartNumberingAfterBreak="0">
    <w:nsid w:val="529D14D5"/>
    <w:multiLevelType w:val="hybridMultilevel"/>
    <w:tmpl w:val="A26CAE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5" w15:restartNumberingAfterBreak="0">
    <w:nsid w:val="54285132"/>
    <w:multiLevelType w:val="hybridMultilevel"/>
    <w:tmpl w:val="E794AE8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6" w15:restartNumberingAfterBreak="0">
    <w:nsid w:val="551D7C71"/>
    <w:multiLevelType w:val="hybridMultilevel"/>
    <w:tmpl w:val="B9743E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553774C5"/>
    <w:multiLevelType w:val="hybridMultilevel"/>
    <w:tmpl w:val="D7846A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55FE397E"/>
    <w:multiLevelType w:val="hybridMultilevel"/>
    <w:tmpl w:val="9258E3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5978112A"/>
    <w:multiLevelType w:val="hybridMultilevel"/>
    <w:tmpl w:val="3B860CD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1" w15:restartNumberingAfterBreak="0">
    <w:nsid w:val="5A301F74"/>
    <w:multiLevelType w:val="hybridMultilevel"/>
    <w:tmpl w:val="DA28BF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5A7A4626"/>
    <w:multiLevelType w:val="hybridMultilevel"/>
    <w:tmpl w:val="B0F2C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5AC1743F"/>
    <w:multiLevelType w:val="hybridMultilevel"/>
    <w:tmpl w:val="DE945C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5AF8171B"/>
    <w:multiLevelType w:val="hybridMultilevel"/>
    <w:tmpl w:val="46F6CE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5BB20105"/>
    <w:multiLevelType w:val="hybridMultilevel"/>
    <w:tmpl w:val="BF245D20"/>
    <w:lvl w:ilvl="0" w:tplc="E6166C78">
      <w:start w:val="1"/>
      <w:numFmt w:val="decimal"/>
      <w:lvlText w:val="%1."/>
      <w:lvlJc w:val="left"/>
      <w:pPr>
        <w:ind w:left="1560" w:hanging="12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5C0B594C"/>
    <w:multiLevelType w:val="hybridMultilevel"/>
    <w:tmpl w:val="26B0AA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15:restartNumberingAfterBreak="0">
    <w:nsid w:val="5C3230EF"/>
    <w:multiLevelType w:val="hybridMultilevel"/>
    <w:tmpl w:val="DBEEDF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5DF41935"/>
    <w:multiLevelType w:val="hybridMultilevel"/>
    <w:tmpl w:val="05C845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5DFC4D81"/>
    <w:multiLevelType w:val="hybridMultilevel"/>
    <w:tmpl w:val="BD201EF6"/>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12" w15:restartNumberingAfterBreak="0">
    <w:nsid w:val="601D0EE3"/>
    <w:multiLevelType w:val="hybridMultilevel"/>
    <w:tmpl w:val="9F18F9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3" w15:restartNumberingAfterBreak="0">
    <w:nsid w:val="613C76EB"/>
    <w:multiLevelType w:val="hybridMultilevel"/>
    <w:tmpl w:val="DE3C4E2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14" w15:restartNumberingAfterBreak="0">
    <w:nsid w:val="623E39DB"/>
    <w:multiLevelType w:val="hybridMultilevel"/>
    <w:tmpl w:val="AAA2AD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624F35F4"/>
    <w:multiLevelType w:val="hybridMultilevel"/>
    <w:tmpl w:val="FC923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62B32C6A"/>
    <w:multiLevelType w:val="hybridMultilevel"/>
    <w:tmpl w:val="4B0A0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65C620FF"/>
    <w:multiLevelType w:val="hybridMultilevel"/>
    <w:tmpl w:val="7908BA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66175BFB"/>
    <w:multiLevelType w:val="hybridMultilevel"/>
    <w:tmpl w:val="0242F8AE"/>
    <w:lvl w:ilvl="0" w:tplc="0C709920">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0" w15:restartNumberingAfterBreak="0">
    <w:nsid w:val="66FE5D3F"/>
    <w:multiLevelType w:val="hybridMultilevel"/>
    <w:tmpl w:val="9F2CE9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1" w15:restartNumberingAfterBreak="0">
    <w:nsid w:val="689C06F3"/>
    <w:multiLevelType w:val="hybridMultilevel"/>
    <w:tmpl w:val="6B68D15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6B3512D4"/>
    <w:multiLevelType w:val="hybridMultilevel"/>
    <w:tmpl w:val="1B0E4F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24" w15:restartNumberingAfterBreak="0">
    <w:nsid w:val="6C81592B"/>
    <w:multiLevelType w:val="hybridMultilevel"/>
    <w:tmpl w:val="3272BF0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5" w15:restartNumberingAfterBreak="0">
    <w:nsid w:val="6D0E0687"/>
    <w:multiLevelType w:val="hybridMultilevel"/>
    <w:tmpl w:val="18B8B4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6F321A5E"/>
    <w:multiLevelType w:val="hybridMultilevel"/>
    <w:tmpl w:val="7F0A2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71AE7A15"/>
    <w:multiLevelType w:val="hybridMultilevel"/>
    <w:tmpl w:val="7A4A02A2"/>
    <w:lvl w:ilvl="0" w:tplc="39AAB19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71FD360A"/>
    <w:multiLevelType w:val="hybridMultilevel"/>
    <w:tmpl w:val="BB1A76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73166683"/>
    <w:multiLevelType w:val="hybridMultilevel"/>
    <w:tmpl w:val="F730B4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73A1492B"/>
    <w:multiLevelType w:val="hybridMultilevel"/>
    <w:tmpl w:val="020CF1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75BF7518"/>
    <w:multiLevelType w:val="hybridMultilevel"/>
    <w:tmpl w:val="FB3834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7601630D"/>
    <w:multiLevelType w:val="hybridMultilevel"/>
    <w:tmpl w:val="68C6E2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76851A74"/>
    <w:multiLevelType w:val="hybridMultilevel"/>
    <w:tmpl w:val="2A44E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7"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38" w15:restartNumberingAfterBreak="0">
    <w:nsid w:val="7BF36059"/>
    <w:multiLevelType w:val="hybridMultilevel"/>
    <w:tmpl w:val="FFA4FB70"/>
    <w:lvl w:ilvl="0" w:tplc="04090001">
      <w:start w:val="1"/>
      <w:numFmt w:val="bullet"/>
      <w:lvlText w:val=""/>
      <w:lvlJc w:val="left"/>
      <w:pPr>
        <w:ind w:left="360" w:hanging="36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9" w15:restartNumberingAfterBreak="0">
    <w:nsid w:val="7D8B7FD4"/>
    <w:multiLevelType w:val="hybridMultilevel"/>
    <w:tmpl w:val="6D4ED0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7E210C55"/>
    <w:multiLevelType w:val="hybridMultilevel"/>
    <w:tmpl w:val="710C47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7"/>
  </w:num>
  <w:num w:numId="2">
    <w:abstractNumId w:val="89"/>
  </w:num>
  <w:num w:numId="3">
    <w:abstractNumId w:val="83"/>
  </w:num>
  <w:num w:numId="4">
    <w:abstractNumId w:val="48"/>
  </w:num>
  <w:num w:numId="5">
    <w:abstractNumId w:val="99"/>
  </w:num>
  <w:num w:numId="6">
    <w:abstractNumId w:val="105"/>
  </w:num>
  <w:num w:numId="7">
    <w:abstractNumId w:val="141"/>
  </w:num>
  <w:num w:numId="8">
    <w:abstractNumId w:val="133"/>
  </w:num>
  <w:num w:numId="9">
    <w:abstractNumId w:val="80"/>
  </w:num>
  <w:num w:numId="10">
    <w:abstractNumId w:val="84"/>
  </w:num>
  <w:num w:numId="11">
    <w:abstractNumId w:val="45"/>
  </w:num>
  <w:num w:numId="12">
    <w:abstractNumId w:val="137"/>
  </w:num>
  <w:num w:numId="13">
    <w:abstractNumId w:val="127"/>
  </w:num>
  <w:num w:numId="14">
    <w:abstractNumId w:val="51"/>
  </w:num>
  <w:num w:numId="15">
    <w:abstractNumId w:val="117"/>
  </w:num>
  <w:num w:numId="16">
    <w:abstractNumId w:val="13"/>
  </w:num>
  <w:num w:numId="17">
    <w:abstractNumId w:val="9"/>
  </w:num>
  <w:num w:numId="18">
    <w:abstractNumId w:val="7"/>
  </w:num>
  <w:num w:numId="19">
    <w:abstractNumId w:val="6"/>
  </w:num>
  <w:num w:numId="20">
    <w:abstractNumId w:val="5"/>
  </w:num>
  <w:num w:numId="21">
    <w:abstractNumId w:val="129"/>
  </w:num>
  <w:num w:numId="22">
    <w:abstractNumId w:val="51"/>
  </w:num>
  <w:num w:numId="23">
    <w:abstractNumId w:val="55"/>
  </w:num>
  <w:num w:numId="24">
    <w:abstractNumId w:val="26"/>
  </w:num>
  <w:num w:numId="25">
    <w:abstractNumId w:val="106"/>
  </w:num>
  <w:num w:numId="26">
    <w:abstractNumId w:val="42"/>
  </w:num>
  <w:num w:numId="27">
    <w:abstractNumId w:val="88"/>
  </w:num>
  <w:num w:numId="28">
    <w:abstractNumId w:val="44"/>
  </w:num>
  <w:num w:numId="29">
    <w:abstractNumId w:val="14"/>
  </w:num>
  <w:num w:numId="30">
    <w:abstractNumId w:val="31"/>
  </w:num>
  <w:num w:numId="31">
    <w:abstractNumId w:val="74"/>
  </w:num>
  <w:num w:numId="32">
    <w:abstractNumId w:val="72"/>
  </w:num>
  <w:num w:numId="33">
    <w:abstractNumId w:val="20"/>
  </w:num>
  <w:num w:numId="34">
    <w:abstractNumId w:val="56"/>
  </w:num>
  <w:num w:numId="35">
    <w:abstractNumId w:val="89"/>
  </w:num>
  <w:num w:numId="36">
    <w:abstractNumId w:val="16"/>
  </w:num>
  <w:num w:numId="37">
    <w:abstractNumId w:val="39"/>
  </w:num>
  <w:num w:numId="38">
    <w:abstractNumId w:val="23"/>
  </w:num>
  <w:num w:numId="39">
    <w:abstractNumId w:val="136"/>
  </w:num>
  <w:num w:numId="40">
    <w:abstractNumId w:val="109"/>
  </w:num>
  <w:num w:numId="41">
    <w:abstractNumId w:val="61"/>
  </w:num>
  <w:num w:numId="42">
    <w:abstractNumId w:val="92"/>
  </w:num>
  <w:num w:numId="43">
    <w:abstractNumId w:val="63"/>
  </w:num>
  <w:num w:numId="44">
    <w:abstractNumId w:val="115"/>
  </w:num>
  <w:num w:numId="45">
    <w:abstractNumId w:val="70"/>
  </w:num>
  <w:num w:numId="46">
    <w:abstractNumId w:val="135"/>
  </w:num>
  <w:num w:numId="4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8">
    <w:abstractNumId w:val="12"/>
  </w:num>
  <w:num w:numId="49">
    <w:abstractNumId w:val="75"/>
  </w:num>
  <w:num w:numId="50">
    <w:abstractNumId w:val="69"/>
  </w:num>
  <w:num w:numId="51">
    <w:abstractNumId w:val="98"/>
  </w:num>
  <w:num w:numId="52">
    <w:abstractNumId w:val="103"/>
  </w:num>
  <w:num w:numId="53">
    <w:abstractNumId w:val="114"/>
  </w:num>
  <w:num w:numId="54">
    <w:abstractNumId w:val="134"/>
  </w:num>
  <w:num w:numId="55">
    <w:abstractNumId w:val="41"/>
  </w:num>
  <w:num w:numId="56">
    <w:abstractNumId w:val="21"/>
  </w:num>
  <w:num w:numId="57">
    <w:abstractNumId w:val="29"/>
  </w:num>
  <w:num w:numId="58">
    <w:abstractNumId w:val="52"/>
  </w:num>
  <w:num w:numId="59">
    <w:abstractNumId w:val="119"/>
  </w:num>
  <w:num w:numId="60">
    <w:abstractNumId w:val="95"/>
  </w:num>
  <w:num w:numId="61">
    <w:abstractNumId w:val="111"/>
  </w:num>
  <w:num w:numId="62">
    <w:abstractNumId w:val="97"/>
  </w:num>
  <w:num w:numId="63">
    <w:abstractNumId w:val="124"/>
  </w:num>
  <w:num w:numId="64">
    <w:abstractNumId w:val="71"/>
  </w:num>
  <w:num w:numId="65">
    <w:abstractNumId w:val="64"/>
  </w:num>
  <w:num w:numId="66">
    <w:abstractNumId w:val="132"/>
  </w:num>
  <w:num w:numId="67">
    <w:abstractNumId w:val="139"/>
  </w:num>
  <w:num w:numId="68">
    <w:abstractNumId w:val="22"/>
  </w:num>
  <w:num w:numId="69">
    <w:abstractNumId w:val="15"/>
  </w:num>
  <w:num w:numId="70">
    <w:abstractNumId w:val="126"/>
  </w:num>
  <w:num w:numId="71">
    <w:abstractNumId w:val="58"/>
  </w:num>
  <w:num w:numId="72">
    <w:abstractNumId w:val="112"/>
  </w:num>
  <w:num w:numId="73">
    <w:abstractNumId w:val="36"/>
  </w:num>
  <w:num w:numId="74">
    <w:abstractNumId w:val="81"/>
  </w:num>
  <w:num w:numId="75">
    <w:abstractNumId w:val="93"/>
  </w:num>
  <w:num w:numId="76">
    <w:abstractNumId w:val="128"/>
  </w:num>
  <w:num w:numId="77">
    <w:abstractNumId w:val="19"/>
  </w:num>
  <w:num w:numId="78">
    <w:abstractNumId w:val="24"/>
  </w:num>
  <w:num w:numId="79">
    <w:abstractNumId w:val="65"/>
  </w:num>
  <w:num w:numId="80">
    <w:abstractNumId w:val="123"/>
  </w:num>
  <w:num w:numId="81">
    <w:abstractNumId w:val="94"/>
  </w:num>
  <w:num w:numId="82">
    <w:abstractNumId w:val="90"/>
  </w:num>
  <w:num w:numId="83">
    <w:abstractNumId w:val="91"/>
  </w:num>
  <w:num w:numId="84">
    <w:abstractNumId w:val="67"/>
  </w:num>
  <w:num w:numId="85">
    <w:abstractNumId w:val="17"/>
  </w:num>
  <w:num w:numId="86">
    <w:abstractNumId w:val="46"/>
  </w:num>
  <w:num w:numId="87">
    <w:abstractNumId w:val="32"/>
  </w:num>
  <w:num w:numId="88">
    <w:abstractNumId w:val="38"/>
  </w:num>
  <w:num w:numId="89">
    <w:abstractNumId w:val="82"/>
  </w:num>
  <w:num w:numId="9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30"/>
  </w:num>
  <w:num w:numId="92">
    <w:abstractNumId w:val="104"/>
  </w:num>
  <w:num w:numId="93">
    <w:abstractNumId w:val="27"/>
  </w:num>
  <w:num w:numId="94">
    <w:abstractNumId w:val="60"/>
  </w:num>
  <w:num w:numId="95">
    <w:abstractNumId w:val="86"/>
  </w:num>
  <w:num w:numId="96">
    <w:abstractNumId w:val="34"/>
  </w:num>
  <w:num w:numId="97">
    <w:abstractNumId w:val="62"/>
  </w:num>
  <w:num w:numId="98">
    <w:abstractNumId w:val="40"/>
  </w:num>
  <w:num w:numId="99">
    <w:abstractNumId w:val="122"/>
  </w:num>
  <w:num w:numId="100">
    <w:abstractNumId w:val="110"/>
  </w:num>
  <w:num w:numId="101">
    <w:abstractNumId w:val="121"/>
  </w:num>
  <w:num w:numId="102">
    <w:abstractNumId w:val="108"/>
  </w:num>
  <w:num w:numId="103">
    <w:abstractNumId w:val="79"/>
  </w:num>
  <w:num w:numId="104">
    <w:abstractNumId w:val="54"/>
  </w:num>
  <w:num w:numId="105">
    <w:abstractNumId w:val="59"/>
  </w:num>
  <w:num w:numId="106">
    <w:abstractNumId w:val="101"/>
  </w:num>
  <w:num w:numId="107">
    <w:abstractNumId w:val="18"/>
  </w:num>
  <w:num w:numId="108">
    <w:abstractNumId w:val="37"/>
  </w:num>
  <w:num w:numId="109">
    <w:abstractNumId w:val="85"/>
  </w:num>
  <w:num w:numId="110">
    <w:abstractNumId w:val="78"/>
  </w:num>
  <w:num w:numId="111">
    <w:abstractNumId w:val="28"/>
  </w:num>
  <w:num w:numId="112">
    <w:abstractNumId w:val="47"/>
  </w:num>
  <w:num w:numId="113">
    <w:abstractNumId w:val="66"/>
  </w:num>
  <w:num w:numId="114">
    <w:abstractNumId w:val="7"/>
  </w:num>
  <w:num w:numId="115">
    <w:abstractNumId w:val="49"/>
  </w:num>
  <w:num w:numId="116">
    <w:abstractNumId w:val="116"/>
  </w:num>
  <w:num w:numId="117">
    <w:abstractNumId w:val="113"/>
  </w:num>
  <w:num w:numId="118">
    <w:abstractNumId w:val="25"/>
  </w:num>
  <w:num w:numId="119">
    <w:abstractNumId w:val="57"/>
  </w:num>
  <w:num w:numId="120">
    <w:abstractNumId w:val="125"/>
  </w:num>
  <w:num w:numId="121">
    <w:abstractNumId w:val="138"/>
  </w:num>
  <w:num w:numId="122">
    <w:abstractNumId w:val="87"/>
  </w:num>
  <w:num w:numId="123">
    <w:abstractNumId w:val="96"/>
  </w:num>
  <w:num w:numId="124">
    <w:abstractNumId w:val="33"/>
  </w:num>
  <w:num w:numId="125">
    <w:abstractNumId w:val="43"/>
  </w:num>
  <w:num w:numId="126">
    <w:abstractNumId w:val="140"/>
  </w:num>
  <w:num w:numId="127">
    <w:abstractNumId w:val="73"/>
  </w:num>
  <w:num w:numId="128">
    <w:abstractNumId w:val="118"/>
  </w:num>
  <w:num w:numId="129">
    <w:abstractNumId w:val="100"/>
  </w:num>
  <w:num w:numId="130">
    <w:abstractNumId w:val="76"/>
  </w:num>
  <w:num w:numId="131">
    <w:abstractNumId w:val="53"/>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131"/>
  </w:num>
  <w:num w:numId="139">
    <w:abstractNumId w:val="102"/>
  </w:num>
  <w:num w:numId="140">
    <w:abstractNumId w:val="120"/>
  </w:num>
  <w:num w:numId="141">
    <w:abstractNumId w:val="4"/>
  </w:num>
  <w:num w:numId="142">
    <w:abstractNumId w:val="8"/>
  </w:num>
  <w:num w:numId="143">
    <w:abstractNumId w:val="3"/>
  </w:num>
  <w:num w:numId="144">
    <w:abstractNumId w:val="2"/>
  </w:num>
  <w:num w:numId="145">
    <w:abstractNumId w:val="1"/>
  </w:num>
  <w:num w:numId="146">
    <w:abstractNumId w:val="0"/>
  </w:num>
  <w:num w:numId="147">
    <w:abstractNumId w:val="130"/>
  </w:num>
  <w:num w:numId="148">
    <w:abstractNumId w:val="107"/>
  </w:num>
  <w:num w:numId="149">
    <w:abstractNumId w:val="35"/>
  </w:num>
  <w:num w:numId="150">
    <w:abstractNumId w:val="68"/>
  </w:num>
  <w:num w:numId="151">
    <w:abstractNumId w:val="77"/>
  </w:num>
  <w:numIdMacAtCleanup w:val="1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proofState w:spelling="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5D39"/>
    <w:rsid w:val="00000164"/>
    <w:rsid w:val="00000223"/>
    <w:rsid w:val="00000532"/>
    <w:rsid w:val="00000624"/>
    <w:rsid w:val="00000777"/>
    <w:rsid w:val="00000783"/>
    <w:rsid w:val="0000089B"/>
    <w:rsid w:val="000009A7"/>
    <w:rsid w:val="00000DA9"/>
    <w:rsid w:val="00000DCE"/>
    <w:rsid w:val="00000DD5"/>
    <w:rsid w:val="00000E09"/>
    <w:rsid w:val="00000EAB"/>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C20"/>
    <w:rsid w:val="00006C94"/>
    <w:rsid w:val="00006E35"/>
    <w:rsid w:val="00007284"/>
    <w:rsid w:val="000072CD"/>
    <w:rsid w:val="0000738F"/>
    <w:rsid w:val="000075B4"/>
    <w:rsid w:val="0000764B"/>
    <w:rsid w:val="00007688"/>
    <w:rsid w:val="000076B4"/>
    <w:rsid w:val="00007A39"/>
    <w:rsid w:val="00007D7F"/>
    <w:rsid w:val="00007EAE"/>
    <w:rsid w:val="00007F14"/>
    <w:rsid w:val="000101CF"/>
    <w:rsid w:val="00010260"/>
    <w:rsid w:val="0001037F"/>
    <w:rsid w:val="000104DA"/>
    <w:rsid w:val="000104FE"/>
    <w:rsid w:val="0001066C"/>
    <w:rsid w:val="00010762"/>
    <w:rsid w:val="00010A73"/>
    <w:rsid w:val="00010B7B"/>
    <w:rsid w:val="00010D68"/>
    <w:rsid w:val="00010E24"/>
    <w:rsid w:val="00010EFE"/>
    <w:rsid w:val="00010F05"/>
    <w:rsid w:val="00011415"/>
    <w:rsid w:val="000114C0"/>
    <w:rsid w:val="0001164D"/>
    <w:rsid w:val="00011994"/>
    <w:rsid w:val="00011CBA"/>
    <w:rsid w:val="00011D31"/>
    <w:rsid w:val="00011EBE"/>
    <w:rsid w:val="00011F0C"/>
    <w:rsid w:val="00012173"/>
    <w:rsid w:val="000121A2"/>
    <w:rsid w:val="00012228"/>
    <w:rsid w:val="000122E8"/>
    <w:rsid w:val="000123AB"/>
    <w:rsid w:val="0001240E"/>
    <w:rsid w:val="00012AED"/>
    <w:rsid w:val="00012D48"/>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A09"/>
    <w:rsid w:val="00015BCB"/>
    <w:rsid w:val="00015D3A"/>
    <w:rsid w:val="00015DD2"/>
    <w:rsid w:val="00015E25"/>
    <w:rsid w:val="00015EAA"/>
    <w:rsid w:val="00016018"/>
    <w:rsid w:val="000161FC"/>
    <w:rsid w:val="000162D5"/>
    <w:rsid w:val="0001637C"/>
    <w:rsid w:val="0001680C"/>
    <w:rsid w:val="00016C62"/>
    <w:rsid w:val="00016EBD"/>
    <w:rsid w:val="000170E4"/>
    <w:rsid w:val="00017108"/>
    <w:rsid w:val="00017344"/>
    <w:rsid w:val="00017361"/>
    <w:rsid w:val="000174B1"/>
    <w:rsid w:val="00017874"/>
    <w:rsid w:val="00017890"/>
    <w:rsid w:val="00017902"/>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BF3"/>
    <w:rsid w:val="00025D54"/>
    <w:rsid w:val="00025DA9"/>
    <w:rsid w:val="00025DBA"/>
    <w:rsid w:val="00025FCA"/>
    <w:rsid w:val="0002614C"/>
    <w:rsid w:val="0002615D"/>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DD"/>
    <w:rsid w:val="00027C66"/>
    <w:rsid w:val="00027F51"/>
    <w:rsid w:val="000301CC"/>
    <w:rsid w:val="00030243"/>
    <w:rsid w:val="00030476"/>
    <w:rsid w:val="000304E0"/>
    <w:rsid w:val="000305BF"/>
    <w:rsid w:val="00030649"/>
    <w:rsid w:val="00030743"/>
    <w:rsid w:val="00030A1F"/>
    <w:rsid w:val="00030BCC"/>
    <w:rsid w:val="00030CEC"/>
    <w:rsid w:val="00030F18"/>
    <w:rsid w:val="000311B7"/>
    <w:rsid w:val="000311E6"/>
    <w:rsid w:val="0003129B"/>
    <w:rsid w:val="00031422"/>
    <w:rsid w:val="00031429"/>
    <w:rsid w:val="000314AF"/>
    <w:rsid w:val="000318FC"/>
    <w:rsid w:val="0003198B"/>
    <w:rsid w:val="00031B9D"/>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53"/>
    <w:rsid w:val="000354D2"/>
    <w:rsid w:val="000355F1"/>
    <w:rsid w:val="000356EC"/>
    <w:rsid w:val="00035764"/>
    <w:rsid w:val="000357ED"/>
    <w:rsid w:val="00035818"/>
    <w:rsid w:val="00035A93"/>
    <w:rsid w:val="00035B07"/>
    <w:rsid w:val="00035B78"/>
    <w:rsid w:val="00035C85"/>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40F"/>
    <w:rsid w:val="00037446"/>
    <w:rsid w:val="000374D4"/>
    <w:rsid w:val="00037543"/>
    <w:rsid w:val="00037544"/>
    <w:rsid w:val="00037B47"/>
    <w:rsid w:val="00037D19"/>
    <w:rsid w:val="00037DE5"/>
    <w:rsid w:val="00037E13"/>
    <w:rsid w:val="00037F28"/>
    <w:rsid w:val="000400FB"/>
    <w:rsid w:val="000402E0"/>
    <w:rsid w:val="000402F4"/>
    <w:rsid w:val="00040347"/>
    <w:rsid w:val="000403DE"/>
    <w:rsid w:val="000404D2"/>
    <w:rsid w:val="000406F3"/>
    <w:rsid w:val="00040866"/>
    <w:rsid w:val="00040996"/>
    <w:rsid w:val="000409A4"/>
    <w:rsid w:val="00040B8E"/>
    <w:rsid w:val="0004107E"/>
    <w:rsid w:val="0004126A"/>
    <w:rsid w:val="00041306"/>
    <w:rsid w:val="00041426"/>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741"/>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3F6"/>
    <w:rsid w:val="000507EB"/>
    <w:rsid w:val="00050A95"/>
    <w:rsid w:val="00050BEA"/>
    <w:rsid w:val="00050C20"/>
    <w:rsid w:val="00050D59"/>
    <w:rsid w:val="00050DBD"/>
    <w:rsid w:val="0005112C"/>
    <w:rsid w:val="0005167C"/>
    <w:rsid w:val="000516B4"/>
    <w:rsid w:val="00051A81"/>
    <w:rsid w:val="00051ABA"/>
    <w:rsid w:val="00051C07"/>
    <w:rsid w:val="00051E2C"/>
    <w:rsid w:val="00051F83"/>
    <w:rsid w:val="00051FD1"/>
    <w:rsid w:val="000525C4"/>
    <w:rsid w:val="00052625"/>
    <w:rsid w:val="0005273E"/>
    <w:rsid w:val="00052794"/>
    <w:rsid w:val="00052832"/>
    <w:rsid w:val="000528B1"/>
    <w:rsid w:val="00052A2A"/>
    <w:rsid w:val="00052B2A"/>
    <w:rsid w:val="00052B63"/>
    <w:rsid w:val="00052BB8"/>
    <w:rsid w:val="00052D63"/>
    <w:rsid w:val="00052E57"/>
    <w:rsid w:val="00053148"/>
    <w:rsid w:val="000531A9"/>
    <w:rsid w:val="000531AE"/>
    <w:rsid w:val="000531CC"/>
    <w:rsid w:val="000534B0"/>
    <w:rsid w:val="000535D2"/>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E2"/>
    <w:rsid w:val="00061EAC"/>
    <w:rsid w:val="00062100"/>
    <w:rsid w:val="000624B1"/>
    <w:rsid w:val="00062704"/>
    <w:rsid w:val="00062724"/>
    <w:rsid w:val="0006274F"/>
    <w:rsid w:val="00062951"/>
    <w:rsid w:val="000629CF"/>
    <w:rsid w:val="000629F8"/>
    <w:rsid w:val="00062A40"/>
    <w:rsid w:val="00062B1C"/>
    <w:rsid w:val="00062FE0"/>
    <w:rsid w:val="00063068"/>
    <w:rsid w:val="00063558"/>
    <w:rsid w:val="000635C2"/>
    <w:rsid w:val="000637E0"/>
    <w:rsid w:val="0006386E"/>
    <w:rsid w:val="00063890"/>
    <w:rsid w:val="000639BB"/>
    <w:rsid w:val="00063A1B"/>
    <w:rsid w:val="00063F03"/>
    <w:rsid w:val="000642D0"/>
    <w:rsid w:val="000643A5"/>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13C"/>
    <w:rsid w:val="000824FF"/>
    <w:rsid w:val="00082502"/>
    <w:rsid w:val="0008251C"/>
    <w:rsid w:val="000825A9"/>
    <w:rsid w:val="0008266E"/>
    <w:rsid w:val="0008274B"/>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902D5"/>
    <w:rsid w:val="0009048A"/>
    <w:rsid w:val="00090609"/>
    <w:rsid w:val="000906FF"/>
    <w:rsid w:val="00090809"/>
    <w:rsid w:val="00090AF4"/>
    <w:rsid w:val="00090B0B"/>
    <w:rsid w:val="00090D03"/>
    <w:rsid w:val="00090ECD"/>
    <w:rsid w:val="00090F0F"/>
    <w:rsid w:val="0009136A"/>
    <w:rsid w:val="0009143C"/>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A64"/>
    <w:rsid w:val="00094B4F"/>
    <w:rsid w:val="00094DE1"/>
    <w:rsid w:val="00095007"/>
    <w:rsid w:val="00095156"/>
    <w:rsid w:val="0009565D"/>
    <w:rsid w:val="000956D4"/>
    <w:rsid w:val="00095760"/>
    <w:rsid w:val="00095884"/>
    <w:rsid w:val="000958B3"/>
    <w:rsid w:val="00095920"/>
    <w:rsid w:val="000959DB"/>
    <w:rsid w:val="000959F8"/>
    <w:rsid w:val="00095A12"/>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98"/>
    <w:rsid w:val="000A1DC8"/>
    <w:rsid w:val="000A1F47"/>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C37"/>
    <w:rsid w:val="000A4CDA"/>
    <w:rsid w:val="000A4D5A"/>
    <w:rsid w:val="000A4DDC"/>
    <w:rsid w:val="000A4EFE"/>
    <w:rsid w:val="000A4FCB"/>
    <w:rsid w:val="000A5199"/>
    <w:rsid w:val="000A5456"/>
    <w:rsid w:val="000A563B"/>
    <w:rsid w:val="000A57E0"/>
    <w:rsid w:val="000A5894"/>
    <w:rsid w:val="000A5A4C"/>
    <w:rsid w:val="000A5B4F"/>
    <w:rsid w:val="000A5BE4"/>
    <w:rsid w:val="000A600F"/>
    <w:rsid w:val="000A616C"/>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4F5"/>
    <w:rsid w:val="000B06DE"/>
    <w:rsid w:val="000B0762"/>
    <w:rsid w:val="000B0A91"/>
    <w:rsid w:val="000B0AF2"/>
    <w:rsid w:val="000B0B64"/>
    <w:rsid w:val="000B0BDE"/>
    <w:rsid w:val="000B0D38"/>
    <w:rsid w:val="000B0EFE"/>
    <w:rsid w:val="000B0F41"/>
    <w:rsid w:val="000B1020"/>
    <w:rsid w:val="000B104C"/>
    <w:rsid w:val="000B15C1"/>
    <w:rsid w:val="000B1625"/>
    <w:rsid w:val="000B1680"/>
    <w:rsid w:val="000B1B3F"/>
    <w:rsid w:val="000B1C3C"/>
    <w:rsid w:val="000B1C6B"/>
    <w:rsid w:val="000B1D60"/>
    <w:rsid w:val="000B1DDE"/>
    <w:rsid w:val="000B1FE9"/>
    <w:rsid w:val="000B20EA"/>
    <w:rsid w:val="000B2141"/>
    <w:rsid w:val="000B21A5"/>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79C"/>
    <w:rsid w:val="000B3885"/>
    <w:rsid w:val="000B38D1"/>
    <w:rsid w:val="000B3C23"/>
    <w:rsid w:val="000B3CC2"/>
    <w:rsid w:val="000B3E36"/>
    <w:rsid w:val="000B3F4D"/>
    <w:rsid w:val="000B40C1"/>
    <w:rsid w:val="000B43F2"/>
    <w:rsid w:val="000B4420"/>
    <w:rsid w:val="000B4598"/>
    <w:rsid w:val="000B4623"/>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55C"/>
    <w:rsid w:val="000B6C5E"/>
    <w:rsid w:val="000B6C71"/>
    <w:rsid w:val="000B6DB2"/>
    <w:rsid w:val="000B6ED4"/>
    <w:rsid w:val="000B7017"/>
    <w:rsid w:val="000B75FA"/>
    <w:rsid w:val="000B762F"/>
    <w:rsid w:val="000B7BC8"/>
    <w:rsid w:val="000B7CA9"/>
    <w:rsid w:val="000B7CD7"/>
    <w:rsid w:val="000B7D71"/>
    <w:rsid w:val="000B7F3E"/>
    <w:rsid w:val="000C02DD"/>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72D"/>
    <w:rsid w:val="000C5949"/>
    <w:rsid w:val="000C5CDF"/>
    <w:rsid w:val="000C6163"/>
    <w:rsid w:val="000C6247"/>
    <w:rsid w:val="000C62EB"/>
    <w:rsid w:val="000C62F7"/>
    <w:rsid w:val="000C648A"/>
    <w:rsid w:val="000C6665"/>
    <w:rsid w:val="000C666C"/>
    <w:rsid w:val="000C67B8"/>
    <w:rsid w:val="000C69D3"/>
    <w:rsid w:val="000C6DF1"/>
    <w:rsid w:val="000C6E0D"/>
    <w:rsid w:val="000C6F41"/>
    <w:rsid w:val="000C6FF5"/>
    <w:rsid w:val="000C71AE"/>
    <w:rsid w:val="000C76E1"/>
    <w:rsid w:val="000C77CA"/>
    <w:rsid w:val="000C795E"/>
    <w:rsid w:val="000C7B85"/>
    <w:rsid w:val="000C7CB1"/>
    <w:rsid w:val="000C7E06"/>
    <w:rsid w:val="000C7E66"/>
    <w:rsid w:val="000D0054"/>
    <w:rsid w:val="000D012B"/>
    <w:rsid w:val="000D05F5"/>
    <w:rsid w:val="000D062A"/>
    <w:rsid w:val="000D0774"/>
    <w:rsid w:val="000D0B98"/>
    <w:rsid w:val="000D1091"/>
    <w:rsid w:val="000D141C"/>
    <w:rsid w:val="000D1751"/>
    <w:rsid w:val="000D1788"/>
    <w:rsid w:val="000D17DB"/>
    <w:rsid w:val="000D1E90"/>
    <w:rsid w:val="000D1FA4"/>
    <w:rsid w:val="000D201B"/>
    <w:rsid w:val="000D2040"/>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51B1"/>
    <w:rsid w:val="000D531D"/>
    <w:rsid w:val="000D5409"/>
    <w:rsid w:val="000D54C6"/>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386"/>
    <w:rsid w:val="000D6790"/>
    <w:rsid w:val="000D67F8"/>
    <w:rsid w:val="000D6843"/>
    <w:rsid w:val="000D6CEF"/>
    <w:rsid w:val="000D6E08"/>
    <w:rsid w:val="000D7251"/>
    <w:rsid w:val="000D7267"/>
    <w:rsid w:val="000D734D"/>
    <w:rsid w:val="000D75B7"/>
    <w:rsid w:val="000D7700"/>
    <w:rsid w:val="000D7795"/>
    <w:rsid w:val="000D7A01"/>
    <w:rsid w:val="000D7AA0"/>
    <w:rsid w:val="000D7B3A"/>
    <w:rsid w:val="000D7B78"/>
    <w:rsid w:val="000D7C96"/>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F"/>
    <w:rsid w:val="000E3D40"/>
    <w:rsid w:val="000E3E0E"/>
    <w:rsid w:val="000E3EA4"/>
    <w:rsid w:val="000E40A9"/>
    <w:rsid w:val="000E40BE"/>
    <w:rsid w:val="000E41D2"/>
    <w:rsid w:val="000E4269"/>
    <w:rsid w:val="000E4295"/>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F42"/>
    <w:rsid w:val="000E6FFC"/>
    <w:rsid w:val="000E70B6"/>
    <w:rsid w:val="000E7216"/>
    <w:rsid w:val="000E75D6"/>
    <w:rsid w:val="000E760A"/>
    <w:rsid w:val="000E772C"/>
    <w:rsid w:val="000E7734"/>
    <w:rsid w:val="000E7A45"/>
    <w:rsid w:val="000E7B7E"/>
    <w:rsid w:val="000E7BE3"/>
    <w:rsid w:val="000E7CAD"/>
    <w:rsid w:val="000E7D1E"/>
    <w:rsid w:val="000E7DA9"/>
    <w:rsid w:val="000E7E8B"/>
    <w:rsid w:val="000F021A"/>
    <w:rsid w:val="000F03D5"/>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BC"/>
    <w:rsid w:val="000F430B"/>
    <w:rsid w:val="000F44AB"/>
    <w:rsid w:val="000F4826"/>
    <w:rsid w:val="000F49BF"/>
    <w:rsid w:val="000F4A58"/>
    <w:rsid w:val="000F4B2D"/>
    <w:rsid w:val="000F4C18"/>
    <w:rsid w:val="000F4C72"/>
    <w:rsid w:val="000F4C9E"/>
    <w:rsid w:val="000F4D4A"/>
    <w:rsid w:val="000F4D94"/>
    <w:rsid w:val="000F4E44"/>
    <w:rsid w:val="000F4EAB"/>
    <w:rsid w:val="000F504B"/>
    <w:rsid w:val="000F504D"/>
    <w:rsid w:val="000F5350"/>
    <w:rsid w:val="000F536C"/>
    <w:rsid w:val="000F584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BB4"/>
    <w:rsid w:val="000F6BCA"/>
    <w:rsid w:val="000F6C49"/>
    <w:rsid w:val="000F6FE0"/>
    <w:rsid w:val="000F71A2"/>
    <w:rsid w:val="000F7280"/>
    <w:rsid w:val="000F733C"/>
    <w:rsid w:val="000F7479"/>
    <w:rsid w:val="000F76CE"/>
    <w:rsid w:val="000F7AAC"/>
    <w:rsid w:val="000F7C89"/>
    <w:rsid w:val="000F7F08"/>
    <w:rsid w:val="001000E8"/>
    <w:rsid w:val="001003E5"/>
    <w:rsid w:val="001004FE"/>
    <w:rsid w:val="00100610"/>
    <w:rsid w:val="0010069D"/>
    <w:rsid w:val="001017C8"/>
    <w:rsid w:val="00101996"/>
    <w:rsid w:val="001019FA"/>
    <w:rsid w:val="00101D0C"/>
    <w:rsid w:val="00101DFE"/>
    <w:rsid w:val="00101E51"/>
    <w:rsid w:val="00102047"/>
    <w:rsid w:val="0010249F"/>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611"/>
    <w:rsid w:val="00104638"/>
    <w:rsid w:val="00104797"/>
    <w:rsid w:val="00104837"/>
    <w:rsid w:val="00104B80"/>
    <w:rsid w:val="00104DFC"/>
    <w:rsid w:val="00104E39"/>
    <w:rsid w:val="00104FDB"/>
    <w:rsid w:val="00104FEF"/>
    <w:rsid w:val="001050E8"/>
    <w:rsid w:val="00105464"/>
    <w:rsid w:val="001055ED"/>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179"/>
    <w:rsid w:val="0010759E"/>
    <w:rsid w:val="001076C7"/>
    <w:rsid w:val="0010796C"/>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FC5"/>
    <w:rsid w:val="00116FEC"/>
    <w:rsid w:val="001170E4"/>
    <w:rsid w:val="001171C4"/>
    <w:rsid w:val="001172FA"/>
    <w:rsid w:val="001173BD"/>
    <w:rsid w:val="001173CC"/>
    <w:rsid w:val="001174AF"/>
    <w:rsid w:val="001174BB"/>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C5"/>
    <w:rsid w:val="00120DFD"/>
    <w:rsid w:val="00120EA9"/>
    <w:rsid w:val="0012127E"/>
    <w:rsid w:val="001212D8"/>
    <w:rsid w:val="0012131C"/>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FE1"/>
    <w:rsid w:val="00130018"/>
    <w:rsid w:val="00130025"/>
    <w:rsid w:val="0013003E"/>
    <w:rsid w:val="00130047"/>
    <w:rsid w:val="00130086"/>
    <w:rsid w:val="001301FA"/>
    <w:rsid w:val="00130261"/>
    <w:rsid w:val="001304B7"/>
    <w:rsid w:val="00130570"/>
    <w:rsid w:val="00130602"/>
    <w:rsid w:val="00130727"/>
    <w:rsid w:val="001307C5"/>
    <w:rsid w:val="0013080A"/>
    <w:rsid w:val="00130822"/>
    <w:rsid w:val="00130E36"/>
    <w:rsid w:val="00131136"/>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192"/>
    <w:rsid w:val="00136529"/>
    <w:rsid w:val="0013669A"/>
    <w:rsid w:val="00136A2E"/>
    <w:rsid w:val="00136B8E"/>
    <w:rsid w:val="00136C39"/>
    <w:rsid w:val="00136F83"/>
    <w:rsid w:val="00136FF7"/>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73"/>
    <w:rsid w:val="00140381"/>
    <w:rsid w:val="001404C9"/>
    <w:rsid w:val="001404D9"/>
    <w:rsid w:val="0014064C"/>
    <w:rsid w:val="00140751"/>
    <w:rsid w:val="0014075B"/>
    <w:rsid w:val="00140952"/>
    <w:rsid w:val="001409FE"/>
    <w:rsid w:val="00140B5D"/>
    <w:rsid w:val="00140B7F"/>
    <w:rsid w:val="00140BBA"/>
    <w:rsid w:val="00140BFC"/>
    <w:rsid w:val="00140DBF"/>
    <w:rsid w:val="00140EF6"/>
    <w:rsid w:val="001410F7"/>
    <w:rsid w:val="00141398"/>
    <w:rsid w:val="001413ED"/>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857"/>
    <w:rsid w:val="00142997"/>
    <w:rsid w:val="00142AA7"/>
    <w:rsid w:val="00142AB1"/>
    <w:rsid w:val="00142C8E"/>
    <w:rsid w:val="00142CC4"/>
    <w:rsid w:val="00142D39"/>
    <w:rsid w:val="00142FF3"/>
    <w:rsid w:val="00143080"/>
    <w:rsid w:val="00143263"/>
    <w:rsid w:val="00143275"/>
    <w:rsid w:val="00143283"/>
    <w:rsid w:val="00143391"/>
    <w:rsid w:val="00143412"/>
    <w:rsid w:val="0014354E"/>
    <w:rsid w:val="00143979"/>
    <w:rsid w:val="00143984"/>
    <w:rsid w:val="001439CA"/>
    <w:rsid w:val="00143A8E"/>
    <w:rsid w:val="00143ABD"/>
    <w:rsid w:val="00143B7C"/>
    <w:rsid w:val="00143BCD"/>
    <w:rsid w:val="00143C6A"/>
    <w:rsid w:val="00144076"/>
    <w:rsid w:val="00144194"/>
    <w:rsid w:val="00144262"/>
    <w:rsid w:val="001443C0"/>
    <w:rsid w:val="00144508"/>
    <w:rsid w:val="0014453E"/>
    <w:rsid w:val="00144707"/>
    <w:rsid w:val="00144B43"/>
    <w:rsid w:val="00144C98"/>
    <w:rsid w:val="00144E14"/>
    <w:rsid w:val="00144FFC"/>
    <w:rsid w:val="0014504A"/>
    <w:rsid w:val="00145075"/>
    <w:rsid w:val="00145135"/>
    <w:rsid w:val="001451C1"/>
    <w:rsid w:val="00145432"/>
    <w:rsid w:val="00145518"/>
    <w:rsid w:val="00145732"/>
    <w:rsid w:val="00145C93"/>
    <w:rsid w:val="00146347"/>
    <w:rsid w:val="001463F9"/>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FF3"/>
    <w:rsid w:val="001471F8"/>
    <w:rsid w:val="00147230"/>
    <w:rsid w:val="001472F2"/>
    <w:rsid w:val="001472F8"/>
    <w:rsid w:val="001473F3"/>
    <w:rsid w:val="0014752A"/>
    <w:rsid w:val="00147557"/>
    <w:rsid w:val="00147632"/>
    <w:rsid w:val="00147A65"/>
    <w:rsid w:val="00147AB5"/>
    <w:rsid w:val="00147DCD"/>
    <w:rsid w:val="00147DF0"/>
    <w:rsid w:val="00147E1B"/>
    <w:rsid w:val="00147EB2"/>
    <w:rsid w:val="00147EE6"/>
    <w:rsid w:val="00147FD1"/>
    <w:rsid w:val="00150044"/>
    <w:rsid w:val="001501D1"/>
    <w:rsid w:val="001507FD"/>
    <w:rsid w:val="00150948"/>
    <w:rsid w:val="00150AE9"/>
    <w:rsid w:val="00150D70"/>
    <w:rsid w:val="00150DAF"/>
    <w:rsid w:val="00150F56"/>
    <w:rsid w:val="00150FE3"/>
    <w:rsid w:val="00151045"/>
    <w:rsid w:val="00151050"/>
    <w:rsid w:val="0015110B"/>
    <w:rsid w:val="001511C6"/>
    <w:rsid w:val="001512CA"/>
    <w:rsid w:val="001513B9"/>
    <w:rsid w:val="0015152E"/>
    <w:rsid w:val="0015157D"/>
    <w:rsid w:val="0015160A"/>
    <w:rsid w:val="001519D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A2B"/>
    <w:rsid w:val="00153AAB"/>
    <w:rsid w:val="00153BA0"/>
    <w:rsid w:val="00153D13"/>
    <w:rsid w:val="00153D48"/>
    <w:rsid w:val="00153F16"/>
    <w:rsid w:val="00153F83"/>
    <w:rsid w:val="001541D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F58"/>
    <w:rsid w:val="00163F75"/>
    <w:rsid w:val="0016401B"/>
    <w:rsid w:val="00164083"/>
    <w:rsid w:val="0016408D"/>
    <w:rsid w:val="001643A2"/>
    <w:rsid w:val="0016441D"/>
    <w:rsid w:val="00164470"/>
    <w:rsid w:val="001645B3"/>
    <w:rsid w:val="0016462F"/>
    <w:rsid w:val="0016476F"/>
    <w:rsid w:val="001647A7"/>
    <w:rsid w:val="00164815"/>
    <w:rsid w:val="001649B7"/>
    <w:rsid w:val="00164F38"/>
    <w:rsid w:val="00164F96"/>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545"/>
    <w:rsid w:val="00172593"/>
    <w:rsid w:val="00172780"/>
    <w:rsid w:val="001727BA"/>
    <w:rsid w:val="00172A25"/>
    <w:rsid w:val="00172A8A"/>
    <w:rsid w:val="00172BA6"/>
    <w:rsid w:val="00172F39"/>
    <w:rsid w:val="001731AE"/>
    <w:rsid w:val="001732FC"/>
    <w:rsid w:val="00173437"/>
    <w:rsid w:val="00173459"/>
    <w:rsid w:val="00173807"/>
    <w:rsid w:val="0017380C"/>
    <w:rsid w:val="00173844"/>
    <w:rsid w:val="001738DA"/>
    <w:rsid w:val="00173903"/>
    <w:rsid w:val="00173B23"/>
    <w:rsid w:val="00173B2E"/>
    <w:rsid w:val="00173B7F"/>
    <w:rsid w:val="00173D5F"/>
    <w:rsid w:val="00173DA2"/>
    <w:rsid w:val="00173F64"/>
    <w:rsid w:val="00173FED"/>
    <w:rsid w:val="0017424C"/>
    <w:rsid w:val="00174282"/>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71"/>
    <w:rsid w:val="00182797"/>
    <w:rsid w:val="00182A9A"/>
    <w:rsid w:val="00182B57"/>
    <w:rsid w:val="00182E61"/>
    <w:rsid w:val="00182EAD"/>
    <w:rsid w:val="00182F14"/>
    <w:rsid w:val="00182FB1"/>
    <w:rsid w:val="00182FD1"/>
    <w:rsid w:val="00182FE0"/>
    <w:rsid w:val="0018362C"/>
    <w:rsid w:val="00183763"/>
    <w:rsid w:val="0018381B"/>
    <w:rsid w:val="001839F2"/>
    <w:rsid w:val="00183A8F"/>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EA2"/>
    <w:rsid w:val="00184F40"/>
    <w:rsid w:val="00185122"/>
    <w:rsid w:val="00185183"/>
    <w:rsid w:val="001851B5"/>
    <w:rsid w:val="00185382"/>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8EB"/>
    <w:rsid w:val="00186997"/>
    <w:rsid w:val="00186A5A"/>
    <w:rsid w:val="00186EEC"/>
    <w:rsid w:val="00186EF2"/>
    <w:rsid w:val="00186F07"/>
    <w:rsid w:val="00186F13"/>
    <w:rsid w:val="0018713C"/>
    <w:rsid w:val="00187196"/>
    <w:rsid w:val="00187576"/>
    <w:rsid w:val="001876B3"/>
    <w:rsid w:val="0018782D"/>
    <w:rsid w:val="00187895"/>
    <w:rsid w:val="00187A37"/>
    <w:rsid w:val="00187A47"/>
    <w:rsid w:val="00187D06"/>
    <w:rsid w:val="00187DAF"/>
    <w:rsid w:val="00187DFA"/>
    <w:rsid w:val="00187E08"/>
    <w:rsid w:val="00187E58"/>
    <w:rsid w:val="00187E96"/>
    <w:rsid w:val="00190406"/>
    <w:rsid w:val="001908E5"/>
    <w:rsid w:val="00190C6B"/>
    <w:rsid w:val="00190DDA"/>
    <w:rsid w:val="00190F6D"/>
    <w:rsid w:val="00190F9B"/>
    <w:rsid w:val="00190FE7"/>
    <w:rsid w:val="00190FEF"/>
    <w:rsid w:val="00191503"/>
    <w:rsid w:val="00191562"/>
    <w:rsid w:val="0019173F"/>
    <w:rsid w:val="00191B73"/>
    <w:rsid w:val="00191D75"/>
    <w:rsid w:val="00191EEB"/>
    <w:rsid w:val="00191FBC"/>
    <w:rsid w:val="001921DD"/>
    <w:rsid w:val="0019240C"/>
    <w:rsid w:val="00192416"/>
    <w:rsid w:val="00192666"/>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618"/>
    <w:rsid w:val="0019362A"/>
    <w:rsid w:val="00193B1A"/>
    <w:rsid w:val="00193C19"/>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E8"/>
    <w:rsid w:val="001A0150"/>
    <w:rsid w:val="001A08BE"/>
    <w:rsid w:val="001A099F"/>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977"/>
    <w:rsid w:val="001A3B34"/>
    <w:rsid w:val="001A3BB5"/>
    <w:rsid w:val="001A3DE8"/>
    <w:rsid w:val="001A4109"/>
    <w:rsid w:val="001A41F5"/>
    <w:rsid w:val="001A4318"/>
    <w:rsid w:val="001A4373"/>
    <w:rsid w:val="001A43BC"/>
    <w:rsid w:val="001A4405"/>
    <w:rsid w:val="001A4477"/>
    <w:rsid w:val="001A45C3"/>
    <w:rsid w:val="001A4A88"/>
    <w:rsid w:val="001A4C4A"/>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C7A"/>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80"/>
    <w:rsid w:val="001B40EF"/>
    <w:rsid w:val="001B4387"/>
    <w:rsid w:val="001B43B1"/>
    <w:rsid w:val="001B44A2"/>
    <w:rsid w:val="001B4741"/>
    <w:rsid w:val="001B48E3"/>
    <w:rsid w:val="001B4BCC"/>
    <w:rsid w:val="001B4D6C"/>
    <w:rsid w:val="001B4D7E"/>
    <w:rsid w:val="001B4DF0"/>
    <w:rsid w:val="001B4E28"/>
    <w:rsid w:val="001B4E36"/>
    <w:rsid w:val="001B4F9E"/>
    <w:rsid w:val="001B50ED"/>
    <w:rsid w:val="001B5341"/>
    <w:rsid w:val="001B539B"/>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0F9C"/>
    <w:rsid w:val="001C1598"/>
    <w:rsid w:val="001C1610"/>
    <w:rsid w:val="001C1614"/>
    <w:rsid w:val="001C171E"/>
    <w:rsid w:val="001C184F"/>
    <w:rsid w:val="001C1874"/>
    <w:rsid w:val="001C19B5"/>
    <w:rsid w:val="001C1D44"/>
    <w:rsid w:val="001C2046"/>
    <w:rsid w:val="001C20F5"/>
    <w:rsid w:val="001C2128"/>
    <w:rsid w:val="001C21CF"/>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D60"/>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D1D"/>
    <w:rsid w:val="001C7D4F"/>
    <w:rsid w:val="001C7D5F"/>
    <w:rsid w:val="001C7D91"/>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F2"/>
    <w:rsid w:val="001D5F46"/>
    <w:rsid w:val="001D5FB3"/>
    <w:rsid w:val="001D6056"/>
    <w:rsid w:val="001D609B"/>
    <w:rsid w:val="001D610F"/>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855"/>
    <w:rsid w:val="001E08D6"/>
    <w:rsid w:val="001E090D"/>
    <w:rsid w:val="001E0948"/>
    <w:rsid w:val="001E0A6C"/>
    <w:rsid w:val="001E0BFE"/>
    <w:rsid w:val="001E0C8B"/>
    <w:rsid w:val="001E0CE3"/>
    <w:rsid w:val="001E0D1F"/>
    <w:rsid w:val="001E0F56"/>
    <w:rsid w:val="001E0F85"/>
    <w:rsid w:val="001E0FC2"/>
    <w:rsid w:val="001E1108"/>
    <w:rsid w:val="001E121F"/>
    <w:rsid w:val="001E1324"/>
    <w:rsid w:val="001E15BC"/>
    <w:rsid w:val="001E15CE"/>
    <w:rsid w:val="001E15F4"/>
    <w:rsid w:val="001E160C"/>
    <w:rsid w:val="001E16CF"/>
    <w:rsid w:val="001E16EA"/>
    <w:rsid w:val="001E1B29"/>
    <w:rsid w:val="001E1F8F"/>
    <w:rsid w:val="001E2346"/>
    <w:rsid w:val="001E2401"/>
    <w:rsid w:val="001E252C"/>
    <w:rsid w:val="001E2729"/>
    <w:rsid w:val="001E2806"/>
    <w:rsid w:val="001E2B1E"/>
    <w:rsid w:val="001E2BD4"/>
    <w:rsid w:val="001E2F2C"/>
    <w:rsid w:val="001E2F49"/>
    <w:rsid w:val="001E323C"/>
    <w:rsid w:val="001E33B2"/>
    <w:rsid w:val="001E3848"/>
    <w:rsid w:val="001E38B1"/>
    <w:rsid w:val="001E3B37"/>
    <w:rsid w:val="001E3BBF"/>
    <w:rsid w:val="001E3CA5"/>
    <w:rsid w:val="001E3CF1"/>
    <w:rsid w:val="001E3DD2"/>
    <w:rsid w:val="001E41C5"/>
    <w:rsid w:val="001E4238"/>
    <w:rsid w:val="001E4276"/>
    <w:rsid w:val="001E436B"/>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58A"/>
    <w:rsid w:val="001E6790"/>
    <w:rsid w:val="001E683E"/>
    <w:rsid w:val="001E6AF3"/>
    <w:rsid w:val="001E6B6B"/>
    <w:rsid w:val="001E6D2D"/>
    <w:rsid w:val="001E71F9"/>
    <w:rsid w:val="001E7404"/>
    <w:rsid w:val="001E7809"/>
    <w:rsid w:val="001E78A6"/>
    <w:rsid w:val="001E7A4D"/>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C6D"/>
    <w:rsid w:val="001F1EA9"/>
    <w:rsid w:val="001F209A"/>
    <w:rsid w:val="001F20B6"/>
    <w:rsid w:val="001F2161"/>
    <w:rsid w:val="001F217C"/>
    <w:rsid w:val="001F21D3"/>
    <w:rsid w:val="001F2271"/>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CB9"/>
    <w:rsid w:val="001F5E35"/>
    <w:rsid w:val="001F638D"/>
    <w:rsid w:val="001F6457"/>
    <w:rsid w:val="001F64E9"/>
    <w:rsid w:val="001F6505"/>
    <w:rsid w:val="001F65A7"/>
    <w:rsid w:val="001F689A"/>
    <w:rsid w:val="001F68A1"/>
    <w:rsid w:val="001F694F"/>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520"/>
    <w:rsid w:val="002015FA"/>
    <w:rsid w:val="002016CF"/>
    <w:rsid w:val="00201801"/>
    <w:rsid w:val="00201858"/>
    <w:rsid w:val="00201ABF"/>
    <w:rsid w:val="00201C59"/>
    <w:rsid w:val="00201DFB"/>
    <w:rsid w:val="00201F6F"/>
    <w:rsid w:val="00201FFC"/>
    <w:rsid w:val="00202159"/>
    <w:rsid w:val="002022E6"/>
    <w:rsid w:val="00202627"/>
    <w:rsid w:val="00202871"/>
    <w:rsid w:val="00202A26"/>
    <w:rsid w:val="00202A3D"/>
    <w:rsid w:val="00202A88"/>
    <w:rsid w:val="00202FC4"/>
    <w:rsid w:val="00203269"/>
    <w:rsid w:val="0020335E"/>
    <w:rsid w:val="002033B7"/>
    <w:rsid w:val="002033D8"/>
    <w:rsid w:val="00203650"/>
    <w:rsid w:val="00203746"/>
    <w:rsid w:val="002038EB"/>
    <w:rsid w:val="00203991"/>
    <w:rsid w:val="00203BC9"/>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F8"/>
    <w:rsid w:val="00205C3F"/>
    <w:rsid w:val="00205C8B"/>
    <w:rsid w:val="00205CD0"/>
    <w:rsid w:val="00205DB4"/>
    <w:rsid w:val="00205E43"/>
    <w:rsid w:val="00205F3F"/>
    <w:rsid w:val="00206027"/>
    <w:rsid w:val="00206161"/>
    <w:rsid w:val="002061E8"/>
    <w:rsid w:val="0020626F"/>
    <w:rsid w:val="00206438"/>
    <w:rsid w:val="00206460"/>
    <w:rsid w:val="0020660E"/>
    <w:rsid w:val="00206825"/>
    <w:rsid w:val="002069B4"/>
    <w:rsid w:val="00206CB6"/>
    <w:rsid w:val="00206D61"/>
    <w:rsid w:val="00206E54"/>
    <w:rsid w:val="00207037"/>
    <w:rsid w:val="00207088"/>
    <w:rsid w:val="002070FD"/>
    <w:rsid w:val="00207595"/>
    <w:rsid w:val="00207882"/>
    <w:rsid w:val="00207922"/>
    <w:rsid w:val="00207C50"/>
    <w:rsid w:val="00207C60"/>
    <w:rsid w:val="00210344"/>
    <w:rsid w:val="00210395"/>
    <w:rsid w:val="00210479"/>
    <w:rsid w:val="002104F5"/>
    <w:rsid w:val="0021056B"/>
    <w:rsid w:val="002106DC"/>
    <w:rsid w:val="00210977"/>
    <w:rsid w:val="00210980"/>
    <w:rsid w:val="00210D18"/>
    <w:rsid w:val="00210E67"/>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FC"/>
    <w:rsid w:val="00215EDC"/>
    <w:rsid w:val="00216042"/>
    <w:rsid w:val="0021625A"/>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3D9"/>
    <w:rsid w:val="00220428"/>
    <w:rsid w:val="00220441"/>
    <w:rsid w:val="002204BF"/>
    <w:rsid w:val="002205C4"/>
    <w:rsid w:val="00220785"/>
    <w:rsid w:val="0022079A"/>
    <w:rsid w:val="0022089B"/>
    <w:rsid w:val="002208A7"/>
    <w:rsid w:val="00220941"/>
    <w:rsid w:val="00220DBB"/>
    <w:rsid w:val="00220E85"/>
    <w:rsid w:val="00220EFF"/>
    <w:rsid w:val="00220F07"/>
    <w:rsid w:val="00221011"/>
    <w:rsid w:val="002210C3"/>
    <w:rsid w:val="00221177"/>
    <w:rsid w:val="002212DF"/>
    <w:rsid w:val="00221518"/>
    <w:rsid w:val="00221529"/>
    <w:rsid w:val="00221627"/>
    <w:rsid w:val="002216BE"/>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303C"/>
    <w:rsid w:val="00223347"/>
    <w:rsid w:val="002233D6"/>
    <w:rsid w:val="002233FA"/>
    <w:rsid w:val="002237BB"/>
    <w:rsid w:val="00223B43"/>
    <w:rsid w:val="00223D50"/>
    <w:rsid w:val="00224357"/>
    <w:rsid w:val="0022441C"/>
    <w:rsid w:val="002246DA"/>
    <w:rsid w:val="00224768"/>
    <w:rsid w:val="002249C7"/>
    <w:rsid w:val="00224A35"/>
    <w:rsid w:val="00224AEA"/>
    <w:rsid w:val="00224B2C"/>
    <w:rsid w:val="00224D9B"/>
    <w:rsid w:val="00224EDB"/>
    <w:rsid w:val="00224F15"/>
    <w:rsid w:val="002252B0"/>
    <w:rsid w:val="00225436"/>
    <w:rsid w:val="00225467"/>
    <w:rsid w:val="002255F9"/>
    <w:rsid w:val="00225628"/>
    <w:rsid w:val="0022580D"/>
    <w:rsid w:val="00225BDD"/>
    <w:rsid w:val="00225D2E"/>
    <w:rsid w:val="00225D36"/>
    <w:rsid w:val="00225DF8"/>
    <w:rsid w:val="00225EC1"/>
    <w:rsid w:val="00225FC7"/>
    <w:rsid w:val="002261D9"/>
    <w:rsid w:val="002264B0"/>
    <w:rsid w:val="002265CC"/>
    <w:rsid w:val="002268F8"/>
    <w:rsid w:val="00226A01"/>
    <w:rsid w:val="00226F1E"/>
    <w:rsid w:val="00227107"/>
    <w:rsid w:val="002272D4"/>
    <w:rsid w:val="002277C3"/>
    <w:rsid w:val="0022783A"/>
    <w:rsid w:val="00227890"/>
    <w:rsid w:val="00227B61"/>
    <w:rsid w:val="00227BA7"/>
    <w:rsid w:val="00227CF6"/>
    <w:rsid w:val="00227EE8"/>
    <w:rsid w:val="00227FE0"/>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816"/>
    <w:rsid w:val="002318D4"/>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53A"/>
    <w:rsid w:val="002338EC"/>
    <w:rsid w:val="002339FB"/>
    <w:rsid w:val="00233ADC"/>
    <w:rsid w:val="00233D3A"/>
    <w:rsid w:val="00233EFE"/>
    <w:rsid w:val="00233F0D"/>
    <w:rsid w:val="00233FFB"/>
    <w:rsid w:val="00234106"/>
    <w:rsid w:val="0023464F"/>
    <w:rsid w:val="002346E0"/>
    <w:rsid w:val="0023474B"/>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6230"/>
    <w:rsid w:val="00236239"/>
    <w:rsid w:val="002363F4"/>
    <w:rsid w:val="0023646E"/>
    <w:rsid w:val="002364AE"/>
    <w:rsid w:val="002367E9"/>
    <w:rsid w:val="00236B15"/>
    <w:rsid w:val="00236B21"/>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D40"/>
    <w:rsid w:val="00240DD4"/>
    <w:rsid w:val="00240F33"/>
    <w:rsid w:val="00241083"/>
    <w:rsid w:val="002410EF"/>
    <w:rsid w:val="002413E9"/>
    <w:rsid w:val="0024148A"/>
    <w:rsid w:val="002414B8"/>
    <w:rsid w:val="00241534"/>
    <w:rsid w:val="002416BC"/>
    <w:rsid w:val="0024182D"/>
    <w:rsid w:val="0024196D"/>
    <w:rsid w:val="00241CD5"/>
    <w:rsid w:val="00241E5E"/>
    <w:rsid w:val="00241FE2"/>
    <w:rsid w:val="002422C7"/>
    <w:rsid w:val="002422C8"/>
    <w:rsid w:val="00242480"/>
    <w:rsid w:val="002424CF"/>
    <w:rsid w:val="0024272A"/>
    <w:rsid w:val="00242857"/>
    <w:rsid w:val="002428A8"/>
    <w:rsid w:val="0024296F"/>
    <w:rsid w:val="00242ADB"/>
    <w:rsid w:val="00242B8C"/>
    <w:rsid w:val="00242BC1"/>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AF"/>
    <w:rsid w:val="002456D4"/>
    <w:rsid w:val="00245720"/>
    <w:rsid w:val="00245946"/>
    <w:rsid w:val="00245B52"/>
    <w:rsid w:val="00245BCF"/>
    <w:rsid w:val="00245C51"/>
    <w:rsid w:val="00245EA6"/>
    <w:rsid w:val="002462CC"/>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86D"/>
    <w:rsid w:val="0025387D"/>
    <w:rsid w:val="00253AFC"/>
    <w:rsid w:val="00253BA3"/>
    <w:rsid w:val="00253BC2"/>
    <w:rsid w:val="00253CEB"/>
    <w:rsid w:val="00253D0B"/>
    <w:rsid w:val="00253D87"/>
    <w:rsid w:val="00253F9E"/>
    <w:rsid w:val="00254020"/>
    <w:rsid w:val="0025404D"/>
    <w:rsid w:val="0025409F"/>
    <w:rsid w:val="002541FF"/>
    <w:rsid w:val="0025433B"/>
    <w:rsid w:val="002543C0"/>
    <w:rsid w:val="00254445"/>
    <w:rsid w:val="00254462"/>
    <w:rsid w:val="002544E7"/>
    <w:rsid w:val="0025467E"/>
    <w:rsid w:val="002546F3"/>
    <w:rsid w:val="00254A7F"/>
    <w:rsid w:val="00254AFD"/>
    <w:rsid w:val="00254BCF"/>
    <w:rsid w:val="00254BEA"/>
    <w:rsid w:val="00254CF1"/>
    <w:rsid w:val="00254CFE"/>
    <w:rsid w:val="00254E52"/>
    <w:rsid w:val="002551FA"/>
    <w:rsid w:val="00255366"/>
    <w:rsid w:val="00255567"/>
    <w:rsid w:val="00255596"/>
    <w:rsid w:val="00255599"/>
    <w:rsid w:val="0025592B"/>
    <w:rsid w:val="00255B7C"/>
    <w:rsid w:val="00255C0E"/>
    <w:rsid w:val="00255CC6"/>
    <w:rsid w:val="00255D8B"/>
    <w:rsid w:val="00255DB9"/>
    <w:rsid w:val="00255DE9"/>
    <w:rsid w:val="00255EDF"/>
    <w:rsid w:val="002560CC"/>
    <w:rsid w:val="00256209"/>
    <w:rsid w:val="0025676E"/>
    <w:rsid w:val="002567BD"/>
    <w:rsid w:val="00256927"/>
    <w:rsid w:val="0025699A"/>
    <w:rsid w:val="00256FF8"/>
    <w:rsid w:val="00257014"/>
    <w:rsid w:val="00257045"/>
    <w:rsid w:val="00257085"/>
    <w:rsid w:val="00257316"/>
    <w:rsid w:val="0025782C"/>
    <w:rsid w:val="00257907"/>
    <w:rsid w:val="0025797F"/>
    <w:rsid w:val="00257CFE"/>
    <w:rsid w:val="00257D97"/>
    <w:rsid w:val="00257E4C"/>
    <w:rsid w:val="00257FF3"/>
    <w:rsid w:val="0026009C"/>
    <w:rsid w:val="002601A3"/>
    <w:rsid w:val="002604A3"/>
    <w:rsid w:val="0026069C"/>
    <w:rsid w:val="002607C6"/>
    <w:rsid w:val="002607D3"/>
    <w:rsid w:val="00260835"/>
    <w:rsid w:val="00260894"/>
    <w:rsid w:val="0026093B"/>
    <w:rsid w:val="00260A28"/>
    <w:rsid w:val="00260A36"/>
    <w:rsid w:val="00260BD1"/>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6D"/>
    <w:rsid w:val="00263778"/>
    <w:rsid w:val="00263784"/>
    <w:rsid w:val="0026383F"/>
    <w:rsid w:val="002638F0"/>
    <w:rsid w:val="002639DE"/>
    <w:rsid w:val="00263B86"/>
    <w:rsid w:val="00263C8F"/>
    <w:rsid w:val="00263D55"/>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37"/>
    <w:rsid w:val="00266F93"/>
    <w:rsid w:val="00266FB7"/>
    <w:rsid w:val="002670D7"/>
    <w:rsid w:val="002673CC"/>
    <w:rsid w:val="0026748A"/>
    <w:rsid w:val="00267BEC"/>
    <w:rsid w:val="00267BF9"/>
    <w:rsid w:val="00267D2D"/>
    <w:rsid w:val="00267F32"/>
    <w:rsid w:val="002702BF"/>
    <w:rsid w:val="00270312"/>
    <w:rsid w:val="0027083A"/>
    <w:rsid w:val="002709C3"/>
    <w:rsid w:val="002709E5"/>
    <w:rsid w:val="002709E7"/>
    <w:rsid w:val="00270A6D"/>
    <w:rsid w:val="00270B1A"/>
    <w:rsid w:val="00270D38"/>
    <w:rsid w:val="0027119B"/>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9D1"/>
    <w:rsid w:val="00273D7B"/>
    <w:rsid w:val="00273FA2"/>
    <w:rsid w:val="00274033"/>
    <w:rsid w:val="00274188"/>
    <w:rsid w:val="0027429E"/>
    <w:rsid w:val="0027433F"/>
    <w:rsid w:val="00274409"/>
    <w:rsid w:val="002744EE"/>
    <w:rsid w:val="00274812"/>
    <w:rsid w:val="00274848"/>
    <w:rsid w:val="0027485F"/>
    <w:rsid w:val="0027495D"/>
    <w:rsid w:val="00274A3B"/>
    <w:rsid w:val="00274B20"/>
    <w:rsid w:val="00274C3D"/>
    <w:rsid w:val="00274DD4"/>
    <w:rsid w:val="00274DE4"/>
    <w:rsid w:val="00274E11"/>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B79"/>
    <w:rsid w:val="00276C16"/>
    <w:rsid w:val="00276E4D"/>
    <w:rsid w:val="00276FDF"/>
    <w:rsid w:val="00277137"/>
    <w:rsid w:val="002773A7"/>
    <w:rsid w:val="00277444"/>
    <w:rsid w:val="0027753B"/>
    <w:rsid w:val="002775EF"/>
    <w:rsid w:val="00277614"/>
    <w:rsid w:val="002779C2"/>
    <w:rsid w:val="002779DF"/>
    <w:rsid w:val="00277A3B"/>
    <w:rsid w:val="00277AB9"/>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9E2"/>
    <w:rsid w:val="00281BF9"/>
    <w:rsid w:val="00281C5D"/>
    <w:rsid w:val="00281D19"/>
    <w:rsid w:val="00281E91"/>
    <w:rsid w:val="0028205E"/>
    <w:rsid w:val="00282145"/>
    <w:rsid w:val="0028216F"/>
    <w:rsid w:val="00282326"/>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332"/>
    <w:rsid w:val="00284597"/>
    <w:rsid w:val="0028472C"/>
    <w:rsid w:val="0028496E"/>
    <w:rsid w:val="002849D9"/>
    <w:rsid w:val="00284A50"/>
    <w:rsid w:val="00284AA8"/>
    <w:rsid w:val="00284B91"/>
    <w:rsid w:val="0028503D"/>
    <w:rsid w:val="00285306"/>
    <w:rsid w:val="00285740"/>
    <w:rsid w:val="0028577B"/>
    <w:rsid w:val="00285873"/>
    <w:rsid w:val="002858B0"/>
    <w:rsid w:val="00285D12"/>
    <w:rsid w:val="00285DE5"/>
    <w:rsid w:val="002861E3"/>
    <w:rsid w:val="0028629B"/>
    <w:rsid w:val="00286335"/>
    <w:rsid w:val="002863F0"/>
    <w:rsid w:val="0028642F"/>
    <w:rsid w:val="00286653"/>
    <w:rsid w:val="0028669B"/>
    <w:rsid w:val="002868B0"/>
    <w:rsid w:val="002869FD"/>
    <w:rsid w:val="00286C61"/>
    <w:rsid w:val="00286C75"/>
    <w:rsid w:val="00286D80"/>
    <w:rsid w:val="00286DC0"/>
    <w:rsid w:val="00286EE3"/>
    <w:rsid w:val="0028716A"/>
    <w:rsid w:val="00287591"/>
    <w:rsid w:val="002875EE"/>
    <w:rsid w:val="0028768F"/>
    <w:rsid w:val="002876CD"/>
    <w:rsid w:val="002879C0"/>
    <w:rsid w:val="00287BA1"/>
    <w:rsid w:val="00287E9F"/>
    <w:rsid w:val="00287F7C"/>
    <w:rsid w:val="00287FE6"/>
    <w:rsid w:val="00287FED"/>
    <w:rsid w:val="0029018C"/>
    <w:rsid w:val="00290211"/>
    <w:rsid w:val="00290255"/>
    <w:rsid w:val="00290319"/>
    <w:rsid w:val="0029037E"/>
    <w:rsid w:val="002903E2"/>
    <w:rsid w:val="002904DA"/>
    <w:rsid w:val="00290790"/>
    <w:rsid w:val="00290815"/>
    <w:rsid w:val="0029083A"/>
    <w:rsid w:val="00290989"/>
    <w:rsid w:val="00290C19"/>
    <w:rsid w:val="00290D99"/>
    <w:rsid w:val="00290EE5"/>
    <w:rsid w:val="00290FC9"/>
    <w:rsid w:val="002910B7"/>
    <w:rsid w:val="00291119"/>
    <w:rsid w:val="00291249"/>
    <w:rsid w:val="00291493"/>
    <w:rsid w:val="00291765"/>
    <w:rsid w:val="00291954"/>
    <w:rsid w:val="002919D4"/>
    <w:rsid w:val="00291A56"/>
    <w:rsid w:val="00291A62"/>
    <w:rsid w:val="00291DDC"/>
    <w:rsid w:val="00291FDE"/>
    <w:rsid w:val="00292104"/>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46E"/>
    <w:rsid w:val="0029754C"/>
    <w:rsid w:val="00297566"/>
    <w:rsid w:val="0029779C"/>
    <w:rsid w:val="002977A2"/>
    <w:rsid w:val="00297E22"/>
    <w:rsid w:val="00297FC4"/>
    <w:rsid w:val="002A0037"/>
    <w:rsid w:val="002A043B"/>
    <w:rsid w:val="002A05C7"/>
    <w:rsid w:val="002A066D"/>
    <w:rsid w:val="002A06F2"/>
    <w:rsid w:val="002A0C78"/>
    <w:rsid w:val="002A0D58"/>
    <w:rsid w:val="002A1128"/>
    <w:rsid w:val="002A11A7"/>
    <w:rsid w:val="002A11FE"/>
    <w:rsid w:val="002A1231"/>
    <w:rsid w:val="002A124F"/>
    <w:rsid w:val="002A12AE"/>
    <w:rsid w:val="002A1575"/>
    <w:rsid w:val="002A15A7"/>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B42"/>
    <w:rsid w:val="002A3C67"/>
    <w:rsid w:val="002A3DF8"/>
    <w:rsid w:val="002A4062"/>
    <w:rsid w:val="002A408C"/>
    <w:rsid w:val="002A41B6"/>
    <w:rsid w:val="002A42CC"/>
    <w:rsid w:val="002A46A3"/>
    <w:rsid w:val="002A4EF7"/>
    <w:rsid w:val="002A50CF"/>
    <w:rsid w:val="002A5268"/>
    <w:rsid w:val="002A52A0"/>
    <w:rsid w:val="002A5426"/>
    <w:rsid w:val="002A54E0"/>
    <w:rsid w:val="002A54EA"/>
    <w:rsid w:val="002A550E"/>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A7"/>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CBB"/>
    <w:rsid w:val="002B1E7B"/>
    <w:rsid w:val="002B1EB9"/>
    <w:rsid w:val="002B1F51"/>
    <w:rsid w:val="002B1F9E"/>
    <w:rsid w:val="002B203A"/>
    <w:rsid w:val="002B205A"/>
    <w:rsid w:val="002B2176"/>
    <w:rsid w:val="002B22F6"/>
    <w:rsid w:val="002B232B"/>
    <w:rsid w:val="002B23AA"/>
    <w:rsid w:val="002B240C"/>
    <w:rsid w:val="002B24C6"/>
    <w:rsid w:val="002B25BB"/>
    <w:rsid w:val="002B27A4"/>
    <w:rsid w:val="002B27BF"/>
    <w:rsid w:val="002B28D9"/>
    <w:rsid w:val="002B294E"/>
    <w:rsid w:val="002B2B91"/>
    <w:rsid w:val="002B2BED"/>
    <w:rsid w:val="002B2DE4"/>
    <w:rsid w:val="002B2DEB"/>
    <w:rsid w:val="002B2E21"/>
    <w:rsid w:val="002B2FDC"/>
    <w:rsid w:val="002B3054"/>
    <w:rsid w:val="002B30C4"/>
    <w:rsid w:val="002B31C0"/>
    <w:rsid w:val="002B321D"/>
    <w:rsid w:val="002B35A3"/>
    <w:rsid w:val="002B3704"/>
    <w:rsid w:val="002B3A7D"/>
    <w:rsid w:val="002B3D2C"/>
    <w:rsid w:val="002B40D2"/>
    <w:rsid w:val="002B426B"/>
    <w:rsid w:val="002B44D7"/>
    <w:rsid w:val="002B45AE"/>
    <w:rsid w:val="002B45F3"/>
    <w:rsid w:val="002B47CF"/>
    <w:rsid w:val="002B493A"/>
    <w:rsid w:val="002B4A84"/>
    <w:rsid w:val="002B4CE0"/>
    <w:rsid w:val="002B4DD5"/>
    <w:rsid w:val="002B4E10"/>
    <w:rsid w:val="002B4FB5"/>
    <w:rsid w:val="002B512A"/>
    <w:rsid w:val="002B561C"/>
    <w:rsid w:val="002B56DC"/>
    <w:rsid w:val="002B5731"/>
    <w:rsid w:val="002B573F"/>
    <w:rsid w:val="002B5CD3"/>
    <w:rsid w:val="002B5DC6"/>
    <w:rsid w:val="002B5ECC"/>
    <w:rsid w:val="002B5FCD"/>
    <w:rsid w:val="002B64AD"/>
    <w:rsid w:val="002B66FB"/>
    <w:rsid w:val="002B676D"/>
    <w:rsid w:val="002B69DE"/>
    <w:rsid w:val="002B6F29"/>
    <w:rsid w:val="002B6FAF"/>
    <w:rsid w:val="002B6FDB"/>
    <w:rsid w:val="002B7099"/>
    <w:rsid w:val="002B711A"/>
    <w:rsid w:val="002B7218"/>
    <w:rsid w:val="002B722A"/>
    <w:rsid w:val="002B72A4"/>
    <w:rsid w:val="002B7306"/>
    <w:rsid w:val="002B7458"/>
    <w:rsid w:val="002B74AC"/>
    <w:rsid w:val="002B761D"/>
    <w:rsid w:val="002B779F"/>
    <w:rsid w:val="002B78E7"/>
    <w:rsid w:val="002B7923"/>
    <w:rsid w:val="002B7A2A"/>
    <w:rsid w:val="002B7A37"/>
    <w:rsid w:val="002B7A67"/>
    <w:rsid w:val="002B7B43"/>
    <w:rsid w:val="002B7CE6"/>
    <w:rsid w:val="002B7CF2"/>
    <w:rsid w:val="002C0097"/>
    <w:rsid w:val="002C00CD"/>
    <w:rsid w:val="002C0140"/>
    <w:rsid w:val="002C0193"/>
    <w:rsid w:val="002C02FE"/>
    <w:rsid w:val="002C04BD"/>
    <w:rsid w:val="002C060F"/>
    <w:rsid w:val="002C0751"/>
    <w:rsid w:val="002C0784"/>
    <w:rsid w:val="002C091C"/>
    <w:rsid w:val="002C0940"/>
    <w:rsid w:val="002C0AAE"/>
    <w:rsid w:val="002C0B95"/>
    <w:rsid w:val="002C0C8B"/>
    <w:rsid w:val="002C0CE7"/>
    <w:rsid w:val="002C0E75"/>
    <w:rsid w:val="002C0F0F"/>
    <w:rsid w:val="002C0F51"/>
    <w:rsid w:val="002C108C"/>
    <w:rsid w:val="002C125D"/>
    <w:rsid w:val="002C1262"/>
    <w:rsid w:val="002C1526"/>
    <w:rsid w:val="002C16A1"/>
    <w:rsid w:val="002C16E8"/>
    <w:rsid w:val="002C1C37"/>
    <w:rsid w:val="002C1D0A"/>
    <w:rsid w:val="002C1EBE"/>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D53"/>
    <w:rsid w:val="002C3DC3"/>
    <w:rsid w:val="002C405C"/>
    <w:rsid w:val="002C416B"/>
    <w:rsid w:val="002C41DD"/>
    <w:rsid w:val="002C435E"/>
    <w:rsid w:val="002C4427"/>
    <w:rsid w:val="002C444D"/>
    <w:rsid w:val="002C4734"/>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8B"/>
    <w:rsid w:val="002C5998"/>
    <w:rsid w:val="002C5A6A"/>
    <w:rsid w:val="002C5E5B"/>
    <w:rsid w:val="002C5EF6"/>
    <w:rsid w:val="002C6068"/>
    <w:rsid w:val="002C61CD"/>
    <w:rsid w:val="002C61FC"/>
    <w:rsid w:val="002C6217"/>
    <w:rsid w:val="002C6489"/>
    <w:rsid w:val="002C64FF"/>
    <w:rsid w:val="002C65FB"/>
    <w:rsid w:val="002C670C"/>
    <w:rsid w:val="002C67DD"/>
    <w:rsid w:val="002C6898"/>
    <w:rsid w:val="002C6BFB"/>
    <w:rsid w:val="002C6C1E"/>
    <w:rsid w:val="002C6CB6"/>
    <w:rsid w:val="002C6EF0"/>
    <w:rsid w:val="002C6EFB"/>
    <w:rsid w:val="002C70A9"/>
    <w:rsid w:val="002C70C9"/>
    <w:rsid w:val="002C7110"/>
    <w:rsid w:val="002C7134"/>
    <w:rsid w:val="002C716B"/>
    <w:rsid w:val="002C7284"/>
    <w:rsid w:val="002C73E3"/>
    <w:rsid w:val="002C7443"/>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EF"/>
    <w:rsid w:val="002D45AB"/>
    <w:rsid w:val="002D45B5"/>
    <w:rsid w:val="002D462E"/>
    <w:rsid w:val="002D497E"/>
    <w:rsid w:val="002D4C04"/>
    <w:rsid w:val="002D4CE3"/>
    <w:rsid w:val="002D4FB2"/>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7359"/>
    <w:rsid w:val="002D75E3"/>
    <w:rsid w:val="002D782B"/>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BC7"/>
    <w:rsid w:val="002E0D3F"/>
    <w:rsid w:val="002E0DF7"/>
    <w:rsid w:val="002E0E5B"/>
    <w:rsid w:val="002E0EA7"/>
    <w:rsid w:val="002E0EF2"/>
    <w:rsid w:val="002E0EFB"/>
    <w:rsid w:val="002E0F3F"/>
    <w:rsid w:val="002E112D"/>
    <w:rsid w:val="002E12AA"/>
    <w:rsid w:val="002E13C2"/>
    <w:rsid w:val="002E1456"/>
    <w:rsid w:val="002E15A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C9"/>
    <w:rsid w:val="002E5DCE"/>
    <w:rsid w:val="002E5E7A"/>
    <w:rsid w:val="002E6157"/>
    <w:rsid w:val="002E6207"/>
    <w:rsid w:val="002E633A"/>
    <w:rsid w:val="002E69A6"/>
    <w:rsid w:val="002E6B98"/>
    <w:rsid w:val="002E6BB8"/>
    <w:rsid w:val="002E6CC7"/>
    <w:rsid w:val="002E6E50"/>
    <w:rsid w:val="002E6F74"/>
    <w:rsid w:val="002E6F77"/>
    <w:rsid w:val="002E70A5"/>
    <w:rsid w:val="002E75FB"/>
    <w:rsid w:val="002E76A7"/>
    <w:rsid w:val="002E77C6"/>
    <w:rsid w:val="002E781C"/>
    <w:rsid w:val="002E7849"/>
    <w:rsid w:val="002E79B4"/>
    <w:rsid w:val="002E7B5D"/>
    <w:rsid w:val="002E7CB4"/>
    <w:rsid w:val="002E7CDD"/>
    <w:rsid w:val="002F0195"/>
    <w:rsid w:val="002F01DF"/>
    <w:rsid w:val="002F0649"/>
    <w:rsid w:val="002F08A0"/>
    <w:rsid w:val="002F08AF"/>
    <w:rsid w:val="002F09A4"/>
    <w:rsid w:val="002F0A7F"/>
    <w:rsid w:val="002F0ABD"/>
    <w:rsid w:val="002F0ABE"/>
    <w:rsid w:val="002F0B62"/>
    <w:rsid w:val="002F0D10"/>
    <w:rsid w:val="002F0EA8"/>
    <w:rsid w:val="002F1297"/>
    <w:rsid w:val="002F1420"/>
    <w:rsid w:val="002F14B6"/>
    <w:rsid w:val="002F163E"/>
    <w:rsid w:val="002F164D"/>
    <w:rsid w:val="002F167F"/>
    <w:rsid w:val="002F168D"/>
    <w:rsid w:val="002F17C5"/>
    <w:rsid w:val="002F1ACB"/>
    <w:rsid w:val="002F1EBD"/>
    <w:rsid w:val="002F1F1B"/>
    <w:rsid w:val="002F1F7E"/>
    <w:rsid w:val="002F2006"/>
    <w:rsid w:val="002F208D"/>
    <w:rsid w:val="002F20DD"/>
    <w:rsid w:val="002F21C8"/>
    <w:rsid w:val="002F2307"/>
    <w:rsid w:val="002F25B7"/>
    <w:rsid w:val="002F266E"/>
    <w:rsid w:val="002F2962"/>
    <w:rsid w:val="002F29B9"/>
    <w:rsid w:val="002F2F24"/>
    <w:rsid w:val="002F2FC1"/>
    <w:rsid w:val="002F3011"/>
    <w:rsid w:val="002F306E"/>
    <w:rsid w:val="002F335D"/>
    <w:rsid w:val="002F3560"/>
    <w:rsid w:val="002F3591"/>
    <w:rsid w:val="002F38DF"/>
    <w:rsid w:val="002F39E8"/>
    <w:rsid w:val="002F3A56"/>
    <w:rsid w:val="002F3C2A"/>
    <w:rsid w:val="002F3C7D"/>
    <w:rsid w:val="002F3D23"/>
    <w:rsid w:val="002F3DA2"/>
    <w:rsid w:val="002F3F84"/>
    <w:rsid w:val="002F435F"/>
    <w:rsid w:val="002F436C"/>
    <w:rsid w:val="002F47B9"/>
    <w:rsid w:val="002F486A"/>
    <w:rsid w:val="002F49D6"/>
    <w:rsid w:val="002F4B55"/>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8AE"/>
    <w:rsid w:val="0030492D"/>
    <w:rsid w:val="0030497D"/>
    <w:rsid w:val="00304C85"/>
    <w:rsid w:val="00304D89"/>
    <w:rsid w:val="00304FC6"/>
    <w:rsid w:val="00305108"/>
    <w:rsid w:val="003051D7"/>
    <w:rsid w:val="003051F8"/>
    <w:rsid w:val="0030532A"/>
    <w:rsid w:val="0030580C"/>
    <w:rsid w:val="00305983"/>
    <w:rsid w:val="003059F6"/>
    <w:rsid w:val="00305C41"/>
    <w:rsid w:val="00305CAC"/>
    <w:rsid w:val="00305CB6"/>
    <w:rsid w:val="00305E25"/>
    <w:rsid w:val="00305EE2"/>
    <w:rsid w:val="003060C4"/>
    <w:rsid w:val="00306136"/>
    <w:rsid w:val="0030616A"/>
    <w:rsid w:val="00306206"/>
    <w:rsid w:val="00306599"/>
    <w:rsid w:val="0030671C"/>
    <w:rsid w:val="0030676A"/>
    <w:rsid w:val="003067A6"/>
    <w:rsid w:val="00306850"/>
    <w:rsid w:val="00306C87"/>
    <w:rsid w:val="00306D23"/>
    <w:rsid w:val="00306F0A"/>
    <w:rsid w:val="00307066"/>
    <w:rsid w:val="0030708E"/>
    <w:rsid w:val="0030715D"/>
    <w:rsid w:val="0030740F"/>
    <w:rsid w:val="003074B3"/>
    <w:rsid w:val="00307500"/>
    <w:rsid w:val="003076E4"/>
    <w:rsid w:val="003076F9"/>
    <w:rsid w:val="0030797E"/>
    <w:rsid w:val="003079FE"/>
    <w:rsid w:val="00307A58"/>
    <w:rsid w:val="00307AB8"/>
    <w:rsid w:val="00307B2F"/>
    <w:rsid w:val="00307C44"/>
    <w:rsid w:val="00307F2F"/>
    <w:rsid w:val="0031008B"/>
    <w:rsid w:val="0031019A"/>
    <w:rsid w:val="0031021B"/>
    <w:rsid w:val="00310312"/>
    <w:rsid w:val="0031049C"/>
    <w:rsid w:val="00310681"/>
    <w:rsid w:val="00310760"/>
    <w:rsid w:val="00310B60"/>
    <w:rsid w:val="00310E31"/>
    <w:rsid w:val="0031112F"/>
    <w:rsid w:val="003111EF"/>
    <w:rsid w:val="0031122D"/>
    <w:rsid w:val="00311281"/>
    <w:rsid w:val="003113BF"/>
    <w:rsid w:val="003113C6"/>
    <w:rsid w:val="00311512"/>
    <w:rsid w:val="00311670"/>
    <w:rsid w:val="0031180D"/>
    <w:rsid w:val="00311A2C"/>
    <w:rsid w:val="00311B2B"/>
    <w:rsid w:val="00311B33"/>
    <w:rsid w:val="00311BEF"/>
    <w:rsid w:val="00311EDB"/>
    <w:rsid w:val="0031214A"/>
    <w:rsid w:val="003124D8"/>
    <w:rsid w:val="00312574"/>
    <w:rsid w:val="003127C2"/>
    <w:rsid w:val="003128BB"/>
    <w:rsid w:val="00312A70"/>
    <w:rsid w:val="00312F0D"/>
    <w:rsid w:val="00313094"/>
    <w:rsid w:val="0031330A"/>
    <w:rsid w:val="0031340D"/>
    <w:rsid w:val="00313450"/>
    <w:rsid w:val="00313507"/>
    <w:rsid w:val="00313607"/>
    <w:rsid w:val="00313675"/>
    <w:rsid w:val="0031370E"/>
    <w:rsid w:val="00313831"/>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E31"/>
    <w:rsid w:val="00314F65"/>
    <w:rsid w:val="0031521A"/>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F06"/>
    <w:rsid w:val="00320FE6"/>
    <w:rsid w:val="00320FFD"/>
    <w:rsid w:val="0032109F"/>
    <w:rsid w:val="003212B1"/>
    <w:rsid w:val="003212FF"/>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786"/>
    <w:rsid w:val="0032578F"/>
    <w:rsid w:val="003258F9"/>
    <w:rsid w:val="00325A2E"/>
    <w:rsid w:val="00325AE6"/>
    <w:rsid w:val="00325B95"/>
    <w:rsid w:val="00325BF4"/>
    <w:rsid w:val="00325C18"/>
    <w:rsid w:val="00325CEF"/>
    <w:rsid w:val="00325DAB"/>
    <w:rsid w:val="00325E6A"/>
    <w:rsid w:val="00325EAE"/>
    <w:rsid w:val="0032600C"/>
    <w:rsid w:val="00326065"/>
    <w:rsid w:val="0032614F"/>
    <w:rsid w:val="00326282"/>
    <w:rsid w:val="003262BB"/>
    <w:rsid w:val="00326301"/>
    <w:rsid w:val="00326381"/>
    <w:rsid w:val="0032646B"/>
    <w:rsid w:val="003264BD"/>
    <w:rsid w:val="003264EA"/>
    <w:rsid w:val="00326732"/>
    <w:rsid w:val="0032673B"/>
    <w:rsid w:val="00326E2B"/>
    <w:rsid w:val="0032708A"/>
    <w:rsid w:val="00327118"/>
    <w:rsid w:val="003271ED"/>
    <w:rsid w:val="00327333"/>
    <w:rsid w:val="003278E3"/>
    <w:rsid w:val="00327B7E"/>
    <w:rsid w:val="00327B87"/>
    <w:rsid w:val="00327BC4"/>
    <w:rsid w:val="00327C56"/>
    <w:rsid w:val="0033017B"/>
    <w:rsid w:val="00330212"/>
    <w:rsid w:val="0033091B"/>
    <w:rsid w:val="003309A5"/>
    <w:rsid w:val="00330ACD"/>
    <w:rsid w:val="00330AD2"/>
    <w:rsid w:val="00330B56"/>
    <w:rsid w:val="00330D92"/>
    <w:rsid w:val="00330E22"/>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C9E"/>
    <w:rsid w:val="00331EB1"/>
    <w:rsid w:val="00331F0B"/>
    <w:rsid w:val="00332837"/>
    <w:rsid w:val="003328BF"/>
    <w:rsid w:val="00332CE0"/>
    <w:rsid w:val="00332F29"/>
    <w:rsid w:val="0033318E"/>
    <w:rsid w:val="003335F9"/>
    <w:rsid w:val="00333939"/>
    <w:rsid w:val="003339CF"/>
    <w:rsid w:val="00333B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FD8"/>
    <w:rsid w:val="003351F9"/>
    <w:rsid w:val="00335366"/>
    <w:rsid w:val="0033537A"/>
    <w:rsid w:val="003353D1"/>
    <w:rsid w:val="003353DD"/>
    <w:rsid w:val="00335414"/>
    <w:rsid w:val="00335602"/>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5A"/>
    <w:rsid w:val="003405F1"/>
    <w:rsid w:val="00340658"/>
    <w:rsid w:val="00340897"/>
    <w:rsid w:val="003408D1"/>
    <w:rsid w:val="00340A57"/>
    <w:rsid w:val="00340AF8"/>
    <w:rsid w:val="00340BDE"/>
    <w:rsid w:val="00340D6E"/>
    <w:rsid w:val="00340DA4"/>
    <w:rsid w:val="00340E66"/>
    <w:rsid w:val="00340F5C"/>
    <w:rsid w:val="003410BF"/>
    <w:rsid w:val="0034111B"/>
    <w:rsid w:val="00341146"/>
    <w:rsid w:val="0034131F"/>
    <w:rsid w:val="00341715"/>
    <w:rsid w:val="00341AA7"/>
    <w:rsid w:val="00341AC5"/>
    <w:rsid w:val="00341AF2"/>
    <w:rsid w:val="00341DAB"/>
    <w:rsid w:val="00341E2D"/>
    <w:rsid w:val="00341F12"/>
    <w:rsid w:val="003420E1"/>
    <w:rsid w:val="0034231E"/>
    <w:rsid w:val="003424A3"/>
    <w:rsid w:val="00342547"/>
    <w:rsid w:val="00342628"/>
    <w:rsid w:val="00342952"/>
    <w:rsid w:val="00342A55"/>
    <w:rsid w:val="00342AFA"/>
    <w:rsid w:val="00342B87"/>
    <w:rsid w:val="00342B89"/>
    <w:rsid w:val="003434A7"/>
    <w:rsid w:val="003438E3"/>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21F"/>
    <w:rsid w:val="003463B8"/>
    <w:rsid w:val="003463E5"/>
    <w:rsid w:val="00346617"/>
    <w:rsid w:val="00346B4D"/>
    <w:rsid w:val="00346C6D"/>
    <w:rsid w:val="00346CE6"/>
    <w:rsid w:val="0034710A"/>
    <w:rsid w:val="00347111"/>
    <w:rsid w:val="00347185"/>
    <w:rsid w:val="00347308"/>
    <w:rsid w:val="00347497"/>
    <w:rsid w:val="00347508"/>
    <w:rsid w:val="003475E6"/>
    <w:rsid w:val="003476BA"/>
    <w:rsid w:val="003476E4"/>
    <w:rsid w:val="00347855"/>
    <w:rsid w:val="0034785B"/>
    <w:rsid w:val="003478E2"/>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76D"/>
    <w:rsid w:val="003517C2"/>
    <w:rsid w:val="00351823"/>
    <w:rsid w:val="003518F3"/>
    <w:rsid w:val="00351C3B"/>
    <w:rsid w:val="00351C7F"/>
    <w:rsid w:val="00351E14"/>
    <w:rsid w:val="00351E5E"/>
    <w:rsid w:val="00351F0D"/>
    <w:rsid w:val="00352109"/>
    <w:rsid w:val="003521B6"/>
    <w:rsid w:val="0035234F"/>
    <w:rsid w:val="003523FC"/>
    <w:rsid w:val="0035252E"/>
    <w:rsid w:val="003526CF"/>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557"/>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661"/>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4011"/>
    <w:rsid w:val="00364167"/>
    <w:rsid w:val="0036428F"/>
    <w:rsid w:val="003642DB"/>
    <w:rsid w:val="003643E5"/>
    <w:rsid w:val="0036460A"/>
    <w:rsid w:val="00364829"/>
    <w:rsid w:val="003649F1"/>
    <w:rsid w:val="00364B40"/>
    <w:rsid w:val="00364E7F"/>
    <w:rsid w:val="00365097"/>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81B"/>
    <w:rsid w:val="00366ADA"/>
    <w:rsid w:val="00366B29"/>
    <w:rsid w:val="00366D29"/>
    <w:rsid w:val="00366DB4"/>
    <w:rsid w:val="0036730F"/>
    <w:rsid w:val="00367636"/>
    <w:rsid w:val="00367652"/>
    <w:rsid w:val="00367655"/>
    <w:rsid w:val="0036779A"/>
    <w:rsid w:val="003677D8"/>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F87"/>
    <w:rsid w:val="00375F91"/>
    <w:rsid w:val="00375FE2"/>
    <w:rsid w:val="00376122"/>
    <w:rsid w:val="0037622C"/>
    <w:rsid w:val="00376263"/>
    <w:rsid w:val="00376322"/>
    <w:rsid w:val="003763F6"/>
    <w:rsid w:val="00376540"/>
    <w:rsid w:val="00376579"/>
    <w:rsid w:val="00376666"/>
    <w:rsid w:val="003767FA"/>
    <w:rsid w:val="00376802"/>
    <w:rsid w:val="00376B15"/>
    <w:rsid w:val="00376BEF"/>
    <w:rsid w:val="00376E99"/>
    <w:rsid w:val="00377070"/>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46"/>
    <w:rsid w:val="00380676"/>
    <w:rsid w:val="0038068E"/>
    <w:rsid w:val="003807B2"/>
    <w:rsid w:val="00380827"/>
    <w:rsid w:val="00380898"/>
    <w:rsid w:val="00380C8F"/>
    <w:rsid w:val="00380D9C"/>
    <w:rsid w:val="00380DF5"/>
    <w:rsid w:val="003810A7"/>
    <w:rsid w:val="003811A3"/>
    <w:rsid w:val="00381402"/>
    <w:rsid w:val="003815BD"/>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D0"/>
    <w:rsid w:val="003852D5"/>
    <w:rsid w:val="00385778"/>
    <w:rsid w:val="003857DA"/>
    <w:rsid w:val="00385806"/>
    <w:rsid w:val="003858B3"/>
    <w:rsid w:val="00385CC1"/>
    <w:rsid w:val="00385CD6"/>
    <w:rsid w:val="003860FD"/>
    <w:rsid w:val="0038619D"/>
    <w:rsid w:val="00386262"/>
    <w:rsid w:val="003862F9"/>
    <w:rsid w:val="003863F7"/>
    <w:rsid w:val="00386596"/>
    <w:rsid w:val="003865A2"/>
    <w:rsid w:val="00386756"/>
    <w:rsid w:val="003867AB"/>
    <w:rsid w:val="0038687B"/>
    <w:rsid w:val="003868A6"/>
    <w:rsid w:val="00386B8D"/>
    <w:rsid w:val="00386C84"/>
    <w:rsid w:val="00386D06"/>
    <w:rsid w:val="00386D12"/>
    <w:rsid w:val="00386DAE"/>
    <w:rsid w:val="00386EB4"/>
    <w:rsid w:val="00386FF4"/>
    <w:rsid w:val="0038707A"/>
    <w:rsid w:val="003872A5"/>
    <w:rsid w:val="00387448"/>
    <w:rsid w:val="00387481"/>
    <w:rsid w:val="00387823"/>
    <w:rsid w:val="003878E9"/>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779"/>
    <w:rsid w:val="003907A4"/>
    <w:rsid w:val="003909F7"/>
    <w:rsid w:val="00390A6F"/>
    <w:rsid w:val="00390B20"/>
    <w:rsid w:val="00390EF8"/>
    <w:rsid w:val="0039138B"/>
    <w:rsid w:val="003913F4"/>
    <w:rsid w:val="00391478"/>
    <w:rsid w:val="003916FD"/>
    <w:rsid w:val="00391908"/>
    <w:rsid w:val="00391955"/>
    <w:rsid w:val="00391A41"/>
    <w:rsid w:val="00391A77"/>
    <w:rsid w:val="00391B55"/>
    <w:rsid w:val="00391D7D"/>
    <w:rsid w:val="00391E03"/>
    <w:rsid w:val="00391FB7"/>
    <w:rsid w:val="0039203B"/>
    <w:rsid w:val="003921A9"/>
    <w:rsid w:val="003922DC"/>
    <w:rsid w:val="0039257B"/>
    <w:rsid w:val="00392872"/>
    <w:rsid w:val="003928A7"/>
    <w:rsid w:val="00392DBA"/>
    <w:rsid w:val="00392EE5"/>
    <w:rsid w:val="0039354D"/>
    <w:rsid w:val="00393662"/>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89E"/>
    <w:rsid w:val="003948E3"/>
    <w:rsid w:val="00394967"/>
    <w:rsid w:val="00394E72"/>
    <w:rsid w:val="00395020"/>
    <w:rsid w:val="00395197"/>
    <w:rsid w:val="003951BC"/>
    <w:rsid w:val="003951F7"/>
    <w:rsid w:val="003952C2"/>
    <w:rsid w:val="003953C7"/>
    <w:rsid w:val="00395637"/>
    <w:rsid w:val="00395641"/>
    <w:rsid w:val="003956D3"/>
    <w:rsid w:val="003956EB"/>
    <w:rsid w:val="0039573F"/>
    <w:rsid w:val="003958BF"/>
    <w:rsid w:val="003959D7"/>
    <w:rsid w:val="00395A00"/>
    <w:rsid w:val="00395A02"/>
    <w:rsid w:val="00395B5C"/>
    <w:rsid w:val="00395CFF"/>
    <w:rsid w:val="00395DA5"/>
    <w:rsid w:val="00395E19"/>
    <w:rsid w:val="00395E51"/>
    <w:rsid w:val="003961BE"/>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41"/>
    <w:rsid w:val="00397E27"/>
    <w:rsid w:val="00397F2B"/>
    <w:rsid w:val="003A0240"/>
    <w:rsid w:val="003A090B"/>
    <w:rsid w:val="003A0975"/>
    <w:rsid w:val="003A0ABB"/>
    <w:rsid w:val="003A0B23"/>
    <w:rsid w:val="003A0B5A"/>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208A"/>
    <w:rsid w:val="003A234B"/>
    <w:rsid w:val="003A2382"/>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4F4"/>
    <w:rsid w:val="003B060F"/>
    <w:rsid w:val="003B077D"/>
    <w:rsid w:val="003B0B69"/>
    <w:rsid w:val="003B0C68"/>
    <w:rsid w:val="003B0DDD"/>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4E"/>
    <w:rsid w:val="003B2FF1"/>
    <w:rsid w:val="003B3058"/>
    <w:rsid w:val="003B3177"/>
    <w:rsid w:val="003B31FD"/>
    <w:rsid w:val="003B35CF"/>
    <w:rsid w:val="003B364B"/>
    <w:rsid w:val="003B3835"/>
    <w:rsid w:val="003B39AE"/>
    <w:rsid w:val="003B3AE8"/>
    <w:rsid w:val="003B3B0A"/>
    <w:rsid w:val="003B3BF9"/>
    <w:rsid w:val="003B3CAF"/>
    <w:rsid w:val="003B3EEC"/>
    <w:rsid w:val="003B416E"/>
    <w:rsid w:val="003B445C"/>
    <w:rsid w:val="003B45A9"/>
    <w:rsid w:val="003B45EA"/>
    <w:rsid w:val="003B492F"/>
    <w:rsid w:val="003B4960"/>
    <w:rsid w:val="003B49F2"/>
    <w:rsid w:val="003B4A58"/>
    <w:rsid w:val="003B4CE3"/>
    <w:rsid w:val="003B4EE4"/>
    <w:rsid w:val="003B4F12"/>
    <w:rsid w:val="003B51A9"/>
    <w:rsid w:val="003B52F1"/>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9C5"/>
    <w:rsid w:val="003C1E0D"/>
    <w:rsid w:val="003C206B"/>
    <w:rsid w:val="003C20E4"/>
    <w:rsid w:val="003C2693"/>
    <w:rsid w:val="003C26A7"/>
    <w:rsid w:val="003C2982"/>
    <w:rsid w:val="003C2D5F"/>
    <w:rsid w:val="003C2D77"/>
    <w:rsid w:val="003C316A"/>
    <w:rsid w:val="003C332E"/>
    <w:rsid w:val="003C33D0"/>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F2"/>
    <w:rsid w:val="003C5410"/>
    <w:rsid w:val="003C5413"/>
    <w:rsid w:val="003C54B7"/>
    <w:rsid w:val="003C5528"/>
    <w:rsid w:val="003C55D1"/>
    <w:rsid w:val="003C5BC0"/>
    <w:rsid w:val="003C5C8C"/>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8B8"/>
    <w:rsid w:val="003C78DC"/>
    <w:rsid w:val="003C7958"/>
    <w:rsid w:val="003C7C6F"/>
    <w:rsid w:val="003C7CDF"/>
    <w:rsid w:val="003C7E6F"/>
    <w:rsid w:val="003C7FAE"/>
    <w:rsid w:val="003D00A3"/>
    <w:rsid w:val="003D00D5"/>
    <w:rsid w:val="003D02FA"/>
    <w:rsid w:val="003D07C8"/>
    <w:rsid w:val="003D07FB"/>
    <w:rsid w:val="003D087B"/>
    <w:rsid w:val="003D0CA9"/>
    <w:rsid w:val="003D0CB9"/>
    <w:rsid w:val="003D0F06"/>
    <w:rsid w:val="003D1063"/>
    <w:rsid w:val="003D1164"/>
    <w:rsid w:val="003D11BC"/>
    <w:rsid w:val="003D1371"/>
    <w:rsid w:val="003D1376"/>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87"/>
    <w:rsid w:val="003D71C2"/>
    <w:rsid w:val="003D72A4"/>
    <w:rsid w:val="003D72A6"/>
    <w:rsid w:val="003D7637"/>
    <w:rsid w:val="003D76C1"/>
    <w:rsid w:val="003D7778"/>
    <w:rsid w:val="003D7916"/>
    <w:rsid w:val="003D79B5"/>
    <w:rsid w:val="003D7BAB"/>
    <w:rsid w:val="003D7C67"/>
    <w:rsid w:val="003D7CE3"/>
    <w:rsid w:val="003D7FA9"/>
    <w:rsid w:val="003E0016"/>
    <w:rsid w:val="003E017E"/>
    <w:rsid w:val="003E021E"/>
    <w:rsid w:val="003E0298"/>
    <w:rsid w:val="003E02DF"/>
    <w:rsid w:val="003E03F8"/>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746"/>
    <w:rsid w:val="003E3788"/>
    <w:rsid w:val="003E3B46"/>
    <w:rsid w:val="003E3B53"/>
    <w:rsid w:val="003E3C63"/>
    <w:rsid w:val="003E3D08"/>
    <w:rsid w:val="003E3DC1"/>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1F6"/>
    <w:rsid w:val="003E733E"/>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D7"/>
    <w:rsid w:val="003F123A"/>
    <w:rsid w:val="003F16E2"/>
    <w:rsid w:val="003F1886"/>
    <w:rsid w:val="003F197D"/>
    <w:rsid w:val="003F19DD"/>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BE"/>
    <w:rsid w:val="003F437D"/>
    <w:rsid w:val="003F461C"/>
    <w:rsid w:val="003F4651"/>
    <w:rsid w:val="003F4D28"/>
    <w:rsid w:val="003F503F"/>
    <w:rsid w:val="003F50BE"/>
    <w:rsid w:val="003F51CE"/>
    <w:rsid w:val="003F52BB"/>
    <w:rsid w:val="003F5705"/>
    <w:rsid w:val="003F5947"/>
    <w:rsid w:val="003F5989"/>
    <w:rsid w:val="003F59C4"/>
    <w:rsid w:val="003F5ADE"/>
    <w:rsid w:val="003F5AFD"/>
    <w:rsid w:val="003F5B5A"/>
    <w:rsid w:val="003F5C89"/>
    <w:rsid w:val="003F5D0F"/>
    <w:rsid w:val="003F5F57"/>
    <w:rsid w:val="003F601D"/>
    <w:rsid w:val="003F64E3"/>
    <w:rsid w:val="003F696D"/>
    <w:rsid w:val="003F6A89"/>
    <w:rsid w:val="003F6BE3"/>
    <w:rsid w:val="003F6C8A"/>
    <w:rsid w:val="003F6D3E"/>
    <w:rsid w:val="003F6E33"/>
    <w:rsid w:val="003F6F78"/>
    <w:rsid w:val="003F70BD"/>
    <w:rsid w:val="003F710A"/>
    <w:rsid w:val="003F7119"/>
    <w:rsid w:val="003F717A"/>
    <w:rsid w:val="003F7298"/>
    <w:rsid w:val="003F767B"/>
    <w:rsid w:val="003F7694"/>
    <w:rsid w:val="003F795A"/>
    <w:rsid w:val="003F79B8"/>
    <w:rsid w:val="003F79DB"/>
    <w:rsid w:val="003F79F3"/>
    <w:rsid w:val="003F7B42"/>
    <w:rsid w:val="003F7DDA"/>
    <w:rsid w:val="003F7F75"/>
    <w:rsid w:val="003F7FE5"/>
    <w:rsid w:val="00400015"/>
    <w:rsid w:val="004000AC"/>
    <w:rsid w:val="00400314"/>
    <w:rsid w:val="004003AB"/>
    <w:rsid w:val="0040045C"/>
    <w:rsid w:val="004005A4"/>
    <w:rsid w:val="004006B7"/>
    <w:rsid w:val="00400ABC"/>
    <w:rsid w:val="004010EB"/>
    <w:rsid w:val="004012CE"/>
    <w:rsid w:val="00401405"/>
    <w:rsid w:val="00401467"/>
    <w:rsid w:val="00401516"/>
    <w:rsid w:val="00401638"/>
    <w:rsid w:val="004016DA"/>
    <w:rsid w:val="004017BB"/>
    <w:rsid w:val="00401831"/>
    <w:rsid w:val="004018C5"/>
    <w:rsid w:val="004019BA"/>
    <w:rsid w:val="00401BE2"/>
    <w:rsid w:val="00401E0E"/>
    <w:rsid w:val="0040222B"/>
    <w:rsid w:val="0040226D"/>
    <w:rsid w:val="004024A5"/>
    <w:rsid w:val="004024EA"/>
    <w:rsid w:val="004025A3"/>
    <w:rsid w:val="00402B90"/>
    <w:rsid w:val="00402BC1"/>
    <w:rsid w:val="00402C9A"/>
    <w:rsid w:val="00403089"/>
    <w:rsid w:val="0040324F"/>
    <w:rsid w:val="004032E7"/>
    <w:rsid w:val="0040335A"/>
    <w:rsid w:val="0040355E"/>
    <w:rsid w:val="00403601"/>
    <w:rsid w:val="004037B7"/>
    <w:rsid w:val="00403AC6"/>
    <w:rsid w:val="00403B4E"/>
    <w:rsid w:val="00403C7C"/>
    <w:rsid w:val="00403D5A"/>
    <w:rsid w:val="00403DAB"/>
    <w:rsid w:val="00403E09"/>
    <w:rsid w:val="00403F48"/>
    <w:rsid w:val="00404039"/>
    <w:rsid w:val="00404277"/>
    <w:rsid w:val="0040429F"/>
    <w:rsid w:val="004042DF"/>
    <w:rsid w:val="00404379"/>
    <w:rsid w:val="0040440F"/>
    <w:rsid w:val="00404529"/>
    <w:rsid w:val="0040476B"/>
    <w:rsid w:val="004047BB"/>
    <w:rsid w:val="0040483E"/>
    <w:rsid w:val="0040486F"/>
    <w:rsid w:val="0040491B"/>
    <w:rsid w:val="00404C3C"/>
    <w:rsid w:val="00404CFD"/>
    <w:rsid w:val="00404D6F"/>
    <w:rsid w:val="00404F3C"/>
    <w:rsid w:val="00404F87"/>
    <w:rsid w:val="0040506C"/>
    <w:rsid w:val="0040526F"/>
    <w:rsid w:val="00405374"/>
    <w:rsid w:val="00405893"/>
    <w:rsid w:val="00405912"/>
    <w:rsid w:val="00405A44"/>
    <w:rsid w:val="00405A98"/>
    <w:rsid w:val="00405CDB"/>
    <w:rsid w:val="00405D3B"/>
    <w:rsid w:val="0040608C"/>
    <w:rsid w:val="004061F6"/>
    <w:rsid w:val="004064CF"/>
    <w:rsid w:val="00406564"/>
    <w:rsid w:val="004065B4"/>
    <w:rsid w:val="004065F7"/>
    <w:rsid w:val="004066FD"/>
    <w:rsid w:val="004067CE"/>
    <w:rsid w:val="00406E9E"/>
    <w:rsid w:val="00406EBD"/>
    <w:rsid w:val="00406EDA"/>
    <w:rsid w:val="00406F22"/>
    <w:rsid w:val="0040704A"/>
    <w:rsid w:val="0040716E"/>
    <w:rsid w:val="00407193"/>
    <w:rsid w:val="00407339"/>
    <w:rsid w:val="00407659"/>
    <w:rsid w:val="00407AE8"/>
    <w:rsid w:val="00407B48"/>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78A"/>
    <w:rsid w:val="00414AA9"/>
    <w:rsid w:val="00414B56"/>
    <w:rsid w:val="00414D85"/>
    <w:rsid w:val="00414E61"/>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2E6"/>
    <w:rsid w:val="004163C1"/>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B0"/>
    <w:rsid w:val="004220AF"/>
    <w:rsid w:val="004225F7"/>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987"/>
    <w:rsid w:val="0042598C"/>
    <w:rsid w:val="00425B93"/>
    <w:rsid w:val="00425BAE"/>
    <w:rsid w:val="00425D2C"/>
    <w:rsid w:val="00425E66"/>
    <w:rsid w:val="004260E3"/>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D65"/>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C08"/>
    <w:rsid w:val="00432C98"/>
    <w:rsid w:val="00432D6B"/>
    <w:rsid w:val="00432FAA"/>
    <w:rsid w:val="00433338"/>
    <w:rsid w:val="00433364"/>
    <w:rsid w:val="004335B1"/>
    <w:rsid w:val="00433642"/>
    <w:rsid w:val="00433882"/>
    <w:rsid w:val="0043395D"/>
    <w:rsid w:val="00433BD2"/>
    <w:rsid w:val="00433DDB"/>
    <w:rsid w:val="00433F14"/>
    <w:rsid w:val="00434154"/>
    <w:rsid w:val="004341F5"/>
    <w:rsid w:val="004342A5"/>
    <w:rsid w:val="00434384"/>
    <w:rsid w:val="00434594"/>
    <w:rsid w:val="004345C9"/>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4E4"/>
    <w:rsid w:val="004368D2"/>
    <w:rsid w:val="004368DC"/>
    <w:rsid w:val="00436C37"/>
    <w:rsid w:val="00436D02"/>
    <w:rsid w:val="00436D2A"/>
    <w:rsid w:val="00436D50"/>
    <w:rsid w:val="00436F55"/>
    <w:rsid w:val="00436FE7"/>
    <w:rsid w:val="0043746F"/>
    <w:rsid w:val="004374DF"/>
    <w:rsid w:val="00437596"/>
    <w:rsid w:val="00437619"/>
    <w:rsid w:val="00437792"/>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DA6"/>
    <w:rsid w:val="00442EC4"/>
    <w:rsid w:val="00442EDF"/>
    <w:rsid w:val="00442F57"/>
    <w:rsid w:val="004432B8"/>
    <w:rsid w:val="0044347A"/>
    <w:rsid w:val="004436F7"/>
    <w:rsid w:val="004438F5"/>
    <w:rsid w:val="004439BD"/>
    <w:rsid w:val="00443A00"/>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408"/>
    <w:rsid w:val="00446619"/>
    <w:rsid w:val="0044697B"/>
    <w:rsid w:val="00446A44"/>
    <w:rsid w:val="00446BB8"/>
    <w:rsid w:val="00446C5C"/>
    <w:rsid w:val="00446E2B"/>
    <w:rsid w:val="00446E52"/>
    <w:rsid w:val="00446FBE"/>
    <w:rsid w:val="004470FE"/>
    <w:rsid w:val="004471C0"/>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811"/>
    <w:rsid w:val="00454895"/>
    <w:rsid w:val="00454A7D"/>
    <w:rsid w:val="00454AE8"/>
    <w:rsid w:val="00454BC9"/>
    <w:rsid w:val="00454C5C"/>
    <w:rsid w:val="00454CB0"/>
    <w:rsid w:val="00454DFF"/>
    <w:rsid w:val="00454E01"/>
    <w:rsid w:val="00454F24"/>
    <w:rsid w:val="00454FBC"/>
    <w:rsid w:val="00455007"/>
    <w:rsid w:val="00455325"/>
    <w:rsid w:val="004555DE"/>
    <w:rsid w:val="00455736"/>
    <w:rsid w:val="0045591F"/>
    <w:rsid w:val="00455A5F"/>
    <w:rsid w:val="00455BE3"/>
    <w:rsid w:val="00455BFF"/>
    <w:rsid w:val="00455EE9"/>
    <w:rsid w:val="00455F02"/>
    <w:rsid w:val="00455F68"/>
    <w:rsid w:val="004560B3"/>
    <w:rsid w:val="00456235"/>
    <w:rsid w:val="004562D2"/>
    <w:rsid w:val="0045631D"/>
    <w:rsid w:val="004567EC"/>
    <w:rsid w:val="00456A42"/>
    <w:rsid w:val="00456B36"/>
    <w:rsid w:val="00456C2B"/>
    <w:rsid w:val="00456E22"/>
    <w:rsid w:val="00456E5E"/>
    <w:rsid w:val="00456E94"/>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BC"/>
    <w:rsid w:val="00460C7C"/>
    <w:rsid w:val="0046107F"/>
    <w:rsid w:val="00461208"/>
    <w:rsid w:val="004612C9"/>
    <w:rsid w:val="004612ED"/>
    <w:rsid w:val="004614AF"/>
    <w:rsid w:val="004615FF"/>
    <w:rsid w:val="004616AF"/>
    <w:rsid w:val="00461703"/>
    <w:rsid w:val="004619D0"/>
    <w:rsid w:val="00461B90"/>
    <w:rsid w:val="00461EF2"/>
    <w:rsid w:val="00461F3E"/>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FCE"/>
    <w:rsid w:val="00465155"/>
    <w:rsid w:val="0046523B"/>
    <w:rsid w:val="004654D2"/>
    <w:rsid w:val="004654E1"/>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C07"/>
    <w:rsid w:val="00466D74"/>
    <w:rsid w:val="00467059"/>
    <w:rsid w:val="00467399"/>
    <w:rsid w:val="00467408"/>
    <w:rsid w:val="00467586"/>
    <w:rsid w:val="004675A4"/>
    <w:rsid w:val="004675AB"/>
    <w:rsid w:val="0046780D"/>
    <w:rsid w:val="004678B7"/>
    <w:rsid w:val="004678DB"/>
    <w:rsid w:val="00467DF1"/>
    <w:rsid w:val="00467E46"/>
    <w:rsid w:val="00467FD7"/>
    <w:rsid w:val="004701B8"/>
    <w:rsid w:val="004702AB"/>
    <w:rsid w:val="004702EE"/>
    <w:rsid w:val="0047038D"/>
    <w:rsid w:val="00470AA5"/>
    <w:rsid w:val="00470D24"/>
    <w:rsid w:val="00470DDB"/>
    <w:rsid w:val="00470DDF"/>
    <w:rsid w:val="00471183"/>
    <w:rsid w:val="0047126E"/>
    <w:rsid w:val="00471473"/>
    <w:rsid w:val="0047164C"/>
    <w:rsid w:val="00471681"/>
    <w:rsid w:val="0047173A"/>
    <w:rsid w:val="00471741"/>
    <w:rsid w:val="004718A9"/>
    <w:rsid w:val="004718D9"/>
    <w:rsid w:val="00471C69"/>
    <w:rsid w:val="00471D4A"/>
    <w:rsid w:val="00471ECB"/>
    <w:rsid w:val="00471F37"/>
    <w:rsid w:val="00471F43"/>
    <w:rsid w:val="00471FC8"/>
    <w:rsid w:val="00471FDE"/>
    <w:rsid w:val="00472005"/>
    <w:rsid w:val="0047216A"/>
    <w:rsid w:val="00472212"/>
    <w:rsid w:val="004727C7"/>
    <w:rsid w:val="00472B77"/>
    <w:rsid w:val="00472C21"/>
    <w:rsid w:val="00472D9F"/>
    <w:rsid w:val="00472EF8"/>
    <w:rsid w:val="00473117"/>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8012D"/>
    <w:rsid w:val="004802F2"/>
    <w:rsid w:val="00480661"/>
    <w:rsid w:val="004806FA"/>
    <w:rsid w:val="0048086D"/>
    <w:rsid w:val="00480C1C"/>
    <w:rsid w:val="00480F52"/>
    <w:rsid w:val="0048103D"/>
    <w:rsid w:val="0048104A"/>
    <w:rsid w:val="004810FA"/>
    <w:rsid w:val="004812ED"/>
    <w:rsid w:val="00481707"/>
    <w:rsid w:val="00481772"/>
    <w:rsid w:val="00481798"/>
    <w:rsid w:val="00481878"/>
    <w:rsid w:val="0048192E"/>
    <w:rsid w:val="00481A2C"/>
    <w:rsid w:val="00481B67"/>
    <w:rsid w:val="00481BB1"/>
    <w:rsid w:val="00481C26"/>
    <w:rsid w:val="00481CD7"/>
    <w:rsid w:val="00481D87"/>
    <w:rsid w:val="00481DD5"/>
    <w:rsid w:val="00482033"/>
    <w:rsid w:val="00482098"/>
    <w:rsid w:val="004820AC"/>
    <w:rsid w:val="00482347"/>
    <w:rsid w:val="0048252B"/>
    <w:rsid w:val="004828E9"/>
    <w:rsid w:val="00482941"/>
    <w:rsid w:val="00482B67"/>
    <w:rsid w:val="00482B71"/>
    <w:rsid w:val="00482DE4"/>
    <w:rsid w:val="0048322D"/>
    <w:rsid w:val="004832CD"/>
    <w:rsid w:val="004832FB"/>
    <w:rsid w:val="0048338F"/>
    <w:rsid w:val="0048342A"/>
    <w:rsid w:val="00483713"/>
    <w:rsid w:val="0048372A"/>
    <w:rsid w:val="00483769"/>
    <w:rsid w:val="0048382A"/>
    <w:rsid w:val="00483843"/>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D70"/>
    <w:rsid w:val="00485086"/>
    <w:rsid w:val="004856F6"/>
    <w:rsid w:val="0048577E"/>
    <w:rsid w:val="0048581E"/>
    <w:rsid w:val="0048582E"/>
    <w:rsid w:val="00485A43"/>
    <w:rsid w:val="00485A6B"/>
    <w:rsid w:val="00485B44"/>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6C0"/>
    <w:rsid w:val="004928D1"/>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8B9"/>
    <w:rsid w:val="004948BC"/>
    <w:rsid w:val="0049499F"/>
    <w:rsid w:val="00494A6C"/>
    <w:rsid w:val="00494A79"/>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89A"/>
    <w:rsid w:val="00496AA0"/>
    <w:rsid w:val="00496B1F"/>
    <w:rsid w:val="00496D15"/>
    <w:rsid w:val="00496DCD"/>
    <w:rsid w:val="00496DD6"/>
    <w:rsid w:val="00496EB2"/>
    <w:rsid w:val="00497058"/>
    <w:rsid w:val="0049708F"/>
    <w:rsid w:val="004970C1"/>
    <w:rsid w:val="004971A5"/>
    <w:rsid w:val="0049749C"/>
    <w:rsid w:val="004974DC"/>
    <w:rsid w:val="00497547"/>
    <w:rsid w:val="004975F8"/>
    <w:rsid w:val="0049763F"/>
    <w:rsid w:val="004976FC"/>
    <w:rsid w:val="00497A38"/>
    <w:rsid w:val="00497C77"/>
    <w:rsid w:val="00497CFD"/>
    <w:rsid w:val="00497DF2"/>
    <w:rsid w:val="00497E99"/>
    <w:rsid w:val="00497EDA"/>
    <w:rsid w:val="004A03B8"/>
    <w:rsid w:val="004A056D"/>
    <w:rsid w:val="004A05A2"/>
    <w:rsid w:val="004A064C"/>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99E"/>
    <w:rsid w:val="004A29A7"/>
    <w:rsid w:val="004A301A"/>
    <w:rsid w:val="004A31A6"/>
    <w:rsid w:val="004A3200"/>
    <w:rsid w:val="004A3328"/>
    <w:rsid w:val="004A3497"/>
    <w:rsid w:val="004A366A"/>
    <w:rsid w:val="004A36AC"/>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C2D"/>
    <w:rsid w:val="004A4CAF"/>
    <w:rsid w:val="004A4F88"/>
    <w:rsid w:val="004A543E"/>
    <w:rsid w:val="004A54D9"/>
    <w:rsid w:val="004A5638"/>
    <w:rsid w:val="004A58DC"/>
    <w:rsid w:val="004A5EA0"/>
    <w:rsid w:val="004A603D"/>
    <w:rsid w:val="004A610C"/>
    <w:rsid w:val="004A6233"/>
    <w:rsid w:val="004A629A"/>
    <w:rsid w:val="004A65D6"/>
    <w:rsid w:val="004A672D"/>
    <w:rsid w:val="004A688A"/>
    <w:rsid w:val="004A6894"/>
    <w:rsid w:val="004A68F6"/>
    <w:rsid w:val="004A6B7F"/>
    <w:rsid w:val="004A6EBE"/>
    <w:rsid w:val="004A71D3"/>
    <w:rsid w:val="004A732E"/>
    <w:rsid w:val="004A73CE"/>
    <w:rsid w:val="004A75C7"/>
    <w:rsid w:val="004A7684"/>
    <w:rsid w:val="004A7A23"/>
    <w:rsid w:val="004A7D0B"/>
    <w:rsid w:val="004A7D2D"/>
    <w:rsid w:val="004A7F67"/>
    <w:rsid w:val="004B032E"/>
    <w:rsid w:val="004B0350"/>
    <w:rsid w:val="004B03C5"/>
    <w:rsid w:val="004B0442"/>
    <w:rsid w:val="004B0464"/>
    <w:rsid w:val="004B098A"/>
    <w:rsid w:val="004B0B0A"/>
    <w:rsid w:val="004B0BC2"/>
    <w:rsid w:val="004B0CAA"/>
    <w:rsid w:val="004B0CFD"/>
    <w:rsid w:val="004B0D6A"/>
    <w:rsid w:val="004B0E0F"/>
    <w:rsid w:val="004B0F45"/>
    <w:rsid w:val="004B1022"/>
    <w:rsid w:val="004B118F"/>
    <w:rsid w:val="004B11BF"/>
    <w:rsid w:val="004B13D7"/>
    <w:rsid w:val="004B16D0"/>
    <w:rsid w:val="004B198A"/>
    <w:rsid w:val="004B1B50"/>
    <w:rsid w:val="004B1CB4"/>
    <w:rsid w:val="004B1E72"/>
    <w:rsid w:val="004B1ECD"/>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C3"/>
    <w:rsid w:val="004B42E9"/>
    <w:rsid w:val="004B444A"/>
    <w:rsid w:val="004B4596"/>
    <w:rsid w:val="004B45E7"/>
    <w:rsid w:val="004B45FC"/>
    <w:rsid w:val="004B4768"/>
    <w:rsid w:val="004B498A"/>
    <w:rsid w:val="004B49A3"/>
    <w:rsid w:val="004B4A8F"/>
    <w:rsid w:val="004B4AB3"/>
    <w:rsid w:val="004B4C4F"/>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7"/>
    <w:rsid w:val="004B6425"/>
    <w:rsid w:val="004B6A2A"/>
    <w:rsid w:val="004B6B5B"/>
    <w:rsid w:val="004B6BF8"/>
    <w:rsid w:val="004B6DF7"/>
    <w:rsid w:val="004B6E46"/>
    <w:rsid w:val="004B71B6"/>
    <w:rsid w:val="004B74A3"/>
    <w:rsid w:val="004B7739"/>
    <w:rsid w:val="004B77D7"/>
    <w:rsid w:val="004B795D"/>
    <w:rsid w:val="004B7DBA"/>
    <w:rsid w:val="004B7E96"/>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2A8"/>
    <w:rsid w:val="004C231C"/>
    <w:rsid w:val="004C24AB"/>
    <w:rsid w:val="004C251E"/>
    <w:rsid w:val="004C2631"/>
    <w:rsid w:val="004C2664"/>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A73"/>
    <w:rsid w:val="004C6BD0"/>
    <w:rsid w:val="004C6C26"/>
    <w:rsid w:val="004C6C42"/>
    <w:rsid w:val="004C6D1A"/>
    <w:rsid w:val="004C6E5A"/>
    <w:rsid w:val="004C6E88"/>
    <w:rsid w:val="004C6F11"/>
    <w:rsid w:val="004C6F3D"/>
    <w:rsid w:val="004C6FDF"/>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A20"/>
    <w:rsid w:val="004D0BA9"/>
    <w:rsid w:val="004D0BD8"/>
    <w:rsid w:val="004D0EA9"/>
    <w:rsid w:val="004D1331"/>
    <w:rsid w:val="004D136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91F"/>
    <w:rsid w:val="004D2960"/>
    <w:rsid w:val="004D29E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EA5"/>
    <w:rsid w:val="004D5284"/>
    <w:rsid w:val="004D53A2"/>
    <w:rsid w:val="004D5508"/>
    <w:rsid w:val="004D563E"/>
    <w:rsid w:val="004D580F"/>
    <w:rsid w:val="004D5873"/>
    <w:rsid w:val="004D599B"/>
    <w:rsid w:val="004D59AC"/>
    <w:rsid w:val="004D59BA"/>
    <w:rsid w:val="004D5B63"/>
    <w:rsid w:val="004D5C9C"/>
    <w:rsid w:val="004D5D02"/>
    <w:rsid w:val="004D5D70"/>
    <w:rsid w:val="004D5DDF"/>
    <w:rsid w:val="004D5EEF"/>
    <w:rsid w:val="004D5EF3"/>
    <w:rsid w:val="004D6460"/>
    <w:rsid w:val="004D6602"/>
    <w:rsid w:val="004D663D"/>
    <w:rsid w:val="004D67E0"/>
    <w:rsid w:val="004D6C0D"/>
    <w:rsid w:val="004D6C36"/>
    <w:rsid w:val="004D6DD1"/>
    <w:rsid w:val="004D6DF2"/>
    <w:rsid w:val="004D6E26"/>
    <w:rsid w:val="004D6E3D"/>
    <w:rsid w:val="004D706D"/>
    <w:rsid w:val="004D70CA"/>
    <w:rsid w:val="004D70CF"/>
    <w:rsid w:val="004D71B5"/>
    <w:rsid w:val="004D723C"/>
    <w:rsid w:val="004D727A"/>
    <w:rsid w:val="004D7816"/>
    <w:rsid w:val="004D781D"/>
    <w:rsid w:val="004D7846"/>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5F"/>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313"/>
    <w:rsid w:val="004F0464"/>
    <w:rsid w:val="004F04D6"/>
    <w:rsid w:val="004F068A"/>
    <w:rsid w:val="004F0771"/>
    <w:rsid w:val="004F0820"/>
    <w:rsid w:val="004F0863"/>
    <w:rsid w:val="004F087A"/>
    <w:rsid w:val="004F0A19"/>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D16"/>
    <w:rsid w:val="004F2D78"/>
    <w:rsid w:val="004F2E92"/>
    <w:rsid w:val="004F2FEF"/>
    <w:rsid w:val="004F34BE"/>
    <w:rsid w:val="004F365D"/>
    <w:rsid w:val="004F383B"/>
    <w:rsid w:val="004F3A30"/>
    <w:rsid w:val="004F3AE4"/>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500C"/>
    <w:rsid w:val="004F50AE"/>
    <w:rsid w:val="004F5125"/>
    <w:rsid w:val="004F5161"/>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4"/>
    <w:rsid w:val="00501A09"/>
    <w:rsid w:val="00501A29"/>
    <w:rsid w:val="00501B12"/>
    <w:rsid w:val="00501C2F"/>
    <w:rsid w:val="00501D2D"/>
    <w:rsid w:val="00501D3E"/>
    <w:rsid w:val="00501D46"/>
    <w:rsid w:val="00501DDA"/>
    <w:rsid w:val="00501EEA"/>
    <w:rsid w:val="00501F8A"/>
    <w:rsid w:val="005022E0"/>
    <w:rsid w:val="0050242A"/>
    <w:rsid w:val="00502430"/>
    <w:rsid w:val="00502452"/>
    <w:rsid w:val="0050246E"/>
    <w:rsid w:val="005024C7"/>
    <w:rsid w:val="00502549"/>
    <w:rsid w:val="00502581"/>
    <w:rsid w:val="00502635"/>
    <w:rsid w:val="00502710"/>
    <w:rsid w:val="00502724"/>
    <w:rsid w:val="005028DA"/>
    <w:rsid w:val="00502989"/>
    <w:rsid w:val="00502999"/>
    <w:rsid w:val="00502A6C"/>
    <w:rsid w:val="00502B53"/>
    <w:rsid w:val="00502D7E"/>
    <w:rsid w:val="00502EB9"/>
    <w:rsid w:val="005031E2"/>
    <w:rsid w:val="005032DA"/>
    <w:rsid w:val="0050372E"/>
    <w:rsid w:val="00503810"/>
    <w:rsid w:val="0050407E"/>
    <w:rsid w:val="005040F3"/>
    <w:rsid w:val="00504451"/>
    <w:rsid w:val="0050455C"/>
    <w:rsid w:val="005046C4"/>
    <w:rsid w:val="005047EE"/>
    <w:rsid w:val="00504A7B"/>
    <w:rsid w:val="00504D0A"/>
    <w:rsid w:val="00504D86"/>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E7"/>
    <w:rsid w:val="005072AC"/>
    <w:rsid w:val="00507398"/>
    <w:rsid w:val="005075A7"/>
    <w:rsid w:val="00507671"/>
    <w:rsid w:val="005077A5"/>
    <w:rsid w:val="005077A8"/>
    <w:rsid w:val="00507A5F"/>
    <w:rsid w:val="00507DB8"/>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B10"/>
    <w:rsid w:val="00511BD9"/>
    <w:rsid w:val="00511D46"/>
    <w:rsid w:val="00511DB2"/>
    <w:rsid w:val="00511DFD"/>
    <w:rsid w:val="005120D3"/>
    <w:rsid w:val="005121CD"/>
    <w:rsid w:val="00512335"/>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BE"/>
    <w:rsid w:val="00514922"/>
    <w:rsid w:val="0051492D"/>
    <w:rsid w:val="00514AB3"/>
    <w:rsid w:val="00514BCD"/>
    <w:rsid w:val="0051515E"/>
    <w:rsid w:val="005151EF"/>
    <w:rsid w:val="0051529C"/>
    <w:rsid w:val="005154D1"/>
    <w:rsid w:val="0051555A"/>
    <w:rsid w:val="00515780"/>
    <w:rsid w:val="005159D6"/>
    <w:rsid w:val="00515AC8"/>
    <w:rsid w:val="00515D10"/>
    <w:rsid w:val="00515EBD"/>
    <w:rsid w:val="00515EBF"/>
    <w:rsid w:val="005160B6"/>
    <w:rsid w:val="0051622E"/>
    <w:rsid w:val="005162F9"/>
    <w:rsid w:val="0051668F"/>
    <w:rsid w:val="00516804"/>
    <w:rsid w:val="00516B27"/>
    <w:rsid w:val="00516D81"/>
    <w:rsid w:val="00516DEB"/>
    <w:rsid w:val="0051741E"/>
    <w:rsid w:val="005176DE"/>
    <w:rsid w:val="005176F3"/>
    <w:rsid w:val="00517711"/>
    <w:rsid w:val="00517766"/>
    <w:rsid w:val="00517832"/>
    <w:rsid w:val="00517BFA"/>
    <w:rsid w:val="00517C75"/>
    <w:rsid w:val="00517CD5"/>
    <w:rsid w:val="00517E23"/>
    <w:rsid w:val="00520086"/>
    <w:rsid w:val="005202B7"/>
    <w:rsid w:val="0052036D"/>
    <w:rsid w:val="005204B9"/>
    <w:rsid w:val="005204F1"/>
    <w:rsid w:val="00520699"/>
    <w:rsid w:val="005206C8"/>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83D"/>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8AB"/>
    <w:rsid w:val="005269BE"/>
    <w:rsid w:val="00526B55"/>
    <w:rsid w:val="00526DB8"/>
    <w:rsid w:val="00526F3F"/>
    <w:rsid w:val="00526F65"/>
    <w:rsid w:val="005270C5"/>
    <w:rsid w:val="005270E8"/>
    <w:rsid w:val="005270ED"/>
    <w:rsid w:val="005271EA"/>
    <w:rsid w:val="0052744C"/>
    <w:rsid w:val="0052766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AE9"/>
    <w:rsid w:val="00531C2F"/>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51B"/>
    <w:rsid w:val="00536676"/>
    <w:rsid w:val="00536A6D"/>
    <w:rsid w:val="00536B59"/>
    <w:rsid w:val="00536DDB"/>
    <w:rsid w:val="00536E78"/>
    <w:rsid w:val="00537102"/>
    <w:rsid w:val="00537189"/>
    <w:rsid w:val="005371E6"/>
    <w:rsid w:val="0053735B"/>
    <w:rsid w:val="00537619"/>
    <w:rsid w:val="005378F3"/>
    <w:rsid w:val="00537984"/>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B2"/>
    <w:rsid w:val="005466C4"/>
    <w:rsid w:val="005466F5"/>
    <w:rsid w:val="005468EA"/>
    <w:rsid w:val="0054698F"/>
    <w:rsid w:val="005469BA"/>
    <w:rsid w:val="00546E14"/>
    <w:rsid w:val="00546E5B"/>
    <w:rsid w:val="00546FA7"/>
    <w:rsid w:val="00547397"/>
    <w:rsid w:val="005473FA"/>
    <w:rsid w:val="0054749D"/>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9AB"/>
    <w:rsid w:val="00551AF5"/>
    <w:rsid w:val="00551B92"/>
    <w:rsid w:val="00551EA8"/>
    <w:rsid w:val="005521EE"/>
    <w:rsid w:val="00552302"/>
    <w:rsid w:val="00552568"/>
    <w:rsid w:val="0055266D"/>
    <w:rsid w:val="00552697"/>
    <w:rsid w:val="0055269C"/>
    <w:rsid w:val="00552A46"/>
    <w:rsid w:val="00552A54"/>
    <w:rsid w:val="00552AB1"/>
    <w:rsid w:val="00552CDD"/>
    <w:rsid w:val="00553001"/>
    <w:rsid w:val="00553027"/>
    <w:rsid w:val="005530A5"/>
    <w:rsid w:val="00553214"/>
    <w:rsid w:val="00553282"/>
    <w:rsid w:val="00553307"/>
    <w:rsid w:val="00553374"/>
    <w:rsid w:val="00553573"/>
    <w:rsid w:val="0055379B"/>
    <w:rsid w:val="0055385C"/>
    <w:rsid w:val="00553A14"/>
    <w:rsid w:val="00553BD1"/>
    <w:rsid w:val="00553EDD"/>
    <w:rsid w:val="00553FE0"/>
    <w:rsid w:val="00554351"/>
    <w:rsid w:val="00554451"/>
    <w:rsid w:val="005545BF"/>
    <w:rsid w:val="00554683"/>
    <w:rsid w:val="0055472B"/>
    <w:rsid w:val="00554919"/>
    <w:rsid w:val="0055498C"/>
    <w:rsid w:val="00554A2E"/>
    <w:rsid w:val="00554B0C"/>
    <w:rsid w:val="00554C00"/>
    <w:rsid w:val="00554E1A"/>
    <w:rsid w:val="00554F1A"/>
    <w:rsid w:val="00554FB6"/>
    <w:rsid w:val="00554FE0"/>
    <w:rsid w:val="0055507F"/>
    <w:rsid w:val="005550DA"/>
    <w:rsid w:val="00555AF3"/>
    <w:rsid w:val="00555C03"/>
    <w:rsid w:val="00555C8C"/>
    <w:rsid w:val="00555E8D"/>
    <w:rsid w:val="0055604A"/>
    <w:rsid w:val="005564EC"/>
    <w:rsid w:val="0055657F"/>
    <w:rsid w:val="00556611"/>
    <w:rsid w:val="00556652"/>
    <w:rsid w:val="005566BD"/>
    <w:rsid w:val="005567F0"/>
    <w:rsid w:val="0055682D"/>
    <w:rsid w:val="00556832"/>
    <w:rsid w:val="00556C3D"/>
    <w:rsid w:val="00556EEC"/>
    <w:rsid w:val="00557091"/>
    <w:rsid w:val="005571C1"/>
    <w:rsid w:val="005571EC"/>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C6D"/>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350"/>
    <w:rsid w:val="0056248B"/>
    <w:rsid w:val="005625E1"/>
    <w:rsid w:val="00562629"/>
    <w:rsid w:val="005626BE"/>
    <w:rsid w:val="005626D2"/>
    <w:rsid w:val="0056270A"/>
    <w:rsid w:val="0056293C"/>
    <w:rsid w:val="005629FA"/>
    <w:rsid w:val="00562A06"/>
    <w:rsid w:val="00562B2D"/>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C76"/>
    <w:rsid w:val="00566EE5"/>
    <w:rsid w:val="00567040"/>
    <w:rsid w:val="00567064"/>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3E7"/>
    <w:rsid w:val="0057041B"/>
    <w:rsid w:val="0057045D"/>
    <w:rsid w:val="00570628"/>
    <w:rsid w:val="0057077A"/>
    <w:rsid w:val="00570829"/>
    <w:rsid w:val="0057090A"/>
    <w:rsid w:val="00570ADA"/>
    <w:rsid w:val="00570E9E"/>
    <w:rsid w:val="0057100F"/>
    <w:rsid w:val="0057101D"/>
    <w:rsid w:val="0057139B"/>
    <w:rsid w:val="005713BC"/>
    <w:rsid w:val="00571867"/>
    <w:rsid w:val="0057186B"/>
    <w:rsid w:val="0057190D"/>
    <w:rsid w:val="005719FC"/>
    <w:rsid w:val="00571B41"/>
    <w:rsid w:val="00571C0C"/>
    <w:rsid w:val="00571DD9"/>
    <w:rsid w:val="00571E34"/>
    <w:rsid w:val="00571FAF"/>
    <w:rsid w:val="005720CF"/>
    <w:rsid w:val="00572375"/>
    <w:rsid w:val="0057239B"/>
    <w:rsid w:val="005723FA"/>
    <w:rsid w:val="00572B15"/>
    <w:rsid w:val="00572BD0"/>
    <w:rsid w:val="00572C6D"/>
    <w:rsid w:val="00572CBD"/>
    <w:rsid w:val="0057300C"/>
    <w:rsid w:val="0057317B"/>
    <w:rsid w:val="005732A8"/>
    <w:rsid w:val="0057342A"/>
    <w:rsid w:val="0057350B"/>
    <w:rsid w:val="005736AA"/>
    <w:rsid w:val="005736E1"/>
    <w:rsid w:val="0057383B"/>
    <w:rsid w:val="00573850"/>
    <w:rsid w:val="005739E5"/>
    <w:rsid w:val="00573BC9"/>
    <w:rsid w:val="00573C00"/>
    <w:rsid w:val="00573C8D"/>
    <w:rsid w:val="00573F39"/>
    <w:rsid w:val="0057440C"/>
    <w:rsid w:val="005744F2"/>
    <w:rsid w:val="00574506"/>
    <w:rsid w:val="005745C9"/>
    <w:rsid w:val="00574650"/>
    <w:rsid w:val="005746A4"/>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571"/>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4AA"/>
    <w:rsid w:val="00580551"/>
    <w:rsid w:val="0058065B"/>
    <w:rsid w:val="005806B3"/>
    <w:rsid w:val="00580A6E"/>
    <w:rsid w:val="00580AEC"/>
    <w:rsid w:val="00580BA4"/>
    <w:rsid w:val="00580BB7"/>
    <w:rsid w:val="0058126C"/>
    <w:rsid w:val="005812C9"/>
    <w:rsid w:val="005815A8"/>
    <w:rsid w:val="0058173A"/>
    <w:rsid w:val="005817B3"/>
    <w:rsid w:val="00581874"/>
    <w:rsid w:val="00581DC6"/>
    <w:rsid w:val="00581E42"/>
    <w:rsid w:val="0058234F"/>
    <w:rsid w:val="005824EC"/>
    <w:rsid w:val="005826E0"/>
    <w:rsid w:val="0058271D"/>
    <w:rsid w:val="00582CC7"/>
    <w:rsid w:val="00582D24"/>
    <w:rsid w:val="00582D2D"/>
    <w:rsid w:val="00582DC1"/>
    <w:rsid w:val="00582E75"/>
    <w:rsid w:val="00582F13"/>
    <w:rsid w:val="00582F18"/>
    <w:rsid w:val="00582FBF"/>
    <w:rsid w:val="00583184"/>
    <w:rsid w:val="0058341C"/>
    <w:rsid w:val="005834C2"/>
    <w:rsid w:val="00583510"/>
    <w:rsid w:val="005836F0"/>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BB"/>
    <w:rsid w:val="00585326"/>
    <w:rsid w:val="00585514"/>
    <w:rsid w:val="00585815"/>
    <w:rsid w:val="0058590C"/>
    <w:rsid w:val="00585D26"/>
    <w:rsid w:val="00585D7C"/>
    <w:rsid w:val="00585E2E"/>
    <w:rsid w:val="00585E48"/>
    <w:rsid w:val="00585E61"/>
    <w:rsid w:val="00586030"/>
    <w:rsid w:val="00586112"/>
    <w:rsid w:val="0058613B"/>
    <w:rsid w:val="005864D2"/>
    <w:rsid w:val="0058657B"/>
    <w:rsid w:val="005866D9"/>
    <w:rsid w:val="00586872"/>
    <w:rsid w:val="00586A58"/>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371"/>
    <w:rsid w:val="005935A6"/>
    <w:rsid w:val="00593B1B"/>
    <w:rsid w:val="00593BB4"/>
    <w:rsid w:val="00593BBF"/>
    <w:rsid w:val="00593E42"/>
    <w:rsid w:val="00593ECC"/>
    <w:rsid w:val="00593FAC"/>
    <w:rsid w:val="00594002"/>
    <w:rsid w:val="0059402F"/>
    <w:rsid w:val="005942D2"/>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9D7"/>
    <w:rsid w:val="00597A93"/>
    <w:rsid w:val="00597B62"/>
    <w:rsid w:val="00597BA9"/>
    <w:rsid w:val="00597CFF"/>
    <w:rsid w:val="00597E5C"/>
    <w:rsid w:val="00597E9F"/>
    <w:rsid w:val="00597EA1"/>
    <w:rsid w:val="005A00F1"/>
    <w:rsid w:val="005A0111"/>
    <w:rsid w:val="005A0599"/>
    <w:rsid w:val="005A0681"/>
    <w:rsid w:val="005A0704"/>
    <w:rsid w:val="005A0758"/>
    <w:rsid w:val="005A0877"/>
    <w:rsid w:val="005A08D4"/>
    <w:rsid w:val="005A0BA8"/>
    <w:rsid w:val="005A0C3C"/>
    <w:rsid w:val="005A0EA6"/>
    <w:rsid w:val="005A0EBD"/>
    <w:rsid w:val="005A0ECC"/>
    <w:rsid w:val="005A0F2A"/>
    <w:rsid w:val="005A1416"/>
    <w:rsid w:val="005A1519"/>
    <w:rsid w:val="005A16EB"/>
    <w:rsid w:val="005A1724"/>
    <w:rsid w:val="005A1A16"/>
    <w:rsid w:val="005A1B03"/>
    <w:rsid w:val="005A1C63"/>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313"/>
    <w:rsid w:val="005A33A1"/>
    <w:rsid w:val="005A33E0"/>
    <w:rsid w:val="005A370A"/>
    <w:rsid w:val="005A371B"/>
    <w:rsid w:val="005A374E"/>
    <w:rsid w:val="005A3ABE"/>
    <w:rsid w:val="005A3E93"/>
    <w:rsid w:val="005A4010"/>
    <w:rsid w:val="005A40C1"/>
    <w:rsid w:val="005A41A3"/>
    <w:rsid w:val="005A4218"/>
    <w:rsid w:val="005A4658"/>
    <w:rsid w:val="005A48A5"/>
    <w:rsid w:val="005A49CA"/>
    <w:rsid w:val="005A49F3"/>
    <w:rsid w:val="005A49F9"/>
    <w:rsid w:val="005A4CDA"/>
    <w:rsid w:val="005A4D33"/>
    <w:rsid w:val="005A5325"/>
    <w:rsid w:val="005A5345"/>
    <w:rsid w:val="005A54E7"/>
    <w:rsid w:val="005A5731"/>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BA"/>
    <w:rsid w:val="005B32FA"/>
    <w:rsid w:val="005B3302"/>
    <w:rsid w:val="005B352A"/>
    <w:rsid w:val="005B3694"/>
    <w:rsid w:val="005B380B"/>
    <w:rsid w:val="005B3901"/>
    <w:rsid w:val="005B3AFD"/>
    <w:rsid w:val="005B3BB6"/>
    <w:rsid w:val="005B3D07"/>
    <w:rsid w:val="005B3E3D"/>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77B"/>
    <w:rsid w:val="005B581C"/>
    <w:rsid w:val="005B590B"/>
    <w:rsid w:val="005B59BC"/>
    <w:rsid w:val="005B5BA6"/>
    <w:rsid w:val="005B5E17"/>
    <w:rsid w:val="005B5E39"/>
    <w:rsid w:val="005B5EB9"/>
    <w:rsid w:val="005B5EEF"/>
    <w:rsid w:val="005B5F7F"/>
    <w:rsid w:val="005B5FBB"/>
    <w:rsid w:val="005B62B1"/>
    <w:rsid w:val="005B6B2C"/>
    <w:rsid w:val="005B7573"/>
    <w:rsid w:val="005B7671"/>
    <w:rsid w:val="005B7802"/>
    <w:rsid w:val="005B782A"/>
    <w:rsid w:val="005B7854"/>
    <w:rsid w:val="005B7997"/>
    <w:rsid w:val="005B7A1E"/>
    <w:rsid w:val="005B7B12"/>
    <w:rsid w:val="005B7E86"/>
    <w:rsid w:val="005B7EB0"/>
    <w:rsid w:val="005B7FE6"/>
    <w:rsid w:val="005C0005"/>
    <w:rsid w:val="005C015F"/>
    <w:rsid w:val="005C017C"/>
    <w:rsid w:val="005C024B"/>
    <w:rsid w:val="005C031B"/>
    <w:rsid w:val="005C04FB"/>
    <w:rsid w:val="005C0521"/>
    <w:rsid w:val="005C0540"/>
    <w:rsid w:val="005C071D"/>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5185"/>
    <w:rsid w:val="005C52BB"/>
    <w:rsid w:val="005C52DF"/>
    <w:rsid w:val="005C537A"/>
    <w:rsid w:val="005C55AB"/>
    <w:rsid w:val="005C5795"/>
    <w:rsid w:val="005C596A"/>
    <w:rsid w:val="005C598B"/>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3F8"/>
    <w:rsid w:val="005D050A"/>
    <w:rsid w:val="005D050F"/>
    <w:rsid w:val="005D0526"/>
    <w:rsid w:val="005D0844"/>
    <w:rsid w:val="005D0919"/>
    <w:rsid w:val="005D09C3"/>
    <w:rsid w:val="005D0C01"/>
    <w:rsid w:val="005D0CFF"/>
    <w:rsid w:val="005D1034"/>
    <w:rsid w:val="005D1244"/>
    <w:rsid w:val="005D1330"/>
    <w:rsid w:val="005D142F"/>
    <w:rsid w:val="005D1638"/>
    <w:rsid w:val="005D16E0"/>
    <w:rsid w:val="005D173A"/>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16A"/>
    <w:rsid w:val="005D5173"/>
    <w:rsid w:val="005D5371"/>
    <w:rsid w:val="005D5725"/>
    <w:rsid w:val="005D5862"/>
    <w:rsid w:val="005D5ACD"/>
    <w:rsid w:val="005D5B77"/>
    <w:rsid w:val="005D5C8C"/>
    <w:rsid w:val="005D5E20"/>
    <w:rsid w:val="005D5E36"/>
    <w:rsid w:val="005D6093"/>
    <w:rsid w:val="005D621E"/>
    <w:rsid w:val="005D6253"/>
    <w:rsid w:val="005D63C5"/>
    <w:rsid w:val="005D65C0"/>
    <w:rsid w:val="005D66E7"/>
    <w:rsid w:val="005D6784"/>
    <w:rsid w:val="005D6866"/>
    <w:rsid w:val="005D68DB"/>
    <w:rsid w:val="005D6CAE"/>
    <w:rsid w:val="005D6D1F"/>
    <w:rsid w:val="005D6D25"/>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328D"/>
    <w:rsid w:val="005E34DF"/>
    <w:rsid w:val="005E37DF"/>
    <w:rsid w:val="005E382D"/>
    <w:rsid w:val="005E3A97"/>
    <w:rsid w:val="005E3B0A"/>
    <w:rsid w:val="005E3C73"/>
    <w:rsid w:val="005E3DD7"/>
    <w:rsid w:val="005E4209"/>
    <w:rsid w:val="005E4341"/>
    <w:rsid w:val="005E43E5"/>
    <w:rsid w:val="005E4578"/>
    <w:rsid w:val="005E47E4"/>
    <w:rsid w:val="005E4A64"/>
    <w:rsid w:val="005E4B10"/>
    <w:rsid w:val="005E4BD4"/>
    <w:rsid w:val="005E4E11"/>
    <w:rsid w:val="005E4E8A"/>
    <w:rsid w:val="005E5011"/>
    <w:rsid w:val="005E51D1"/>
    <w:rsid w:val="005E52AF"/>
    <w:rsid w:val="005E52FE"/>
    <w:rsid w:val="005E5627"/>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911"/>
    <w:rsid w:val="005F1A53"/>
    <w:rsid w:val="005F1B34"/>
    <w:rsid w:val="005F1D91"/>
    <w:rsid w:val="005F1E6B"/>
    <w:rsid w:val="005F1EAA"/>
    <w:rsid w:val="005F1FB6"/>
    <w:rsid w:val="005F2303"/>
    <w:rsid w:val="005F25D9"/>
    <w:rsid w:val="005F2976"/>
    <w:rsid w:val="005F29B0"/>
    <w:rsid w:val="005F2D3C"/>
    <w:rsid w:val="005F2D81"/>
    <w:rsid w:val="005F3045"/>
    <w:rsid w:val="005F3243"/>
    <w:rsid w:val="005F32AD"/>
    <w:rsid w:val="005F33F9"/>
    <w:rsid w:val="005F3455"/>
    <w:rsid w:val="005F37C5"/>
    <w:rsid w:val="005F3838"/>
    <w:rsid w:val="005F3975"/>
    <w:rsid w:val="005F3B53"/>
    <w:rsid w:val="005F3C18"/>
    <w:rsid w:val="005F3D8C"/>
    <w:rsid w:val="005F3E06"/>
    <w:rsid w:val="005F3E18"/>
    <w:rsid w:val="005F3E50"/>
    <w:rsid w:val="005F3E6C"/>
    <w:rsid w:val="005F3FAE"/>
    <w:rsid w:val="005F4079"/>
    <w:rsid w:val="005F44A3"/>
    <w:rsid w:val="005F45EB"/>
    <w:rsid w:val="005F4796"/>
    <w:rsid w:val="005F4ACF"/>
    <w:rsid w:val="005F4C5A"/>
    <w:rsid w:val="005F4DD9"/>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E4"/>
    <w:rsid w:val="0060252A"/>
    <w:rsid w:val="00602953"/>
    <w:rsid w:val="0060297F"/>
    <w:rsid w:val="00602A0A"/>
    <w:rsid w:val="00602B1A"/>
    <w:rsid w:val="00602CE9"/>
    <w:rsid w:val="00602F30"/>
    <w:rsid w:val="00602F4F"/>
    <w:rsid w:val="00602F50"/>
    <w:rsid w:val="00602FA3"/>
    <w:rsid w:val="00602FB2"/>
    <w:rsid w:val="00603089"/>
    <w:rsid w:val="006032CC"/>
    <w:rsid w:val="006034A9"/>
    <w:rsid w:val="006035B7"/>
    <w:rsid w:val="0060361C"/>
    <w:rsid w:val="00603824"/>
    <w:rsid w:val="0060387B"/>
    <w:rsid w:val="00603DB0"/>
    <w:rsid w:val="00603E0E"/>
    <w:rsid w:val="00603F1C"/>
    <w:rsid w:val="00603FF9"/>
    <w:rsid w:val="00603FFA"/>
    <w:rsid w:val="00604008"/>
    <w:rsid w:val="00604312"/>
    <w:rsid w:val="006044C4"/>
    <w:rsid w:val="00604531"/>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C30"/>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BF1"/>
    <w:rsid w:val="00607DFD"/>
    <w:rsid w:val="00607F59"/>
    <w:rsid w:val="00610145"/>
    <w:rsid w:val="00610150"/>
    <w:rsid w:val="006102BC"/>
    <w:rsid w:val="0061036E"/>
    <w:rsid w:val="0061037A"/>
    <w:rsid w:val="006104F3"/>
    <w:rsid w:val="006107D0"/>
    <w:rsid w:val="0061080B"/>
    <w:rsid w:val="00610912"/>
    <w:rsid w:val="00610C16"/>
    <w:rsid w:val="00610C45"/>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784"/>
    <w:rsid w:val="006178E3"/>
    <w:rsid w:val="0061791A"/>
    <w:rsid w:val="006179F1"/>
    <w:rsid w:val="00617B1A"/>
    <w:rsid w:val="00617CA6"/>
    <w:rsid w:val="00617CFB"/>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804"/>
    <w:rsid w:val="00621A03"/>
    <w:rsid w:val="00621A5A"/>
    <w:rsid w:val="00621C18"/>
    <w:rsid w:val="00621D39"/>
    <w:rsid w:val="00621E31"/>
    <w:rsid w:val="006224E3"/>
    <w:rsid w:val="0062253F"/>
    <w:rsid w:val="00622912"/>
    <w:rsid w:val="00622A77"/>
    <w:rsid w:val="00622BF1"/>
    <w:rsid w:val="00622CB1"/>
    <w:rsid w:val="00622CFF"/>
    <w:rsid w:val="0062307C"/>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AE"/>
    <w:rsid w:val="00624F93"/>
    <w:rsid w:val="00625499"/>
    <w:rsid w:val="0062564A"/>
    <w:rsid w:val="006257B0"/>
    <w:rsid w:val="006259FF"/>
    <w:rsid w:val="00625A40"/>
    <w:rsid w:val="00625B2A"/>
    <w:rsid w:val="00625BD1"/>
    <w:rsid w:val="00625C4E"/>
    <w:rsid w:val="00625CBA"/>
    <w:rsid w:val="006260DB"/>
    <w:rsid w:val="00626115"/>
    <w:rsid w:val="006262AE"/>
    <w:rsid w:val="006262E1"/>
    <w:rsid w:val="006265C7"/>
    <w:rsid w:val="00626647"/>
    <w:rsid w:val="00626695"/>
    <w:rsid w:val="006267A1"/>
    <w:rsid w:val="00626B4A"/>
    <w:rsid w:val="00626D9E"/>
    <w:rsid w:val="00626E79"/>
    <w:rsid w:val="00626EB4"/>
    <w:rsid w:val="00626EFF"/>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216"/>
    <w:rsid w:val="0063078B"/>
    <w:rsid w:val="00630961"/>
    <w:rsid w:val="0063097F"/>
    <w:rsid w:val="00630B50"/>
    <w:rsid w:val="00630BA8"/>
    <w:rsid w:val="00630BC6"/>
    <w:rsid w:val="00630DD5"/>
    <w:rsid w:val="006310A5"/>
    <w:rsid w:val="006310C5"/>
    <w:rsid w:val="00631249"/>
    <w:rsid w:val="0063127F"/>
    <w:rsid w:val="00631542"/>
    <w:rsid w:val="006318AF"/>
    <w:rsid w:val="00631923"/>
    <w:rsid w:val="006319CF"/>
    <w:rsid w:val="00631B18"/>
    <w:rsid w:val="00631B19"/>
    <w:rsid w:val="00631BA5"/>
    <w:rsid w:val="00631CAD"/>
    <w:rsid w:val="00631EC8"/>
    <w:rsid w:val="00632081"/>
    <w:rsid w:val="00632114"/>
    <w:rsid w:val="00632117"/>
    <w:rsid w:val="00632277"/>
    <w:rsid w:val="006323E8"/>
    <w:rsid w:val="006325D8"/>
    <w:rsid w:val="00632743"/>
    <w:rsid w:val="006327AD"/>
    <w:rsid w:val="00632850"/>
    <w:rsid w:val="00632937"/>
    <w:rsid w:val="00632A38"/>
    <w:rsid w:val="00632ADE"/>
    <w:rsid w:val="00632C36"/>
    <w:rsid w:val="00632EBA"/>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AD"/>
    <w:rsid w:val="006354FA"/>
    <w:rsid w:val="0063569F"/>
    <w:rsid w:val="0063571B"/>
    <w:rsid w:val="00635749"/>
    <w:rsid w:val="006359C5"/>
    <w:rsid w:val="00635A83"/>
    <w:rsid w:val="00635BEB"/>
    <w:rsid w:val="00635DB2"/>
    <w:rsid w:val="00635DC0"/>
    <w:rsid w:val="00635EF4"/>
    <w:rsid w:val="00635F67"/>
    <w:rsid w:val="00636052"/>
    <w:rsid w:val="006360B5"/>
    <w:rsid w:val="0063636F"/>
    <w:rsid w:val="006363CE"/>
    <w:rsid w:val="006364AF"/>
    <w:rsid w:val="0063653D"/>
    <w:rsid w:val="00636711"/>
    <w:rsid w:val="006367B5"/>
    <w:rsid w:val="006367B6"/>
    <w:rsid w:val="00636858"/>
    <w:rsid w:val="00636893"/>
    <w:rsid w:val="00636B36"/>
    <w:rsid w:val="00636C8E"/>
    <w:rsid w:val="00636CF3"/>
    <w:rsid w:val="006370D3"/>
    <w:rsid w:val="00637208"/>
    <w:rsid w:val="006377AE"/>
    <w:rsid w:val="006377BF"/>
    <w:rsid w:val="006379FC"/>
    <w:rsid w:val="00637AE1"/>
    <w:rsid w:val="00637CAA"/>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540"/>
    <w:rsid w:val="0064758A"/>
    <w:rsid w:val="00647B60"/>
    <w:rsid w:val="00647D0A"/>
    <w:rsid w:val="00647D83"/>
    <w:rsid w:val="00650115"/>
    <w:rsid w:val="00650179"/>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DCF"/>
    <w:rsid w:val="00664E2E"/>
    <w:rsid w:val="006651EA"/>
    <w:rsid w:val="006653D2"/>
    <w:rsid w:val="00665458"/>
    <w:rsid w:val="00665A84"/>
    <w:rsid w:val="00665AE2"/>
    <w:rsid w:val="00665CFD"/>
    <w:rsid w:val="00665D25"/>
    <w:rsid w:val="00665DF8"/>
    <w:rsid w:val="00665E94"/>
    <w:rsid w:val="0066602E"/>
    <w:rsid w:val="00666100"/>
    <w:rsid w:val="00666140"/>
    <w:rsid w:val="00666387"/>
    <w:rsid w:val="0066647E"/>
    <w:rsid w:val="00666585"/>
    <w:rsid w:val="006666E2"/>
    <w:rsid w:val="00666806"/>
    <w:rsid w:val="00666ABE"/>
    <w:rsid w:val="00666B87"/>
    <w:rsid w:val="00666CAD"/>
    <w:rsid w:val="00666CDE"/>
    <w:rsid w:val="00666D42"/>
    <w:rsid w:val="00666FAE"/>
    <w:rsid w:val="0066715F"/>
    <w:rsid w:val="00667170"/>
    <w:rsid w:val="006671E5"/>
    <w:rsid w:val="0066722A"/>
    <w:rsid w:val="00667309"/>
    <w:rsid w:val="0066748F"/>
    <w:rsid w:val="00667578"/>
    <w:rsid w:val="00667763"/>
    <w:rsid w:val="006677D5"/>
    <w:rsid w:val="00667A59"/>
    <w:rsid w:val="00667B65"/>
    <w:rsid w:val="00667CC5"/>
    <w:rsid w:val="00667EA1"/>
    <w:rsid w:val="00670045"/>
    <w:rsid w:val="006701EB"/>
    <w:rsid w:val="00670430"/>
    <w:rsid w:val="00670772"/>
    <w:rsid w:val="006707E0"/>
    <w:rsid w:val="0067096A"/>
    <w:rsid w:val="00670C0F"/>
    <w:rsid w:val="00670C48"/>
    <w:rsid w:val="00670D0C"/>
    <w:rsid w:val="00670D9A"/>
    <w:rsid w:val="00670DBD"/>
    <w:rsid w:val="00670E7B"/>
    <w:rsid w:val="0067118C"/>
    <w:rsid w:val="00671332"/>
    <w:rsid w:val="0067143C"/>
    <w:rsid w:val="00671499"/>
    <w:rsid w:val="006714F6"/>
    <w:rsid w:val="0067158D"/>
    <w:rsid w:val="0067168B"/>
    <w:rsid w:val="006717A6"/>
    <w:rsid w:val="00671F30"/>
    <w:rsid w:val="00671F6F"/>
    <w:rsid w:val="0067202B"/>
    <w:rsid w:val="006720E1"/>
    <w:rsid w:val="0067239E"/>
    <w:rsid w:val="0067249F"/>
    <w:rsid w:val="006724C4"/>
    <w:rsid w:val="00672569"/>
    <w:rsid w:val="00672625"/>
    <w:rsid w:val="00672658"/>
    <w:rsid w:val="00672681"/>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8B2"/>
    <w:rsid w:val="006748FF"/>
    <w:rsid w:val="006749E9"/>
    <w:rsid w:val="00674A06"/>
    <w:rsid w:val="00674C56"/>
    <w:rsid w:val="00674D2D"/>
    <w:rsid w:val="00674D6E"/>
    <w:rsid w:val="00674FF5"/>
    <w:rsid w:val="00675038"/>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92B"/>
    <w:rsid w:val="00676A00"/>
    <w:rsid w:val="00676E72"/>
    <w:rsid w:val="00677004"/>
    <w:rsid w:val="00677279"/>
    <w:rsid w:val="006772A9"/>
    <w:rsid w:val="00677645"/>
    <w:rsid w:val="0067768D"/>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D37"/>
    <w:rsid w:val="00680DAE"/>
    <w:rsid w:val="00680E8B"/>
    <w:rsid w:val="00680FA5"/>
    <w:rsid w:val="006810F5"/>
    <w:rsid w:val="00681173"/>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825"/>
    <w:rsid w:val="00682B62"/>
    <w:rsid w:val="00682F7F"/>
    <w:rsid w:val="00682FFE"/>
    <w:rsid w:val="00683082"/>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BA6"/>
    <w:rsid w:val="00683C43"/>
    <w:rsid w:val="00683C80"/>
    <w:rsid w:val="00683ED9"/>
    <w:rsid w:val="0068417E"/>
    <w:rsid w:val="00684231"/>
    <w:rsid w:val="0068434E"/>
    <w:rsid w:val="00684515"/>
    <w:rsid w:val="006845F7"/>
    <w:rsid w:val="0068467A"/>
    <w:rsid w:val="006848EE"/>
    <w:rsid w:val="0068490E"/>
    <w:rsid w:val="00684A39"/>
    <w:rsid w:val="00684C7C"/>
    <w:rsid w:val="00684E74"/>
    <w:rsid w:val="00684EEA"/>
    <w:rsid w:val="00684FEF"/>
    <w:rsid w:val="00685025"/>
    <w:rsid w:val="006851C1"/>
    <w:rsid w:val="00685306"/>
    <w:rsid w:val="0068555D"/>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934"/>
    <w:rsid w:val="00690AFB"/>
    <w:rsid w:val="00690B77"/>
    <w:rsid w:val="00690D22"/>
    <w:rsid w:val="00690F54"/>
    <w:rsid w:val="00691277"/>
    <w:rsid w:val="00691472"/>
    <w:rsid w:val="0069154E"/>
    <w:rsid w:val="00691615"/>
    <w:rsid w:val="0069166A"/>
    <w:rsid w:val="00691916"/>
    <w:rsid w:val="00691B0C"/>
    <w:rsid w:val="00691C17"/>
    <w:rsid w:val="00691D32"/>
    <w:rsid w:val="006922A9"/>
    <w:rsid w:val="006922D1"/>
    <w:rsid w:val="006922DD"/>
    <w:rsid w:val="006923C9"/>
    <w:rsid w:val="006923EF"/>
    <w:rsid w:val="00692466"/>
    <w:rsid w:val="006927CA"/>
    <w:rsid w:val="00692A26"/>
    <w:rsid w:val="00692B47"/>
    <w:rsid w:val="00692BFF"/>
    <w:rsid w:val="006931DC"/>
    <w:rsid w:val="006933FC"/>
    <w:rsid w:val="0069358F"/>
    <w:rsid w:val="006935D7"/>
    <w:rsid w:val="00693615"/>
    <w:rsid w:val="00693621"/>
    <w:rsid w:val="00693725"/>
    <w:rsid w:val="0069375B"/>
    <w:rsid w:val="00693806"/>
    <w:rsid w:val="00693928"/>
    <w:rsid w:val="00693A97"/>
    <w:rsid w:val="00693ACF"/>
    <w:rsid w:val="00693AD1"/>
    <w:rsid w:val="00693C68"/>
    <w:rsid w:val="00693CFB"/>
    <w:rsid w:val="00693D66"/>
    <w:rsid w:val="00693D9A"/>
    <w:rsid w:val="00693E3E"/>
    <w:rsid w:val="00693EFD"/>
    <w:rsid w:val="00694078"/>
    <w:rsid w:val="006941D7"/>
    <w:rsid w:val="006945E5"/>
    <w:rsid w:val="0069466B"/>
    <w:rsid w:val="006947AE"/>
    <w:rsid w:val="00694914"/>
    <w:rsid w:val="00694AA7"/>
    <w:rsid w:val="00694BBD"/>
    <w:rsid w:val="00694C42"/>
    <w:rsid w:val="00694D0E"/>
    <w:rsid w:val="00694E2C"/>
    <w:rsid w:val="00694F6F"/>
    <w:rsid w:val="00695024"/>
    <w:rsid w:val="00695394"/>
    <w:rsid w:val="0069551A"/>
    <w:rsid w:val="0069575F"/>
    <w:rsid w:val="00695A9D"/>
    <w:rsid w:val="00695BF6"/>
    <w:rsid w:val="00695C69"/>
    <w:rsid w:val="00695D16"/>
    <w:rsid w:val="00695FDF"/>
    <w:rsid w:val="0069617A"/>
    <w:rsid w:val="006966F3"/>
    <w:rsid w:val="006968E6"/>
    <w:rsid w:val="00696A6E"/>
    <w:rsid w:val="00696CD6"/>
    <w:rsid w:val="00696E13"/>
    <w:rsid w:val="00696F3A"/>
    <w:rsid w:val="00696FA0"/>
    <w:rsid w:val="00696FBA"/>
    <w:rsid w:val="00697027"/>
    <w:rsid w:val="0069711A"/>
    <w:rsid w:val="00697235"/>
    <w:rsid w:val="00697270"/>
    <w:rsid w:val="006972C8"/>
    <w:rsid w:val="006972D5"/>
    <w:rsid w:val="006972F4"/>
    <w:rsid w:val="006972F9"/>
    <w:rsid w:val="006973F4"/>
    <w:rsid w:val="00697569"/>
    <w:rsid w:val="006977C8"/>
    <w:rsid w:val="00697A02"/>
    <w:rsid w:val="00697A14"/>
    <w:rsid w:val="00697CBC"/>
    <w:rsid w:val="00697D23"/>
    <w:rsid w:val="00697FF2"/>
    <w:rsid w:val="006A028A"/>
    <w:rsid w:val="006A02EF"/>
    <w:rsid w:val="006A036B"/>
    <w:rsid w:val="006A07E1"/>
    <w:rsid w:val="006A0882"/>
    <w:rsid w:val="006A0AC2"/>
    <w:rsid w:val="006A0B53"/>
    <w:rsid w:val="006A0BC7"/>
    <w:rsid w:val="006A0C8A"/>
    <w:rsid w:val="006A0CF3"/>
    <w:rsid w:val="006A0F2E"/>
    <w:rsid w:val="006A0FC8"/>
    <w:rsid w:val="006A1037"/>
    <w:rsid w:val="006A13C7"/>
    <w:rsid w:val="006A16AF"/>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9EB"/>
    <w:rsid w:val="006A3AAF"/>
    <w:rsid w:val="006A3AD7"/>
    <w:rsid w:val="006A3B0B"/>
    <w:rsid w:val="006A3D75"/>
    <w:rsid w:val="006A3DA2"/>
    <w:rsid w:val="006A3E82"/>
    <w:rsid w:val="006A4152"/>
    <w:rsid w:val="006A4493"/>
    <w:rsid w:val="006A459A"/>
    <w:rsid w:val="006A4654"/>
    <w:rsid w:val="006A46F1"/>
    <w:rsid w:val="006A4776"/>
    <w:rsid w:val="006A49FF"/>
    <w:rsid w:val="006A4CDC"/>
    <w:rsid w:val="006A4E89"/>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70A"/>
    <w:rsid w:val="006A785B"/>
    <w:rsid w:val="006A7895"/>
    <w:rsid w:val="006A791D"/>
    <w:rsid w:val="006A7A25"/>
    <w:rsid w:val="006A7DBE"/>
    <w:rsid w:val="006A7EA5"/>
    <w:rsid w:val="006A7F29"/>
    <w:rsid w:val="006B012D"/>
    <w:rsid w:val="006B02CE"/>
    <w:rsid w:val="006B032F"/>
    <w:rsid w:val="006B039B"/>
    <w:rsid w:val="006B069D"/>
    <w:rsid w:val="006B06F5"/>
    <w:rsid w:val="006B079D"/>
    <w:rsid w:val="006B086C"/>
    <w:rsid w:val="006B09E8"/>
    <w:rsid w:val="006B0F72"/>
    <w:rsid w:val="006B0FD9"/>
    <w:rsid w:val="006B100B"/>
    <w:rsid w:val="006B1176"/>
    <w:rsid w:val="006B1223"/>
    <w:rsid w:val="006B12CF"/>
    <w:rsid w:val="006B12E7"/>
    <w:rsid w:val="006B14D9"/>
    <w:rsid w:val="006B1526"/>
    <w:rsid w:val="006B152E"/>
    <w:rsid w:val="006B16EB"/>
    <w:rsid w:val="006B178D"/>
    <w:rsid w:val="006B1C60"/>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319A"/>
    <w:rsid w:val="006B31D0"/>
    <w:rsid w:val="006B32C7"/>
    <w:rsid w:val="006B350A"/>
    <w:rsid w:val="006B35BA"/>
    <w:rsid w:val="006B3608"/>
    <w:rsid w:val="006B3628"/>
    <w:rsid w:val="006B36A8"/>
    <w:rsid w:val="006B3704"/>
    <w:rsid w:val="006B3777"/>
    <w:rsid w:val="006B3778"/>
    <w:rsid w:val="006B3812"/>
    <w:rsid w:val="006B387A"/>
    <w:rsid w:val="006B3A4F"/>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EAE"/>
    <w:rsid w:val="006B7EB6"/>
    <w:rsid w:val="006B7F64"/>
    <w:rsid w:val="006B7FEB"/>
    <w:rsid w:val="006C0541"/>
    <w:rsid w:val="006C062A"/>
    <w:rsid w:val="006C07DB"/>
    <w:rsid w:val="006C0A8C"/>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47"/>
    <w:rsid w:val="006C1CEF"/>
    <w:rsid w:val="006C1D14"/>
    <w:rsid w:val="006C1EA9"/>
    <w:rsid w:val="006C1F7B"/>
    <w:rsid w:val="006C2060"/>
    <w:rsid w:val="006C2131"/>
    <w:rsid w:val="006C26AA"/>
    <w:rsid w:val="006C2786"/>
    <w:rsid w:val="006C27E5"/>
    <w:rsid w:val="006C2831"/>
    <w:rsid w:val="006C2A12"/>
    <w:rsid w:val="006C2C28"/>
    <w:rsid w:val="006C2C4F"/>
    <w:rsid w:val="006C2C7A"/>
    <w:rsid w:val="006C2D30"/>
    <w:rsid w:val="006C3174"/>
    <w:rsid w:val="006C3194"/>
    <w:rsid w:val="006C31C6"/>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D88"/>
    <w:rsid w:val="006C5043"/>
    <w:rsid w:val="006C5056"/>
    <w:rsid w:val="006C50B4"/>
    <w:rsid w:val="006C514C"/>
    <w:rsid w:val="006C51E5"/>
    <w:rsid w:val="006C534C"/>
    <w:rsid w:val="006C56DE"/>
    <w:rsid w:val="006C570D"/>
    <w:rsid w:val="006C571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7045"/>
    <w:rsid w:val="006C717E"/>
    <w:rsid w:val="006C718D"/>
    <w:rsid w:val="006C7244"/>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C"/>
    <w:rsid w:val="006D47E8"/>
    <w:rsid w:val="006D4804"/>
    <w:rsid w:val="006D4AD5"/>
    <w:rsid w:val="006D4D1A"/>
    <w:rsid w:val="006D4E41"/>
    <w:rsid w:val="006D4E88"/>
    <w:rsid w:val="006D4F70"/>
    <w:rsid w:val="006D5134"/>
    <w:rsid w:val="006D5163"/>
    <w:rsid w:val="006D5172"/>
    <w:rsid w:val="006D53F6"/>
    <w:rsid w:val="006D540B"/>
    <w:rsid w:val="006D54A0"/>
    <w:rsid w:val="006D5766"/>
    <w:rsid w:val="006D5769"/>
    <w:rsid w:val="006D57E0"/>
    <w:rsid w:val="006D57F2"/>
    <w:rsid w:val="006D5959"/>
    <w:rsid w:val="006D5A05"/>
    <w:rsid w:val="006D5D1E"/>
    <w:rsid w:val="006D5D62"/>
    <w:rsid w:val="006D5DAD"/>
    <w:rsid w:val="006D5E18"/>
    <w:rsid w:val="006D5E31"/>
    <w:rsid w:val="006D6135"/>
    <w:rsid w:val="006D63B4"/>
    <w:rsid w:val="006D6454"/>
    <w:rsid w:val="006D6774"/>
    <w:rsid w:val="006D6AAE"/>
    <w:rsid w:val="006D6AEA"/>
    <w:rsid w:val="006D6CAE"/>
    <w:rsid w:val="006D7210"/>
    <w:rsid w:val="006D7225"/>
    <w:rsid w:val="006D75AD"/>
    <w:rsid w:val="006D768B"/>
    <w:rsid w:val="006D7A71"/>
    <w:rsid w:val="006D7BF8"/>
    <w:rsid w:val="006D7C42"/>
    <w:rsid w:val="006D7DF2"/>
    <w:rsid w:val="006D7E4D"/>
    <w:rsid w:val="006D7E9A"/>
    <w:rsid w:val="006D7F4B"/>
    <w:rsid w:val="006D7FCF"/>
    <w:rsid w:val="006E008A"/>
    <w:rsid w:val="006E0170"/>
    <w:rsid w:val="006E0583"/>
    <w:rsid w:val="006E0648"/>
    <w:rsid w:val="006E074F"/>
    <w:rsid w:val="006E07F3"/>
    <w:rsid w:val="006E0867"/>
    <w:rsid w:val="006E095D"/>
    <w:rsid w:val="006E0C07"/>
    <w:rsid w:val="006E0D4C"/>
    <w:rsid w:val="006E0F65"/>
    <w:rsid w:val="006E0F7B"/>
    <w:rsid w:val="006E10A8"/>
    <w:rsid w:val="006E12D6"/>
    <w:rsid w:val="006E12D9"/>
    <w:rsid w:val="006E136F"/>
    <w:rsid w:val="006E1414"/>
    <w:rsid w:val="006E14F0"/>
    <w:rsid w:val="006E15EC"/>
    <w:rsid w:val="006E1695"/>
    <w:rsid w:val="006E16EA"/>
    <w:rsid w:val="006E1723"/>
    <w:rsid w:val="006E17B4"/>
    <w:rsid w:val="006E17F6"/>
    <w:rsid w:val="006E18EC"/>
    <w:rsid w:val="006E1943"/>
    <w:rsid w:val="006E1D67"/>
    <w:rsid w:val="006E1E4E"/>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D23"/>
    <w:rsid w:val="006E4D31"/>
    <w:rsid w:val="006E4E9F"/>
    <w:rsid w:val="006E500E"/>
    <w:rsid w:val="006E5111"/>
    <w:rsid w:val="006E51C3"/>
    <w:rsid w:val="006E51E0"/>
    <w:rsid w:val="006E532F"/>
    <w:rsid w:val="006E5417"/>
    <w:rsid w:val="006E5501"/>
    <w:rsid w:val="006E569A"/>
    <w:rsid w:val="006E57F2"/>
    <w:rsid w:val="006E59CA"/>
    <w:rsid w:val="006E59E3"/>
    <w:rsid w:val="006E5A0B"/>
    <w:rsid w:val="006E5F21"/>
    <w:rsid w:val="006E60CB"/>
    <w:rsid w:val="006E6203"/>
    <w:rsid w:val="006E62C1"/>
    <w:rsid w:val="006E643D"/>
    <w:rsid w:val="006E650B"/>
    <w:rsid w:val="006E65D8"/>
    <w:rsid w:val="006E66D3"/>
    <w:rsid w:val="006E6781"/>
    <w:rsid w:val="006E680B"/>
    <w:rsid w:val="006E68DB"/>
    <w:rsid w:val="006E6A41"/>
    <w:rsid w:val="006E6A6A"/>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16E"/>
    <w:rsid w:val="006F7287"/>
    <w:rsid w:val="006F72DA"/>
    <w:rsid w:val="006F7340"/>
    <w:rsid w:val="006F7567"/>
    <w:rsid w:val="006F75DC"/>
    <w:rsid w:val="006F7713"/>
    <w:rsid w:val="006F776C"/>
    <w:rsid w:val="006F7935"/>
    <w:rsid w:val="006F795E"/>
    <w:rsid w:val="006F7ABE"/>
    <w:rsid w:val="006F7BF7"/>
    <w:rsid w:val="006F7E7D"/>
    <w:rsid w:val="0070031B"/>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A39"/>
    <w:rsid w:val="00701E5E"/>
    <w:rsid w:val="00701E79"/>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6000"/>
    <w:rsid w:val="0070635D"/>
    <w:rsid w:val="0070637F"/>
    <w:rsid w:val="0070645E"/>
    <w:rsid w:val="007065C8"/>
    <w:rsid w:val="00706732"/>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607"/>
    <w:rsid w:val="00711739"/>
    <w:rsid w:val="00711994"/>
    <w:rsid w:val="007119D0"/>
    <w:rsid w:val="00711A47"/>
    <w:rsid w:val="00711AC9"/>
    <w:rsid w:val="00711BBA"/>
    <w:rsid w:val="00711BE0"/>
    <w:rsid w:val="00711CCA"/>
    <w:rsid w:val="00711D2F"/>
    <w:rsid w:val="00711E44"/>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061"/>
    <w:rsid w:val="00713164"/>
    <w:rsid w:val="0071321C"/>
    <w:rsid w:val="00713399"/>
    <w:rsid w:val="007133FC"/>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D4"/>
    <w:rsid w:val="00715234"/>
    <w:rsid w:val="00715236"/>
    <w:rsid w:val="007152E7"/>
    <w:rsid w:val="00715618"/>
    <w:rsid w:val="0071570A"/>
    <w:rsid w:val="00715889"/>
    <w:rsid w:val="00715908"/>
    <w:rsid w:val="007159A3"/>
    <w:rsid w:val="00715B4D"/>
    <w:rsid w:val="00715D71"/>
    <w:rsid w:val="00715D9F"/>
    <w:rsid w:val="00715F26"/>
    <w:rsid w:val="00716031"/>
    <w:rsid w:val="007160A6"/>
    <w:rsid w:val="00716175"/>
    <w:rsid w:val="00716719"/>
    <w:rsid w:val="00716837"/>
    <w:rsid w:val="0071689F"/>
    <w:rsid w:val="00716E7E"/>
    <w:rsid w:val="00717198"/>
    <w:rsid w:val="0071729A"/>
    <w:rsid w:val="007172D5"/>
    <w:rsid w:val="007174F6"/>
    <w:rsid w:val="007175E5"/>
    <w:rsid w:val="00717722"/>
    <w:rsid w:val="00717730"/>
    <w:rsid w:val="007179AD"/>
    <w:rsid w:val="00717E80"/>
    <w:rsid w:val="00717E83"/>
    <w:rsid w:val="0072061E"/>
    <w:rsid w:val="0072064E"/>
    <w:rsid w:val="00720770"/>
    <w:rsid w:val="00720815"/>
    <w:rsid w:val="00720E3B"/>
    <w:rsid w:val="00721081"/>
    <w:rsid w:val="007210FA"/>
    <w:rsid w:val="00721159"/>
    <w:rsid w:val="007212D7"/>
    <w:rsid w:val="007212D8"/>
    <w:rsid w:val="00721345"/>
    <w:rsid w:val="00721398"/>
    <w:rsid w:val="007215D3"/>
    <w:rsid w:val="007216A5"/>
    <w:rsid w:val="00721834"/>
    <w:rsid w:val="00721AA5"/>
    <w:rsid w:val="00721ACD"/>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7C7"/>
    <w:rsid w:val="00723916"/>
    <w:rsid w:val="00723A8A"/>
    <w:rsid w:val="00723AEF"/>
    <w:rsid w:val="00723CB0"/>
    <w:rsid w:val="00723CF9"/>
    <w:rsid w:val="00723DEC"/>
    <w:rsid w:val="00723F3F"/>
    <w:rsid w:val="00723F96"/>
    <w:rsid w:val="007242AE"/>
    <w:rsid w:val="00724566"/>
    <w:rsid w:val="00724567"/>
    <w:rsid w:val="00724584"/>
    <w:rsid w:val="00724643"/>
    <w:rsid w:val="007246DE"/>
    <w:rsid w:val="007246F3"/>
    <w:rsid w:val="0072472B"/>
    <w:rsid w:val="007248F9"/>
    <w:rsid w:val="0072491F"/>
    <w:rsid w:val="00724DA1"/>
    <w:rsid w:val="00724E2C"/>
    <w:rsid w:val="00724EDE"/>
    <w:rsid w:val="00724FDA"/>
    <w:rsid w:val="00725294"/>
    <w:rsid w:val="007252DE"/>
    <w:rsid w:val="0072548C"/>
    <w:rsid w:val="0072551A"/>
    <w:rsid w:val="0072558A"/>
    <w:rsid w:val="00725700"/>
    <w:rsid w:val="00725778"/>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1261"/>
    <w:rsid w:val="007312E9"/>
    <w:rsid w:val="0073147C"/>
    <w:rsid w:val="00731530"/>
    <w:rsid w:val="0073169B"/>
    <w:rsid w:val="00731BD5"/>
    <w:rsid w:val="00731CAE"/>
    <w:rsid w:val="00731D3F"/>
    <w:rsid w:val="00731E9E"/>
    <w:rsid w:val="00731EDA"/>
    <w:rsid w:val="00731EFA"/>
    <w:rsid w:val="0073217F"/>
    <w:rsid w:val="0073225D"/>
    <w:rsid w:val="0073236D"/>
    <w:rsid w:val="0073249B"/>
    <w:rsid w:val="0073251D"/>
    <w:rsid w:val="007325AE"/>
    <w:rsid w:val="00732858"/>
    <w:rsid w:val="00732995"/>
    <w:rsid w:val="00732A53"/>
    <w:rsid w:val="00732E9E"/>
    <w:rsid w:val="00733049"/>
    <w:rsid w:val="00733089"/>
    <w:rsid w:val="00733509"/>
    <w:rsid w:val="0073355C"/>
    <w:rsid w:val="00733736"/>
    <w:rsid w:val="00733856"/>
    <w:rsid w:val="00733A80"/>
    <w:rsid w:val="00733D9C"/>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B5D"/>
    <w:rsid w:val="00737D0E"/>
    <w:rsid w:val="00737D15"/>
    <w:rsid w:val="00737F68"/>
    <w:rsid w:val="00737FA1"/>
    <w:rsid w:val="00740044"/>
    <w:rsid w:val="007400D6"/>
    <w:rsid w:val="00740625"/>
    <w:rsid w:val="0074074F"/>
    <w:rsid w:val="00740A69"/>
    <w:rsid w:val="00740D5E"/>
    <w:rsid w:val="00740FC4"/>
    <w:rsid w:val="0074108C"/>
    <w:rsid w:val="007411B3"/>
    <w:rsid w:val="00741328"/>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3321"/>
    <w:rsid w:val="0074342C"/>
    <w:rsid w:val="00743548"/>
    <w:rsid w:val="00743692"/>
    <w:rsid w:val="00743698"/>
    <w:rsid w:val="00743A45"/>
    <w:rsid w:val="00743B44"/>
    <w:rsid w:val="00743BAD"/>
    <w:rsid w:val="00743C33"/>
    <w:rsid w:val="00743CDF"/>
    <w:rsid w:val="00743E75"/>
    <w:rsid w:val="00744062"/>
    <w:rsid w:val="0074451E"/>
    <w:rsid w:val="00744541"/>
    <w:rsid w:val="007447E4"/>
    <w:rsid w:val="00744875"/>
    <w:rsid w:val="00744882"/>
    <w:rsid w:val="0074493C"/>
    <w:rsid w:val="00744A81"/>
    <w:rsid w:val="00744C19"/>
    <w:rsid w:val="00744C35"/>
    <w:rsid w:val="00744DDB"/>
    <w:rsid w:val="00744E15"/>
    <w:rsid w:val="00744FC6"/>
    <w:rsid w:val="0074502A"/>
    <w:rsid w:val="00745188"/>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A"/>
    <w:rsid w:val="0074663D"/>
    <w:rsid w:val="00746B08"/>
    <w:rsid w:val="00746C5F"/>
    <w:rsid w:val="00746D5D"/>
    <w:rsid w:val="00746E58"/>
    <w:rsid w:val="00746FD4"/>
    <w:rsid w:val="00747000"/>
    <w:rsid w:val="007470C9"/>
    <w:rsid w:val="0074740E"/>
    <w:rsid w:val="00747499"/>
    <w:rsid w:val="007474B7"/>
    <w:rsid w:val="00747C16"/>
    <w:rsid w:val="00747E2D"/>
    <w:rsid w:val="00747E95"/>
    <w:rsid w:val="00747F14"/>
    <w:rsid w:val="007502BB"/>
    <w:rsid w:val="007502FD"/>
    <w:rsid w:val="0075044E"/>
    <w:rsid w:val="007506EA"/>
    <w:rsid w:val="00750844"/>
    <w:rsid w:val="00750F9B"/>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9CB"/>
    <w:rsid w:val="00752F88"/>
    <w:rsid w:val="0075325E"/>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71B"/>
    <w:rsid w:val="0075585E"/>
    <w:rsid w:val="00755AA8"/>
    <w:rsid w:val="00755AD3"/>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DD"/>
    <w:rsid w:val="00763022"/>
    <w:rsid w:val="00763130"/>
    <w:rsid w:val="00763151"/>
    <w:rsid w:val="0076331A"/>
    <w:rsid w:val="00763426"/>
    <w:rsid w:val="00763451"/>
    <w:rsid w:val="00763455"/>
    <w:rsid w:val="007634C3"/>
    <w:rsid w:val="007634D4"/>
    <w:rsid w:val="007635AB"/>
    <w:rsid w:val="00763880"/>
    <w:rsid w:val="00763B9E"/>
    <w:rsid w:val="00763CF5"/>
    <w:rsid w:val="00763E73"/>
    <w:rsid w:val="00764227"/>
    <w:rsid w:val="00764698"/>
    <w:rsid w:val="007646F9"/>
    <w:rsid w:val="00764963"/>
    <w:rsid w:val="00764A48"/>
    <w:rsid w:val="00764B2D"/>
    <w:rsid w:val="00764CB8"/>
    <w:rsid w:val="00764CD8"/>
    <w:rsid w:val="00764CFB"/>
    <w:rsid w:val="00764FE5"/>
    <w:rsid w:val="007651DA"/>
    <w:rsid w:val="00765242"/>
    <w:rsid w:val="0076539F"/>
    <w:rsid w:val="007654D5"/>
    <w:rsid w:val="00765788"/>
    <w:rsid w:val="007657E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B49"/>
    <w:rsid w:val="00771B9B"/>
    <w:rsid w:val="00771BD6"/>
    <w:rsid w:val="00771C38"/>
    <w:rsid w:val="00771CB6"/>
    <w:rsid w:val="00771D5B"/>
    <w:rsid w:val="00771D5C"/>
    <w:rsid w:val="00771DB6"/>
    <w:rsid w:val="00771E17"/>
    <w:rsid w:val="00771F69"/>
    <w:rsid w:val="007720D4"/>
    <w:rsid w:val="007721AA"/>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414"/>
    <w:rsid w:val="00773591"/>
    <w:rsid w:val="007735AD"/>
    <w:rsid w:val="00773798"/>
    <w:rsid w:val="007738E8"/>
    <w:rsid w:val="0077396E"/>
    <w:rsid w:val="00773A13"/>
    <w:rsid w:val="00773BA5"/>
    <w:rsid w:val="00773C3B"/>
    <w:rsid w:val="00773D92"/>
    <w:rsid w:val="0077401E"/>
    <w:rsid w:val="0077437E"/>
    <w:rsid w:val="00774508"/>
    <w:rsid w:val="00774650"/>
    <w:rsid w:val="0077467F"/>
    <w:rsid w:val="00774683"/>
    <w:rsid w:val="00774816"/>
    <w:rsid w:val="0077497F"/>
    <w:rsid w:val="00774AB3"/>
    <w:rsid w:val="00774D83"/>
    <w:rsid w:val="00774DFE"/>
    <w:rsid w:val="00775084"/>
    <w:rsid w:val="0077526F"/>
    <w:rsid w:val="007753A6"/>
    <w:rsid w:val="0077544A"/>
    <w:rsid w:val="00775459"/>
    <w:rsid w:val="007754A6"/>
    <w:rsid w:val="00775544"/>
    <w:rsid w:val="007755B5"/>
    <w:rsid w:val="007755B6"/>
    <w:rsid w:val="007757A2"/>
    <w:rsid w:val="0077581F"/>
    <w:rsid w:val="007758C1"/>
    <w:rsid w:val="00775912"/>
    <w:rsid w:val="00775C1B"/>
    <w:rsid w:val="00775F14"/>
    <w:rsid w:val="00775F70"/>
    <w:rsid w:val="00775F7B"/>
    <w:rsid w:val="007761B1"/>
    <w:rsid w:val="007762BE"/>
    <w:rsid w:val="007763CC"/>
    <w:rsid w:val="007767DC"/>
    <w:rsid w:val="0077681D"/>
    <w:rsid w:val="007768FF"/>
    <w:rsid w:val="0077698D"/>
    <w:rsid w:val="0077699E"/>
    <w:rsid w:val="00776B5E"/>
    <w:rsid w:val="00776FB3"/>
    <w:rsid w:val="00776FE9"/>
    <w:rsid w:val="00776FEA"/>
    <w:rsid w:val="00777416"/>
    <w:rsid w:val="007774D4"/>
    <w:rsid w:val="00777792"/>
    <w:rsid w:val="0077781B"/>
    <w:rsid w:val="00777854"/>
    <w:rsid w:val="00777D61"/>
    <w:rsid w:val="00777DE4"/>
    <w:rsid w:val="00777E18"/>
    <w:rsid w:val="00777E58"/>
    <w:rsid w:val="00777F10"/>
    <w:rsid w:val="00777F61"/>
    <w:rsid w:val="00780129"/>
    <w:rsid w:val="007801D5"/>
    <w:rsid w:val="007804CF"/>
    <w:rsid w:val="0078086C"/>
    <w:rsid w:val="00780B23"/>
    <w:rsid w:val="00780C49"/>
    <w:rsid w:val="00780DEA"/>
    <w:rsid w:val="0078108D"/>
    <w:rsid w:val="00781145"/>
    <w:rsid w:val="00781194"/>
    <w:rsid w:val="00781330"/>
    <w:rsid w:val="00781356"/>
    <w:rsid w:val="0078147C"/>
    <w:rsid w:val="007814BD"/>
    <w:rsid w:val="00781510"/>
    <w:rsid w:val="007815CE"/>
    <w:rsid w:val="00781762"/>
    <w:rsid w:val="00781C93"/>
    <w:rsid w:val="00781D49"/>
    <w:rsid w:val="00781E15"/>
    <w:rsid w:val="00782267"/>
    <w:rsid w:val="007824BA"/>
    <w:rsid w:val="007824D3"/>
    <w:rsid w:val="007824F2"/>
    <w:rsid w:val="007826F4"/>
    <w:rsid w:val="00782749"/>
    <w:rsid w:val="007827AF"/>
    <w:rsid w:val="00782832"/>
    <w:rsid w:val="00782943"/>
    <w:rsid w:val="00782960"/>
    <w:rsid w:val="00782A90"/>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4C7"/>
    <w:rsid w:val="007844D1"/>
    <w:rsid w:val="0078454B"/>
    <w:rsid w:val="00784564"/>
    <w:rsid w:val="007846C5"/>
    <w:rsid w:val="00784787"/>
    <w:rsid w:val="00784836"/>
    <w:rsid w:val="00784AD1"/>
    <w:rsid w:val="00784E1A"/>
    <w:rsid w:val="00784E94"/>
    <w:rsid w:val="0078509A"/>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583"/>
    <w:rsid w:val="00787663"/>
    <w:rsid w:val="00787D93"/>
    <w:rsid w:val="00787D9B"/>
    <w:rsid w:val="00787D9F"/>
    <w:rsid w:val="00787DD3"/>
    <w:rsid w:val="00787F7E"/>
    <w:rsid w:val="00787FE0"/>
    <w:rsid w:val="007902FC"/>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C4"/>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81"/>
    <w:rsid w:val="007A0E32"/>
    <w:rsid w:val="007A0E75"/>
    <w:rsid w:val="007A0ED2"/>
    <w:rsid w:val="007A0EF0"/>
    <w:rsid w:val="007A106E"/>
    <w:rsid w:val="007A13B9"/>
    <w:rsid w:val="007A13EC"/>
    <w:rsid w:val="007A158E"/>
    <w:rsid w:val="007A1619"/>
    <w:rsid w:val="007A1A22"/>
    <w:rsid w:val="007A1B1E"/>
    <w:rsid w:val="007A1F68"/>
    <w:rsid w:val="007A2545"/>
    <w:rsid w:val="007A264E"/>
    <w:rsid w:val="007A27F4"/>
    <w:rsid w:val="007A28E0"/>
    <w:rsid w:val="007A298B"/>
    <w:rsid w:val="007A2A9A"/>
    <w:rsid w:val="007A2B63"/>
    <w:rsid w:val="007A2B74"/>
    <w:rsid w:val="007A2CAB"/>
    <w:rsid w:val="007A2E3E"/>
    <w:rsid w:val="007A2EC4"/>
    <w:rsid w:val="007A3499"/>
    <w:rsid w:val="007A3602"/>
    <w:rsid w:val="007A365D"/>
    <w:rsid w:val="007A36EA"/>
    <w:rsid w:val="007A36F9"/>
    <w:rsid w:val="007A381D"/>
    <w:rsid w:val="007A394C"/>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B21"/>
    <w:rsid w:val="007B6B75"/>
    <w:rsid w:val="007B6BD5"/>
    <w:rsid w:val="007B6F22"/>
    <w:rsid w:val="007B7085"/>
    <w:rsid w:val="007B70E2"/>
    <w:rsid w:val="007B70EC"/>
    <w:rsid w:val="007B715E"/>
    <w:rsid w:val="007B71F6"/>
    <w:rsid w:val="007B730A"/>
    <w:rsid w:val="007B739E"/>
    <w:rsid w:val="007B749F"/>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545"/>
    <w:rsid w:val="007C36CC"/>
    <w:rsid w:val="007C36F9"/>
    <w:rsid w:val="007C3A82"/>
    <w:rsid w:val="007C3B20"/>
    <w:rsid w:val="007C3C17"/>
    <w:rsid w:val="007C3C41"/>
    <w:rsid w:val="007C3F0E"/>
    <w:rsid w:val="007C3F10"/>
    <w:rsid w:val="007C400D"/>
    <w:rsid w:val="007C40DA"/>
    <w:rsid w:val="007C4129"/>
    <w:rsid w:val="007C4237"/>
    <w:rsid w:val="007C42A7"/>
    <w:rsid w:val="007C431D"/>
    <w:rsid w:val="007C438F"/>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86"/>
    <w:rsid w:val="007C569A"/>
    <w:rsid w:val="007C58A0"/>
    <w:rsid w:val="007C594E"/>
    <w:rsid w:val="007C5BF9"/>
    <w:rsid w:val="007C5C07"/>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C6"/>
    <w:rsid w:val="007D1A1E"/>
    <w:rsid w:val="007D1BFF"/>
    <w:rsid w:val="007D1C12"/>
    <w:rsid w:val="007D1DF1"/>
    <w:rsid w:val="007D1E00"/>
    <w:rsid w:val="007D1E95"/>
    <w:rsid w:val="007D20ED"/>
    <w:rsid w:val="007D2131"/>
    <w:rsid w:val="007D220B"/>
    <w:rsid w:val="007D2319"/>
    <w:rsid w:val="007D2809"/>
    <w:rsid w:val="007D28D0"/>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9CC"/>
    <w:rsid w:val="007D5AAA"/>
    <w:rsid w:val="007D5AF3"/>
    <w:rsid w:val="007D5B45"/>
    <w:rsid w:val="007D5B9D"/>
    <w:rsid w:val="007D5BCD"/>
    <w:rsid w:val="007D5D40"/>
    <w:rsid w:val="007D5DB8"/>
    <w:rsid w:val="007D5DD4"/>
    <w:rsid w:val="007D5E92"/>
    <w:rsid w:val="007D60ED"/>
    <w:rsid w:val="007D6250"/>
    <w:rsid w:val="007D6344"/>
    <w:rsid w:val="007D639E"/>
    <w:rsid w:val="007D659A"/>
    <w:rsid w:val="007D6728"/>
    <w:rsid w:val="007D6D48"/>
    <w:rsid w:val="007D6D80"/>
    <w:rsid w:val="007D6D84"/>
    <w:rsid w:val="007D6ED8"/>
    <w:rsid w:val="007D6F14"/>
    <w:rsid w:val="007D7090"/>
    <w:rsid w:val="007D7278"/>
    <w:rsid w:val="007D7284"/>
    <w:rsid w:val="007D73D8"/>
    <w:rsid w:val="007D7568"/>
    <w:rsid w:val="007D759B"/>
    <w:rsid w:val="007D7777"/>
    <w:rsid w:val="007D781B"/>
    <w:rsid w:val="007D791E"/>
    <w:rsid w:val="007D7C9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2B"/>
    <w:rsid w:val="007E16AB"/>
    <w:rsid w:val="007E16D2"/>
    <w:rsid w:val="007E179F"/>
    <w:rsid w:val="007E19B8"/>
    <w:rsid w:val="007E1C10"/>
    <w:rsid w:val="007E1EC3"/>
    <w:rsid w:val="007E1F18"/>
    <w:rsid w:val="007E1F1B"/>
    <w:rsid w:val="007E2171"/>
    <w:rsid w:val="007E2459"/>
    <w:rsid w:val="007E2525"/>
    <w:rsid w:val="007E275A"/>
    <w:rsid w:val="007E28FE"/>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643"/>
    <w:rsid w:val="007E469E"/>
    <w:rsid w:val="007E475C"/>
    <w:rsid w:val="007E48B0"/>
    <w:rsid w:val="007E4A59"/>
    <w:rsid w:val="007E4AA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9C"/>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1088"/>
    <w:rsid w:val="007F13D4"/>
    <w:rsid w:val="007F15DE"/>
    <w:rsid w:val="007F15F7"/>
    <w:rsid w:val="007F17DF"/>
    <w:rsid w:val="007F1B07"/>
    <w:rsid w:val="007F1D38"/>
    <w:rsid w:val="007F1DCB"/>
    <w:rsid w:val="007F1E55"/>
    <w:rsid w:val="007F1F8B"/>
    <w:rsid w:val="007F21D1"/>
    <w:rsid w:val="007F21D7"/>
    <w:rsid w:val="007F21E3"/>
    <w:rsid w:val="007F285E"/>
    <w:rsid w:val="007F2A51"/>
    <w:rsid w:val="007F2B51"/>
    <w:rsid w:val="007F2BBB"/>
    <w:rsid w:val="007F2F11"/>
    <w:rsid w:val="007F2F42"/>
    <w:rsid w:val="007F3159"/>
    <w:rsid w:val="007F31BC"/>
    <w:rsid w:val="007F3313"/>
    <w:rsid w:val="007F3467"/>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224"/>
    <w:rsid w:val="007F52B3"/>
    <w:rsid w:val="007F5316"/>
    <w:rsid w:val="007F5585"/>
    <w:rsid w:val="007F55C4"/>
    <w:rsid w:val="007F567E"/>
    <w:rsid w:val="007F5B98"/>
    <w:rsid w:val="007F5BAB"/>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25B"/>
    <w:rsid w:val="00800270"/>
    <w:rsid w:val="008002A4"/>
    <w:rsid w:val="008003BB"/>
    <w:rsid w:val="00800512"/>
    <w:rsid w:val="0080076B"/>
    <w:rsid w:val="0080077B"/>
    <w:rsid w:val="008007D9"/>
    <w:rsid w:val="00800820"/>
    <w:rsid w:val="00800923"/>
    <w:rsid w:val="00800CAB"/>
    <w:rsid w:val="00800EAE"/>
    <w:rsid w:val="00800EC8"/>
    <w:rsid w:val="00800F7C"/>
    <w:rsid w:val="00801151"/>
    <w:rsid w:val="008012A8"/>
    <w:rsid w:val="0080132D"/>
    <w:rsid w:val="0080135F"/>
    <w:rsid w:val="008013E2"/>
    <w:rsid w:val="008013EB"/>
    <w:rsid w:val="008013F3"/>
    <w:rsid w:val="008016BF"/>
    <w:rsid w:val="008018AF"/>
    <w:rsid w:val="008018E4"/>
    <w:rsid w:val="00801C89"/>
    <w:rsid w:val="00801D4F"/>
    <w:rsid w:val="00801F34"/>
    <w:rsid w:val="00801F74"/>
    <w:rsid w:val="00801FF1"/>
    <w:rsid w:val="00802131"/>
    <w:rsid w:val="00802176"/>
    <w:rsid w:val="00802234"/>
    <w:rsid w:val="00802264"/>
    <w:rsid w:val="008023C2"/>
    <w:rsid w:val="0080246D"/>
    <w:rsid w:val="00802538"/>
    <w:rsid w:val="0080260B"/>
    <w:rsid w:val="008028F1"/>
    <w:rsid w:val="00802928"/>
    <w:rsid w:val="00802988"/>
    <w:rsid w:val="00802A49"/>
    <w:rsid w:val="00802B12"/>
    <w:rsid w:val="00802C8B"/>
    <w:rsid w:val="0080301A"/>
    <w:rsid w:val="008031B9"/>
    <w:rsid w:val="008031F0"/>
    <w:rsid w:val="00803230"/>
    <w:rsid w:val="008032BB"/>
    <w:rsid w:val="00803325"/>
    <w:rsid w:val="00803791"/>
    <w:rsid w:val="0080390C"/>
    <w:rsid w:val="008039A7"/>
    <w:rsid w:val="00803B0C"/>
    <w:rsid w:val="00803C44"/>
    <w:rsid w:val="00803CCF"/>
    <w:rsid w:val="00803E81"/>
    <w:rsid w:val="00803E9C"/>
    <w:rsid w:val="00803F4A"/>
    <w:rsid w:val="00803F88"/>
    <w:rsid w:val="008041D2"/>
    <w:rsid w:val="008042C2"/>
    <w:rsid w:val="008043FA"/>
    <w:rsid w:val="00804408"/>
    <w:rsid w:val="0080453C"/>
    <w:rsid w:val="008046D6"/>
    <w:rsid w:val="0080481A"/>
    <w:rsid w:val="00804828"/>
    <w:rsid w:val="00804884"/>
    <w:rsid w:val="00804A63"/>
    <w:rsid w:val="00804B57"/>
    <w:rsid w:val="00804B75"/>
    <w:rsid w:val="00804BF3"/>
    <w:rsid w:val="00805074"/>
    <w:rsid w:val="0080519D"/>
    <w:rsid w:val="00805276"/>
    <w:rsid w:val="008053E9"/>
    <w:rsid w:val="008054C3"/>
    <w:rsid w:val="00805528"/>
    <w:rsid w:val="00805574"/>
    <w:rsid w:val="008056C9"/>
    <w:rsid w:val="00805739"/>
    <w:rsid w:val="008057BA"/>
    <w:rsid w:val="0080597A"/>
    <w:rsid w:val="00805CA0"/>
    <w:rsid w:val="008065FB"/>
    <w:rsid w:val="008067AE"/>
    <w:rsid w:val="008069D0"/>
    <w:rsid w:val="008069D6"/>
    <w:rsid w:val="00806A2E"/>
    <w:rsid w:val="00806C6A"/>
    <w:rsid w:val="00806CFE"/>
    <w:rsid w:val="00806DAB"/>
    <w:rsid w:val="00806E1F"/>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C4"/>
    <w:rsid w:val="008113E3"/>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53E"/>
    <w:rsid w:val="00812B12"/>
    <w:rsid w:val="00812B19"/>
    <w:rsid w:val="00812FC2"/>
    <w:rsid w:val="00812FCC"/>
    <w:rsid w:val="00813124"/>
    <w:rsid w:val="008132B1"/>
    <w:rsid w:val="00813AC3"/>
    <w:rsid w:val="00813CC5"/>
    <w:rsid w:val="00813CD6"/>
    <w:rsid w:val="00813F70"/>
    <w:rsid w:val="00813F7B"/>
    <w:rsid w:val="008142A5"/>
    <w:rsid w:val="0081430F"/>
    <w:rsid w:val="00814696"/>
    <w:rsid w:val="00814726"/>
    <w:rsid w:val="00814BB4"/>
    <w:rsid w:val="00814C0E"/>
    <w:rsid w:val="00814CD6"/>
    <w:rsid w:val="00815038"/>
    <w:rsid w:val="00815104"/>
    <w:rsid w:val="0081560D"/>
    <w:rsid w:val="00815853"/>
    <w:rsid w:val="0081598F"/>
    <w:rsid w:val="00815A0E"/>
    <w:rsid w:val="00815A11"/>
    <w:rsid w:val="00815B37"/>
    <w:rsid w:val="008164B9"/>
    <w:rsid w:val="008165FD"/>
    <w:rsid w:val="00816795"/>
    <w:rsid w:val="008167ED"/>
    <w:rsid w:val="00816AD2"/>
    <w:rsid w:val="00816AD8"/>
    <w:rsid w:val="00816AE8"/>
    <w:rsid w:val="00816B6C"/>
    <w:rsid w:val="00816B88"/>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DB"/>
    <w:rsid w:val="008236F0"/>
    <w:rsid w:val="008237D4"/>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E5F"/>
    <w:rsid w:val="0082547D"/>
    <w:rsid w:val="0082552A"/>
    <w:rsid w:val="008255C7"/>
    <w:rsid w:val="00825677"/>
    <w:rsid w:val="00825D96"/>
    <w:rsid w:val="00825F3B"/>
    <w:rsid w:val="00825F72"/>
    <w:rsid w:val="00825F9C"/>
    <w:rsid w:val="0082620B"/>
    <w:rsid w:val="00826267"/>
    <w:rsid w:val="008263CC"/>
    <w:rsid w:val="008265A7"/>
    <w:rsid w:val="00826A03"/>
    <w:rsid w:val="00826C94"/>
    <w:rsid w:val="00827051"/>
    <w:rsid w:val="00827053"/>
    <w:rsid w:val="0082710F"/>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D20"/>
    <w:rsid w:val="00831DB0"/>
    <w:rsid w:val="00831F5B"/>
    <w:rsid w:val="00832089"/>
    <w:rsid w:val="00832301"/>
    <w:rsid w:val="00832497"/>
    <w:rsid w:val="00832714"/>
    <w:rsid w:val="00832841"/>
    <w:rsid w:val="00832871"/>
    <w:rsid w:val="00832887"/>
    <w:rsid w:val="0083290E"/>
    <w:rsid w:val="00832938"/>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E02"/>
    <w:rsid w:val="00843FD5"/>
    <w:rsid w:val="00844015"/>
    <w:rsid w:val="008440EA"/>
    <w:rsid w:val="00844121"/>
    <w:rsid w:val="0084434C"/>
    <w:rsid w:val="0084452C"/>
    <w:rsid w:val="008446AB"/>
    <w:rsid w:val="008447CB"/>
    <w:rsid w:val="00844A8F"/>
    <w:rsid w:val="00844C2F"/>
    <w:rsid w:val="00844D17"/>
    <w:rsid w:val="00845017"/>
    <w:rsid w:val="008451A6"/>
    <w:rsid w:val="00845205"/>
    <w:rsid w:val="00845262"/>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61"/>
    <w:rsid w:val="00852375"/>
    <w:rsid w:val="0085238A"/>
    <w:rsid w:val="008523EC"/>
    <w:rsid w:val="00852408"/>
    <w:rsid w:val="008524B7"/>
    <w:rsid w:val="00852760"/>
    <w:rsid w:val="00852765"/>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EC6"/>
    <w:rsid w:val="00854F42"/>
    <w:rsid w:val="00855135"/>
    <w:rsid w:val="00855266"/>
    <w:rsid w:val="00855289"/>
    <w:rsid w:val="008552AC"/>
    <w:rsid w:val="008552AF"/>
    <w:rsid w:val="008552DB"/>
    <w:rsid w:val="00855366"/>
    <w:rsid w:val="0085547F"/>
    <w:rsid w:val="0085579D"/>
    <w:rsid w:val="008557CE"/>
    <w:rsid w:val="00855A32"/>
    <w:rsid w:val="00855CBC"/>
    <w:rsid w:val="00855DF1"/>
    <w:rsid w:val="00855E55"/>
    <w:rsid w:val="008562F6"/>
    <w:rsid w:val="00856363"/>
    <w:rsid w:val="008564A7"/>
    <w:rsid w:val="00856570"/>
    <w:rsid w:val="008565F5"/>
    <w:rsid w:val="008569AD"/>
    <w:rsid w:val="00856A32"/>
    <w:rsid w:val="00856B32"/>
    <w:rsid w:val="00856B63"/>
    <w:rsid w:val="00856B67"/>
    <w:rsid w:val="00856D2F"/>
    <w:rsid w:val="00856D97"/>
    <w:rsid w:val="00856F1D"/>
    <w:rsid w:val="00857050"/>
    <w:rsid w:val="00857053"/>
    <w:rsid w:val="00857067"/>
    <w:rsid w:val="008571B9"/>
    <w:rsid w:val="0085737E"/>
    <w:rsid w:val="0085743A"/>
    <w:rsid w:val="00857633"/>
    <w:rsid w:val="0085766C"/>
    <w:rsid w:val="008576A6"/>
    <w:rsid w:val="008576E8"/>
    <w:rsid w:val="00857B41"/>
    <w:rsid w:val="00857BCE"/>
    <w:rsid w:val="00857BFB"/>
    <w:rsid w:val="00860167"/>
    <w:rsid w:val="008604E7"/>
    <w:rsid w:val="00860536"/>
    <w:rsid w:val="0086054D"/>
    <w:rsid w:val="00860578"/>
    <w:rsid w:val="00860A87"/>
    <w:rsid w:val="00860B28"/>
    <w:rsid w:val="00860C1B"/>
    <w:rsid w:val="00860C88"/>
    <w:rsid w:val="00860C90"/>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29F"/>
    <w:rsid w:val="008632B9"/>
    <w:rsid w:val="00863484"/>
    <w:rsid w:val="008635F8"/>
    <w:rsid w:val="00863680"/>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C24"/>
    <w:rsid w:val="00864CC8"/>
    <w:rsid w:val="00864F2C"/>
    <w:rsid w:val="00864F4C"/>
    <w:rsid w:val="00864FCA"/>
    <w:rsid w:val="00865085"/>
    <w:rsid w:val="008650C7"/>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234"/>
    <w:rsid w:val="008714D9"/>
    <w:rsid w:val="0087166A"/>
    <w:rsid w:val="00871B74"/>
    <w:rsid w:val="00871BC5"/>
    <w:rsid w:val="00871DA5"/>
    <w:rsid w:val="00872184"/>
    <w:rsid w:val="00872286"/>
    <w:rsid w:val="008723C3"/>
    <w:rsid w:val="008724D6"/>
    <w:rsid w:val="00872712"/>
    <w:rsid w:val="0087275E"/>
    <w:rsid w:val="0087279E"/>
    <w:rsid w:val="00872C17"/>
    <w:rsid w:val="00872D60"/>
    <w:rsid w:val="00872E03"/>
    <w:rsid w:val="008732AA"/>
    <w:rsid w:val="008732B9"/>
    <w:rsid w:val="008734FE"/>
    <w:rsid w:val="00873725"/>
    <w:rsid w:val="0087397B"/>
    <w:rsid w:val="00873AB2"/>
    <w:rsid w:val="00873ACE"/>
    <w:rsid w:val="00873C6B"/>
    <w:rsid w:val="00873EC2"/>
    <w:rsid w:val="00874377"/>
    <w:rsid w:val="008743DF"/>
    <w:rsid w:val="008743E1"/>
    <w:rsid w:val="00874403"/>
    <w:rsid w:val="008744B4"/>
    <w:rsid w:val="00874815"/>
    <w:rsid w:val="008748F1"/>
    <w:rsid w:val="0087494B"/>
    <w:rsid w:val="00874A6C"/>
    <w:rsid w:val="00874B79"/>
    <w:rsid w:val="00874E47"/>
    <w:rsid w:val="0087515E"/>
    <w:rsid w:val="0087547B"/>
    <w:rsid w:val="0087548B"/>
    <w:rsid w:val="00875510"/>
    <w:rsid w:val="00875516"/>
    <w:rsid w:val="0087571F"/>
    <w:rsid w:val="00875794"/>
    <w:rsid w:val="008757F4"/>
    <w:rsid w:val="008757FD"/>
    <w:rsid w:val="008759A9"/>
    <w:rsid w:val="00875A3B"/>
    <w:rsid w:val="00875ABA"/>
    <w:rsid w:val="00875CA0"/>
    <w:rsid w:val="00875ED6"/>
    <w:rsid w:val="00875F29"/>
    <w:rsid w:val="00876002"/>
    <w:rsid w:val="00876044"/>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AC1"/>
    <w:rsid w:val="00877B48"/>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5C1"/>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E1E"/>
    <w:rsid w:val="00885E2F"/>
    <w:rsid w:val="008863AE"/>
    <w:rsid w:val="008863CC"/>
    <w:rsid w:val="008864EA"/>
    <w:rsid w:val="00886743"/>
    <w:rsid w:val="008867D9"/>
    <w:rsid w:val="008867FA"/>
    <w:rsid w:val="00886813"/>
    <w:rsid w:val="00886935"/>
    <w:rsid w:val="0088693A"/>
    <w:rsid w:val="0088694D"/>
    <w:rsid w:val="00886D45"/>
    <w:rsid w:val="00886EF1"/>
    <w:rsid w:val="00887007"/>
    <w:rsid w:val="00887168"/>
    <w:rsid w:val="00887223"/>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BF4"/>
    <w:rsid w:val="00892F99"/>
    <w:rsid w:val="00893013"/>
    <w:rsid w:val="00893151"/>
    <w:rsid w:val="008937A9"/>
    <w:rsid w:val="008937DD"/>
    <w:rsid w:val="008938B8"/>
    <w:rsid w:val="00893A2F"/>
    <w:rsid w:val="00893B55"/>
    <w:rsid w:val="00893C97"/>
    <w:rsid w:val="00893D37"/>
    <w:rsid w:val="00893DF0"/>
    <w:rsid w:val="00893F0E"/>
    <w:rsid w:val="00893F6E"/>
    <w:rsid w:val="00894048"/>
    <w:rsid w:val="00894112"/>
    <w:rsid w:val="0089430F"/>
    <w:rsid w:val="0089435E"/>
    <w:rsid w:val="0089439A"/>
    <w:rsid w:val="00894423"/>
    <w:rsid w:val="008946C5"/>
    <w:rsid w:val="0089476C"/>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DDB"/>
    <w:rsid w:val="00897E47"/>
    <w:rsid w:val="008A0029"/>
    <w:rsid w:val="008A0051"/>
    <w:rsid w:val="008A0399"/>
    <w:rsid w:val="008A04A1"/>
    <w:rsid w:val="008A050B"/>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5E7"/>
    <w:rsid w:val="008A4664"/>
    <w:rsid w:val="008A488F"/>
    <w:rsid w:val="008A4899"/>
    <w:rsid w:val="008A4907"/>
    <w:rsid w:val="008A4B4C"/>
    <w:rsid w:val="008A4B5C"/>
    <w:rsid w:val="008A4EFF"/>
    <w:rsid w:val="008A5085"/>
    <w:rsid w:val="008A508D"/>
    <w:rsid w:val="008A525D"/>
    <w:rsid w:val="008A5532"/>
    <w:rsid w:val="008A5721"/>
    <w:rsid w:val="008A59CC"/>
    <w:rsid w:val="008A5B26"/>
    <w:rsid w:val="008A5E2A"/>
    <w:rsid w:val="008A6112"/>
    <w:rsid w:val="008A67EF"/>
    <w:rsid w:val="008A6B8E"/>
    <w:rsid w:val="008A6EB2"/>
    <w:rsid w:val="008A6EEB"/>
    <w:rsid w:val="008A7100"/>
    <w:rsid w:val="008A727E"/>
    <w:rsid w:val="008A72EB"/>
    <w:rsid w:val="008A76EF"/>
    <w:rsid w:val="008A782C"/>
    <w:rsid w:val="008A788E"/>
    <w:rsid w:val="008A7D33"/>
    <w:rsid w:val="008A7F3B"/>
    <w:rsid w:val="008A7F4A"/>
    <w:rsid w:val="008B009D"/>
    <w:rsid w:val="008B025C"/>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7"/>
    <w:rsid w:val="008C0C44"/>
    <w:rsid w:val="008C0C48"/>
    <w:rsid w:val="008C0C8B"/>
    <w:rsid w:val="008C0CAD"/>
    <w:rsid w:val="008C1059"/>
    <w:rsid w:val="008C10CD"/>
    <w:rsid w:val="008C1298"/>
    <w:rsid w:val="008C1489"/>
    <w:rsid w:val="008C1657"/>
    <w:rsid w:val="008C165E"/>
    <w:rsid w:val="008C1872"/>
    <w:rsid w:val="008C192A"/>
    <w:rsid w:val="008C1ED1"/>
    <w:rsid w:val="008C20BB"/>
    <w:rsid w:val="008C231F"/>
    <w:rsid w:val="008C239F"/>
    <w:rsid w:val="008C286C"/>
    <w:rsid w:val="008C28E9"/>
    <w:rsid w:val="008C2ADD"/>
    <w:rsid w:val="008C2B29"/>
    <w:rsid w:val="008C2C9B"/>
    <w:rsid w:val="008C2CC8"/>
    <w:rsid w:val="008C2D31"/>
    <w:rsid w:val="008C2EBB"/>
    <w:rsid w:val="008C300A"/>
    <w:rsid w:val="008C3041"/>
    <w:rsid w:val="008C3128"/>
    <w:rsid w:val="008C31EB"/>
    <w:rsid w:val="008C324E"/>
    <w:rsid w:val="008C3337"/>
    <w:rsid w:val="008C3842"/>
    <w:rsid w:val="008C39E6"/>
    <w:rsid w:val="008C3A61"/>
    <w:rsid w:val="008C3CA3"/>
    <w:rsid w:val="008C3D33"/>
    <w:rsid w:val="008C3E64"/>
    <w:rsid w:val="008C3EBB"/>
    <w:rsid w:val="008C4351"/>
    <w:rsid w:val="008C4438"/>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6A5"/>
    <w:rsid w:val="008C7855"/>
    <w:rsid w:val="008C78AB"/>
    <w:rsid w:val="008C78EC"/>
    <w:rsid w:val="008C7AA0"/>
    <w:rsid w:val="008C7B41"/>
    <w:rsid w:val="008C7BCA"/>
    <w:rsid w:val="008C7E83"/>
    <w:rsid w:val="008C7E8C"/>
    <w:rsid w:val="008C7EAA"/>
    <w:rsid w:val="008D0052"/>
    <w:rsid w:val="008D012B"/>
    <w:rsid w:val="008D017A"/>
    <w:rsid w:val="008D033D"/>
    <w:rsid w:val="008D041A"/>
    <w:rsid w:val="008D0465"/>
    <w:rsid w:val="008D04B1"/>
    <w:rsid w:val="008D04E2"/>
    <w:rsid w:val="008D04FC"/>
    <w:rsid w:val="008D062E"/>
    <w:rsid w:val="008D0A82"/>
    <w:rsid w:val="008D0D25"/>
    <w:rsid w:val="008D0D57"/>
    <w:rsid w:val="008D0E16"/>
    <w:rsid w:val="008D0FA6"/>
    <w:rsid w:val="008D10D4"/>
    <w:rsid w:val="008D10D6"/>
    <w:rsid w:val="008D130F"/>
    <w:rsid w:val="008D145D"/>
    <w:rsid w:val="008D1505"/>
    <w:rsid w:val="008D1506"/>
    <w:rsid w:val="008D1562"/>
    <w:rsid w:val="008D198B"/>
    <w:rsid w:val="008D1B6C"/>
    <w:rsid w:val="008D1C7E"/>
    <w:rsid w:val="008D1E53"/>
    <w:rsid w:val="008D1FFF"/>
    <w:rsid w:val="008D224C"/>
    <w:rsid w:val="008D23F8"/>
    <w:rsid w:val="008D26A4"/>
    <w:rsid w:val="008D2701"/>
    <w:rsid w:val="008D27C2"/>
    <w:rsid w:val="008D2962"/>
    <w:rsid w:val="008D29AE"/>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DB"/>
    <w:rsid w:val="008D4F6A"/>
    <w:rsid w:val="008D5000"/>
    <w:rsid w:val="008D50AD"/>
    <w:rsid w:val="008D529C"/>
    <w:rsid w:val="008D5325"/>
    <w:rsid w:val="008D5696"/>
    <w:rsid w:val="008D56B7"/>
    <w:rsid w:val="008D5705"/>
    <w:rsid w:val="008D5923"/>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511"/>
    <w:rsid w:val="008E1546"/>
    <w:rsid w:val="008E15A8"/>
    <w:rsid w:val="008E15AD"/>
    <w:rsid w:val="008E1714"/>
    <w:rsid w:val="008E17C2"/>
    <w:rsid w:val="008E1946"/>
    <w:rsid w:val="008E1DCE"/>
    <w:rsid w:val="008E1FEB"/>
    <w:rsid w:val="008E21B1"/>
    <w:rsid w:val="008E21DB"/>
    <w:rsid w:val="008E2251"/>
    <w:rsid w:val="008E22BD"/>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89F"/>
    <w:rsid w:val="008E5936"/>
    <w:rsid w:val="008E5953"/>
    <w:rsid w:val="008E5BB0"/>
    <w:rsid w:val="008E5C5C"/>
    <w:rsid w:val="008E5CAF"/>
    <w:rsid w:val="008E5EE0"/>
    <w:rsid w:val="008E5FC9"/>
    <w:rsid w:val="008E60AB"/>
    <w:rsid w:val="008E61FC"/>
    <w:rsid w:val="008E648E"/>
    <w:rsid w:val="008E6539"/>
    <w:rsid w:val="008E65B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758"/>
    <w:rsid w:val="008F284B"/>
    <w:rsid w:val="008F2A71"/>
    <w:rsid w:val="008F2ACE"/>
    <w:rsid w:val="008F2B3D"/>
    <w:rsid w:val="008F2CD4"/>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90"/>
    <w:rsid w:val="009011E6"/>
    <w:rsid w:val="00901276"/>
    <w:rsid w:val="00901305"/>
    <w:rsid w:val="00901636"/>
    <w:rsid w:val="00901653"/>
    <w:rsid w:val="00901817"/>
    <w:rsid w:val="009019D2"/>
    <w:rsid w:val="00901C71"/>
    <w:rsid w:val="00901D4B"/>
    <w:rsid w:val="00902250"/>
    <w:rsid w:val="00902330"/>
    <w:rsid w:val="0090262E"/>
    <w:rsid w:val="009028BF"/>
    <w:rsid w:val="00902912"/>
    <w:rsid w:val="00902A34"/>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B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10140"/>
    <w:rsid w:val="00910158"/>
    <w:rsid w:val="009101CE"/>
    <w:rsid w:val="009102B3"/>
    <w:rsid w:val="009102C1"/>
    <w:rsid w:val="00910392"/>
    <w:rsid w:val="009103DF"/>
    <w:rsid w:val="009106D2"/>
    <w:rsid w:val="009106FD"/>
    <w:rsid w:val="0091070D"/>
    <w:rsid w:val="00910788"/>
    <w:rsid w:val="009107A6"/>
    <w:rsid w:val="00910A05"/>
    <w:rsid w:val="00910B01"/>
    <w:rsid w:val="00910CBE"/>
    <w:rsid w:val="00910D7B"/>
    <w:rsid w:val="00910E45"/>
    <w:rsid w:val="00911112"/>
    <w:rsid w:val="009112EB"/>
    <w:rsid w:val="009112FC"/>
    <w:rsid w:val="0091166F"/>
    <w:rsid w:val="0091169D"/>
    <w:rsid w:val="009118F8"/>
    <w:rsid w:val="00911965"/>
    <w:rsid w:val="00911A89"/>
    <w:rsid w:val="00911B7D"/>
    <w:rsid w:val="009124CB"/>
    <w:rsid w:val="009124D9"/>
    <w:rsid w:val="00912647"/>
    <w:rsid w:val="009127FE"/>
    <w:rsid w:val="0091298A"/>
    <w:rsid w:val="00912C24"/>
    <w:rsid w:val="00912CDD"/>
    <w:rsid w:val="00912D10"/>
    <w:rsid w:val="00912EA3"/>
    <w:rsid w:val="00912FD3"/>
    <w:rsid w:val="009131B9"/>
    <w:rsid w:val="00913298"/>
    <w:rsid w:val="009136DC"/>
    <w:rsid w:val="0091390C"/>
    <w:rsid w:val="009139D0"/>
    <w:rsid w:val="00913A56"/>
    <w:rsid w:val="00913B9E"/>
    <w:rsid w:val="00913C8D"/>
    <w:rsid w:val="00913F39"/>
    <w:rsid w:val="0091401F"/>
    <w:rsid w:val="00914103"/>
    <w:rsid w:val="009141F2"/>
    <w:rsid w:val="0091425C"/>
    <w:rsid w:val="00914264"/>
    <w:rsid w:val="0091468D"/>
    <w:rsid w:val="009146EF"/>
    <w:rsid w:val="0091473F"/>
    <w:rsid w:val="009147B5"/>
    <w:rsid w:val="00914A98"/>
    <w:rsid w:val="00914AAA"/>
    <w:rsid w:val="00914D02"/>
    <w:rsid w:val="00914FB9"/>
    <w:rsid w:val="00915005"/>
    <w:rsid w:val="0091529F"/>
    <w:rsid w:val="009154C0"/>
    <w:rsid w:val="00915556"/>
    <w:rsid w:val="009155AD"/>
    <w:rsid w:val="009155B4"/>
    <w:rsid w:val="009157B4"/>
    <w:rsid w:val="00915881"/>
    <w:rsid w:val="00915A1F"/>
    <w:rsid w:val="00915ACB"/>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71"/>
    <w:rsid w:val="009174D6"/>
    <w:rsid w:val="009174F0"/>
    <w:rsid w:val="00917601"/>
    <w:rsid w:val="0091762B"/>
    <w:rsid w:val="009179F0"/>
    <w:rsid w:val="00917AD4"/>
    <w:rsid w:val="00917BE0"/>
    <w:rsid w:val="00917ECF"/>
    <w:rsid w:val="00917FB0"/>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426"/>
    <w:rsid w:val="00924573"/>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6FE"/>
    <w:rsid w:val="009276FF"/>
    <w:rsid w:val="00927774"/>
    <w:rsid w:val="00927A56"/>
    <w:rsid w:val="00927AA6"/>
    <w:rsid w:val="00927DA3"/>
    <w:rsid w:val="00927E46"/>
    <w:rsid w:val="009301A2"/>
    <w:rsid w:val="0093049C"/>
    <w:rsid w:val="00930515"/>
    <w:rsid w:val="009306D1"/>
    <w:rsid w:val="0093086F"/>
    <w:rsid w:val="0093096B"/>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4A7"/>
    <w:rsid w:val="00937577"/>
    <w:rsid w:val="009379DC"/>
    <w:rsid w:val="00937A13"/>
    <w:rsid w:val="00937BA1"/>
    <w:rsid w:val="00937C78"/>
    <w:rsid w:val="0094012E"/>
    <w:rsid w:val="00940423"/>
    <w:rsid w:val="0094080B"/>
    <w:rsid w:val="00940854"/>
    <w:rsid w:val="009409F4"/>
    <w:rsid w:val="00940B3F"/>
    <w:rsid w:val="00940B68"/>
    <w:rsid w:val="00940BDC"/>
    <w:rsid w:val="00940E8F"/>
    <w:rsid w:val="00940FF1"/>
    <w:rsid w:val="00941327"/>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61C"/>
    <w:rsid w:val="00943730"/>
    <w:rsid w:val="009438B0"/>
    <w:rsid w:val="00943A31"/>
    <w:rsid w:val="00943A43"/>
    <w:rsid w:val="00943E26"/>
    <w:rsid w:val="009441C3"/>
    <w:rsid w:val="009443D5"/>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4DB"/>
    <w:rsid w:val="00952C6A"/>
    <w:rsid w:val="00952FB8"/>
    <w:rsid w:val="00953016"/>
    <w:rsid w:val="009530DD"/>
    <w:rsid w:val="009531BD"/>
    <w:rsid w:val="0095333A"/>
    <w:rsid w:val="0095353C"/>
    <w:rsid w:val="00953649"/>
    <w:rsid w:val="009537D5"/>
    <w:rsid w:val="009538F0"/>
    <w:rsid w:val="00953EBA"/>
    <w:rsid w:val="00953EEC"/>
    <w:rsid w:val="009542A3"/>
    <w:rsid w:val="0095453B"/>
    <w:rsid w:val="00954772"/>
    <w:rsid w:val="009548A5"/>
    <w:rsid w:val="0095494D"/>
    <w:rsid w:val="00954A16"/>
    <w:rsid w:val="00954A34"/>
    <w:rsid w:val="00954A69"/>
    <w:rsid w:val="00954C4D"/>
    <w:rsid w:val="00954EA1"/>
    <w:rsid w:val="00954EA6"/>
    <w:rsid w:val="00954ECD"/>
    <w:rsid w:val="00954EE1"/>
    <w:rsid w:val="00954F15"/>
    <w:rsid w:val="009554B7"/>
    <w:rsid w:val="0095578B"/>
    <w:rsid w:val="00955857"/>
    <w:rsid w:val="00955989"/>
    <w:rsid w:val="00955AC6"/>
    <w:rsid w:val="00955B2D"/>
    <w:rsid w:val="00955DB3"/>
    <w:rsid w:val="00955DF6"/>
    <w:rsid w:val="00955E6A"/>
    <w:rsid w:val="00955ED5"/>
    <w:rsid w:val="00955EE0"/>
    <w:rsid w:val="0095641D"/>
    <w:rsid w:val="0095643E"/>
    <w:rsid w:val="009565AC"/>
    <w:rsid w:val="009566A0"/>
    <w:rsid w:val="009566AF"/>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304"/>
    <w:rsid w:val="00960320"/>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A21"/>
    <w:rsid w:val="00961A66"/>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BAF"/>
    <w:rsid w:val="00964C55"/>
    <w:rsid w:val="00964D48"/>
    <w:rsid w:val="00964D64"/>
    <w:rsid w:val="00964DD9"/>
    <w:rsid w:val="00964F6D"/>
    <w:rsid w:val="00965191"/>
    <w:rsid w:val="0096539A"/>
    <w:rsid w:val="00965462"/>
    <w:rsid w:val="009656F9"/>
    <w:rsid w:val="0096572B"/>
    <w:rsid w:val="00965986"/>
    <w:rsid w:val="00965B4F"/>
    <w:rsid w:val="00965EC9"/>
    <w:rsid w:val="00965ECB"/>
    <w:rsid w:val="00965F54"/>
    <w:rsid w:val="00965FBA"/>
    <w:rsid w:val="00966072"/>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81"/>
    <w:rsid w:val="00970AB6"/>
    <w:rsid w:val="00970B45"/>
    <w:rsid w:val="00970CF9"/>
    <w:rsid w:val="00971405"/>
    <w:rsid w:val="0097143A"/>
    <w:rsid w:val="009714F9"/>
    <w:rsid w:val="00971505"/>
    <w:rsid w:val="009718B4"/>
    <w:rsid w:val="0097196B"/>
    <w:rsid w:val="00971B55"/>
    <w:rsid w:val="00971BD6"/>
    <w:rsid w:val="00971E47"/>
    <w:rsid w:val="00971FB2"/>
    <w:rsid w:val="0097202B"/>
    <w:rsid w:val="009728D9"/>
    <w:rsid w:val="00972A11"/>
    <w:rsid w:val="00972BCB"/>
    <w:rsid w:val="00972FD6"/>
    <w:rsid w:val="0097313F"/>
    <w:rsid w:val="0097318E"/>
    <w:rsid w:val="009736D7"/>
    <w:rsid w:val="0097379B"/>
    <w:rsid w:val="0097379D"/>
    <w:rsid w:val="0097382E"/>
    <w:rsid w:val="009738BF"/>
    <w:rsid w:val="00973905"/>
    <w:rsid w:val="00973974"/>
    <w:rsid w:val="00973A38"/>
    <w:rsid w:val="00973ACB"/>
    <w:rsid w:val="00973CEB"/>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DE"/>
    <w:rsid w:val="00975D0A"/>
    <w:rsid w:val="00975D8C"/>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D50"/>
    <w:rsid w:val="00980D58"/>
    <w:rsid w:val="00980EBA"/>
    <w:rsid w:val="00981461"/>
    <w:rsid w:val="0098163C"/>
    <w:rsid w:val="00981695"/>
    <w:rsid w:val="009816CD"/>
    <w:rsid w:val="0098180B"/>
    <w:rsid w:val="00981BAD"/>
    <w:rsid w:val="00981C2A"/>
    <w:rsid w:val="00981C4A"/>
    <w:rsid w:val="009821AD"/>
    <w:rsid w:val="00982201"/>
    <w:rsid w:val="00982371"/>
    <w:rsid w:val="00982373"/>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3B0"/>
    <w:rsid w:val="00984438"/>
    <w:rsid w:val="009844D5"/>
    <w:rsid w:val="0098455A"/>
    <w:rsid w:val="00984B3B"/>
    <w:rsid w:val="00984CD1"/>
    <w:rsid w:val="00984E1F"/>
    <w:rsid w:val="00984FBB"/>
    <w:rsid w:val="00985203"/>
    <w:rsid w:val="009852E3"/>
    <w:rsid w:val="009854D2"/>
    <w:rsid w:val="00985620"/>
    <w:rsid w:val="0098563F"/>
    <w:rsid w:val="0098564A"/>
    <w:rsid w:val="00985B2E"/>
    <w:rsid w:val="00985BC4"/>
    <w:rsid w:val="00985C31"/>
    <w:rsid w:val="00986094"/>
    <w:rsid w:val="009861A8"/>
    <w:rsid w:val="0098635B"/>
    <w:rsid w:val="0098654B"/>
    <w:rsid w:val="0098657F"/>
    <w:rsid w:val="00986600"/>
    <w:rsid w:val="0098664D"/>
    <w:rsid w:val="0098669D"/>
    <w:rsid w:val="00986727"/>
    <w:rsid w:val="009868E8"/>
    <w:rsid w:val="00986B33"/>
    <w:rsid w:val="00986B44"/>
    <w:rsid w:val="00986B46"/>
    <w:rsid w:val="00986DFE"/>
    <w:rsid w:val="00986F77"/>
    <w:rsid w:val="00986FBE"/>
    <w:rsid w:val="00986FF5"/>
    <w:rsid w:val="00987045"/>
    <w:rsid w:val="009871FB"/>
    <w:rsid w:val="009872CA"/>
    <w:rsid w:val="009872D8"/>
    <w:rsid w:val="009873BE"/>
    <w:rsid w:val="0098742F"/>
    <w:rsid w:val="009875FE"/>
    <w:rsid w:val="00987626"/>
    <w:rsid w:val="00987D7C"/>
    <w:rsid w:val="00987D7E"/>
    <w:rsid w:val="00987E29"/>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C3"/>
    <w:rsid w:val="009931D6"/>
    <w:rsid w:val="0099334F"/>
    <w:rsid w:val="00993419"/>
    <w:rsid w:val="0099353C"/>
    <w:rsid w:val="00993964"/>
    <w:rsid w:val="00993A4A"/>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72E"/>
    <w:rsid w:val="009957EA"/>
    <w:rsid w:val="009958AA"/>
    <w:rsid w:val="00995908"/>
    <w:rsid w:val="00995AA1"/>
    <w:rsid w:val="00995C64"/>
    <w:rsid w:val="009960B2"/>
    <w:rsid w:val="00996148"/>
    <w:rsid w:val="009963BE"/>
    <w:rsid w:val="00996623"/>
    <w:rsid w:val="0099675B"/>
    <w:rsid w:val="00996A56"/>
    <w:rsid w:val="00996D67"/>
    <w:rsid w:val="00996DBD"/>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D4"/>
    <w:rsid w:val="009A25D6"/>
    <w:rsid w:val="009A265D"/>
    <w:rsid w:val="009A26AD"/>
    <w:rsid w:val="009A2706"/>
    <w:rsid w:val="009A2918"/>
    <w:rsid w:val="009A2966"/>
    <w:rsid w:val="009A2D19"/>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C68"/>
    <w:rsid w:val="009A3E6B"/>
    <w:rsid w:val="009A3E76"/>
    <w:rsid w:val="009A4155"/>
    <w:rsid w:val="009A42E7"/>
    <w:rsid w:val="009A43E9"/>
    <w:rsid w:val="009A4444"/>
    <w:rsid w:val="009A45B4"/>
    <w:rsid w:val="009A47D0"/>
    <w:rsid w:val="009A4950"/>
    <w:rsid w:val="009A4AD2"/>
    <w:rsid w:val="009A4B01"/>
    <w:rsid w:val="009A4B3E"/>
    <w:rsid w:val="009A4C1A"/>
    <w:rsid w:val="009A4C8F"/>
    <w:rsid w:val="009A5015"/>
    <w:rsid w:val="009A513A"/>
    <w:rsid w:val="009A519A"/>
    <w:rsid w:val="009A523D"/>
    <w:rsid w:val="009A54A8"/>
    <w:rsid w:val="009A559B"/>
    <w:rsid w:val="009A5853"/>
    <w:rsid w:val="009A5944"/>
    <w:rsid w:val="009A597F"/>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A9"/>
    <w:rsid w:val="009B0ADE"/>
    <w:rsid w:val="009B0C22"/>
    <w:rsid w:val="009B0E85"/>
    <w:rsid w:val="009B10B9"/>
    <w:rsid w:val="009B10BD"/>
    <w:rsid w:val="009B11C1"/>
    <w:rsid w:val="009B11C9"/>
    <w:rsid w:val="009B11F4"/>
    <w:rsid w:val="009B12F5"/>
    <w:rsid w:val="009B1351"/>
    <w:rsid w:val="009B14DC"/>
    <w:rsid w:val="009B1534"/>
    <w:rsid w:val="009B15BC"/>
    <w:rsid w:val="009B1662"/>
    <w:rsid w:val="009B1857"/>
    <w:rsid w:val="009B185A"/>
    <w:rsid w:val="009B1978"/>
    <w:rsid w:val="009B1AAD"/>
    <w:rsid w:val="009B1E28"/>
    <w:rsid w:val="009B1E2B"/>
    <w:rsid w:val="009B1E89"/>
    <w:rsid w:val="009B1F05"/>
    <w:rsid w:val="009B1F9E"/>
    <w:rsid w:val="009B2205"/>
    <w:rsid w:val="009B2409"/>
    <w:rsid w:val="009B2470"/>
    <w:rsid w:val="009B24C9"/>
    <w:rsid w:val="009B25B4"/>
    <w:rsid w:val="009B2600"/>
    <w:rsid w:val="009B27FB"/>
    <w:rsid w:val="009B286E"/>
    <w:rsid w:val="009B2BDB"/>
    <w:rsid w:val="009B2FDC"/>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E19"/>
    <w:rsid w:val="009B5EA8"/>
    <w:rsid w:val="009B5F29"/>
    <w:rsid w:val="009B5FDD"/>
    <w:rsid w:val="009B614A"/>
    <w:rsid w:val="009B65FF"/>
    <w:rsid w:val="009B6650"/>
    <w:rsid w:val="009B66EB"/>
    <w:rsid w:val="009B6704"/>
    <w:rsid w:val="009B671F"/>
    <w:rsid w:val="009B68C9"/>
    <w:rsid w:val="009B6A59"/>
    <w:rsid w:val="009B6A98"/>
    <w:rsid w:val="009B6CDA"/>
    <w:rsid w:val="009B7153"/>
    <w:rsid w:val="009B7202"/>
    <w:rsid w:val="009B720E"/>
    <w:rsid w:val="009B72DD"/>
    <w:rsid w:val="009B72E7"/>
    <w:rsid w:val="009B74EF"/>
    <w:rsid w:val="009B7508"/>
    <w:rsid w:val="009B785D"/>
    <w:rsid w:val="009B79D5"/>
    <w:rsid w:val="009B79E0"/>
    <w:rsid w:val="009B7ADD"/>
    <w:rsid w:val="009B7C59"/>
    <w:rsid w:val="009B7C5E"/>
    <w:rsid w:val="009B7C6F"/>
    <w:rsid w:val="009B7EDA"/>
    <w:rsid w:val="009B7EF7"/>
    <w:rsid w:val="009C0198"/>
    <w:rsid w:val="009C01DB"/>
    <w:rsid w:val="009C086D"/>
    <w:rsid w:val="009C0A1C"/>
    <w:rsid w:val="009C0AB4"/>
    <w:rsid w:val="009C0B8D"/>
    <w:rsid w:val="009C0BC6"/>
    <w:rsid w:val="009C0FC6"/>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F0B"/>
    <w:rsid w:val="009C7058"/>
    <w:rsid w:val="009C70BC"/>
    <w:rsid w:val="009C71CD"/>
    <w:rsid w:val="009C7A5F"/>
    <w:rsid w:val="009C7AF9"/>
    <w:rsid w:val="009C7C54"/>
    <w:rsid w:val="009C7CF4"/>
    <w:rsid w:val="009C7E7F"/>
    <w:rsid w:val="009D029F"/>
    <w:rsid w:val="009D036D"/>
    <w:rsid w:val="009D039D"/>
    <w:rsid w:val="009D03BF"/>
    <w:rsid w:val="009D0540"/>
    <w:rsid w:val="009D09CC"/>
    <w:rsid w:val="009D0AAF"/>
    <w:rsid w:val="009D0BC7"/>
    <w:rsid w:val="009D0C94"/>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70"/>
    <w:rsid w:val="009E0684"/>
    <w:rsid w:val="009E0779"/>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309B"/>
    <w:rsid w:val="009E310B"/>
    <w:rsid w:val="009E3338"/>
    <w:rsid w:val="009E349A"/>
    <w:rsid w:val="009E3586"/>
    <w:rsid w:val="009E3A2D"/>
    <w:rsid w:val="009E3B3A"/>
    <w:rsid w:val="009E3CF1"/>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64F"/>
    <w:rsid w:val="009E776C"/>
    <w:rsid w:val="009E783D"/>
    <w:rsid w:val="009E7ABF"/>
    <w:rsid w:val="009E7C1D"/>
    <w:rsid w:val="009E7D53"/>
    <w:rsid w:val="009E7E5A"/>
    <w:rsid w:val="009E7FA2"/>
    <w:rsid w:val="009F03F2"/>
    <w:rsid w:val="009F042A"/>
    <w:rsid w:val="009F04B7"/>
    <w:rsid w:val="009F04F5"/>
    <w:rsid w:val="009F0521"/>
    <w:rsid w:val="009F0599"/>
    <w:rsid w:val="009F09A3"/>
    <w:rsid w:val="009F0FAB"/>
    <w:rsid w:val="009F0FE1"/>
    <w:rsid w:val="009F14B9"/>
    <w:rsid w:val="009F150D"/>
    <w:rsid w:val="009F1691"/>
    <w:rsid w:val="009F16A2"/>
    <w:rsid w:val="009F172E"/>
    <w:rsid w:val="009F175C"/>
    <w:rsid w:val="009F193B"/>
    <w:rsid w:val="009F1AF3"/>
    <w:rsid w:val="009F1B51"/>
    <w:rsid w:val="009F1EE8"/>
    <w:rsid w:val="009F2092"/>
    <w:rsid w:val="009F2226"/>
    <w:rsid w:val="009F2228"/>
    <w:rsid w:val="009F25AD"/>
    <w:rsid w:val="009F2712"/>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AE"/>
    <w:rsid w:val="009F4848"/>
    <w:rsid w:val="009F496B"/>
    <w:rsid w:val="009F4A7C"/>
    <w:rsid w:val="009F4BD2"/>
    <w:rsid w:val="009F5022"/>
    <w:rsid w:val="009F5121"/>
    <w:rsid w:val="009F5390"/>
    <w:rsid w:val="009F542F"/>
    <w:rsid w:val="009F548D"/>
    <w:rsid w:val="009F549C"/>
    <w:rsid w:val="009F54FE"/>
    <w:rsid w:val="009F585B"/>
    <w:rsid w:val="009F5B0B"/>
    <w:rsid w:val="009F5B35"/>
    <w:rsid w:val="009F5C51"/>
    <w:rsid w:val="009F5C7A"/>
    <w:rsid w:val="009F5D40"/>
    <w:rsid w:val="009F5E75"/>
    <w:rsid w:val="009F5E99"/>
    <w:rsid w:val="009F5F63"/>
    <w:rsid w:val="009F6153"/>
    <w:rsid w:val="009F61EA"/>
    <w:rsid w:val="009F65A6"/>
    <w:rsid w:val="009F66DC"/>
    <w:rsid w:val="009F6796"/>
    <w:rsid w:val="009F6A19"/>
    <w:rsid w:val="009F6BCC"/>
    <w:rsid w:val="009F6DFB"/>
    <w:rsid w:val="009F7135"/>
    <w:rsid w:val="009F74EA"/>
    <w:rsid w:val="009F7685"/>
    <w:rsid w:val="009F7820"/>
    <w:rsid w:val="009F797B"/>
    <w:rsid w:val="009F7A44"/>
    <w:rsid w:val="009F7BEC"/>
    <w:rsid w:val="009F7C4B"/>
    <w:rsid w:val="009F7C80"/>
    <w:rsid w:val="009F7D06"/>
    <w:rsid w:val="009F7D07"/>
    <w:rsid w:val="009F7E6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94"/>
    <w:rsid w:val="00A02189"/>
    <w:rsid w:val="00A021BA"/>
    <w:rsid w:val="00A021F7"/>
    <w:rsid w:val="00A02234"/>
    <w:rsid w:val="00A0225D"/>
    <w:rsid w:val="00A02354"/>
    <w:rsid w:val="00A02361"/>
    <w:rsid w:val="00A0244F"/>
    <w:rsid w:val="00A025E6"/>
    <w:rsid w:val="00A027AE"/>
    <w:rsid w:val="00A027EC"/>
    <w:rsid w:val="00A028F6"/>
    <w:rsid w:val="00A029BA"/>
    <w:rsid w:val="00A02DA9"/>
    <w:rsid w:val="00A02E61"/>
    <w:rsid w:val="00A02EF2"/>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95D"/>
    <w:rsid w:val="00A07B4A"/>
    <w:rsid w:val="00A07B52"/>
    <w:rsid w:val="00A07E0B"/>
    <w:rsid w:val="00A07F43"/>
    <w:rsid w:val="00A07F73"/>
    <w:rsid w:val="00A10052"/>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30F"/>
    <w:rsid w:val="00A1339A"/>
    <w:rsid w:val="00A133E4"/>
    <w:rsid w:val="00A135B0"/>
    <w:rsid w:val="00A13688"/>
    <w:rsid w:val="00A136A1"/>
    <w:rsid w:val="00A13A1A"/>
    <w:rsid w:val="00A13A6A"/>
    <w:rsid w:val="00A13A6F"/>
    <w:rsid w:val="00A13AF0"/>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22B"/>
    <w:rsid w:val="00A162F8"/>
    <w:rsid w:val="00A1637C"/>
    <w:rsid w:val="00A164F4"/>
    <w:rsid w:val="00A1653F"/>
    <w:rsid w:val="00A165DC"/>
    <w:rsid w:val="00A165F7"/>
    <w:rsid w:val="00A168D3"/>
    <w:rsid w:val="00A168F5"/>
    <w:rsid w:val="00A168F8"/>
    <w:rsid w:val="00A16A79"/>
    <w:rsid w:val="00A16B7B"/>
    <w:rsid w:val="00A16B95"/>
    <w:rsid w:val="00A16DED"/>
    <w:rsid w:val="00A16F4E"/>
    <w:rsid w:val="00A171D0"/>
    <w:rsid w:val="00A171E4"/>
    <w:rsid w:val="00A1735A"/>
    <w:rsid w:val="00A17439"/>
    <w:rsid w:val="00A17468"/>
    <w:rsid w:val="00A17474"/>
    <w:rsid w:val="00A17601"/>
    <w:rsid w:val="00A1762F"/>
    <w:rsid w:val="00A17747"/>
    <w:rsid w:val="00A1774A"/>
    <w:rsid w:val="00A17794"/>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43E"/>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BB3"/>
    <w:rsid w:val="00A25BB6"/>
    <w:rsid w:val="00A25C04"/>
    <w:rsid w:val="00A25C7B"/>
    <w:rsid w:val="00A25C97"/>
    <w:rsid w:val="00A25E3B"/>
    <w:rsid w:val="00A25F75"/>
    <w:rsid w:val="00A261A9"/>
    <w:rsid w:val="00A263E8"/>
    <w:rsid w:val="00A26429"/>
    <w:rsid w:val="00A264E1"/>
    <w:rsid w:val="00A269A3"/>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7A1"/>
    <w:rsid w:val="00A30830"/>
    <w:rsid w:val="00A30849"/>
    <w:rsid w:val="00A30A27"/>
    <w:rsid w:val="00A30A62"/>
    <w:rsid w:val="00A30BC8"/>
    <w:rsid w:val="00A30CA6"/>
    <w:rsid w:val="00A30D43"/>
    <w:rsid w:val="00A310B9"/>
    <w:rsid w:val="00A310D8"/>
    <w:rsid w:val="00A310E4"/>
    <w:rsid w:val="00A3134A"/>
    <w:rsid w:val="00A31494"/>
    <w:rsid w:val="00A315F9"/>
    <w:rsid w:val="00A318E6"/>
    <w:rsid w:val="00A318EE"/>
    <w:rsid w:val="00A319D8"/>
    <w:rsid w:val="00A31ADA"/>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A2F"/>
    <w:rsid w:val="00A34AAC"/>
    <w:rsid w:val="00A34B72"/>
    <w:rsid w:val="00A34BEE"/>
    <w:rsid w:val="00A34D8F"/>
    <w:rsid w:val="00A34E43"/>
    <w:rsid w:val="00A351B5"/>
    <w:rsid w:val="00A35431"/>
    <w:rsid w:val="00A3588F"/>
    <w:rsid w:val="00A35A19"/>
    <w:rsid w:val="00A35BA6"/>
    <w:rsid w:val="00A35BE4"/>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4008A"/>
    <w:rsid w:val="00A400F6"/>
    <w:rsid w:val="00A4027A"/>
    <w:rsid w:val="00A40404"/>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99E"/>
    <w:rsid w:val="00A43046"/>
    <w:rsid w:val="00A430DC"/>
    <w:rsid w:val="00A4338E"/>
    <w:rsid w:val="00A434E3"/>
    <w:rsid w:val="00A43550"/>
    <w:rsid w:val="00A43597"/>
    <w:rsid w:val="00A4369E"/>
    <w:rsid w:val="00A43771"/>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8E"/>
    <w:rsid w:val="00A46037"/>
    <w:rsid w:val="00A4603E"/>
    <w:rsid w:val="00A460E8"/>
    <w:rsid w:val="00A46168"/>
    <w:rsid w:val="00A4621F"/>
    <w:rsid w:val="00A462C3"/>
    <w:rsid w:val="00A4669C"/>
    <w:rsid w:val="00A466E8"/>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921"/>
    <w:rsid w:val="00A50C69"/>
    <w:rsid w:val="00A50D3C"/>
    <w:rsid w:val="00A50D3E"/>
    <w:rsid w:val="00A50FFB"/>
    <w:rsid w:val="00A5101A"/>
    <w:rsid w:val="00A5109A"/>
    <w:rsid w:val="00A510D7"/>
    <w:rsid w:val="00A5117F"/>
    <w:rsid w:val="00A51196"/>
    <w:rsid w:val="00A51219"/>
    <w:rsid w:val="00A51292"/>
    <w:rsid w:val="00A51388"/>
    <w:rsid w:val="00A513A6"/>
    <w:rsid w:val="00A51508"/>
    <w:rsid w:val="00A5163D"/>
    <w:rsid w:val="00A51686"/>
    <w:rsid w:val="00A5205F"/>
    <w:rsid w:val="00A52147"/>
    <w:rsid w:val="00A5245D"/>
    <w:rsid w:val="00A52583"/>
    <w:rsid w:val="00A528BE"/>
    <w:rsid w:val="00A52956"/>
    <w:rsid w:val="00A5297C"/>
    <w:rsid w:val="00A52A35"/>
    <w:rsid w:val="00A52D7E"/>
    <w:rsid w:val="00A53002"/>
    <w:rsid w:val="00A5306F"/>
    <w:rsid w:val="00A53343"/>
    <w:rsid w:val="00A53616"/>
    <w:rsid w:val="00A53717"/>
    <w:rsid w:val="00A53784"/>
    <w:rsid w:val="00A5379A"/>
    <w:rsid w:val="00A53A46"/>
    <w:rsid w:val="00A53E8C"/>
    <w:rsid w:val="00A53FBA"/>
    <w:rsid w:val="00A54170"/>
    <w:rsid w:val="00A54263"/>
    <w:rsid w:val="00A54433"/>
    <w:rsid w:val="00A544D7"/>
    <w:rsid w:val="00A545B3"/>
    <w:rsid w:val="00A54987"/>
    <w:rsid w:val="00A54989"/>
    <w:rsid w:val="00A54A0B"/>
    <w:rsid w:val="00A54B41"/>
    <w:rsid w:val="00A54C41"/>
    <w:rsid w:val="00A54EA6"/>
    <w:rsid w:val="00A54FB0"/>
    <w:rsid w:val="00A5529F"/>
    <w:rsid w:val="00A552C4"/>
    <w:rsid w:val="00A552CE"/>
    <w:rsid w:val="00A55364"/>
    <w:rsid w:val="00A554D9"/>
    <w:rsid w:val="00A555E2"/>
    <w:rsid w:val="00A55726"/>
    <w:rsid w:val="00A55786"/>
    <w:rsid w:val="00A5588B"/>
    <w:rsid w:val="00A55A66"/>
    <w:rsid w:val="00A55B34"/>
    <w:rsid w:val="00A560AB"/>
    <w:rsid w:val="00A561BD"/>
    <w:rsid w:val="00A562E3"/>
    <w:rsid w:val="00A563B6"/>
    <w:rsid w:val="00A5656D"/>
    <w:rsid w:val="00A56602"/>
    <w:rsid w:val="00A56969"/>
    <w:rsid w:val="00A569B3"/>
    <w:rsid w:val="00A56B28"/>
    <w:rsid w:val="00A56B97"/>
    <w:rsid w:val="00A56C83"/>
    <w:rsid w:val="00A56EB4"/>
    <w:rsid w:val="00A57005"/>
    <w:rsid w:val="00A5713B"/>
    <w:rsid w:val="00A571C9"/>
    <w:rsid w:val="00A571E2"/>
    <w:rsid w:val="00A572F7"/>
    <w:rsid w:val="00A573E5"/>
    <w:rsid w:val="00A57527"/>
    <w:rsid w:val="00A5758E"/>
    <w:rsid w:val="00A57715"/>
    <w:rsid w:val="00A57785"/>
    <w:rsid w:val="00A579F3"/>
    <w:rsid w:val="00A57A32"/>
    <w:rsid w:val="00A57BEC"/>
    <w:rsid w:val="00A57CAC"/>
    <w:rsid w:val="00A57CBD"/>
    <w:rsid w:val="00A57EB1"/>
    <w:rsid w:val="00A57F95"/>
    <w:rsid w:val="00A601A5"/>
    <w:rsid w:val="00A60289"/>
    <w:rsid w:val="00A602E5"/>
    <w:rsid w:val="00A603C7"/>
    <w:rsid w:val="00A60760"/>
    <w:rsid w:val="00A60823"/>
    <w:rsid w:val="00A60933"/>
    <w:rsid w:val="00A6093D"/>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7E"/>
    <w:rsid w:val="00A624D0"/>
    <w:rsid w:val="00A62706"/>
    <w:rsid w:val="00A629AB"/>
    <w:rsid w:val="00A62A2D"/>
    <w:rsid w:val="00A62A84"/>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606F"/>
    <w:rsid w:val="00A6608F"/>
    <w:rsid w:val="00A660C2"/>
    <w:rsid w:val="00A66158"/>
    <w:rsid w:val="00A66607"/>
    <w:rsid w:val="00A6668B"/>
    <w:rsid w:val="00A668B8"/>
    <w:rsid w:val="00A66912"/>
    <w:rsid w:val="00A66AE8"/>
    <w:rsid w:val="00A66DB9"/>
    <w:rsid w:val="00A66E2C"/>
    <w:rsid w:val="00A66F1F"/>
    <w:rsid w:val="00A6707E"/>
    <w:rsid w:val="00A67106"/>
    <w:rsid w:val="00A6710D"/>
    <w:rsid w:val="00A6712C"/>
    <w:rsid w:val="00A6717C"/>
    <w:rsid w:val="00A67374"/>
    <w:rsid w:val="00A673B1"/>
    <w:rsid w:val="00A673E9"/>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B7"/>
    <w:rsid w:val="00A74281"/>
    <w:rsid w:val="00A74422"/>
    <w:rsid w:val="00A7468A"/>
    <w:rsid w:val="00A746B9"/>
    <w:rsid w:val="00A746F3"/>
    <w:rsid w:val="00A74710"/>
    <w:rsid w:val="00A74936"/>
    <w:rsid w:val="00A74985"/>
    <w:rsid w:val="00A74A03"/>
    <w:rsid w:val="00A74A50"/>
    <w:rsid w:val="00A74A85"/>
    <w:rsid w:val="00A74BAF"/>
    <w:rsid w:val="00A74E0D"/>
    <w:rsid w:val="00A74F13"/>
    <w:rsid w:val="00A74FD7"/>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740F"/>
    <w:rsid w:val="00A7785A"/>
    <w:rsid w:val="00A77AB2"/>
    <w:rsid w:val="00A77AC7"/>
    <w:rsid w:val="00A77D07"/>
    <w:rsid w:val="00A77E9A"/>
    <w:rsid w:val="00A8028C"/>
    <w:rsid w:val="00A804A3"/>
    <w:rsid w:val="00A80561"/>
    <w:rsid w:val="00A80672"/>
    <w:rsid w:val="00A80785"/>
    <w:rsid w:val="00A80793"/>
    <w:rsid w:val="00A8098B"/>
    <w:rsid w:val="00A80C29"/>
    <w:rsid w:val="00A80C51"/>
    <w:rsid w:val="00A8107F"/>
    <w:rsid w:val="00A812B4"/>
    <w:rsid w:val="00A813BB"/>
    <w:rsid w:val="00A813E6"/>
    <w:rsid w:val="00A81646"/>
    <w:rsid w:val="00A8165A"/>
    <w:rsid w:val="00A81715"/>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93"/>
    <w:rsid w:val="00A83422"/>
    <w:rsid w:val="00A834DA"/>
    <w:rsid w:val="00A83A23"/>
    <w:rsid w:val="00A83CDC"/>
    <w:rsid w:val="00A83E93"/>
    <w:rsid w:val="00A83FC4"/>
    <w:rsid w:val="00A83FD0"/>
    <w:rsid w:val="00A84015"/>
    <w:rsid w:val="00A8408E"/>
    <w:rsid w:val="00A84188"/>
    <w:rsid w:val="00A847AA"/>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F10"/>
    <w:rsid w:val="00A86191"/>
    <w:rsid w:val="00A861A1"/>
    <w:rsid w:val="00A86287"/>
    <w:rsid w:val="00A86395"/>
    <w:rsid w:val="00A86470"/>
    <w:rsid w:val="00A8661B"/>
    <w:rsid w:val="00A86662"/>
    <w:rsid w:val="00A8679A"/>
    <w:rsid w:val="00A86AAB"/>
    <w:rsid w:val="00A86AD4"/>
    <w:rsid w:val="00A86B83"/>
    <w:rsid w:val="00A86BEC"/>
    <w:rsid w:val="00A86D42"/>
    <w:rsid w:val="00A86F4B"/>
    <w:rsid w:val="00A86F54"/>
    <w:rsid w:val="00A871C9"/>
    <w:rsid w:val="00A8742D"/>
    <w:rsid w:val="00A87431"/>
    <w:rsid w:val="00A87602"/>
    <w:rsid w:val="00A8778C"/>
    <w:rsid w:val="00A87BF2"/>
    <w:rsid w:val="00A87C0E"/>
    <w:rsid w:val="00A87D96"/>
    <w:rsid w:val="00A87DA9"/>
    <w:rsid w:val="00A87F7A"/>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891"/>
    <w:rsid w:val="00A9290A"/>
    <w:rsid w:val="00A92A0B"/>
    <w:rsid w:val="00A92C8A"/>
    <w:rsid w:val="00A92D0D"/>
    <w:rsid w:val="00A92D6D"/>
    <w:rsid w:val="00A92E78"/>
    <w:rsid w:val="00A9309E"/>
    <w:rsid w:val="00A930C9"/>
    <w:rsid w:val="00A930DE"/>
    <w:rsid w:val="00A931B3"/>
    <w:rsid w:val="00A93294"/>
    <w:rsid w:val="00A93740"/>
    <w:rsid w:val="00A937FC"/>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716"/>
    <w:rsid w:val="00A95871"/>
    <w:rsid w:val="00A95874"/>
    <w:rsid w:val="00A95888"/>
    <w:rsid w:val="00A95A4C"/>
    <w:rsid w:val="00A95C2E"/>
    <w:rsid w:val="00A95C8D"/>
    <w:rsid w:val="00A95E35"/>
    <w:rsid w:val="00A95F07"/>
    <w:rsid w:val="00A96044"/>
    <w:rsid w:val="00A96081"/>
    <w:rsid w:val="00A96127"/>
    <w:rsid w:val="00A962F0"/>
    <w:rsid w:val="00A9643F"/>
    <w:rsid w:val="00A96585"/>
    <w:rsid w:val="00A968E3"/>
    <w:rsid w:val="00A96A4E"/>
    <w:rsid w:val="00A96A85"/>
    <w:rsid w:val="00A96BD8"/>
    <w:rsid w:val="00A96BFA"/>
    <w:rsid w:val="00A96C3E"/>
    <w:rsid w:val="00A96CE3"/>
    <w:rsid w:val="00A96D58"/>
    <w:rsid w:val="00A96E9D"/>
    <w:rsid w:val="00A9719E"/>
    <w:rsid w:val="00A972F3"/>
    <w:rsid w:val="00A9754C"/>
    <w:rsid w:val="00A976B0"/>
    <w:rsid w:val="00A97715"/>
    <w:rsid w:val="00A97752"/>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B9"/>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6203"/>
    <w:rsid w:val="00AA6301"/>
    <w:rsid w:val="00AA640F"/>
    <w:rsid w:val="00AA6694"/>
    <w:rsid w:val="00AA66F3"/>
    <w:rsid w:val="00AA6929"/>
    <w:rsid w:val="00AA6AAA"/>
    <w:rsid w:val="00AA6B5A"/>
    <w:rsid w:val="00AA6CD6"/>
    <w:rsid w:val="00AA6E84"/>
    <w:rsid w:val="00AA6F80"/>
    <w:rsid w:val="00AA6FF1"/>
    <w:rsid w:val="00AA704A"/>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DE"/>
    <w:rsid w:val="00AB441F"/>
    <w:rsid w:val="00AB442D"/>
    <w:rsid w:val="00AB4434"/>
    <w:rsid w:val="00AB4465"/>
    <w:rsid w:val="00AB4684"/>
    <w:rsid w:val="00AB4875"/>
    <w:rsid w:val="00AB487F"/>
    <w:rsid w:val="00AB4889"/>
    <w:rsid w:val="00AB4BD6"/>
    <w:rsid w:val="00AB4C33"/>
    <w:rsid w:val="00AB4CC7"/>
    <w:rsid w:val="00AB4FBB"/>
    <w:rsid w:val="00AB510E"/>
    <w:rsid w:val="00AB52B1"/>
    <w:rsid w:val="00AB52F8"/>
    <w:rsid w:val="00AB5308"/>
    <w:rsid w:val="00AB530F"/>
    <w:rsid w:val="00AB5500"/>
    <w:rsid w:val="00AB56EA"/>
    <w:rsid w:val="00AB5856"/>
    <w:rsid w:val="00AB58E0"/>
    <w:rsid w:val="00AB5B55"/>
    <w:rsid w:val="00AB5C96"/>
    <w:rsid w:val="00AB5CB2"/>
    <w:rsid w:val="00AB5E20"/>
    <w:rsid w:val="00AB5F17"/>
    <w:rsid w:val="00AB6160"/>
    <w:rsid w:val="00AB6227"/>
    <w:rsid w:val="00AB6361"/>
    <w:rsid w:val="00AB648C"/>
    <w:rsid w:val="00AB656D"/>
    <w:rsid w:val="00AB661D"/>
    <w:rsid w:val="00AB6656"/>
    <w:rsid w:val="00AB6660"/>
    <w:rsid w:val="00AB66C4"/>
    <w:rsid w:val="00AB690C"/>
    <w:rsid w:val="00AB690F"/>
    <w:rsid w:val="00AB69DA"/>
    <w:rsid w:val="00AB731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E7"/>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B30"/>
    <w:rsid w:val="00AC3CE7"/>
    <w:rsid w:val="00AC3D07"/>
    <w:rsid w:val="00AC3EE4"/>
    <w:rsid w:val="00AC404C"/>
    <w:rsid w:val="00AC406D"/>
    <w:rsid w:val="00AC40B3"/>
    <w:rsid w:val="00AC4332"/>
    <w:rsid w:val="00AC44AA"/>
    <w:rsid w:val="00AC457F"/>
    <w:rsid w:val="00AC4664"/>
    <w:rsid w:val="00AC4785"/>
    <w:rsid w:val="00AC4C81"/>
    <w:rsid w:val="00AC4D5E"/>
    <w:rsid w:val="00AC579F"/>
    <w:rsid w:val="00AC585F"/>
    <w:rsid w:val="00AC5AA0"/>
    <w:rsid w:val="00AC5BCC"/>
    <w:rsid w:val="00AC5BD1"/>
    <w:rsid w:val="00AC612C"/>
    <w:rsid w:val="00AC614C"/>
    <w:rsid w:val="00AC616B"/>
    <w:rsid w:val="00AC6300"/>
    <w:rsid w:val="00AC648B"/>
    <w:rsid w:val="00AC66E0"/>
    <w:rsid w:val="00AC6733"/>
    <w:rsid w:val="00AC6A0B"/>
    <w:rsid w:val="00AC6A28"/>
    <w:rsid w:val="00AC6A50"/>
    <w:rsid w:val="00AC6AC9"/>
    <w:rsid w:val="00AC6E4D"/>
    <w:rsid w:val="00AC6E69"/>
    <w:rsid w:val="00AC6EE3"/>
    <w:rsid w:val="00AC6F36"/>
    <w:rsid w:val="00AC6F44"/>
    <w:rsid w:val="00AC6F82"/>
    <w:rsid w:val="00AC7038"/>
    <w:rsid w:val="00AC73E5"/>
    <w:rsid w:val="00AC74A1"/>
    <w:rsid w:val="00AC750D"/>
    <w:rsid w:val="00AC75F1"/>
    <w:rsid w:val="00AC7646"/>
    <w:rsid w:val="00AC78BE"/>
    <w:rsid w:val="00AC7EAB"/>
    <w:rsid w:val="00AD01D3"/>
    <w:rsid w:val="00AD0219"/>
    <w:rsid w:val="00AD0377"/>
    <w:rsid w:val="00AD0600"/>
    <w:rsid w:val="00AD0630"/>
    <w:rsid w:val="00AD069C"/>
    <w:rsid w:val="00AD0B1E"/>
    <w:rsid w:val="00AD0BD7"/>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78A"/>
    <w:rsid w:val="00AD28F7"/>
    <w:rsid w:val="00AD2EB1"/>
    <w:rsid w:val="00AD2F9B"/>
    <w:rsid w:val="00AD3002"/>
    <w:rsid w:val="00AD323C"/>
    <w:rsid w:val="00AD3295"/>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5EC"/>
    <w:rsid w:val="00AD7699"/>
    <w:rsid w:val="00AD77D5"/>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C"/>
    <w:rsid w:val="00AE1BB8"/>
    <w:rsid w:val="00AE1CAF"/>
    <w:rsid w:val="00AE1E70"/>
    <w:rsid w:val="00AE1E83"/>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37D"/>
    <w:rsid w:val="00AE33D7"/>
    <w:rsid w:val="00AE341B"/>
    <w:rsid w:val="00AE3477"/>
    <w:rsid w:val="00AE3919"/>
    <w:rsid w:val="00AE3A97"/>
    <w:rsid w:val="00AE3B72"/>
    <w:rsid w:val="00AE3BB7"/>
    <w:rsid w:val="00AE3E03"/>
    <w:rsid w:val="00AE3F16"/>
    <w:rsid w:val="00AE441F"/>
    <w:rsid w:val="00AE45DC"/>
    <w:rsid w:val="00AE4675"/>
    <w:rsid w:val="00AE4705"/>
    <w:rsid w:val="00AE47FF"/>
    <w:rsid w:val="00AE4B9F"/>
    <w:rsid w:val="00AE4C48"/>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D88"/>
    <w:rsid w:val="00AE6337"/>
    <w:rsid w:val="00AE6552"/>
    <w:rsid w:val="00AE6627"/>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29"/>
    <w:rsid w:val="00AF13AB"/>
    <w:rsid w:val="00AF1428"/>
    <w:rsid w:val="00AF1587"/>
    <w:rsid w:val="00AF15C8"/>
    <w:rsid w:val="00AF1668"/>
    <w:rsid w:val="00AF197B"/>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970"/>
    <w:rsid w:val="00AF59C7"/>
    <w:rsid w:val="00AF59DB"/>
    <w:rsid w:val="00AF5C30"/>
    <w:rsid w:val="00AF5C54"/>
    <w:rsid w:val="00AF5CA4"/>
    <w:rsid w:val="00AF5DF6"/>
    <w:rsid w:val="00AF5EE5"/>
    <w:rsid w:val="00AF5FEA"/>
    <w:rsid w:val="00AF61F2"/>
    <w:rsid w:val="00AF62D5"/>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626"/>
    <w:rsid w:val="00AF763A"/>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4AF"/>
    <w:rsid w:val="00B05508"/>
    <w:rsid w:val="00B0556B"/>
    <w:rsid w:val="00B05725"/>
    <w:rsid w:val="00B058B4"/>
    <w:rsid w:val="00B05A10"/>
    <w:rsid w:val="00B05C6D"/>
    <w:rsid w:val="00B05C98"/>
    <w:rsid w:val="00B05CD6"/>
    <w:rsid w:val="00B05D70"/>
    <w:rsid w:val="00B0607B"/>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374"/>
    <w:rsid w:val="00B07454"/>
    <w:rsid w:val="00B0779C"/>
    <w:rsid w:val="00B077C2"/>
    <w:rsid w:val="00B07835"/>
    <w:rsid w:val="00B07CA7"/>
    <w:rsid w:val="00B07CB2"/>
    <w:rsid w:val="00B07D39"/>
    <w:rsid w:val="00B07E04"/>
    <w:rsid w:val="00B07FAC"/>
    <w:rsid w:val="00B10020"/>
    <w:rsid w:val="00B10494"/>
    <w:rsid w:val="00B104BB"/>
    <w:rsid w:val="00B105C4"/>
    <w:rsid w:val="00B1070D"/>
    <w:rsid w:val="00B107FC"/>
    <w:rsid w:val="00B10A85"/>
    <w:rsid w:val="00B10B90"/>
    <w:rsid w:val="00B10BDB"/>
    <w:rsid w:val="00B10CC9"/>
    <w:rsid w:val="00B10EE5"/>
    <w:rsid w:val="00B110FA"/>
    <w:rsid w:val="00B113F3"/>
    <w:rsid w:val="00B11577"/>
    <w:rsid w:val="00B115F7"/>
    <w:rsid w:val="00B11B0E"/>
    <w:rsid w:val="00B120EE"/>
    <w:rsid w:val="00B1229D"/>
    <w:rsid w:val="00B123B1"/>
    <w:rsid w:val="00B1279A"/>
    <w:rsid w:val="00B127D5"/>
    <w:rsid w:val="00B12816"/>
    <w:rsid w:val="00B12A0D"/>
    <w:rsid w:val="00B12A1C"/>
    <w:rsid w:val="00B12C09"/>
    <w:rsid w:val="00B12DD6"/>
    <w:rsid w:val="00B12F58"/>
    <w:rsid w:val="00B1313E"/>
    <w:rsid w:val="00B1322C"/>
    <w:rsid w:val="00B132AC"/>
    <w:rsid w:val="00B132C2"/>
    <w:rsid w:val="00B132E6"/>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967"/>
    <w:rsid w:val="00B17973"/>
    <w:rsid w:val="00B179B2"/>
    <w:rsid w:val="00B17BFC"/>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3F5"/>
    <w:rsid w:val="00B22522"/>
    <w:rsid w:val="00B2260B"/>
    <w:rsid w:val="00B22770"/>
    <w:rsid w:val="00B227A8"/>
    <w:rsid w:val="00B22856"/>
    <w:rsid w:val="00B2285C"/>
    <w:rsid w:val="00B22B00"/>
    <w:rsid w:val="00B22EEE"/>
    <w:rsid w:val="00B230D9"/>
    <w:rsid w:val="00B2317C"/>
    <w:rsid w:val="00B23368"/>
    <w:rsid w:val="00B233B7"/>
    <w:rsid w:val="00B2340E"/>
    <w:rsid w:val="00B23485"/>
    <w:rsid w:val="00B2356C"/>
    <w:rsid w:val="00B23615"/>
    <w:rsid w:val="00B23662"/>
    <w:rsid w:val="00B2371A"/>
    <w:rsid w:val="00B2372F"/>
    <w:rsid w:val="00B2374F"/>
    <w:rsid w:val="00B23CB9"/>
    <w:rsid w:val="00B23F9E"/>
    <w:rsid w:val="00B240F2"/>
    <w:rsid w:val="00B24165"/>
    <w:rsid w:val="00B242DB"/>
    <w:rsid w:val="00B2430D"/>
    <w:rsid w:val="00B2452A"/>
    <w:rsid w:val="00B24575"/>
    <w:rsid w:val="00B24617"/>
    <w:rsid w:val="00B24845"/>
    <w:rsid w:val="00B24AB1"/>
    <w:rsid w:val="00B24ADB"/>
    <w:rsid w:val="00B24AE7"/>
    <w:rsid w:val="00B24D76"/>
    <w:rsid w:val="00B24F15"/>
    <w:rsid w:val="00B24F4B"/>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B77"/>
    <w:rsid w:val="00B26C1E"/>
    <w:rsid w:val="00B26D00"/>
    <w:rsid w:val="00B26D3E"/>
    <w:rsid w:val="00B26E85"/>
    <w:rsid w:val="00B278FB"/>
    <w:rsid w:val="00B27AE1"/>
    <w:rsid w:val="00B27EE5"/>
    <w:rsid w:val="00B27FA8"/>
    <w:rsid w:val="00B30010"/>
    <w:rsid w:val="00B3010D"/>
    <w:rsid w:val="00B30170"/>
    <w:rsid w:val="00B3034A"/>
    <w:rsid w:val="00B303E2"/>
    <w:rsid w:val="00B30857"/>
    <w:rsid w:val="00B308DF"/>
    <w:rsid w:val="00B30950"/>
    <w:rsid w:val="00B309D0"/>
    <w:rsid w:val="00B30AF7"/>
    <w:rsid w:val="00B30B63"/>
    <w:rsid w:val="00B30C72"/>
    <w:rsid w:val="00B30E35"/>
    <w:rsid w:val="00B310D5"/>
    <w:rsid w:val="00B314DF"/>
    <w:rsid w:val="00B318C9"/>
    <w:rsid w:val="00B31932"/>
    <w:rsid w:val="00B3197F"/>
    <w:rsid w:val="00B31A4E"/>
    <w:rsid w:val="00B31B97"/>
    <w:rsid w:val="00B31ECE"/>
    <w:rsid w:val="00B32195"/>
    <w:rsid w:val="00B32245"/>
    <w:rsid w:val="00B324A2"/>
    <w:rsid w:val="00B32548"/>
    <w:rsid w:val="00B3280F"/>
    <w:rsid w:val="00B32843"/>
    <w:rsid w:val="00B32850"/>
    <w:rsid w:val="00B32A3F"/>
    <w:rsid w:val="00B32A93"/>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9E4"/>
    <w:rsid w:val="00B34A14"/>
    <w:rsid w:val="00B34AD7"/>
    <w:rsid w:val="00B34BB6"/>
    <w:rsid w:val="00B34C38"/>
    <w:rsid w:val="00B34C39"/>
    <w:rsid w:val="00B35022"/>
    <w:rsid w:val="00B3552F"/>
    <w:rsid w:val="00B3555B"/>
    <w:rsid w:val="00B3570E"/>
    <w:rsid w:val="00B35A06"/>
    <w:rsid w:val="00B35B76"/>
    <w:rsid w:val="00B35C82"/>
    <w:rsid w:val="00B35CBE"/>
    <w:rsid w:val="00B35D5D"/>
    <w:rsid w:val="00B35D6D"/>
    <w:rsid w:val="00B35D8F"/>
    <w:rsid w:val="00B35E82"/>
    <w:rsid w:val="00B35E9F"/>
    <w:rsid w:val="00B360C8"/>
    <w:rsid w:val="00B36169"/>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DE"/>
    <w:rsid w:val="00B41512"/>
    <w:rsid w:val="00B4154D"/>
    <w:rsid w:val="00B4168C"/>
    <w:rsid w:val="00B416BB"/>
    <w:rsid w:val="00B4173F"/>
    <w:rsid w:val="00B419AA"/>
    <w:rsid w:val="00B41A64"/>
    <w:rsid w:val="00B41A98"/>
    <w:rsid w:val="00B41AD9"/>
    <w:rsid w:val="00B41B14"/>
    <w:rsid w:val="00B41BAA"/>
    <w:rsid w:val="00B41C17"/>
    <w:rsid w:val="00B41E6C"/>
    <w:rsid w:val="00B41E85"/>
    <w:rsid w:val="00B42104"/>
    <w:rsid w:val="00B422B7"/>
    <w:rsid w:val="00B42644"/>
    <w:rsid w:val="00B42A65"/>
    <w:rsid w:val="00B42C15"/>
    <w:rsid w:val="00B42C26"/>
    <w:rsid w:val="00B42E2A"/>
    <w:rsid w:val="00B42F4A"/>
    <w:rsid w:val="00B433DF"/>
    <w:rsid w:val="00B435C1"/>
    <w:rsid w:val="00B43898"/>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61"/>
    <w:rsid w:val="00B455C6"/>
    <w:rsid w:val="00B45996"/>
    <w:rsid w:val="00B459B5"/>
    <w:rsid w:val="00B45F5B"/>
    <w:rsid w:val="00B46361"/>
    <w:rsid w:val="00B46382"/>
    <w:rsid w:val="00B46546"/>
    <w:rsid w:val="00B4664E"/>
    <w:rsid w:val="00B46793"/>
    <w:rsid w:val="00B46C0A"/>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C4B"/>
    <w:rsid w:val="00B47CB0"/>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776"/>
    <w:rsid w:val="00B5694A"/>
    <w:rsid w:val="00B56B3C"/>
    <w:rsid w:val="00B56B5C"/>
    <w:rsid w:val="00B56F76"/>
    <w:rsid w:val="00B570A4"/>
    <w:rsid w:val="00B57428"/>
    <w:rsid w:val="00B578EA"/>
    <w:rsid w:val="00B57983"/>
    <w:rsid w:val="00B57BE5"/>
    <w:rsid w:val="00B57C65"/>
    <w:rsid w:val="00B57F43"/>
    <w:rsid w:val="00B57FB0"/>
    <w:rsid w:val="00B60069"/>
    <w:rsid w:val="00B601EE"/>
    <w:rsid w:val="00B608A5"/>
    <w:rsid w:val="00B608FD"/>
    <w:rsid w:val="00B60AAD"/>
    <w:rsid w:val="00B60AB5"/>
    <w:rsid w:val="00B60FE7"/>
    <w:rsid w:val="00B61020"/>
    <w:rsid w:val="00B6105B"/>
    <w:rsid w:val="00B6106B"/>
    <w:rsid w:val="00B61107"/>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499"/>
    <w:rsid w:val="00B62556"/>
    <w:rsid w:val="00B625B3"/>
    <w:rsid w:val="00B62845"/>
    <w:rsid w:val="00B629FF"/>
    <w:rsid w:val="00B62AFA"/>
    <w:rsid w:val="00B62B39"/>
    <w:rsid w:val="00B62F83"/>
    <w:rsid w:val="00B62FFD"/>
    <w:rsid w:val="00B6321C"/>
    <w:rsid w:val="00B632D4"/>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61F"/>
    <w:rsid w:val="00B65881"/>
    <w:rsid w:val="00B65976"/>
    <w:rsid w:val="00B65C01"/>
    <w:rsid w:val="00B65C7E"/>
    <w:rsid w:val="00B65E09"/>
    <w:rsid w:val="00B65FC5"/>
    <w:rsid w:val="00B65FD9"/>
    <w:rsid w:val="00B66382"/>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946"/>
    <w:rsid w:val="00B70A1E"/>
    <w:rsid w:val="00B70B36"/>
    <w:rsid w:val="00B70D05"/>
    <w:rsid w:val="00B70F10"/>
    <w:rsid w:val="00B70FE4"/>
    <w:rsid w:val="00B71068"/>
    <w:rsid w:val="00B71203"/>
    <w:rsid w:val="00B71270"/>
    <w:rsid w:val="00B71371"/>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503"/>
    <w:rsid w:val="00B725B0"/>
    <w:rsid w:val="00B72700"/>
    <w:rsid w:val="00B72E1A"/>
    <w:rsid w:val="00B72E2F"/>
    <w:rsid w:val="00B72E58"/>
    <w:rsid w:val="00B7302D"/>
    <w:rsid w:val="00B7304D"/>
    <w:rsid w:val="00B73228"/>
    <w:rsid w:val="00B7342F"/>
    <w:rsid w:val="00B735C6"/>
    <w:rsid w:val="00B73687"/>
    <w:rsid w:val="00B737A7"/>
    <w:rsid w:val="00B737BB"/>
    <w:rsid w:val="00B737D1"/>
    <w:rsid w:val="00B738AA"/>
    <w:rsid w:val="00B738DD"/>
    <w:rsid w:val="00B73A04"/>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5BF"/>
    <w:rsid w:val="00B8074B"/>
    <w:rsid w:val="00B8099E"/>
    <w:rsid w:val="00B80C1D"/>
    <w:rsid w:val="00B8100A"/>
    <w:rsid w:val="00B81074"/>
    <w:rsid w:val="00B812D3"/>
    <w:rsid w:val="00B817A1"/>
    <w:rsid w:val="00B81837"/>
    <w:rsid w:val="00B81B49"/>
    <w:rsid w:val="00B81C27"/>
    <w:rsid w:val="00B81EE0"/>
    <w:rsid w:val="00B81FB1"/>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E2"/>
    <w:rsid w:val="00B8763F"/>
    <w:rsid w:val="00B87654"/>
    <w:rsid w:val="00B87722"/>
    <w:rsid w:val="00B879A9"/>
    <w:rsid w:val="00B87A2D"/>
    <w:rsid w:val="00B87B70"/>
    <w:rsid w:val="00B87D74"/>
    <w:rsid w:val="00B87D77"/>
    <w:rsid w:val="00B87EE3"/>
    <w:rsid w:val="00B90654"/>
    <w:rsid w:val="00B90AE2"/>
    <w:rsid w:val="00B90B10"/>
    <w:rsid w:val="00B90BCB"/>
    <w:rsid w:val="00B90C7E"/>
    <w:rsid w:val="00B90C8E"/>
    <w:rsid w:val="00B910BD"/>
    <w:rsid w:val="00B91123"/>
    <w:rsid w:val="00B911C1"/>
    <w:rsid w:val="00B9152C"/>
    <w:rsid w:val="00B91575"/>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C30"/>
    <w:rsid w:val="00B92CE7"/>
    <w:rsid w:val="00B92D9D"/>
    <w:rsid w:val="00B9309D"/>
    <w:rsid w:val="00B9333A"/>
    <w:rsid w:val="00B935C8"/>
    <w:rsid w:val="00B935ED"/>
    <w:rsid w:val="00B93854"/>
    <w:rsid w:val="00B93A83"/>
    <w:rsid w:val="00B93BBF"/>
    <w:rsid w:val="00B93CB5"/>
    <w:rsid w:val="00B93D3A"/>
    <w:rsid w:val="00B93EBB"/>
    <w:rsid w:val="00B93ED9"/>
    <w:rsid w:val="00B9403B"/>
    <w:rsid w:val="00B94238"/>
    <w:rsid w:val="00B94641"/>
    <w:rsid w:val="00B94661"/>
    <w:rsid w:val="00B948E9"/>
    <w:rsid w:val="00B94982"/>
    <w:rsid w:val="00B949F5"/>
    <w:rsid w:val="00B94A10"/>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E45"/>
    <w:rsid w:val="00BA01CF"/>
    <w:rsid w:val="00BA03C3"/>
    <w:rsid w:val="00BA052E"/>
    <w:rsid w:val="00BA09C6"/>
    <w:rsid w:val="00BA0C29"/>
    <w:rsid w:val="00BA0D16"/>
    <w:rsid w:val="00BA0DDE"/>
    <w:rsid w:val="00BA0E48"/>
    <w:rsid w:val="00BA0F46"/>
    <w:rsid w:val="00BA100D"/>
    <w:rsid w:val="00BA10F0"/>
    <w:rsid w:val="00BA118D"/>
    <w:rsid w:val="00BA1436"/>
    <w:rsid w:val="00BA172B"/>
    <w:rsid w:val="00BA1811"/>
    <w:rsid w:val="00BA1CE7"/>
    <w:rsid w:val="00BA1CFF"/>
    <w:rsid w:val="00BA1FEA"/>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57F"/>
    <w:rsid w:val="00BA4818"/>
    <w:rsid w:val="00BA48E1"/>
    <w:rsid w:val="00BA4A29"/>
    <w:rsid w:val="00BA4A65"/>
    <w:rsid w:val="00BA4B61"/>
    <w:rsid w:val="00BA4C09"/>
    <w:rsid w:val="00BA4FB7"/>
    <w:rsid w:val="00BA5174"/>
    <w:rsid w:val="00BA56B3"/>
    <w:rsid w:val="00BA580C"/>
    <w:rsid w:val="00BA5B17"/>
    <w:rsid w:val="00BA5C74"/>
    <w:rsid w:val="00BA5CD1"/>
    <w:rsid w:val="00BA5D19"/>
    <w:rsid w:val="00BA601C"/>
    <w:rsid w:val="00BA60D9"/>
    <w:rsid w:val="00BA614A"/>
    <w:rsid w:val="00BA6192"/>
    <w:rsid w:val="00BA65B1"/>
    <w:rsid w:val="00BA6DA4"/>
    <w:rsid w:val="00BA704E"/>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253"/>
    <w:rsid w:val="00BB14EC"/>
    <w:rsid w:val="00BB1687"/>
    <w:rsid w:val="00BB18D7"/>
    <w:rsid w:val="00BB1965"/>
    <w:rsid w:val="00BB1A50"/>
    <w:rsid w:val="00BB1B17"/>
    <w:rsid w:val="00BB1E42"/>
    <w:rsid w:val="00BB1ED7"/>
    <w:rsid w:val="00BB203B"/>
    <w:rsid w:val="00BB21E6"/>
    <w:rsid w:val="00BB21FD"/>
    <w:rsid w:val="00BB22F6"/>
    <w:rsid w:val="00BB2323"/>
    <w:rsid w:val="00BB2640"/>
    <w:rsid w:val="00BB2878"/>
    <w:rsid w:val="00BB2B33"/>
    <w:rsid w:val="00BB2B67"/>
    <w:rsid w:val="00BB2B99"/>
    <w:rsid w:val="00BB2C74"/>
    <w:rsid w:val="00BB2C96"/>
    <w:rsid w:val="00BB2CD3"/>
    <w:rsid w:val="00BB2D5C"/>
    <w:rsid w:val="00BB3170"/>
    <w:rsid w:val="00BB34B3"/>
    <w:rsid w:val="00BB3572"/>
    <w:rsid w:val="00BB387F"/>
    <w:rsid w:val="00BB38D7"/>
    <w:rsid w:val="00BB39B7"/>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724"/>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C3C"/>
    <w:rsid w:val="00BB6D95"/>
    <w:rsid w:val="00BB6DC7"/>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B8D"/>
    <w:rsid w:val="00BC1E8B"/>
    <w:rsid w:val="00BC23D8"/>
    <w:rsid w:val="00BC25FA"/>
    <w:rsid w:val="00BC2621"/>
    <w:rsid w:val="00BC2694"/>
    <w:rsid w:val="00BC2AC5"/>
    <w:rsid w:val="00BC2CC6"/>
    <w:rsid w:val="00BC2DDE"/>
    <w:rsid w:val="00BC2DF9"/>
    <w:rsid w:val="00BC2E5A"/>
    <w:rsid w:val="00BC2EF4"/>
    <w:rsid w:val="00BC319D"/>
    <w:rsid w:val="00BC330C"/>
    <w:rsid w:val="00BC3420"/>
    <w:rsid w:val="00BC3596"/>
    <w:rsid w:val="00BC36A6"/>
    <w:rsid w:val="00BC36B6"/>
    <w:rsid w:val="00BC3777"/>
    <w:rsid w:val="00BC3A38"/>
    <w:rsid w:val="00BC3A40"/>
    <w:rsid w:val="00BC3B24"/>
    <w:rsid w:val="00BC3E4D"/>
    <w:rsid w:val="00BC42C7"/>
    <w:rsid w:val="00BC4380"/>
    <w:rsid w:val="00BC43BF"/>
    <w:rsid w:val="00BC456F"/>
    <w:rsid w:val="00BC4736"/>
    <w:rsid w:val="00BC4AD1"/>
    <w:rsid w:val="00BC4AD9"/>
    <w:rsid w:val="00BC4FB5"/>
    <w:rsid w:val="00BC5007"/>
    <w:rsid w:val="00BC5273"/>
    <w:rsid w:val="00BC537E"/>
    <w:rsid w:val="00BC53CA"/>
    <w:rsid w:val="00BC554C"/>
    <w:rsid w:val="00BC5581"/>
    <w:rsid w:val="00BC5894"/>
    <w:rsid w:val="00BC5AFD"/>
    <w:rsid w:val="00BC5B7D"/>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6043"/>
    <w:rsid w:val="00BD608D"/>
    <w:rsid w:val="00BD6412"/>
    <w:rsid w:val="00BD65A7"/>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E14"/>
    <w:rsid w:val="00BE22F6"/>
    <w:rsid w:val="00BE252C"/>
    <w:rsid w:val="00BE2583"/>
    <w:rsid w:val="00BE2650"/>
    <w:rsid w:val="00BE2809"/>
    <w:rsid w:val="00BE2918"/>
    <w:rsid w:val="00BE29BD"/>
    <w:rsid w:val="00BE2A3D"/>
    <w:rsid w:val="00BE2B19"/>
    <w:rsid w:val="00BE2B63"/>
    <w:rsid w:val="00BE2B88"/>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752"/>
    <w:rsid w:val="00BE776B"/>
    <w:rsid w:val="00BE78C0"/>
    <w:rsid w:val="00BE79D8"/>
    <w:rsid w:val="00BE7A9E"/>
    <w:rsid w:val="00BE7C84"/>
    <w:rsid w:val="00BE7D2A"/>
    <w:rsid w:val="00BE7FF0"/>
    <w:rsid w:val="00BF001B"/>
    <w:rsid w:val="00BF00BB"/>
    <w:rsid w:val="00BF03C3"/>
    <w:rsid w:val="00BF0503"/>
    <w:rsid w:val="00BF07C9"/>
    <w:rsid w:val="00BF083A"/>
    <w:rsid w:val="00BF097A"/>
    <w:rsid w:val="00BF0D11"/>
    <w:rsid w:val="00BF0D34"/>
    <w:rsid w:val="00BF0D5C"/>
    <w:rsid w:val="00BF0D7C"/>
    <w:rsid w:val="00BF0EF3"/>
    <w:rsid w:val="00BF0FB2"/>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B3"/>
    <w:rsid w:val="00BF73EE"/>
    <w:rsid w:val="00BF7516"/>
    <w:rsid w:val="00BF7602"/>
    <w:rsid w:val="00BF767D"/>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E6"/>
    <w:rsid w:val="00C00C04"/>
    <w:rsid w:val="00C00FF2"/>
    <w:rsid w:val="00C010B4"/>
    <w:rsid w:val="00C01305"/>
    <w:rsid w:val="00C01490"/>
    <w:rsid w:val="00C014FE"/>
    <w:rsid w:val="00C01593"/>
    <w:rsid w:val="00C0178D"/>
    <w:rsid w:val="00C017F0"/>
    <w:rsid w:val="00C01980"/>
    <w:rsid w:val="00C019A3"/>
    <w:rsid w:val="00C01AA7"/>
    <w:rsid w:val="00C01B26"/>
    <w:rsid w:val="00C01C8E"/>
    <w:rsid w:val="00C01C92"/>
    <w:rsid w:val="00C02077"/>
    <w:rsid w:val="00C0221C"/>
    <w:rsid w:val="00C024A4"/>
    <w:rsid w:val="00C024AB"/>
    <w:rsid w:val="00C024B2"/>
    <w:rsid w:val="00C0257E"/>
    <w:rsid w:val="00C0265B"/>
    <w:rsid w:val="00C02718"/>
    <w:rsid w:val="00C02745"/>
    <w:rsid w:val="00C0285B"/>
    <w:rsid w:val="00C02A5F"/>
    <w:rsid w:val="00C02ACB"/>
    <w:rsid w:val="00C02CF0"/>
    <w:rsid w:val="00C02EDC"/>
    <w:rsid w:val="00C034B8"/>
    <w:rsid w:val="00C03540"/>
    <w:rsid w:val="00C03585"/>
    <w:rsid w:val="00C0366D"/>
    <w:rsid w:val="00C0373D"/>
    <w:rsid w:val="00C037F6"/>
    <w:rsid w:val="00C03A17"/>
    <w:rsid w:val="00C03F54"/>
    <w:rsid w:val="00C04248"/>
    <w:rsid w:val="00C04291"/>
    <w:rsid w:val="00C042D8"/>
    <w:rsid w:val="00C04323"/>
    <w:rsid w:val="00C044B3"/>
    <w:rsid w:val="00C0450A"/>
    <w:rsid w:val="00C04712"/>
    <w:rsid w:val="00C04AD8"/>
    <w:rsid w:val="00C04BD2"/>
    <w:rsid w:val="00C04CFA"/>
    <w:rsid w:val="00C04E78"/>
    <w:rsid w:val="00C04F90"/>
    <w:rsid w:val="00C05044"/>
    <w:rsid w:val="00C05592"/>
    <w:rsid w:val="00C05656"/>
    <w:rsid w:val="00C058D9"/>
    <w:rsid w:val="00C05D3D"/>
    <w:rsid w:val="00C05F8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FC"/>
    <w:rsid w:val="00C115AB"/>
    <w:rsid w:val="00C1176E"/>
    <w:rsid w:val="00C118EC"/>
    <w:rsid w:val="00C11A04"/>
    <w:rsid w:val="00C11A34"/>
    <w:rsid w:val="00C11AF3"/>
    <w:rsid w:val="00C11AFE"/>
    <w:rsid w:val="00C11C9A"/>
    <w:rsid w:val="00C11EE5"/>
    <w:rsid w:val="00C12023"/>
    <w:rsid w:val="00C120C9"/>
    <w:rsid w:val="00C124CA"/>
    <w:rsid w:val="00C125F3"/>
    <w:rsid w:val="00C1276C"/>
    <w:rsid w:val="00C1291E"/>
    <w:rsid w:val="00C12E62"/>
    <w:rsid w:val="00C12E75"/>
    <w:rsid w:val="00C1318B"/>
    <w:rsid w:val="00C132C5"/>
    <w:rsid w:val="00C134EA"/>
    <w:rsid w:val="00C1358F"/>
    <w:rsid w:val="00C13867"/>
    <w:rsid w:val="00C138B1"/>
    <w:rsid w:val="00C13952"/>
    <w:rsid w:val="00C13A52"/>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BCB"/>
    <w:rsid w:val="00C16C45"/>
    <w:rsid w:val="00C17099"/>
    <w:rsid w:val="00C172CB"/>
    <w:rsid w:val="00C1767B"/>
    <w:rsid w:val="00C177F3"/>
    <w:rsid w:val="00C179E9"/>
    <w:rsid w:val="00C17D48"/>
    <w:rsid w:val="00C17E5C"/>
    <w:rsid w:val="00C17F3F"/>
    <w:rsid w:val="00C17F74"/>
    <w:rsid w:val="00C202F0"/>
    <w:rsid w:val="00C20554"/>
    <w:rsid w:val="00C206FB"/>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909"/>
    <w:rsid w:val="00C21B07"/>
    <w:rsid w:val="00C21B37"/>
    <w:rsid w:val="00C21C28"/>
    <w:rsid w:val="00C21FB0"/>
    <w:rsid w:val="00C22172"/>
    <w:rsid w:val="00C221A7"/>
    <w:rsid w:val="00C222EA"/>
    <w:rsid w:val="00C22464"/>
    <w:rsid w:val="00C22528"/>
    <w:rsid w:val="00C22690"/>
    <w:rsid w:val="00C2272F"/>
    <w:rsid w:val="00C228D8"/>
    <w:rsid w:val="00C229AD"/>
    <w:rsid w:val="00C229EC"/>
    <w:rsid w:val="00C22ABC"/>
    <w:rsid w:val="00C22D3F"/>
    <w:rsid w:val="00C22D78"/>
    <w:rsid w:val="00C230DB"/>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88"/>
    <w:rsid w:val="00C26ECE"/>
    <w:rsid w:val="00C26EE8"/>
    <w:rsid w:val="00C26F0D"/>
    <w:rsid w:val="00C26F45"/>
    <w:rsid w:val="00C26F5F"/>
    <w:rsid w:val="00C2705F"/>
    <w:rsid w:val="00C27507"/>
    <w:rsid w:val="00C276EA"/>
    <w:rsid w:val="00C27875"/>
    <w:rsid w:val="00C27A54"/>
    <w:rsid w:val="00C27CB2"/>
    <w:rsid w:val="00C27E41"/>
    <w:rsid w:val="00C27EEB"/>
    <w:rsid w:val="00C3013A"/>
    <w:rsid w:val="00C30249"/>
    <w:rsid w:val="00C302CE"/>
    <w:rsid w:val="00C302ED"/>
    <w:rsid w:val="00C303DC"/>
    <w:rsid w:val="00C305DC"/>
    <w:rsid w:val="00C30607"/>
    <w:rsid w:val="00C30639"/>
    <w:rsid w:val="00C30855"/>
    <w:rsid w:val="00C30902"/>
    <w:rsid w:val="00C30947"/>
    <w:rsid w:val="00C30BE6"/>
    <w:rsid w:val="00C30C51"/>
    <w:rsid w:val="00C30DF5"/>
    <w:rsid w:val="00C30E39"/>
    <w:rsid w:val="00C310BB"/>
    <w:rsid w:val="00C31223"/>
    <w:rsid w:val="00C312D9"/>
    <w:rsid w:val="00C31462"/>
    <w:rsid w:val="00C316A7"/>
    <w:rsid w:val="00C316DE"/>
    <w:rsid w:val="00C31722"/>
    <w:rsid w:val="00C31A5C"/>
    <w:rsid w:val="00C31B71"/>
    <w:rsid w:val="00C31D13"/>
    <w:rsid w:val="00C31DF4"/>
    <w:rsid w:val="00C31E31"/>
    <w:rsid w:val="00C320CE"/>
    <w:rsid w:val="00C32156"/>
    <w:rsid w:val="00C321C3"/>
    <w:rsid w:val="00C32279"/>
    <w:rsid w:val="00C325D4"/>
    <w:rsid w:val="00C32673"/>
    <w:rsid w:val="00C326C7"/>
    <w:rsid w:val="00C3298C"/>
    <w:rsid w:val="00C32C5E"/>
    <w:rsid w:val="00C32C73"/>
    <w:rsid w:val="00C32E62"/>
    <w:rsid w:val="00C32F89"/>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BB"/>
    <w:rsid w:val="00C36217"/>
    <w:rsid w:val="00C36564"/>
    <w:rsid w:val="00C36612"/>
    <w:rsid w:val="00C36675"/>
    <w:rsid w:val="00C367D9"/>
    <w:rsid w:val="00C369A9"/>
    <w:rsid w:val="00C36AF2"/>
    <w:rsid w:val="00C36B6C"/>
    <w:rsid w:val="00C36BA8"/>
    <w:rsid w:val="00C36CB5"/>
    <w:rsid w:val="00C36CF0"/>
    <w:rsid w:val="00C370C7"/>
    <w:rsid w:val="00C37226"/>
    <w:rsid w:val="00C37626"/>
    <w:rsid w:val="00C37694"/>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AD4"/>
    <w:rsid w:val="00C42B64"/>
    <w:rsid w:val="00C42C04"/>
    <w:rsid w:val="00C4307F"/>
    <w:rsid w:val="00C4321F"/>
    <w:rsid w:val="00C4322C"/>
    <w:rsid w:val="00C433D7"/>
    <w:rsid w:val="00C4360F"/>
    <w:rsid w:val="00C437EF"/>
    <w:rsid w:val="00C438DB"/>
    <w:rsid w:val="00C43B83"/>
    <w:rsid w:val="00C43DB0"/>
    <w:rsid w:val="00C43FC3"/>
    <w:rsid w:val="00C4417C"/>
    <w:rsid w:val="00C44409"/>
    <w:rsid w:val="00C44533"/>
    <w:rsid w:val="00C445F6"/>
    <w:rsid w:val="00C44862"/>
    <w:rsid w:val="00C448F3"/>
    <w:rsid w:val="00C4490B"/>
    <w:rsid w:val="00C4492C"/>
    <w:rsid w:val="00C4493E"/>
    <w:rsid w:val="00C44A53"/>
    <w:rsid w:val="00C44AC4"/>
    <w:rsid w:val="00C44AFE"/>
    <w:rsid w:val="00C44EAB"/>
    <w:rsid w:val="00C44F4C"/>
    <w:rsid w:val="00C45036"/>
    <w:rsid w:val="00C454E7"/>
    <w:rsid w:val="00C454FB"/>
    <w:rsid w:val="00C45643"/>
    <w:rsid w:val="00C458EB"/>
    <w:rsid w:val="00C4591F"/>
    <w:rsid w:val="00C45D28"/>
    <w:rsid w:val="00C45E97"/>
    <w:rsid w:val="00C45FA0"/>
    <w:rsid w:val="00C46125"/>
    <w:rsid w:val="00C461B1"/>
    <w:rsid w:val="00C46385"/>
    <w:rsid w:val="00C46438"/>
    <w:rsid w:val="00C46697"/>
    <w:rsid w:val="00C4669D"/>
    <w:rsid w:val="00C46731"/>
    <w:rsid w:val="00C46B4F"/>
    <w:rsid w:val="00C46D2D"/>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91E"/>
    <w:rsid w:val="00C5392D"/>
    <w:rsid w:val="00C53A41"/>
    <w:rsid w:val="00C53C89"/>
    <w:rsid w:val="00C53CB0"/>
    <w:rsid w:val="00C53E47"/>
    <w:rsid w:val="00C53FC0"/>
    <w:rsid w:val="00C54088"/>
    <w:rsid w:val="00C54297"/>
    <w:rsid w:val="00C542AF"/>
    <w:rsid w:val="00C54404"/>
    <w:rsid w:val="00C54445"/>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B9E"/>
    <w:rsid w:val="00C56F64"/>
    <w:rsid w:val="00C5708A"/>
    <w:rsid w:val="00C57294"/>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9F9"/>
    <w:rsid w:val="00C61AF4"/>
    <w:rsid w:val="00C61D5E"/>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5B"/>
    <w:rsid w:val="00C64D2D"/>
    <w:rsid w:val="00C64DF5"/>
    <w:rsid w:val="00C65095"/>
    <w:rsid w:val="00C651CE"/>
    <w:rsid w:val="00C65228"/>
    <w:rsid w:val="00C6540C"/>
    <w:rsid w:val="00C6551F"/>
    <w:rsid w:val="00C65638"/>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DB2"/>
    <w:rsid w:val="00C66EE5"/>
    <w:rsid w:val="00C670B7"/>
    <w:rsid w:val="00C672EF"/>
    <w:rsid w:val="00C6741B"/>
    <w:rsid w:val="00C676C8"/>
    <w:rsid w:val="00C67736"/>
    <w:rsid w:val="00C67779"/>
    <w:rsid w:val="00C6778C"/>
    <w:rsid w:val="00C679E1"/>
    <w:rsid w:val="00C67A64"/>
    <w:rsid w:val="00C67BAC"/>
    <w:rsid w:val="00C67E3C"/>
    <w:rsid w:val="00C67E5C"/>
    <w:rsid w:val="00C7022C"/>
    <w:rsid w:val="00C7090A"/>
    <w:rsid w:val="00C70D91"/>
    <w:rsid w:val="00C70E4C"/>
    <w:rsid w:val="00C70EF7"/>
    <w:rsid w:val="00C70FDC"/>
    <w:rsid w:val="00C710C7"/>
    <w:rsid w:val="00C71113"/>
    <w:rsid w:val="00C71209"/>
    <w:rsid w:val="00C71214"/>
    <w:rsid w:val="00C712C8"/>
    <w:rsid w:val="00C712F7"/>
    <w:rsid w:val="00C71321"/>
    <w:rsid w:val="00C714CF"/>
    <w:rsid w:val="00C71640"/>
    <w:rsid w:val="00C71656"/>
    <w:rsid w:val="00C716FD"/>
    <w:rsid w:val="00C7176F"/>
    <w:rsid w:val="00C71CDA"/>
    <w:rsid w:val="00C71E8B"/>
    <w:rsid w:val="00C71FA5"/>
    <w:rsid w:val="00C72028"/>
    <w:rsid w:val="00C720A5"/>
    <w:rsid w:val="00C7250B"/>
    <w:rsid w:val="00C725CB"/>
    <w:rsid w:val="00C72619"/>
    <w:rsid w:val="00C72621"/>
    <w:rsid w:val="00C726E9"/>
    <w:rsid w:val="00C72B4E"/>
    <w:rsid w:val="00C72FEC"/>
    <w:rsid w:val="00C73034"/>
    <w:rsid w:val="00C73317"/>
    <w:rsid w:val="00C73408"/>
    <w:rsid w:val="00C73429"/>
    <w:rsid w:val="00C73679"/>
    <w:rsid w:val="00C7382C"/>
    <w:rsid w:val="00C73947"/>
    <w:rsid w:val="00C73B53"/>
    <w:rsid w:val="00C73C31"/>
    <w:rsid w:val="00C73C63"/>
    <w:rsid w:val="00C73DD7"/>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C0"/>
    <w:rsid w:val="00C7707E"/>
    <w:rsid w:val="00C7711A"/>
    <w:rsid w:val="00C771B1"/>
    <w:rsid w:val="00C7768C"/>
    <w:rsid w:val="00C7780D"/>
    <w:rsid w:val="00C778C5"/>
    <w:rsid w:val="00C77A0E"/>
    <w:rsid w:val="00C77C69"/>
    <w:rsid w:val="00C800AB"/>
    <w:rsid w:val="00C80188"/>
    <w:rsid w:val="00C801C3"/>
    <w:rsid w:val="00C8039A"/>
    <w:rsid w:val="00C80428"/>
    <w:rsid w:val="00C806FF"/>
    <w:rsid w:val="00C80813"/>
    <w:rsid w:val="00C80C3A"/>
    <w:rsid w:val="00C80EEE"/>
    <w:rsid w:val="00C80FA7"/>
    <w:rsid w:val="00C810CF"/>
    <w:rsid w:val="00C8116E"/>
    <w:rsid w:val="00C812D1"/>
    <w:rsid w:val="00C81356"/>
    <w:rsid w:val="00C81368"/>
    <w:rsid w:val="00C8140C"/>
    <w:rsid w:val="00C814FC"/>
    <w:rsid w:val="00C8191B"/>
    <w:rsid w:val="00C81972"/>
    <w:rsid w:val="00C81D88"/>
    <w:rsid w:val="00C81D8D"/>
    <w:rsid w:val="00C81DDC"/>
    <w:rsid w:val="00C81E06"/>
    <w:rsid w:val="00C823C4"/>
    <w:rsid w:val="00C8248D"/>
    <w:rsid w:val="00C824FF"/>
    <w:rsid w:val="00C8259D"/>
    <w:rsid w:val="00C827C4"/>
    <w:rsid w:val="00C828B3"/>
    <w:rsid w:val="00C82931"/>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D99"/>
    <w:rsid w:val="00C86E13"/>
    <w:rsid w:val="00C871EC"/>
    <w:rsid w:val="00C87521"/>
    <w:rsid w:val="00C8752B"/>
    <w:rsid w:val="00C87591"/>
    <w:rsid w:val="00C875DE"/>
    <w:rsid w:val="00C87769"/>
    <w:rsid w:val="00C87954"/>
    <w:rsid w:val="00C87AC6"/>
    <w:rsid w:val="00C87B98"/>
    <w:rsid w:val="00C87BCF"/>
    <w:rsid w:val="00C87E34"/>
    <w:rsid w:val="00C87E57"/>
    <w:rsid w:val="00C87E9F"/>
    <w:rsid w:val="00C87F36"/>
    <w:rsid w:val="00C87F7B"/>
    <w:rsid w:val="00C9006C"/>
    <w:rsid w:val="00C90221"/>
    <w:rsid w:val="00C90226"/>
    <w:rsid w:val="00C90264"/>
    <w:rsid w:val="00C905D4"/>
    <w:rsid w:val="00C90650"/>
    <w:rsid w:val="00C906A1"/>
    <w:rsid w:val="00C90786"/>
    <w:rsid w:val="00C907C3"/>
    <w:rsid w:val="00C90858"/>
    <w:rsid w:val="00C909AC"/>
    <w:rsid w:val="00C90B8B"/>
    <w:rsid w:val="00C90C5D"/>
    <w:rsid w:val="00C90E48"/>
    <w:rsid w:val="00C910B0"/>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C97"/>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470"/>
    <w:rsid w:val="00CA1534"/>
    <w:rsid w:val="00CA1624"/>
    <w:rsid w:val="00CA1928"/>
    <w:rsid w:val="00CA1AD6"/>
    <w:rsid w:val="00CA1CF1"/>
    <w:rsid w:val="00CA1E52"/>
    <w:rsid w:val="00CA1EE4"/>
    <w:rsid w:val="00CA1F5D"/>
    <w:rsid w:val="00CA2340"/>
    <w:rsid w:val="00CA25F0"/>
    <w:rsid w:val="00CA286E"/>
    <w:rsid w:val="00CA2A1A"/>
    <w:rsid w:val="00CA2AFB"/>
    <w:rsid w:val="00CA2D6C"/>
    <w:rsid w:val="00CA2FCD"/>
    <w:rsid w:val="00CA3408"/>
    <w:rsid w:val="00CA3775"/>
    <w:rsid w:val="00CA37D3"/>
    <w:rsid w:val="00CA3858"/>
    <w:rsid w:val="00CA39B1"/>
    <w:rsid w:val="00CA39DC"/>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A6"/>
    <w:rsid w:val="00CA50A6"/>
    <w:rsid w:val="00CA5181"/>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5B3"/>
    <w:rsid w:val="00CA7617"/>
    <w:rsid w:val="00CA774C"/>
    <w:rsid w:val="00CA77B4"/>
    <w:rsid w:val="00CA7B94"/>
    <w:rsid w:val="00CA7BF0"/>
    <w:rsid w:val="00CA7EE4"/>
    <w:rsid w:val="00CA7EF9"/>
    <w:rsid w:val="00CA7FE0"/>
    <w:rsid w:val="00CB0264"/>
    <w:rsid w:val="00CB032F"/>
    <w:rsid w:val="00CB033F"/>
    <w:rsid w:val="00CB039F"/>
    <w:rsid w:val="00CB057C"/>
    <w:rsid w:val="00CB05EF"/>
    <w:rsid w:val="00CB066F"/>
    <w:rsid w:val="00CB07E6"/>
    <w:rsid w:val="00CB07EF"/>
    <w:rsid w:val="00CB0845"/>
    <w:rsid w:val="00CB0925"/>
    <w:rsid w:val="00CB092A"/>
    <w:rsid w:val="00CB09A7"/>
    <w:rsid w:val="00CB0BD4"/>
    <w:rsid w:val="00CB0CEE"/>
    <w:rsid w:val="00CB0EC8"/>
    <w:rsid w:val="00CB0F7C"/>
    <w:rsid w:val="00CB0FD6"/>
    <w:rsid w:val="00CB11C0"/>
    <w:rsid w:val="00CB124A"/>
    <w:rsid w:val="00CB1287"/>
    <w:rsid w:val="00CB1331"/>
    <w:rsid w:val="00CB15B7"/>
    <w:rsid w:val="00CB1684"/>
    <w:rsid w:val="00CB1ABC"/>
    <w:rsid w:val="00CB1D61"/>
    <w:rsid w:val="00CB1F6C"/>
    <w:rsid w:val="00CB202E"/>
    <w:rsid w:val="00CB20BF"/>
    <w:rsid w:val="00CB21A1"/>
    <w:rsid w:val="00CB2265"/>
    <w:rsid w:val="00CB230C"/>
    <w:rsid w:val="00CB2378"/>
    <w:rsid w:val="00CB275E"/>
    <w:rsid w:val="00CB2910"/>
    <w:rsid w:val="00CB2953"/>
    <w:rsid w:val="00CB2984"/>
    <w:rsid w:val="00CB2CF8"/>
    <w:rsid w:val="00CB2D15"/>
    <w:rsid w:val="00CB2D1B"/>
    <w:rsid w:val="00CB2D73"/>
    <w:rsid w:val="00CB2DB3"/>
    <w:rsid w:val="00CB2DBB"/>
    <w:rsid w:val="00CB2E6B"/>
    <w:rsid w:val="00CB2E9E"/>
    <w:rsid w:val="00CB2EA7"/>
    <w:rsid w:val="00CB3423"/>
    <w:rsid w:val="00CB3425"/>
    <w:rsid w:val="00CB3661"/>
    <w:rsid w:val="00CB36CF"/>
    <w:rsid w:val="00CB3AF2"/>
    <w:rsid w:val="00CB3FBD"/>
    <w:rsid w:val="00CB409D"/>
    <w:rsid w:val="00CB40FD"/>
    <w:rsid w:val="00CB420B"/>
    <w:rsid w:val="00CB44B6"/>
    <w:rsid w:val="00CB45DD"/>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DAB"/>
    <w:rsid w:val="00CB7E72"/>
    <w:rsid w:val="00CB7E7C"/>
    <w:rsid w:val="00CB7F0A"/>
    <w:rsid w:val="00CC0047"/>
    <w:rsid w:val="00CC017F"/>
    <w:rsid w:val="00CC01B7"/>
    <w:rsid w:val="00CC021C"/>
    <w:rsid w:val="00CC039F"/>
    <w:rsid w:val="00CC03D3"/>
    <w:rsid w:val="00CC0728"/>
    <w:rsid w:val="00CC0734"/>
    <w:rsid w:val="00CC07F7"/>
    <w:rsid w:val="00CC080B"/>
    <w:rsid w:val="00CC09B5"/>
    <w:rsid w:val="00CC0C85"/>
    <w:rsid w:val="00CC0FAD"/>
    <w:rsid w:val="00CC10D2"/>
    <w:rsid w:val="00CC1145"/>
    <w:rsid w:val="00CC114A"/>
    <w:rsid w:val="00CC1225"/>
    <w:rsid w:val="00CC12E7"/>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B09"/>
    <w:rsid w:val="00CC4CB8"/>
    <w:rsid w:val="00CC4CDD"/>
    <w:rsid w:val="00CC4E53"/>
    <w:rsid w:val="00CC4EE7"/>
    <w:rsid w:val="00CC50D7"/>
    <w:rsid w:val="00CC5191"/>
    <w:rsid w:val="00CC549F"/>
    <w:rsid w:val="00CC58CD"/>
    <w:rsid w:val="00CC59ED"/>
    <w:rsid w:val="00CC59F9"/>
    <w:rsid w:val="00CC5A42"/>
    <w:rsid w:val="00CC5D1E"/>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4FE"/>
    <w:rsid w:val="00CD051A"/>
    <w:rsid w:val="00CD0777"/>
    <w:rsid w:val="00CD07AE"/>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A58"/>
    <w:rsid w:val="00CD2C49"/>
    <w:rsid w:val="00CD2F8F"/>
    <w:rsid w:val="00CD305F"/>
    <w:rsid w:val="00CD30BF"/>
    <w:rsid w:val="00CD320C"/>
    <w:rsid w:val="00CD3345"/>
    <w:rsid w:val="00CD3443"/>
    <w:rsid w:val="00CD357E"/>
    <w:rsid w:val="00CD35F2"/>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6D4"/>
    <w:rsid w:val="00CD59E6"/>
    <w:rsid w:val="00CD5B1B"/>
    <w:rsid w:val="00CD5BD0"/>
    <w:rsid w:val="00CD5C4A"/>
    <w:rsid w:val="00CD5C60"/>
    <w:rsid w:val="00CD5D70"/>
    <w:rsid w:val="00CD5E33"/>
    <w:rsid w:val="00CD5E3D"/>
    <w:rsid w:val="00CD5F94"/>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4BC"/>
    <w:rsid w:val="00CE263D"/>
    <w:rsid w:val="00CE294F"/>
    <w:rsid w:val="00CE2B16"/>
    <w:rsid w:val="00CE2BD7"/>
    <w:rsid w:val="00CE2CAB"/>
    <w:rsid w:val="00CE2DC6"/>
    <w:rsid w:val="00CE2E01"/>
    <w:rsid w:val="00CE32D6"/>
    <w:rsid w:val="00CE3381"/>
    <w:rsid w:val="00CE33C5"/>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D19"/>
    <w:rsid w:val="00CF6E9F"/>
    <w:rsid w:val="00CF6F0B"/>
    <w:rsid w:val="00CF70A2"/>
    <w:rsid w:val="00CF73C1"/>
    <w:rsid w:val="00CF7463"/>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52F"/>
    <w:rsid w:val="00D0155B"/>
    <w:rsid w:val="00D01754"/>
    <w:rsid w:val="00D01782"/>
    <w:rsid w:val="00D019E9"/>
    <w:rsid w:val="00D01B3D"/>
    <w:rsid w:val="00D01B51"/>
    <w:rsid w:val="00D01C4C"/>
    <w:rsid w:val="00D01F33"/>
    <w:rsid w:val="00D022D6"/>
    <w:rsid w:val="00D02329"/>
    <w:rsid w:val="00D02355"/>
    <w:rsid w:val="00D023D0"/>
    <w:rsid w:val="00D02649"/>
    <w:rsid w:val="00D028F8"/>
    <w:rsid w:val="00D029E7"/>
    <w:rsid w:val="00D02A60"/>
    <w:rsid w:val="00D02AB4"/>
    <w:rsid w:val="00D02DDC"/>
    <w:rsid w:val="00D02EA0"/>
    <w:rsid w:val="00D03045"/>
    <w:rsid w:val="00D0321D"/>
    <w:rsid w:val="00D03284"/>
    <w:rsid w:val="00D03431"/>
    <w:rsid w:val="00D034CE"/>
    <w:rsid w:val="00D0352F"/>
    <w:rsid w:val="00D03611"/>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97A"/>
    <w:rsid w:val="00D109FF"/>
    <w:rsid w:val="00D10DAB"/>
    <w:rsid w:val="00D11146"/>
    <w:rsid w:val="00D115E8"/>
    <w:rsid w:val="00D11724"/>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686"/>
    <w:rsid w:val="00D136DA"/>
    <w:rsid w:val="00D1388B"/>
    <w:rsid w:val="00D13D3C"/>
    <w:rsid w:val="00D13D72"/>
    <w:rsid w:val="00D13E2F"/>
    <w:rsid w:val="00D1404B"/>
    <w:rsid w:val="00D1409E"/>
    <w:rsid w:val="00D14182"/>
    <w:rsid w:val="00D1439E"/>
    <w:rsid w:val="00D143C9"/>
    <w:rsid w:val="00D144C1"/>
    <w:rsid w:val="00D14672"/>
    <w:rsid w:val="00D1473F"/>
    <w:rsid w:val="00D14895"/>
    <w:rsid w:val="00D14959"/>
    <w:rsid w:val="00D14DB9"/>
    <w:rsid w:val="00D14E4F"/>
    <w:rsid w:val="00D150AC"/>
    <w:rsid w:val="00D15330"/>
    <w:rsid w:val="00D15370"/>
    <w:rsid w:val="00D153C1"/>
    <w:rsid w:val="00D154ED"/>
    <w:rsid w:val="00D155F1"/>
    <w:rsid w:val="00D156B5"/>
    <w:rsid w:val="00D156FD"/>
    <w:rsid w:val="00D158BF"/>
    <w:rsid w:val="00D15BC1"/>
    <w:rsid w:val="00D15BFB"/>
    <w:rsid w:val="00D16065"/>
    <w:rsid w:val="00D160A7"/>
    <w:rsid w:val="00D160CE"/>
    <w:rsid w:val="00D16254"/>
    <w:rsid w:val="00D1635B"/>
    <w:rsid w:val="00D16504"/>
    <w:rsid w:val="00D1661F"/>
    <w:rsid w:val="00D16830"/>
    <w:rsid w:val="00D16847"/>
    <w:rsid w:val="00D1684F"/>
    <w:rsid w:val="00D1686A"/>
    <w:rsid w:val="00D16A9F"/>
    <w:rsid w:val="00D16D0F"/>
    <w:rsid w:val="00D16E33"/>
    <w:rsid w:val="00D17183"/>
    <w:rsid w:val="00D17212"/>
    <w:rsid w:val="00D175B1"/>
    <w:rsid w:val="00D17864"/>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482"/>
    <w:rsid w:val="00D225B1"/>
    <w:rsid w:val="00D22772"/>
    <w:rsid w:val="00D22821"/>
    <w:rsid w:val="00D22890"/>
    <w:rsid w:val="00D228BA"/>
    <w:rsid w:val="00D22B47"/>
    <w:rsid w:val="00D22C9A"/>
    <w:rsid w:val="00D22CD5"/>
    <w:rsid w:val="00D22F74"/>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36B"/>
    <w:rsid w:val="00D24422"/>
    <w:rsid w:val="00D2485E"/>
    <w:rsid w:val="00D24B72"/>
    <w:rsid w:val="00D24C75"/>
    <w:rsid w:val="00D24DBC"/>
    <w:rsid w:val="00D253D4"/>
    <w:rsid w:val="00D25563"/>
    <w:rsid w:val="00D25571"/>
    <w:rsid w:val="00D25620"/>
    <w:rsid w:val="00D256A5"/>
    <w:rsid w:val="00D258C4"/>
    <w:rsid w:val="00D258C7"/>
    <w:rsid w:val="00D25C9D"/>
    <w:rsid w:val="00D25CFF"/>
    <w:rsid w:val="00D25F71"/>
    <w:rsid w:val="00D260C4"/>
    <w:rsid w:val="00D2613A"/>
    <w:rsid w:val="00D266C2"/>
    <w:rsid w:val="00D2682C"/>
    <w:rsid w:val="00D26847"/>
    <w:rsid w:val="00D268E5"/>
    <w:rsid w:val="00D26A6A"/>
    <w:rsid w:val="00D26B09"/>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997"/>
    <w:rsid w:val="00D33D03"/>
    <w:rsid w:val="00D33D6C"/>
    <w:rsid w:val="00D342AB"/>
    <w:rsid w:val="00D342E3"/>
    <w:rsid w:val="00D34609"/>
    <w:rsid w:val="00D346AB"/>
    <w:rsid w:val="00D34973"/>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11ED"/>
    <w:rsid w:val="00D411F0"/>
    <w:rsid w:val="00D4140C"/>
    <w:rsid w:val="00D4149B"/>
    <w:rsid w:val="00D41577"/>
    <w:rsid w:val="00D41934"/>
    <w:rsid w:val="00D41AE7"/>
    <w:rsid w:val="00D41B3D"/>
    <w:rsid w:val="00D41B46"/>
    <w:rsid w:val="00D41B5F"/>
    <w:rsid w:val="00D41DD8"/>
    <w:rsid w:val="00D41F90"/>
    <w:rsid w:val="00D42041"/>
    <w:rsid w:val="00D42605"/>
    <w:rsid w:val="00D42654"/>
    <w:rsid w:val="00D42825"/>
    <w:rsid w:val="00D42909"/>
    <w:rsid w:val="00D42920"/>
    <w:rsid w:val="00D42A6B"/>
    <w:rsid w:val="00D42E53"/>
    <w:rsid w:val="00D431E5"/>
    <w:rsid w:val="00D43241"/>
    <w:rsid w:val="00D4331B"/>
    <w:rsid w:val="00D4336B"/>
    <w:rsid w:val="00D43449"/>
    <w:rsid w:val="00D435AF"/>
    <w:rsid w:val="00D43718"/>
    <w:rsid w:val="00D43907"/>
    <w:rsid w:val="00D439E1"/>
    <w:rsid w:val="00D43CED"/>
    <w:rsid w:val="00D43DA2"/>
    <w:rsid w:val="00D440F6"/>
    <w:rsid w:val="00D4415C"/>
    <w:rsid w:val="00D44226"/>
    <w:rsid w:val="00D4441F"/>
    <w:rsid w:val="00D44422"/>
    <w:rsid w:val="00D4442A"/>
    <w:rsid w:val="00D444F7"/>
    <w:rsid w:val="00D446E6"/>
    <w:rsid w:val="00D446EC"/>
    <w:rsid w:val="00D44A02"/>
    <w:rsid w:val="00D44AD2"/>
    <w:rsid w:val="00D44BBA"/>
    <w:rsid w:val="00D44C61"/>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F06"/>
    <w:rsid w:val="00D46F0C"/>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B58"/>
    <w:rsid w:val="00D50D9B"/>
    <w:rsid w:val="00D50EC6"/>
    <w:rsid w:val="00D51342"/>
    <w:rsid w:val="00D513AA"/>
    <w:rsid w:val="00D513BD"/>
    <w:rsid w:val="00D51A22"/>
    <w:rsid w:val="00D51A94"/>
    <w:rsid w:val="00D51A9F"/>
    <w:rsid w:val="00D51AA1"/>
    <w:rsid w:val="00D51BF0"/>
    <w:rsid w:val="00D51E1B"/>
    <w:rsid w:val="00D51F75"/>
    <w:rsid w:val="00D5205F"/>
    <w:rsid w:val="00D52105"/>
    <w:rsid w:val="00D52315"/>
    <w:rsid w:val="00D52376"/>
    <w:rsid w:val="00D52465"/>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4029"/>
    <w:rsid w:val="00D54635"/>
    <w:rsid w:val="00D546D6"/>
    <w:rsid w:val="00D5488B"/>
    <w:rsid w:val="00D54D8C"/>
    <w:rsid w:val="00D54E25"/>
    <w:rsid w:val="00D54F4F"/>
    <w:rsid w:val="00D551E7"/>
    <w:rsid w:val="00D5534D"/>
    <w:rsid w:val="00D555DA"/>
    <w:rsid w:val="00D55672"/>
    <w:rsid w:val="00D55942"/>
    <w:rsid w:val="00D559DB"/>
    <w:rsid w:val="00D55AA1"/>
    <w:rsid w:val="00D55B0B"/>
    <w:rsid w:val="00D55DBE"/>
    <w:rsid w:val="00D55E47"/>
    <w:rsid w:val="00D56267"/>
    <w:rsid w:val="00D565C3"/>
    <w:rsid w:val="00D565E8"/>
    <w:rsid w:val="00D5669A"/>
    <w:rsid w:val="00D567B4"/>
    <w:rsid w:val="00D56A4E"/>
    <w:rsid w:val="00D56C36"/>
    <w:rsid w:val="00D56E01"/>
    <w:rsid w:val="00D56E26"/>
    <w:rsid w:val="00D5711A"/>
    <w:rsid w:val="00D575B4"/>
    <w:rsid w:val="00D57685"/>
    <w:rsid w:val="00D57696"/>
    <w:rsid w:val="00D576F7"/>
    <w:rsid w:val="00D57747"/>
    <w:rsid w:val="00D577C5"/>
    <w:rsid w:val="00D57813"/>
    <w:rsid w:val="00D5798D"/>
    <w:rsid w:val="00D57CB6"/>
    <w:rsid w:val="00D57EC0"/>
    <w:rsid w:val="00D57FF5"/>
    <w:rsid w:val="00D60077"/>
    <w:rsid w:val="00D601A8"/>
    <w:rsid w:val="00D60324"/>
    <w:rsid w:val="00D60357"/>
    <w:rsid w:val="00D60526"/>
    <w:rsid w:val="00D606A6"/>
    <w:rsid w:val="00D60751"/>
    <w:rsid w:val="00D607DF"/>
    <w:rsid w:val="00D60966"/>
    <w:rsid w:val="00D6097B"/>
    <w:rsid w:val="00D60D92"/>
    <w:rsid w:val="00D60EAA"/>
    <w:rsid w:val="00D60F1D"/>
    <w:rsid w:val="00D61118"/>
    <w:rsid w:val="00D6115F"/>
    <w:rsid w:val="00D611E7"/>
    <w:rsid w:val="00D611F8"/>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EA"/>
    <w:rsid w:val="00D62A41"/>
    <w:rsid w:val="00D62A62"/>
    <w:rsid w:val="00D62AB2"/>
    <w:rsid w:val="00D62BBD"/>
    <w:rsid w:val="00D62DFC"/>
    <w:rsid w:val="00D62FCE"/>
    <w:rsid w:val="00D62FD2"/>
    <w:rsid w:val="00D63160"/>
    <w:rsid w:val="00D63244"/>
    <w:rsid w:val="00D635E1"/>
    <w:rsid w:val="00D63B52"/>
    <w:rsid w:val="00D63C0F"/>
    <w:rsid w:val="00D63C79"/>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808"/>
    <w:rsid w:val="00D65842"/>
    <w:rsid w:val="00D659FB"/>
    <w:rsid w:val="00D65CA4"/>
    <w:rsid w:val="00D65CAB"/>
    <w:rsid w:val="00D65E00"/>
    <w:rsid w:val="00D65E03"/>
    <w:rsid w:val="00D660D9"/>
    <w:rsid w:val="00D66209"/>
    <w:rsid w:val="00D663AB"/>
    <w:rsid w:val="00D6660B"/>
    <w:rsid w:val="00D668BA"/>
    <w:rsid w:val="00D66905"/>
    <w:rsid w:val="00D66AFB"/>
    <w:rsid w:val="00D66B88"/>
    <w:rsid w:val="00D66C85"/>
    <w:rsid w:val="00D66CDC"/>
    <w:rsid w:val="00D67055"/>
    <w:rsid w:val="00D670EF"/>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8CB"/>
    <w:rsid w:val="00D71908"/>
    <w:rsid w:val="00D7193E"/>
    <w:rsid w:val="00D719A5"/>
    <w:rsid w:val="00D719B3"/>
    <w:rsid w:val="00D71E8F"/>
    <w:rsid w:val="00D72101"/>
    <w:rsid w:val="00D72135"/>
    <w:rsid w:val="00D7218C"/>
    <w:rsid w:val="00D721D5"/>
    <w:rsid w:val="00D72671"/>
    <w:rsid w:val="00D727EC"/>
    <w:rsid w:val="00D72922"/>
    <w:rsid w:val="00D729A9"/>
    <w:rsid w:val="00D729CA"/>
    <w:rsid w:val="00D72A04"/>
    <w:rsid w:val="00D72B40"/>
    <w:rsid w:val="00D7306B"/>
    <w:rsid w:val="00D730A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5F18"/>
    <w:rsid w:val="00D763A1"/>
    <w:rsid w:val="00D763D2"/>
    <w:rsid w:val="00D76417"/>
    <w:rsid w:val="00D76469"/>
    <w:rsid w:val="00D764D3"/>
    <w:rsid w:val="00D7651A"/>
    <w:rsid w:val="00D768DA"/>
    <w:rsid w:val="00D7691A"/>
    <w:rsid w:val="00D769EF"/>
    <w:rsid w:val="00D76C2F"/>
    <w:rsid w:val="00D76C62"/>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BA2"/>
    <w:rsid w:val="00D80CAF"/>
    <w:rsid w:val="00D80CB0"/>
    <w:rsid w:val="00D80DA0"/>
    <w:rsid w:val="00D80E8C"/>
    <w:rsid w:val="00D80F80"/>
    <w:rsid w:val="00D813A8"/>
    <w:rsid w:val="00D8145E"/>
    <w:rsid w:val="00D814EA"/>
    <w:rsid w:val="00D81732"/>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40"/>
    <w:rsid w:val="00D82DF1"/>
    <w:rsid w:val="00D82EE9"/>
    <w:rsid w:val="00D82FC1"/>
    <w:rsid w:val="00D833EE"/>
    <w:rsid w:val="00D83464"/>
    <w:rsid w:val="00D839FA"/>
    <w:rsid w:val="00D83AC5"/>
    <w:rsid w:val="00D83E1E"/>
    <w:rsid w:val="00D840CB"/>
    <w:rsid w:val="00D84329"/>
    <w:rsid w:val="00D84356"/>
    <w:rsid w:val="00D8441C"/>
    <w:rsid w:val="00D844FF"/>
    <w:rsid w:val="00D84606"/>
    <w:rsid w:val="00D8479F"/>
    <w:rsid w:val="00D848EB"/>
    <w:rsid w:val="00D84AA5"/>
    <w:rsid w:val="00D84BAD"/>
    <w:rsid w:val="00D84D29"/>
    <w:rsid w:val="00D84EAA"/>
    <w:rsid w:val="00D84EC6"/>
    <w:rsid w:val="00D84F07"/>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7F"/>
    <w:rsid w:val="00D901DB"/>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356"/>
    <w:rsid w:val="00D94473"/>
    <w:rsid w:val="00D94676"/>
    <w:rsid w:val="00D946DE"/>
    <w:rsid w:val="00D94B82"/>
    <w:rsid w:val="00D94BE6"/>
    <w:rsid w:val="00D94C89"/>
    <w:rsid w:val="00D94D4E"/>
    <w:rsid w:val="00D94F45"/>
    <w:rsid w:val="00D9502C"/>
    <w:rsid w:val="00D950ED"/>
    <w:rsid w:val="00D95106"/>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67"/>
    <w:rsid w:val="00D96098"/>
    <w:rsid w:val="00D96907"/>
    <w:rsid w:val="00D96947"/>
    <w:rsid w:val="00D96A99"/>
    <w:rsid w:val="00D96B3A"/>
    <w:rsid w:val="00D96D17"/>
    <w:rsid w:val="00D970C1"/>
    <w:rsid w:val="00D971C0"/>
    <w:rsid w:val="00D974FB"/>
    <w:rsid w:val="00D97658"/>
    <w:rsid w:val="00D9770A"/>
    <w:rsid w:val="00D978B9"/>
    <w:rsid w:val="00D979AF"/>
    <w:rsid w:val="00D97A2D"/>
    <w:rsid w:val="00D97ECF"/>
    <w:rsid w:val="00DA04DE"/>
    <w:rsid w:val="00DA07D9"/>
    <w:rsid w:val="00DA07F8"/>
    <w:rsid w:val="00DA098A"/>
    <w:rsid w:val="00DA0999"/>
    <w:rsid w:val="00DA0B21"/>
    <w:rsid w:val="00DA0B5C"/>
    <w:rsid w:val="00DA0E5E"/>
    <w:rsid w:val="00DA0EEF"/>
    <w:rsid w:val="00DA1109"/>
    <w:rsid w:val="00DA11A5"/>
    <w:rsid w:val="00DA141F"/>
    <w:rsid w:val="00DA16A9"/>
    <w:rsid w:val="00DA1795"/>
    <w:rsid w:val="00DA1986"/>
    <w:rsid w:val="00DA1987"/>
    <w:rsid w:val="00DA19AD"/>
    <w:rsid w:val="00DA19F8"/>
    <w:rsid w:val="00DA1BB9"/>
    <w:rsid w:val="00DA1C3E"/>
    <w:rsid w:val="00DA1E83"/>
    <w:rsid w:val="00DA2029"/>
    <w:rsid w:val="00DA24CF"/>
    <w:rsid w:val="00DA25AC"/>
    <w:rsid w:val="00DA262A"/>
    <w:rsid w:val="00DA277D"/>
    <w:rsid w:val="00DA279E"/>
    <w:rsid w:val="00DA2A6D"/>
    <w:rsid w:val="00DA2AE9"/>
    <w:rsid w:val="00DA2BCE"/>
    <w:rsid w:val="00DA2C27"/>
    <w:rsid w:val="00DA2CD7"/>
    <w:rsid w:val="00DA2DA1"/>
    <w:rsid w:val="00DA2DEA"/>
    <w:rsid w:val="00DA2EAA"/>
    <w:rsid w:val="00DA2EBA"/>
    <w:rsid w:val="00DA2EC4"/>
    <w:rsid w:val="00DA2F39"/>
    <w:rsid w:val="00DA3001"/>
    <w:rsid w:val="00DA3044"/>
    <w:rsid w:val="00DA32CC"/>
    <w:rsid w:val="00DA3366"/>
    <w:rsid w:val="00DA3425"/>
    <w:rsid w:val="00DA35BB"/>
    <w:rsid w:val="00DA37F9"/>
    <w:rsid w:val="00DA3983"/>
    <w:rsid w:val="00DA3B92"/>
    <w:rsid w:val="00DA3CCA"/>
    <w:rsid w:val="00DA3EE5"/>
    <w:rsid w:val="00DA3FAB"/>
    <w:rsid w:val="00DA3FD4"/>
    <w:rsid w:val="00DA4001"/>
    <w:rsid w:val="00DA4956"/>
    <w:rsid w:val="00DA4B24"/>
    <w:rsid w:val="00DA4FB0"/>
    <w:rsid w:val="00DA505A"/>
    <w:rsid w:val="00DA516B"/>
    <w:rsid w:val="00DA5396"/>
    <w:rsid w:val="00DA5481"/>
    <w:rsid w:val="00DA5482"/>
    <w:rsid w:val="00DA549F"/>
    <w:rsid w:val="00DA54CD"/>
    <w:rsid w:val="00DA5517"/>
    <w:rsid w:val="00DA5663"/>
    <w:rsid w:val="00DA57EE"/>
    <w:rsid w:val="00DA5844"/>
    <w:rsid w:val="00DA586F"/>
    <w:rsid w:val="00DA5993"/>
    <w:rsid w:val="00DA59A9"/>
    <w:rsid w:val="00DA60E4"/>
    <w:rsid w:val="00DA61A8"/>
    <w:rsid w:val="00DA62A4"/>
    <w:rsid w:val="00DA6317"/>
    <w:rsid w:val="00DA636F"/>
    <w:rsid w:val="00DA63B2"/>
    <w:rsid w:val="00DA63E5"/>
    <w:rsid w:val="00DA6691"/>
    <w:rsid w:val="00DA69F3"/>
    <w:rsid w:val="00DA6A35"/>
    <w:rsid w:val="00DA6A8C"/>
    <w:rsid w:val="00DA6C3F"/>
    <w:rsid w:val="00DA6CDE"/>
    <w:rsid w:val="00DA6EEB"/>
    <w:rsid w:val="00DA6F03"/>
    <w:rsid w:val="00DA6F12"/>
    <w:rsid w:val="00DA70A4"/>
    <w:rsid w:val="00DA715F"/>
    <w:rsid w:val="00DA72EF"/>
    <w:rsid w:val="00DA7887"/>
    <w:rsid w:val="00DA7F5A"/>
    <w:rsid w:val="00DA7F5B"/>
    <w:rsid w:val="00DA7FE8"/>
    <w:rsid w:val="00DA7FEC"/>
    <w:rsid w:val="00DB0076"/>
    <w:rsid w:val="00DB0182"/>
    <w:rsid w:val="00DB0234"/>
    <w:rsid w:val="00DB026E"/>
    <w:rsid w:val="00DB0278"/>
    <w:rsid w:val="00DB03DA"/>
    <w:rsid w:val="00DB05FB"/>
    <w:rsid w:val="00DB07BA"/>
    <w:rsid w:val="00DB0802"/>
    <w:rsid w:val="00DB0877"/>
    <w:rsid w:val="00DB09AA"/>
    <w:rsid w:val="00DB0C71"/>
    <w:rsid w:val="00DB0D9C"/>
    <w:rsid w:val="00DB0F40"/>
    <w:rsid w:val="00DB0FB3"/>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647"/>
    <w:rsid w:val="00DB7691"/>
    <w:rsid w:val="00DB7697"/>
    <w:rsid w:val="00DB77B6"/>
    <w:rsid w:val="00DB7816"/>
    <w:rsid w:val="00DB7D4E"/>
    <w:rsid w:val="00DB7E14"/>
    <w:rsid w:val="00DB7EA1"/>
    <w:rsid w:val="00DC003B"/>
    <w:rsid w:val="00DC00A3"/>
    <w:rsid w:val="00DC0170"/>
    <w:rsid w:val="00DC01B2"/>
    <w:rsid w:val="00DC0244"/>
    <w:rsid w:val="00DC0406"/>
    <w:rsid w:val="00DC0515"/>
    <w:rsid w:val="00DC056D"/>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8CE"/>
    <w:rsid w:val="00DC1CC4"/>
    <w:rsid w:val="00DC1CD9"/>
    <w:rsid w:val="00DC1D6F"/>
    <w:rsid w:val="00DC1DA9"/>
    <w:rsid w:val="00DC2254"/>
    <w:rsid w:val="00DC2286"/>
    <w:rsid w:val="00DC23DE"/>
    <w:rsid w:val="00DC2811"/>
    <w:rsid w:val="00DC2837"/>
    <w:rsid w:val="00DC2893"/>
    <w:rsid w:val="00DC2921"/>
    <w:rsid w:val="00DC2930"/>
    <w:rsid w:val="00DC298E"/>
    <w:rsid w:val="00DC2BCB"/>
    <w:rsid w:val="00DC2FDD"/>
    <w:rsid w:val="00DC311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AC0"/>
    <w:rsid w:val="00DC4E26"/>
    <w:rsid w:val="00DC4ED5"/>
    <w:rsid w:val="00DC4FBF"/>
    <w:rsid w:val="00DC508C"/>
    <w:rsid w:val="00DC5110"/>
    <w:rsid w:val="00DC5136"/>
    <w:rsid w:val="00DC5146"/>
    <w:rsid w:val="00DC58D0"/>
    <w:rsid w:val="00DC5B5D"/>
    <w:rsid w:val="00DC5CE7"/>
    <w:rsid w:val="00DC5D4D"/>
    <w:rsid w:val="00DC6054"/>
    <w:rsid w:val="00DC607A"/>
    <w:rsid w:val="00DC628C"/>
    <w:rsid w:val="00DC672E"/>
    <w:rsid w:val="00DC6940"/>
    <w:rsid w:val="00DC6C31"/>
    <w:rsid w:val="00DC6CA3"/>
    <w:rsid w:val="00DC717D"/>
    <w:rsid w:val="00DC71E6"/>
    <w:rsid w:val="00DC727A"/>
    <w:rsid w:val="00DC7820"/>
    <w:rsid w:val="00DC785E"/>
    <w:rsid w:val="00DC7961"/>
    <w:rsid w:val="00DC7BAE"/>
    <w:rsid w:val="00DC7BD4"/>
    <w:rsid w:val="00DC7E29"/>
    <w:rsid w:val="00DC7E33"/>
    <w:rsid w:val="00DC7FCF"/>
    <w:rsid w:val="00DD00F8"/>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2F8C"/>
    <w:rsid w:val="00DD31A5"/>
    <w:rsid w:val="00DD3222"/>
    <w:rsid w:val="00DD3288"/>
    <w:rsid w:val="00DD32A1"/>
    <w:rsid w:val="00DD3462"/>
    <w:rsid w:val="00DD34C1"/>
    <w:rsid w:val="00DD3560"/>
    <w:rsid w:val="00DD35A5"/>
    <w:rsid w:val="00DD3665"/>
    <w:rsid w:val="00DD36BE"/>
    <w:rsid w:val="00DD3874"/>
    <w:rsid w:val="00DD39BD"/>
    <w:rsid w:val="00DD3A8C"/>
    <w:rsid w:val="00DD3D39"/>
    <w:rsid w:val="00DD3EA8"/>
    <w:rsid w:val="00DD3F34"/>
    <w:rsid w:val="00DD3F59"/>
    <w:rsid w:val="00DD3FFF"/>
    <w:rsid w:val="00DD4070"/>
    <w:rsid w:val="00DD40C7"/>
    <w:rsid w:val="00DD4154"/>
    <w:rsid w:val="00DD4307"/>
    <w:rsid w:val="00DD4429"/>
    <w:rsid w:val="00DD4641"/>
    <w:rsid w:val="00DD46CB"/>
    <w:rsid w:val="00DD48BC"/>
    <w:rsid w:val="00DD4A11"/>
    <w:rsid w:val="00DD4A76"/>
    <w:rsid w:val="00DD4C20"/>
    <w:rsid w:val="00DD4C47"/>
    <w:rsid w:val="00DD4CE3"/>
    <w:rsid w:val="00DD4E09"/>
    <w:rsid w:val="00DD52E3"/>
    <w:rsid w:val="00DD5391"/>
    <w:rsid w:val="00DD5445"/>
    <w:rsid w:val="00DD5475"/>
    <w:rsid w:val="00DD54C5"/>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74"/>
    <w:rsid w:val="00DE16D1"/>
    <w:rsid w:val="00DE1812"/>
    <w:rsid w:val="00DE19F0"/>
    <w:rsid w:val="00DE1A81"/>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EF"/>
    <w:rsid w:val="00DE39FE"/>
    <w:rsid w:val="00DE3C73"/>
    <w:rsid w:val="00DE3E16"/>
    <w:rsid w:val="00DE3E98"/>
    <w:rsid w:val="00DE407D"/>
    <w:rsid w:val="00DE40E0"/>
    <w:rsid w:val="00DE4384"/>
    <w:rsid w:val="00DE4387"/>
    <w:rsid w:val="00DE43B5"/>
    <w:rsid w:val="00DE44F1"/>
    <w:rsid w:val="00DE450F"/>
    <w:rsid w:val="00DE46A5"/>
    <w:rsid w:val="00DE46A7"/>
    <w:rsid w:val="00DE46B0"/>
    <w:rsid w:val="00DE473C"/>
    <w:rsid w:val="00DE475B"/>
    <w:rsid w:val="00DE4AC5"/>
    <w:rsid w:val="00DE4AF9"/>
    <w:rsid w:val="00DE4CE7"/>
    <w:rsid w:val="00DE4DA7"/>
    <w:rsid w:val="00DE4E07"/>
    <w:rsid w:val="00DE4F23"/>
    <w:rsid w:val="00DE5005"/>
    <w:rsid w:val="00DE5119"/>
    <w:rsid w:val="00DE518E"/>
    <w:rsid w:val="00DE530B"/>
    <w:rsid w:val="00DE53B0"/>
    <w:rsid w:val="00DE54BB"/>
    <w:rsid w:val="00DE5525"/>
    <w:rsid w:val="00DE5529"/>
    <w:rsid w:val="00DE576A"/>
    <w:rsid w:val="00DE5927"/>
    <w:rsid w:val="00DE5CE6"/>
    <w:rsid w:val="00DE5FAF"/>
    <w:rsid w:val="00DE6008"/>
    <w:rsid w:val="00DE609C"/>
    <w:rsid w:val="00DE60E4"/>
    <w:rsid w:val="00DE6164"/>
    <w:rsid w:val="00DE6374"/>
    <w:rsid w:val="00DE63D6"/>
    <w:rsid w:val="00DE640F"/>
    <w:rsid w:val="00DE642F"/>
    <w:rsid w:val="00DE6497"/>
    <w:rsid w:val="00DE659D"/>
    <w:rsid w:val="00DE6925"/>
    <w:rsid w:val="00DE6A52"/>
    <w:rsid w:val="00DE6B43"/>
    <w:rsid w:val="00DE6BB8"/>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8EC"/>
    <w:rsid w:val="00DF0977"/>
    <w:rsid w:val="00DF0984"/>
    <w:rsid w:val="00DF0A61"/>
    <w:rsid w:val="00DF0C3E"/>
    <w:rsid w:val="00DF0F47"/>
    <w:rsid w:val="00DF10BD"/>
    <w:rsid w:val="00DF112D"/>
    <w:rsid w:val="00DF11C7"/>
    <w:rsid w:val="00DF126A"/>
    <w:rsid w:val="00DF134A"/>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7E"/>
    <w:rsid w:val="00DF3455"/>
    <w:rsid w:val="00DF3579"/>
    <w:rsid w:val="00DF3591"/>
    <w:rsid w:val="00DF372B"/>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C"/>
    <w:rsid w:val="00DF7998"/>
    <w:rsid w:val="00DF7B7C"/>
    <w:rsid w:val="00DF7DDC"/>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F6"/>
    <w:rsid w:val="00E015F9"/>
    <w:rsid w:val="00E0181F"/>
    <w:rsid w:val="00E0195F"/>
    <w:rsid w:val="00E01CB3"/>
    <w:rsid w:val="00E01F4A"/>
    <w:rsid w:val="00E0215E"/>
    <w:rsid w:val="00E02284"/>
    <w:rsid w:val="00E02601"/>
    <w:rsid w:val="00E02626"/>
    <w:rsid w:val="00E0286E"/>
    <w:rsid w:val="00E029AD"/>
    <w:rsid w:val="00E03225"/>
    <w:rsid w:val="00E0322A"/>
    <w:rsid w:val="00E035DD"/>
    <w:rsid w:val="00E03714"/>
    <w:rsid w:val="00E03764"/>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FBC"/>
    <w:rsid w:val="00E051BC"/>
    <w:rsid w:val="00E052DF"/>
    <w:rsid w:val="00E05311"/>
    <w:rsid w:val="00E054CF"/>
    <w:rsid w:val="00E0550B"/>
    <w:rsid w:val="00E05530"/>
    <w:rsid w:val="00E056F0"/>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D48"/>
    <w:rsid w:val="00E06D9C"/>
    <w:rsid w:val="00E07065"/>
    <w:rsid w:val="00E0724F"/>
    <w:rsid w:val="00E07324"/>
    <w:rsid w:val="00E073BC"/>
    <w:rsid w:val="00E07A3E"/>
    <w:rsid w:val="00E07DA4"/>
    <w:rsid w:val="00E10027"/>
    <w:rsid w:val="00E10070"/>
    <w:rsid w:val="00E10124"/>
    <w:rsid w:val="00E10255"/>
    <w:rsid w:val="00E102F4"/>
    <w:rsid w:val="00E10657"/>
    <w:rsid w:val="00E1080D"/>
    <w:rsid w:val="00E109EF"/>
    <w:rsid w:val="00E10B2A"/>
    <w:rsid w:val="00E1109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D65"/>
    <w:rsid w:val="00E12E56"/>
    <w:rsid w:val="00E12E74"/>
    <w:rsid w:val="00E12E97"/>
    <w:rsid w:val="00E12FB9"/>
    <w:rsid w:val="00E131B2"/>
    <w:rsid w:val="00E13212"/>
    <w:rsid w:val="00E132DA"/>
    <w:rsid w:val="00E133C4"/>
    <w:rsid w:val="00E13436"/>
    <w:rsid w:val="00E13502"/>
    <w:rsid w:val="00E135A4"/>
    <w:rsid w:val="00E135B3"/>
    <w:rsid w:val="00E13653"/>
    <w:rsid w:val="00E1382D"/>
    <w:rsid w:val="00E13EF9"/>
    <w:rsid w:val="00E13F2B"/>
    <w:rsid w:val="00E14047"/>
    <w:rsid w:val="00E140F0"/>
    <w:rsid w:val="00E14219"/>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678"/>
    <w:rsid w:val="00E1682B"/>
    <w:rsid w:val="00E168B8"/>
    <w:rsid w:val="00E16ADA"/>
    <w:rsid w:val="00E16B1B"/>
    <w:rsid w:val="00E16C53"/>
    <w:rsid w:val="00E16D09"/>
    <w:rsid w:val="00E16DCE"/>
    <w:rsid w:val="00E16E5B"/>
    <w:rsid w:val="00E170C4"/>
    <w:rsid w:val="00E171EE"/>
    <w:rsid w:val="00E17341"/>
    <w:rsid w:val="00E17363"/>
    <w:rsid w:val="00E1745D"/>
    <w:rsid w:val="00E17710"/>
    <w:rsid w:val="00E17795"/>
    <w:rsid w:val="00E17873"/>
    <w:rsid w:val="00E17A91"/>
    <w:rsid w:val="00E17B6E"/>
    <w:rsid w:val="00E17C22"/>
    <w:rsid w:val="00E17E95"/>
    <w:rsid w:val="00E20591"/>
    <w:rsid w:val="00E2062A"/>
    <w:rsid w:val="00E207EE"/>
    <w:rsid w:val="00E209B2"/>
    <w:rsid w:val="00E209CD"/>
    <w:rsid w:val="00E20A83"/>
    <w:rsid w:val="00E20C0A"/>
    <w:rsid w:val="00E20D63"/>
    <w:rsid w:val="00E20D84"/>
    <w:rsid w:val="00E20EAE"/>
    <w:rsid w:val="00E20ED0"/>
    <w:rsid w:val="00E21039"/>
    <w:rsid w:val="00E21536"/>
    <w:rsid w:val="00E21BE9"/>
    <w:rsid w:val="00E21E78"/>
    <w:rsid w:val="00E21F6B"/>
    <w:rsid w:val="00E21FB6"/>
    <w:rsid w:val="00E22201"/>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A6"/>
    <w:rsid w:val="00E242F1"/>
    <w:rsid w:val="00E24347"/>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7E"/>
    <w:rsid w:val="00E262D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ED4"/>
    <w:rsid w:val="00E32FD4"/>
    <w:rsid w:val="00E3303B"/>
    <w:rsid w:val="00E3304C"/>
    <w:rsid w:val="00E33055"/>
    <w:rsid w:val="00E3313F"/>
    <w:rsid w:val="00E33150"/>
    <w:rsid w:val="00E332FC"/>
    <w:rsid w:val="00E33378"/>
    <w:rsid w:val="00E336AE"/>
    <w:rsid w:val="00E33AEB"/>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4F9"/>
    <w:rsid w:val="00E3795F"/>
    <w:rsid w:val="00E3799D"/>
    <w:rsid w:val="00E37A03"/>
    <w:rsid w:val="00E37BE3"/>
    <w:rsid w:val="00E37BF5"/>
    <w:rsid w:val="00E37FB7"/>
    <w:rsid w:val="00E4015C"/>
    <w:rsid w:val="00E401FC"/>
    <w:rsid w:val="00E40207"/>
    <w:rsid w:val="00E4037F"/>
    <w:rsid w:val="00E40581"/>
    <w:rsid w:val="00E4061B"/>
    <w:rsid w:val="00E40839"/>
    <w:rsid w:val="00E40870"/>
    <w:rsid w:val="00E4096B"/>
    <w:rsid w:val="00E40E26"/>
    <w:rsid w:val="00E40F86"/>
    <w:rsid w:val="00E4113E"/>
    <w:rsid w:val="00E4132D"/>
    <w:rsid w:val="00E413D4"/>
    <w:rsid w:val="00E414D6"/>
    <w:rsid w:val="00E41533"/>
    <w:rsid w:val="00E4159F"/>
    <w:rsid w:val="00E41678"/>
    <w:rsid w:val="00E41C99"/>
    <w:rsid w:val="00E420C0"/>
    <w:rsid w:val="00E421AB"/>
    <w:rsid w:val="00E42212"/>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A5A"/>
    <w:rsid w:val="00E43AB1"/>
    <w:rsid w:val="00E43ACD"/>
    <w:rsid w:val="00E43C83"/>
    <w:rsid w:val="00E43CB8"/>
    <w:rsid w:val="00E43DFE"/>
    <w:rsid w:val="00E44108"/>
    <w:rsid w:val="00E442F2"/>
    <w:rsid w:val="00E44502"/>
    <w:rsid w:val="00E446D4"/>
    <w:rsid w:val="00E44814"/>
    <w:rsid w:val="00E44986"/>
    <w:rsid w:val="00E44A73"/>
    <w:rsid w:val="00E44C11"/>
    <w:rsid w:val="00E44D5A"/>
    <w:rsid w:val="00E44E0D"/>
    <w:rsid w:val="00E44F0C"/>
    <w:rsid w:val="00E44FBD"/>
    <w:rsid w:val="00E451A6"/>
    <w:rsid w:val="00E45391"/>
    <w:rsid w:val="00E45425"/>
    <w:rsid w:val="00E45544"/>
    <w:rsid w:val="00E456CC"/>
    <w:rsid w:val="00E456D6"/>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47FEF"/>
    <w:rsid w:val="00E501EC"/>
    <w:rsid w:val="00E503EA"/>
    <w:rsid w:val="00E5072A"/>
    <w:rsid w:val="00E50972"/>
    <w:rsid w:val="00E50A55"/>
    <w:rsid w:val="00E50AE7"/>
    <w:rsid w:val="00E50B7E"/>
    <w:rsid w:val="00E50C9F"/>
    <w:rsid w:val="00E50E3F"/>
    <w:rsid w:val="00E50F73"/>
    <w:rsid w:val="00E51297"/>
    <w:rsid w:val="00E5143F"/>
    <w:rsid w:val="00E51664"/>
    <w:rsid w:val="00E51695"/>
    <w:rsid w:val="00E516A9"/>
    <w:rsid w:val="00E518CA"/>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36D"/>
    <w:rsid w:val="00E536B9"/>
    <w:rsid w:val="00E5371E"/>
    <w:rsid w:val="00E5378E"/>
    <w:rsid w:val="00E537BB"/>
    <w:rsid w:val="00E53AEC"/>
    <w:rsid w:val="00E53D7C"/>
    <w:rsid w:val="00E54287"/>
    <w:rsid w:val="00E54476"/>
    <w:rsid w:val="00E544B5"/>
    <w:rsid w:val="00E54511"/>
    <w:rsid w:val="00E545C9"/>
    <w:rsid w:val="00E545D5"/>
    <w:rsid w:val="00E545DB"/>
    <w:rsid w:val="00E5464D"/>
    <w:rsid w:val="00E54872"/>
    <w:rsid w:val="00E5489F"/>
    <w:rsid w:val="00E549F3"/>
    <w:rsid w:val="00E54AC1"/>
    <w:rsid w:val="00E54C14"/>
    <w:rsid w:val="00E54C71"/>
    <w:rsid w:val="00E54F01"/>
    <w:rsid w:val="00E5519C"/>
    <w:rsid w:val="00E552FD"/>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60158"/>
    <w:rsid w:val="00E6019B"/>
    <w:rsid w:val="00E60270"/>
    <w:rsid w:val="00E602C7"/>
    <w:rsid w:val="00E60329"/>
    <w:rsid w:val="00E60356"/>
    <w:rsid w:val="00E6035D"/>
    <w:rsid w:val="00E60460"/>
    <w:rsid w:val="00E6061C"/>
    <w:rsid w:val="00E606D1"/>
    <w:rsid w:val="00E608F6"/>
    <w:rsid w:val="00E60940"/>
    <w:rsid w:val="00E60B34"/>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99"/>
    <w:rsid w:val="00E62043"/>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705"/>
    <w:rsid w:val="00E64998"/>
    <w:rsid w:val="00E64B38"/>
    <w:rsid w:val="00E64B9C"/>
    <w:rsid w:val="00E64BAA"/>
    <w:rsid w:val="00E64BCC"/>
    <w:rsid w:val="00E64D87"/>
    <w:rsid w:val="00E64E17"/>
    <w:rsid w:val="00E651B2"/>
    <w:rsid w:val="00E651E0"/>
    <w:rsid w:val="00E65610"/>
    <w:rsid w:val="00E65834"/>
    <w:rsid w:val="00E658C1"/>
    <w:rsid w:val="00E65927"/>
    <w:rsid w:val="00E65977"/>
    <w:rsid w:val="00E659D0"/>
    <w:rsid w:val="00E65A0C"/>
    <w:rsid w:val="00E65AEF"/>
    <w:rsid w:val="00E65D56"/>
    <w:rsid w:val="00E65E8C"/>
    <w:rsid w:val="00E65F16"/>
    <w:rsid w:val="00E662CB"/>
    <w:rsid w:val="00E66363"/>
    <w:rsid w:val="00E664E2"/>
    <w:rsid w:val="00E66E5C"/>
    <w:rsid w:val="00E66FB8"/>
    <w:rsid w:val="00E6741D"/>
    <w:rsid w:val="00E674B0"/>
    <w:rsid w:val="00E67537"/>
    <w:rsid w:val="00E67560"/>
    <w:rsid w:val="00E675F4"/>
    <w:rsid w:val="00E67748"/>
    <w:rsid w:val="00E677D5"/>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45C"/>
    <w:rsid w:val="00E72A9E"/>
    <w:rsid w:val="00E72C6C"/>
    <w:rsid w:val="00E72CBD"/>
    <w:rsid w:val="00E72CD2"/>
    <w:rsid w:val="00E72CEB"/>
    <w:rsid w:val="00E72DF2"/>
    <w:rsid w:val="00E72EEE"/>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F2D"/>
    <w:rsid w:val="00E75097"/>
    <w:rsid w:val="00E750CB"/>
    <w:rsid w:val="00E75159"/>
    <w:rsid w:val="00E753A7"/>
    <w:rsid w:val="00E7569D"/>
    <w:rsid w:val="00E75746"/>
    <w:rsid w:val="00E757E3"/>
    <w:rsid w:val="00E75940"/>
    <w:rsid w:val="00E75942"/>
    <w:rsid w:val="00E75C85"/>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56"/>
    <w:rsid w:val="00E80567"/>
    <w:rsid w:val="00E809B8"/>
    <w:rsid w:val="00E80A99"/>
    <w:rsid w:val="00E80B21"/>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A6"/>
    <w:rsid w:val="00E93C9A"/>
    <w:rsid w:val="00E93CF2"/>
    <w:rsid w:val="00E93DC0"/>
    <w:rsid w:val="00E93F58"/>
    <w:rsid w:val="00E93FAA"/>
    <w:rsid w:val="00E94023"/>
    <w:rsid w:val="00E9412E"/>
    <w:rsid w:val="00E945BF"/>
    <w:rsid w:val="00E946EC"/>
    <w:rsid w:val="00E9481C"/>
    <w:rsid w:val="00E94A6D"/>
    <w:rsid w:val="00E94B81"/>
    <w:rsid w:val="00E94D42"/>
    <w:rsid w:val="00E94E0E"/>
    <w:rsid w:val="00E94F95"/>
    <w:rsid w:val="00E95044"/>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10D2"/>
    <w:rsid w:val="00EA11E8"/>
    <w:rsid w:val="00EA122A"/>
    <w:rsid w:val="00EA12A3"/>
    <w:rsid w:val="00EA14FF"/>
    <w:rsid w:val="00EA156D"/>
    <w:rsid w:val="00EA1594"/>
    <w:rsid w:val="00EA1595"/>
    <w:rsid w:val="00EA1656"/>
    <w:rsid w:val="00EA16EC"/>
    <w:rsid w:val="00EA1839"/>
    <w:rsid w:val="00EA18EB"/>
    <w:rsid w:val="00EA1916"/>
    <w:rsid w:val="00EA19E4"/>
    <w:rsid w:val="00EA1A91"/>
    <w:rsid w:val="00EA1C0D"/>
    <w:rsid w:val="00EA20DF"/>
    <w:rsid w:val="00EA2199"/>
    <w:rsid w:val="00EA22EF"/>
    <w:rsid w:val="00EA244A"/>
    <w:rsid w:val="00EA246D"/>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888"/>
    <w:rsid w:val="00EB396D"/>
    <w:rsid w:val="00EB39AC"/>
    <w:rsid w:val="00EB3A93"/>
    <w:rsid w:val="00EB400B"/>
    <w:rsid w:val="00EB409B"/>
    <w:rsid w:val="00EB40A9"/>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569"/>
    <w:rsid w:val="00EB5676"/>
    <w:rsid w:val="00EB580D"/>
    <w:rsid w:val="00EB5840"/>
    <w:rsid w:val="00EB58DB"/>
    <w:rsid w:val="00EB5916"/>
    <w:rsid w:val="00EB5961"/>
    <w:rsid w:val="00EB5D29"/>
    <w:rsid w:val="00EB5EE1"/>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BF4"/>
    <w:rsid w:val="00EC0EF7"/>
    <w:rsid w:val="00EC0EFC"/>
    <w:rsid w:val="00EC0F5A"/>
    <w:rsid w:val="00EC1024"/>
    <w:rsid w:val="00EC10FD"/>
    <w:rsid w:val="00EC15E9"/>
    <w:rsid w:val="00EC1741"/>
    <w:rsid w:val="00EC1CB3"/>
    <w:rsid w:val="00EC21AB"/>
    <w:rsid w:val="00EC23E5"/>
    <w:rsid w:val="00EC24CA"/>
    <w:rsid w:val="00EC25D3"/>
    <w:rsid w:val="00EC2613"/>
    <w:rsid w:val="00EC264C"/>
    <w:rsid w:val="00EC28A7"/>
    <w:rsid w:val="00EC28EF"/>
    <w:rsid w:val="00EC2919"/>
    <w:rsid w:val="00EC29BD"/>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9AD"/>
    <w:rsid w:val="00EC59F1"/>
    <w:rsid w:val="00EC5BFA"/>
    <w:rsid w:val="00EC5D16"/>
    <w:rsid w:val="00EC606E"/>
    <w:rsid w:val="00EC609C"/>
    <w:rsid w:val="00EC6212"/>
    <w:rsid w:val="00EC6670"/>
    <w:rsid w:val="00EC6722"/>
    <w:rsid w:val="00EC6899"/>
    <w:rsid w:val="00EC6B22"/>
    <w:rsid w:val="00EC6B5A"/>
    <w:rsid w:val="00EC6E62"/>
    <w:rsid w:val="00EC6EEE"/>
    <w:rsid w:val="00EC7725"/>
    <w:rsid w:val="00EC7759"/>
    <w:rsid w:val="00EC7833"/>
    <w:rsid w:val="00EC7A5B"/>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932"/>
    <w:rsid w:val="00ED19CA"/>
    <w:rsid w:val="00ED1B82"/>
    <w:rsid w:val="00ED1D15"/>
    <w:rsid w:val="00ED1DC9"/>
    <w:rsid w:val="00ED1E68"/>
    <w:rsid w:val="00ED1EFC"/>
    <w:rsid w:val="00ED1F01"/>
    <w:rsid w:val="00ED2051"/>
    <w:rsid w:val="00ED21DF"/>
    <w:rsid w:val="00ED24AA"/>
    <w:rsid w:val="00ED24B5"/>
    <w:rsid w:val="00ED2593"/>
    <w:rsid w:val="00ED2800"/>
    <w:rsid w:val="00ED29BB"/>
    <w:rsid w:val="00ED3022"/>
    <w:rsid w:val="00ED30B1"/>
    <w:rsid w:val="00ED30C4"/>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706"/>
    <w:rsid w:val="00ED5712"/>
    <w:rsid w:val="00ED571F"/>
    <w:rsid w:val="00ED5936"/>
    <w:rsid w:val="00ED5964"/>
    <w:rsid w:val="00ED5A0F"/>
    <w:rsid w:val="00ED5D72"/>
    <w:rsid w:val="00ED5F51"/>
    <w:rsid w:val="00ED639A"/>
    <w:rsid w:val="00ED6550"/>
    <w:rsid w:val="00ED688D"/>
    <w:rsid w:val="00ED6F59"/>
    <w:rsid w:val="00ED702D"/>
    <w:rsid w:val="00ED71C3"/>
    <w:rsid w:val="00ED733C"/>
    <w:rsid w:val="00ED73CD"/>
    <w:rsid w:val="00ED74B4"/>
    <w:rsid w:val="00ED75EB"/>
    <w:rsid w:val="00ED76D9"/>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FB1"/>
    <w:rsid w:val="00EE2FDC"/>
    <w:rsid w:val="00EE30E5"/>
    <w:rsid w:val="00EE3182"/>
    <w:rsid w:val="00EE31B3"/>
    <w:rsid w:val="00EE34E1"/>
    <w:rsid w:val="00EE39A2"/>
    <w:rsid w:val="00EE39D8"/>
    <w:rsid w:val="00EE3BDF"/>
    <w:rsid w:val="00EE3CEF"/>
    <w:rsid w:val="00EE40F8"/>
    <w:rsid w:val="00EE44E6"/>
    <w:rsid w:val="00EE4597"/>
    <w:rsid w:val="00EE4706"/>
    <w:rsid w:val="00EE4774"/>
    <w:rsid w:val="00EE480C"/>
    <w:rsid w:val="00EE48C3"/>
    <w:rsid w:val="00EE49A4"/>
    <w:rsid w:val="00EE4A0A"/>
    <w:rsid w:val="00EE4C42"/>
    <w:rsid w:val="00EE4C9C"/>
    <w:rsid w:val="00EE4D4A"/>
    <w:rsid w:val="00EE5060"/>
    <w:rsid w:val="00EE517F"/>
    <w:rsid w:val="00EE52FF"/>
    <w:rsid w:val="00EE5670"/>
    <w:rsid w:val="00EE58BF"/>
    <w:rsid w:val="00EE58FA"/>
    <w:rsid w:val="00EE5931"/>
    <w:rsid w:val="00EE5B40"/>
    <w:rsid w:val="00EE5BE4"/>
    <w:rsid w:val="00EE5CFE"/>
    <w:rsid w:val="00EE5D75"/>
    <w:rsid w:val="00EE60A6"/>
    <w:rsid w:val="00EE6228"/>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791"/>
    <w:rsid w:val="00EE787C"/>
    <w:rsid w:val="00EE79AD"/>
    <w:rsid w:val="00EE7E1E"/>
    <w:rsid w:val="00EE7E24"/>
    <w:rsid w:val="00EF00A7"/>
    <w:rsid w:val="00EF03E3"/>
    <w:rsid w:val="00EF042E"/>
    <w:rsid w:val="00EF0673"/>
    <w:rsid w:val="00EF077E"/>
    <w:rsid w:val="00EF0A81"/>
    <w:rsid w:val="00EF0E0F"/>
    <w:rsid w:val="00EF0E68"/>
    <w:rsid w:val="00EF0EB2"/>
    <w:rsid w:val="00EF10F9"/>
    <w:rsid w:val="00EF1428"/>
    <w:rsid w:val="00EF179D"/>
    <w:rsid w:val="00EF18EA"/>
    <w:rsid w:val="00EF1940"/>
    <w:rsid w:val="00EF1B4F"/>
    <w:rsid w:val="00EF1E4A"/>
    <w:rsid w:val="00EF1FF6"/>
    <w:rsid w:val="00EF20D5"/>
    <w:rsid w:val="00EF2495"/>
    <w:rsid w:val="00EF283D"/>
    <w:rsid w:val="00EF28A4"/>
    <w:rsid w:val="00EF2940"/>
    <w:rsid w:val="00EF29E5"/>
    <w:rsid w:val="00EF2A47"/>
    <w:rsid w:val="00EF2C4D"/>
    <w:rsid w:val="00EF31A5"/>
    <w:rsid w:val="00EF31C7"/>
    <w:rsid w:val="00EF32A8"/>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AE"/>
    <w:rsid w:val="00F01364"/>
    <w:rsid w:val="00F0140C"/>
    <w:rsid w:val="00F01687"/>
    <w:rsid w:val="00F01C4D"/>
    <w:rsid w:val="00F01F95"/>
    <w:rsid w:val="00F01FCA"/>
    <w:rsid w:val="00F01FD1"/>
    <w:rsid w:val="00F02027"/>
    <w:rsid w:val="00F0203B"/>
    <w:rsid w:val="00F020AC"/>
    <w:rsid w:val="00F0298C"/>
    <w:rsid w:val="00F0299B"/>
    <w:rsid w:val="00F02A99"/>
    <w:rsid w:val="00F02BC4"/>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C2"/>
    <w:rsid w:val="00F0755D"/>
    <w:rsid w:val="00F0776F"/>
    <w:rsid w:val="00F077F3"/>
    <w:rsid w:val="00F07AAC"/>
    <w:rsid w:val="00F07AF3"/>
    <w:rsid w:val="00F07F5D"/>
    <w:rsid w:val="00F1019B"/>
    <w:rsid w:val="00F1038B"/>
    <w:rsid w:val="00F104C5"/>
    <w:rsid w:val="00F1051F"/>
    <w:rsid w:val="00F10537"/>
    <w:rsid w:val="00F10715"/>
    <w:rsid w:val="00F10813"/>
    <w:rsid w:val="00F1092B"/>
    <w:rsid w:val="00F1096F"/>
    <w:rsid w:val="00F10CD8"/>
    <w:rsid w:val="00F10D2C"/>
    <w:rsid w:val="00F113B4"/>
    <w:rsid w:val="00F1149B"/>
    <w:rsid w:val="00F11721"/>
    <w:rsid w:val="00F11A12"/>
    <w:rsid w:val="00F11B3C"/>
    <w:rsid w:val="00F11B45"/>
    <w:rsid w:val="00F12056"/>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144"/>
    <w:rsid w:val="00F131DE"/>
    <w:rsid w:val="00F132EB"/>
    <w:rsid w:val="00F132F4"/>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EC"/>
    <w:rsid w:val="00F1640C"/>
    <w:rsid w:val="00F164D1"/>
    <w:rsid w:val="00F1658D"/>
    <w:rsid w:val="00F16680"/>
    <w:rsid w:val="00F166DF"/>
    <w:rsid w:val="00F16858"/>
    <w:rsid w:val="00F168A9"/>
    <w:rsid w:val="00F168D1"/>
    <w:rsid w:val="00F168F6"/>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C79"/>
    <w:rsid w:val="00F31D75"/>
    <w:rsid w:val="00F31DA1"/>
    <w:rsid w:val="00F31E7A"/>
    <w:rsid w:val="00F31F72"/>
    <w:rsid w:val="00F3220D"/>
    <w:rsid w:val="00F32223"/>
    <w:rsid w:val="00F322A2"/>
    <w:rsid w:val="00F32511"/>
    <w:rsid w:val="00F3279F"/>
    <w:rsid w:val="00F327E0"/>
    <w:rsid w:val="00F328DE"/>
    <w:rsid w:val="00F3294D"/>
    <w:rsid w:val="00F32C28"/>
    <w:rsid w:val="00F32F9E"/>
    <w:rsid w:val="00F330A8"/>
    <w:rsid w:val="00F33245"/>
    <w:rsid w:val="00F33453"/>
    <w:rsid w:val="00F33456"/>
    <w:rsid w:val="00F335F5"/>
    <w:rsid w:val="00F33662"/>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F24"/>
    <w:rsid w:val="00F34FB8"/>
    <w:rsid w:val="00F3503D"/>
    <w:rsid w:val="00F350B0"/>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EC"/>
    <w:rsid w:val="00F37759"/>
    <w:rsid w:val="00F3783F"/>
    <w:rsid w:val="00F37B5A"/>
    <w:rsid w:val="00F37B87"/>
    <w:rsid w:val="00F37B99"/>
    <w:rsid w:val="00F37C0D"/>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D3D"/>
    <w:rsid w:val="00F453CC"/>
    <w:rsid w:val="00F45472"/>
    <w:rsid w:val="00F45518"/>
    <w:rsid w:val="00F457BA"/>
    <w:rsid w:val="00F45845"/>
    <w:rsid w:val="00F45AA9"/>
    <w:rsid w:val="00F45C7B"/>
    <w:rsid w:val="00F45D53"/>
    <w:rsid w:val="00F45DB0"/>
    <w:rsid w:val="00F45DD8"/>
    <w:rsid w:val="00F45E51"/>
    <w:rsid w:val="00F45FC7"/>
    <w:rsid w:val="00F460AE"/>
    <w:rsid w:val="00F462F8"/>
    <w:rsid w:val="00F463A3"/>
    <w:rsid w:val="00F4640E"/>
    <w:rsid w:val="00F46423"/>
    <w:rsid w:val="00F466E0"/>
    <w:rsid w:val="00F46988"/>
    <w:rsid w:val="00F46F0A"/>
    <w:rsid w:val="00F46F36"/>
    <w:rsid w:val="00F47254"/>
    <w:rsid w:val="00F47419"/>
    <w:rsid w:val="00F47477"/>
    <w:rsid w:val="00F47511"/>
    <w:rsid w:val="00F475CA"/>
    <w:rsid w:val="00F47619"/>
    <w:rsid w:val="00F47B96"/>
    <w:rsid w:val="00F47E6A"/>
    <w:rsid w:val="00F50369"/>
    <w:rsid w:val="00F503C1"/>
    <w:rsid w:val="00F50522"/>
    <w:rsid w:val="00F50543"/>
    <w:rsid w:val="00F50862"/>
    <w:rsid w:val="00F50DBF"/>
    <w:rsid w:val="00F50E1D"/>
    <w:rsid w:val="00F50F13"/>
    <w:rsid w:val="00F510E5"/>
    <w:rsid w:val="00F51287"/>
    <w:rsid w:val="00F51593"/>
    <w:rsid w:val="00F51669"/>
    <w:rsid w:val="00F5196D"/>
    <w:rsid w:val="00F519C4"/>
    <w:rsid w:val="00F519D7"/>
    <w:rsid w:val="00F51A08"/>
    <w:rsid w:val="00F51DD0"/>
    <w:rsid w:val="00F51FC0"/>
    <w:rsid w:val="00F5212F"/>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D05"/>
    <w:rsid w:val="00F54F7C"/>
    <w:rsid w:val="00F556A6"/>
    <w:rsid w:val="00F5592B"/>
    <w:rsid w:val="00F55A00"/>
    <w:rsid w:val="00F55F55"/>
    <w:rsid w:val="00F55FC6"/>
    <w:rsid w:val="00F56501"/>
    <w:rsid w:val="00F56595"/>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F6B"/>
    <w:rsid w:val="00F60FF1"/>
    <w:rsid w:val="00F61052"/>
    <w:rsid w:val="00F61074"/>
    <w:rsid w:val="00F61109"/>
    <w:rsid w:val="00F6115A"/>
    <w:rsid w:val="00F61331"/>
    <w:rsid w:val="00F614B9"/>
    <w:rsid w:val="00F6152D"/>
    <w:rsid w:val="00F61530"/>
    <w:rsid w:val="00F61559"/>
    <w:rsid w:val="00F617D9"/>
    <w:rsid w:val="00F61B1F"/>
    <w:rsid w:val="00F61CCA"/>
    <w:rsid w:val="00F61D42"/>
    <w:rsid w:val="00F61D8D"/>
    <w:rsid w:val="00F61E6E"/>
    <w:rsid w:val="00F62046"/>
    <w:rsid w:val="00F62063"/>
    <w:rsid w:val="00F620B3"/>
    <w:rsid w:val="00F620EF"/>
    <w:rsid w:val="00F62226"/>
    <w:rsid w:val="00F62517"/>
    <w:rsid w:val="00F6251E"/>
    <w:rsid w:val="00F62788"/>
    <w:rsid w:val="00F627A6"/>
    <w:rsid w:val="00F62840"/>
    <w:rsid w:val="00F6295C"/>
    <w:rsid w:val="00F62B57"/>
    <w:rsid w:val="00F62C38"/>
    <w:rsid w:val="00F62C68"/>
    <w:rsid w:val="00F62C86"/>
    <w:rsid w:val="00F62D8C"/>
    <w:rsid w:val="00F62E58"/>
    <w:rsid w:val="00F62F83"/>
    <w:rsid w:val="00F62FF5"/>
    <w:rsid w:val="00F631A9"/>
    <w:rsid w:val="00F63201"/>
    <w:rsid w:val="00F63206"/>
    <w:rsid w:val="00F63264"/>
    <w:rsid w:val="00F632C7"/>
    <w:rsid w:val="00F634A3"/>
    <w:rsid w:val="00F634B1"/>
    <w:rsid w:val="00F634C0"/>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A1D"/>
    <w:rsid w:val="00F64B73"/>
    <w:rsid w:val="00F64E1A"/>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9DC"/>
    <w:rsid w:val="00F669F5"/>
    <w:rsid w:val="00F66B4F"/>
    <w:rsid w:val="00F66B81"/>
    <w:rsid w:val="00F66BF6"/>
    <w:rsid w:val="00F66DE3"/>
    <w:rsid w:val="00F67304"/>
    <w:rsid w:val="00F67390"/>
    <w:rsid w:val="00F673F9"/>
    <w:rsid w:val="00F6751D"/>
    <w:rsid w:val="00F675BD"/>
    <w:rsid w:val="00F6770A"/>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3FCB"/>
    <w:rsid w:val="00F741CB"/>
    <w:rsid w:val="00F741EA"/>
    <w:rsid w:val="00F74407"/>
    <w:rsid w:val="00F7457D"/>
    <w:rsid w:val="00F745B6"/>
    <w:rsid w:val="00F7479D"/>
    <w:rsid w:val="00F747B1"/>
    <w:rsid w:val="00F74897"/>
    <w:rsid w:val="00F749EE"/>
    <w:rsid w:val="00F74AE1"/>
    <w:rsid w:val="00F74CDF"/>
    <w:rsid w:val="00F75072"/>
    <w:rsid w:val="00F7539A"/>
    <w:rsid w:val="00F75556"/>
    <w:rsid w:val="00F755B4"/>
    <w:rsid w:val="00F75616"/>
    <w:rsid w:val="00F75852"/>
    <w:rsid w:val="00F75AA4"/>
    <w:rsid w:val="00F75CC0"/>
    <w:rsid w:val="00F75CE5"/>
    <w:rsid w:val="00F75EC2"/>
    <w:rsid w:val="00F761C1"/>
    <w:rsid w:val="00F7625A"/>
    <w:rsid w:val="00F7647D"/>
    <w:rsid w:val="00F7672D"/>
    <w:rsid w:val="00F76790"/>
    <w:rsid w:val="00F76ABF"/>
    <w:rsid w:val="00F76AD7"/>
    <w:rsid w:val="00F76C56"/>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B7F"/>
    <w:rsid w:val="00F83D75"/>
    <w:rsid w:val="00F83DF8"/>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EAF"/>
    <w:rsid w:val="00F871ED"/>
    <w:rsid w:val="00F8727E"/>
    <w:rsid w:val="00F872BE"/>
    <w:rsid w:val="00F8730E"/>
    <w:rsid w:val="00F8743E"/>
    <w:rsid w:val="00F875DC"/>
    <w:rsid w:val="00F87929"/>
    <w:rsid w:val="00F879C0"/>
    <w:rsid w:val="00F879DA"/>
    <w:rsid w:val="00F87A65"/>
    <w:rsid w:val="00F87AB0"/>
    <w:rsid w:val="00F87B26"/>
    <w:rsid w:val="00F87C4E"/>
    <w:rsid w:val="00F87C83"/>
    <w:rsid w:val="00F87E25"/>
    <w:rsid w:val="00F87EE2"/>
    <w:rsid w:val="00F87FCA"/>
    <w:rsid w:val="00F9007C"/>
    <w:rsid w:val="00F90089"/>
    <w:rsid w:val="00F903D4"/>
    <w:rsid w:val="00F908D3"/>
    <w:rsid w:val="00F90998"/>
    <w:rsid w:val="00F90C4D"/>
    <w:rsid w:val="00F90C94"/>
    <w:rsid w:val="00F910AF"/>
    <w:rsid w:val="00F910C1"/>
    <w:rsid w:val="00F918D8"/>
    <w:rsid w:val="00F91909"/>
    <w:rsid w:val="00F9190F"/>
    <w:rsid w:val="00F919D7"/>
    <w:rsid w:val="00F91C01"/>
    <w:rsid w:val="00F91D2C"/>
    <w:rsid w:val="00F91D9C"/>
    <w:rsid w:val="00F91E5C"/>
    <w:rsid w:val="00F91EDD"/>
    <w:rsid w:val="00F91F10"/>
    <w:rsid w:val="00F92041"/>
    <w:rsid w:val="00F920BA"/>
    <w:rsid w:val="00F925BD"/>
    <w:rsid w:val="00F9266C"/>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F78"/>
    <w:rsid w:val="00F9610A"/>
    <w:rsid w:val="00F96159"/>
    <w:rsid w:val="00F9637D"/>
    <w:rsid w:val="00F9653E"/>
    <w:rsid w:val="00F965C6"/>
    <w:rsid w:val="00F966BB"/>
    <w:rsid w:val="00F9679C"/>
    <w:rsid w:val="00F96821"/>
    <w:rsid w:val="00F9683D"/>
    <w:rsid w:val="00F9684C"/>
    <w:rsid w:val="00F9687A"/>
    <w:rsid w:val="00F968E0"/>
    <w:rsid w:val="00F96A5C"/>
    <w:rsid w:val="00F96AE4"/>
    <w:rsid w:val="00F96B90"/>
    <w:rsid w:val="00F96BAD"/>
    <w:rsid w:val="00F96C22"/>
    <w:rsid w:val="00F96CCD"/>
    <w:rsid w:val="00F96E3C"/>
    <w:rsid w:val="00F96F36"/>
    <w:rsid w:val="00F970E2"/>
    <w:rsid w:val="00F97425"/>
    <w:rsid w:val="00F97562"/>
    <w:rsid w:val="00F97580"/>
    <w:rsid w:val="00F97A14"/>
    <w:rsid w:val="00F97AAE"/>
    <w:rsid w:val="00F97C39"/>
    <w:rsid w:val="00F97D4D"/>
    <w:rsid w:val="00F97F2E"/>
    <w:rsid w:val="00FA01C3"/>
    <w:rsid w:val="00FA02C2"/>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298"/>
    <w:rsid w:val="00FA22F5"/>
    <w:rsid w:val="00FA2359"/>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344"/>
    <w:rsid w:val="00FB04C9"/>
    <w:rsid w:val="00FB0540"/>
    <w:rsid w:val="00FB06B4"/>
    <w:rsid w:val="00FB0986"/>
    <w:rsid w:val="00FB0C68"/>
    <w:rsid w:val="00FB0DC5"/>
    <w:rsid w:val="00FB0E84"/>
    <w:rsid w:val="00FB0ED1"/>
    <w:rsid w:val="00FB1516"/>
    <w:rsid w:val="00FB1554"/>
    <w:rsid w:val="00FB17D8"/>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77"/>
    <w:rsid w:val="00FB2EFB"/>
    <w:rsid w:val="00FB2FDD"/>
    <w:rsid w:val="00FB330E"/>
    <w:rsid w:val="00FB34E4"/>
    <w:rsid w:val="00FB3552"/>
    <w:rsid w:val="00FB356C"/>
    <w:rsid w:val="00FB36B6"/>
    <w:rsid w:val="00FB3759"/>
    <w:rsid w:val="00FB3784"/>
    <w:rsid w:val="00FB37A8"/>
    <w:rsid w:val="00FB37D8"/>
    <w:rsid w:val="00FB39DD"/>
    <w:rsid w:val="00FB3A1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7B"/>
    <w:rsid w:val="00FB546E"/>
    <w:rsid w:val="00FB5735"/>
    <w:rsid w:val="00FB58E8"/>
    <w:rsid w:val="00FB58F6"/>
    <w:rsid w:val="00FB5B49"/>
    <w:rsid w:val="00FB5B95"/>
    <w:rsid w:val="00FB5BC9"/>
    <w:rsid w:val="00FB5C6D"/>
    <w:rsid w:val="00FB5E28"/>
    <w:rsid w:val="00FB5F48"/>
    <w:rsid w:val="00FB6200"/>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6"/>
    <w:rsid w:val="00FC1511"/>
    <w:rsid w:val="00FC1593"/>
    <w:rsid w:val="00FC17CB"/>
    <w:rsid w:val="00FC1872"/>
    <w:rsid w:val="00FC190D"/>
    <w:rsid w:val="00FC1919"/>
    <w:rsid w:val="00FC1AB6"/>
    <w:rsid w:val="00FC1BE9"/>
    <w:rsid w:val="00FC1E6A"/>
    <w:rsid w:val="00FC1E8C"/>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E03"/>
    <w:rsid w:val="00FC3126"/>
    <w:rsid w:val="00FC319A"/>
    <w:rsid w:val="00FC31F4"/>
    <w:rsid w:val="00FC3204"/>
    <w:rsid w:val="00FC3439"/>
    <w:rsid w:val="00FC367B"/>
    <w:rsid w:val="00FC3EB7"/>
    <w:rsid w:val="00FC405D"/>
    <w:rsid w:val="00FC40DC"/>
    <w:rsid w:val="00FC417C"/>
    <w:rsid w:val="00FC4271"/>
    <w:rsid w:val="00FC4285"/>
    <w:rsid w:val="00FC4507"/>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E89"/>
    <w:rsid w:val="00FC60B3"/>
    <w:rsid w:val="00FC6170"/>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471"/>
    <w:rsid w:val="00FD15DA"/>
    <w:rsid w:val="00FD170A"/>
    <w:rsid w:val="00FD17AF"/>
    <w:rsid w:val="00FD17FD"/>
    <w:rsid w:val="00FD1A67"/>
    <w:rsid w:val="00FD1AE1"/>
    <w:rsid w:val="00FD1D3F"/>
    <w:rsid w:val="00FD1D4C"/>
    <w:rsid w:val="00FD1E7D"/>
    <w:rsid w:val="00FD1F03"/>
    <w:rsid w:val="00FD200F"/>
    <w:rsid w:val="00FD20C3"/>
    <w:rsid w:val="00FD221F"/>
    <w:rsid w:val="00FD2492"/>
    <w:rsid w:val="00FD25A1"/>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E42"/>
    <w:rsid w:val="00FD5154"/>
    <w:rsid w:val="00FD520E"/>
    <w:rsid w:val="00FD5241"/>
    <w:rsid w:val="00FD52DD"/>
    <w:rsid w:val="00FD54DA"/>
    <w:rsid w:val="00FD5661"/>
    <w:rsid w:val="00FD56BA"/>
    <w:rsid w:val="00FD56D2"/>
    <w:rsid w:val="00FD574B"/>
    <w:rsid w:val="00FD590A"/>
    <w:rsid w:val="00FD590C"/>
    <w:rsid w:val="00FD5989"/>
    <w:rsid w:val="00FD59A0"/>
    <w:rsid w:val="00FD59A8"/>
    <w:rsid w:val="00FD5B85"/>
    <w:rsid w:val="00FD5F79"/>
    <w:rsid w:val="00FD6063"/>
    <w:rsid w:val="00FD616F"/>
    <w:rsid w:val="00FD64AC"/>
    <w:rsid w:val="00FD64AE"/>
    <w:rsid w:val="00FD6899"/>
    <w:rsid w:val="00FD6A43"/>
    <w:rsid w:val="00FD6A4A"/>
    <w:rsid w:val="00FD6AC1"/>
    <w:rsid w:val="00FD6B9F"/>
    <w:rsid w:val="00FD6CD9"/>
    <w:rsid w:val="00FD6DAB"/>
    <w:rsid w:val="00FD6E56"/>
    <w:rsid w:val="00FD6EAE"/>
    <w:rsid w:val="00FD7067"/>
    <w:rsid w:val="00FD7211"/>
    <w:rsid w:val="00FD76F4"/>
    <w:rsid w:val="00FD77F3"/>
    <w:rsid w:val="00FD7A9F"/>
    <w:rsid w:val="00FD7C17"/>
    <w:rsid w:val="00FD7E04"/>
    <w:rsid w:val="00FE0328"/>
    <w:rsid w:val="00FE0577"/>
    <w:rsid w:val="00FE0692"/>
    <w:rsid w:val="00FE0697"/>
    <w:rsid w:val="00FE06AA"/>
    <w:rsid w:val="00FE0732"/>
    <w:rsid w:val="00FE0781"/>
    <w:rsid w:val="00FE0807"/>
    <w:rsid w:val="00FE089C"/>
    <w:rsid w:val="00FE0E0E"/>
    <w:rsid w:val="00FE0F07"/>
    <w:rsid w:val="00FE1119"/>
    <w:rsid w:val="00FE1130"/>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D94"/>
    <w:rsid w:val="00FE30C4"/>
    <w:rsid w:val="00FE33DF"/>
    <w:rsid w:val="00FE37C2"/>
    <w:rsid w:val="00FE3881"/>
    <w:rsid w:val="00FE3AF0"/>
    <w:rsid w:val="00FE3C58"/>
    <w:rsid w:val="00FE3CA6"/>
    <w:rsid w:val="00FE3DAB"/>
    <w:rsid w:val="00FE3DCE"/>
    <w:rsid w:val="00FE3EB4"/>
    <w:rsid w:val="00FE3FD9"/>
    <w:rsid w:val="00FE4236"/>
    <w:rsid w:val="00FE4502"/>
    <w:rsid w:val="00FE49A1"/>
    <w:rsid w:val="00FE49A7"/>
    <w:rsid w:val="00FE4DCD"/>
    <w:rsid w:val="00FE5024"/>
    <w:rsid w:val="00FE5112"/>
    <w:rsid w:val="00FE53BE"/>
    <w:rsid w:val="00FE54B3"/>
    <w:rsid w:val="00FE57EA"/>
    <w:rsid w:val="00FE5898"/>
    <w:rsid w:val="00FE58DC"/>
    <w:rsid w:val="00FE5A3C"/>
    <w:rsid w:val="00FE5AC9"/>
    <w:rsid w:val="00FE5BFF"/>
    <w:rsid w:val="00FE5CEE"/>
    <w:rsid w:val="00FE5D41"/>
    <w:rsid w:val="00FE5EA0"/>
    <w:rsid w:val="00FE5FE4"/>
    <w:rsid w:val="00FE600D"/>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4012"/>
    <w:rsid w:val="00FF412E"/>
    <w:rsid w:val="00FF42C4"/>
    <w:rsid w:val="00FF443C"/>
    <w:rsid w:val="00FF4461"/>
    <w:rsid w:val="00FF4575"/>
    <w:rsid w:val="00FF46F3"/>
    <w:rsid w:val="00FF483A"/>
    <w:rsid w:val="00FF48CB"/>
    <w:rsid w:val="00FF4987"/>
    <w:rsid w:val="00FF4A5B"/>
    <w:rsid w:val="00FF4D76"/>
    <w:rsid w:val="00FF4FA2"/>
    <w:rsid w:val="00FF501A"/>
    <w:rsid w:val="00FF5388"/>
    <w:rsid w:val="00FF559D"/>
    <w:rsid w:val="00FF56ED"/>
    <w:rsid w:val="00FF5A47"/>
    <w:rsid w:val="00FF5FB2"/>
    <w:rsid w:val="00FF6033"/>
    <w:rsid w:val="00FF6070"/>
    <w:rsid w:val="00FF6279"/>
    <w:rsid w:val="00FF632D"/>
    <w:rsid w:val="00FF63E1"/>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qFormat="1"/>
    <w:lsdException w:name="toc 8" w:semiHidden="1" w:unhideWhenUsed="1"/>
    <w:lsdException w:name="toc 9" w:semiHidden="1"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qFormat="1"/>
    <w:lsdException w:name="List Bullet 3" w:semiHidden="1" w:unhideWhenUsed="1" w:qFormat="1"/>
    <w:lsdException w:name="List Bullet 4"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qFormat="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qFormat="1"/>
    <w:lsdException w:name="Strong"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1532"/>
    <w:pPr>
      <w:overflowPunct w:val="0"/>
      <w:autoSpaceDE w:val="0"/>
      <w:autoSpaceDN w:val="0"/>
      <w:spacing w:before="136"/>
      <w:jc w:val="both"/>
    </w:pPr>
    <w:rPr>
      <w:rFonts w:eastAsiaTheme="minorHAnsi"/>
      <w:sz w:val="22"/>
      <w:szCs w:val="22"/>
      <w:lang w:val="en-CA"/>
    </w:rPr>
  </w:style>
  <w:style w:type="paragraph" w:styleId="Heading1">
    <w:name w:val="heading 1"/>
    <w:aliases w:val="Heading U,H1,H11,Œ©o‚µ 1,뙥,?co??E 1,h1,?c,?co?ƒÊ 1,?,Œ,Œ©,Œ...,Œ©oâµ 1,?co?ÄÊ 1,Î,Î©,Î...,o‚µ 1,Heading"/>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1D1E04"/>
    <w:pPr>
      <w:numPr>
        <w:ilvl w:val="1"/>
      </w:numPr>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eading 4 Char1,Heading 4 Char Char,H4,H41,h4,0.1.1.1 Titre 4 + Left:  0&quot;,First line:  0&quot;,0.1.1...,0.1.1.1 Titre 4"/>
    <w:basedOn w:val="Normal"/>
    <w:next w:val="Normal"/>
    <w:link w:val="Heading4Char"/>
    <w:qFormat/>
    <w:rsid w:val="002B493A"/>
    <w:pPr>
      <w:keepNext/>
      <w:numPr>
        <w:ilvl w:val="3"/>
        <w:numId w:val="1"/>
      </w:numPr>
      <w:spacing w:before="240" w:after="60"/>
      <w:ind w:left="862" w:hanging="862"/>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tabs>
        <w:tab w:val="left" w:pos="1800"/>
      </w:tabs>
      <w:spacing w:before="240" w:after="60"/>
      <w:outlineLvl w:val="7"/>
    </w:pPr>
    <w:rPr>
      <w:i/>
      <w:sz w:val="24"/>
    </w:rPr>
  </w:style>
  <w:style w:type="paragraph" w:styleId="Heading9">
    <w:name w:val="heading 9"/>
    <w:basedOn w:val="Normal"/>
    <w:next w:val="Normal"/>
    <w:link w:val="Heading9Char"/>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U Char,H1 Char,H11 Char,Œ©o‚µ 1 Char,뙥 Char,?co??E 1 Char,h1 Char,?c Char,?co?ƒÊ 1 Char,? Char,Œ Char,Œ© Char,Œ... Char,Œ©oâµ 1 Char,?co?ÄÊ 1 Char,Î Char,Î© Char,Î... Char,o‚µ 1 Char,Heading Char"/>
    <w:link w:val="Heading1"/>
    <w:locked/>
    <w:rsid w:val="001451C1"/>
    <w:rPr>
      <w:rFonts w:eastAsiaTheme="minorHAnsi"/>
      <w:b/>
      <w:kern w:val="32"/>
      <w:sz w:val="32"/>
      <w:szCs w:val="22"/>
      <w:lang w:val="en-CA"/>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1D1E04"/>
    <w:rPr>
      <w:rFonts w:eastAsiaTheme="minorHAnsi"/>
      <w:b/>
      <w:i/>
      <w:sz w:val="28"/>
      <w:szCs w:val="22"/>
      <w:lang w:val="x-none"/>
    </w:rPr>
  </w:style>
  <w:style w:type="character" w:customStyle="1" w:styleId="Heading3Char">
    <w:name w:val="Heading 3 Char"/>
    <w:aliases w:val="H3 Char,H31 Char,h3 Char"/>
    <w:link w:val="Heading3"/>
    <w:qFormat/>
    <w:locked/>
    <w:rsid w:val="00861A8E"/>
    <w:rPr>
      <w:rFonts w:eastAsiaTheme="minorHAnsi"/>
      <w:b/>
      <w:sz w:val="26"/>
      <w:szCs w:val="22"/>
      <w:lang w:val="en-CA" w:eastAsia="de-DE"/>
    </w:rPr>
  </w:style>
  <w:style w:type="character" w:customStyle="1" w:styleId="Heading4Char">
    <w:name w:val="Heading 4 Char"/>
    <w:aliases w:val="Heading 4 Char1 Char,Heading 4 Char Char Char,H4 Char,H41 Char,h4 Char,0.1.1.1 Titre 4 + Left:  0&quot; Char,First line:  0&quot; Char,0.1.1... Char,0.1.1.1 Titre 4 Char"/>
    <w:link w:val="Heading4"/>
    <w:qFormat/>
    <w:locked/>
    <w:rsid w:val="002B493A"/>
    <w:rPr>
      <w:rFonts w:eastAsiaTheme="minorHAnsi"/>
      <w:b/>
      <w:sz w:val="26"/>
      <w:szCs w:val="22"/>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HAnsi"/>
      <w:sz w:val="24"/>
      <w:szCs w:val="22"/>
      <w:lang w:val="en-CA"/>
    </w:rPr>
  </w:style>
  <w:style w:type="character" w:customStyle="1" w:styleId="Heading8Char">
    <w:name w:val="Heading 8 Char"/>
    <w:link w:val="Heading8"/>
    <w:qFormat/>
    <w:locked/>
    <w:rsid w:val="000E00F3"/>
    <w:rPr>
      <w:rFonts w:eastAsiaTheme="minorHAnsi"/>
      <w:i/>
      <w:sz w:val="24"/>
      <w:szCs w:val="22"/>
      <w:lang w:val="en-CA"/>
    </w:rPr>
  </w:style>
  <w:style w:type="character" w:customStyle="1" w:styleId="Heading9Char">
    <w:name w:val="Heading 9 Char"/>
    <w:link w:val="Heading9"/>
    <w:qFormat/>
    <w:locked/>
    <w:rsid w:val="0043799B"/>
    <w:rPr>
      <w:b/>
      <w:sz w:val="24"/>
      <w:lang w:val="x-none"/>
    </w:rPr>
  </w:style>
  <w:style w:type="paragraph" w:styleId="Header">
    <w:name w:val="header"/>
    <w:basedOn w:val="Normal"/>
    <w:link w:val="HeaderChar"/>
    <w:qFormat/>
    <w:pPr>
      <w:tabs>
        <w:tab w:val="center" w:pos="4320"/>
        <w:tab w:val="right" w:pos="8640"/>
      </w:tabs>
    </w:pPr>
    <w:rPr>
      <w:lang w:val="en-GB" w:eastAsia="x-none"/>
    </w:rPr>
  </w:style>
  <w:style w:type="character" w:customStyle="1" w:styleId="HeaderChar">
    <w:name w:val="Header Char"/>
    <w:link w:val="Header"/>
    <w:uiPriority w:val="99"/>
    <w:locked/>
    <w:rPr>
      <w:sz w:val="22"/>
      <w:lang w:val="en-GB" w:eastAsia="x-none"/>
    </w:rPr>
  </w:style>
  <w:style w:type="paragraph" w:styleId="Footer">
    <w:name w:val="footer"/>
    <w:basedOn w:val="Normal"/>
    <w:link w:val="FooterChar"/>
    <w:qFormat/>
    <w:pPr>
      <w:tabs>
        <w:tab w:val="center" w:pos="4320"/>
        <w:tab w:val="right" w:pos="8640"/>
      </w:tabs>
    </w:pPr>
    <w:rPr>
      <w:lang w:val="x-none"/>
    </w:rPr>
  </w:style>
  <w:style w:type="character" w:customStyle="1" w:styleId="FooterChar">
    <w:name w:val="Footer Char"/>
    <w:link w:val="Footer"/>
    <w:uiPriority w:val="99"/>
    <w:locked/>
    <w:rsid w:val="00B86207"/>
    <w:rPr>
      <w:sz w:val="22"/>
      <w:lang w:val="x-none" w:eastAsia="en-US"/>
    </w:rPr>
  </w:style>
  <w:style w:type="character" w:styleId="PageNumber">
    <w:name w:val="page number"/>
    <w:basedOn w:val="DefaultParagraphFont"/>
    <w:qForma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uiPriority w:val="99"/>
    <w:semiHidden/>
    <w:locked/>
    <w:rsid w:val="00CC3276"/>
    <w:rPr>
      <w:rFonts w:ascii="Tahoma" w:hAnsi="Tahoma"/>
      <w:sz w:val="16"/>
      <w:lang w:val="x-none" w:eastAsia="en-US"/>
    </w:rPr>
  </w:style>
  <w:style w:type="character" w:styleId="FollowedHyperlink">
    <w:name w:val="FollowedHyperlink"/>
    <w:uiPriority w:val="99"/>
    <w:qFormat/>
    <w:rsid w:val="00797C85"/>
    <w:rPr>
      <w:color w:val="954F72"/>
      <w:u w:val="single"/>
    </w:rPr>
  </w:style>
  <w:style w:type="paragraph" w:styleId="DocumentMap">
    <w:name w:val="Document Map"/>
    <w:basedOn w:val="Normal"/>
    <w:link w:val="DocumentMapChar"/>
    <w:qFormat/>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qFormat/>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uiPriority w:val="35"/>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qFormat/>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qForma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F132F4"/>
    <w:pPr>
      <w:overflowPunct/>
      <w:autoSpaceDE/>
      <w:autoSpaceDN/>
      <w:spacing w:before="0" w:after="200" w:line="276" w:lineRule="auto"/>
      <w:ind w:left="720"/>
      <w:contextualSpacing/>
    </w:pPr>
    <w:rPr>
      <w:lang w:eastAsia="zh-CN"/>
    </w:rPr>
  </w:style>
  <w:style w:type="character" w:styleId="CommentReference">
    <w:name w:val="annotation reference"/>
    <w:qFormat/>
    <w:rsid w:val="001F3146"/>
    <w:rPr>
      <w:sz w:val="16"/>
      <w:szCs w:val="16"/>
    </w:rPr>
  </w:style>
  <w:style w:type="paragraph" w:styleId="CommentText">
    <w:name w:val="annotation text"/>
    <w:basedOn w:val="Normal"/>
    <w:link w:val="CommentTextChar"/>
    <w:qFormat/>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qFormat/>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qFormat/>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qFormat/>
    <w:rsid w:val="00F132F4"/>
    <w:pPr>
      <w:overflowPunct/>
      <w:autoSpaceDE/>
      <w:autoSpaceDN/>
      <w:spacing w:before="100" w:beforeAutospacing="1" w:after="100" w:afterAutospacing="1"/>
    </w:pPr>
    <w:rPr>
      <w:rFonts w:eastAsia="Times New Roman"/>
      <w:sz w:val="24"/>
      <w:szCs w:val="24"/>
      <w:lang w:eastAsia="ko-KR"/>
    </w:rPr>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qFormat/>
    <w:rsid w:val="00556EEC"/>
    <w:pPr>
      <w:ind w:left="283" w:hanging="283"/>
      <w:contextualSpacing/>
    </w:pPr>
  </w:style>
  <w:style w:type="paragraph" w:styleId="List2">
    <w:name w:val="List 2"/>
    <w:basedOn w:val="Normal"/>
    <w:qFormat/>
    <w:rsid w:val="00556EEC"/>
    <w:pPr>
      <w:ind w:left="566" w:hanging="283"/>
      <w:contextualSpacing/>
    </w:pPr>
  </w:style>
  <w:style w:type="paragraph" w:styleId="List3">
    <w:name w:val="List 3"/>
    <w:basedOn w:val="Normal"/>
    <w:qFormat/>
    <w:rsid w:val="00556EEC"/>
    <w:pPr>
      <w:ind w:left="849" w:hanging="283"/>
      <w:contextualSpacing/>
    </w:pPr>
  </w:style>
  <w:style w:type="paragraph" w:styleId="ListBullet">
    <w:name w:val="List Bullet"/>
    <w:basedOn w:val="Normal"/>
    <w:qFormat/>
    <w:rsid w:val="00556EEC"/>
    <w:pPr>
      <w:numPr>
        <w:numId w:val="17"/>
      </w:numPr>
      <w:tabs>
        <w:tab w:val="clear" w:pos="360"/>
      </w:tabs>
      <w:contextualSpacing/>
    </w:pPr>
  </w:style>
  <w:style w:type="paragraph" w:styleId="ListBullet2">
    <w:name w:val="List Bullet 2"/>
    <w:basedOn w:val="Normal"/>
    <w:qFormat/>
    <w:rsid w:val="00556EEC"/>
    <w:pPr>
      <w:numPr>
        <w:numId w:val="18"/>
      </w:numPr>
      <w:contextualSpacing/>
    </w:pPr>
  </w:style>
  <w:style w:type="paragraph" w:styleId="ListBullet3">
    <w:name w:val="List Bullet 3"/>
    <w:basedOn w:val="Normal"/>
    <w:qFormat/>
    <w:rsid w:val="00556EEC"/>
    <w:pPr>
      <w:numPr>
        <w:numId w:val="19"/>
      </w:numPr>
      <w:contextualSpacing/>
    </w:pPr>
  </w:style>
  <w:style w:type="paragraph" w:styleId="ListBullet4">
    <w:name w:val="List Bullet 4"/>
    <w:basedOn w:val="Normal"/>
    <w:qFormat/>
    <w:rsid w:val="00556EEC"/>
    <w:pPr>
      <w:numPr>
        <w:numId w:val="20"/>
      </w:numPr>
      <w:contextualSpacing/>
    </w:pPr>
  </w:style>
  <w:style w:type="paragraph" w:styleId="ListContinue3">
    <w:name w:val="List Continue 3"/>
    <w:basedOn w:val="Normal"/>
    <w:qFormat/>
    <w:rsid w:val="00556EEC"/>
    <w:pPr>
      <w:spacing w:after="120"/>
      <w:ind w:left="849"/>
      <w:contextualSpacing/>
    </w:pPr>
  </w:style>
  <w:style w:type="paragraph" w:styleId="BodyText">
    <w:name w:val="Body Text"/>
    <w:basedOn w:val="Normal"/>
    <w:link w:val="BodyTextChar"/>
    <w:qFormat/>
    <w:rsid w:val="00556EEC"/>
    <w:pPr>
      <w:spacing w:after="120"/>
    </w:pPr>
  </w:style>
  <w:style w:type="character" w:customStyle="1" w:styleId="BodyTextChar">
    <w:name w:val="Body Text Char"/>
    <w:link w:val="BodyText"/>
    <w:qFormat/>
    <w:rsid w:val="00556EEC"/>
    <w:rPr>
      <w:sz w:val="22"/>
      <w:lang w:val="en-CA" w:eastAsia="en-US"/>
    </w:rPr>
  </w:style>
  <w:style w:type="paragraph" w:styleId="BodyTextIndent">
    <w:name w:val="Body Text Indent"/>
    <w:basedOn w:val="Normal"/>
    <w:link w:val="BodyTextIndentChar"/>
    <w:qFormat/>
    <w:rsid w:val="00556EEC"/>
    <w:pPr>
      <w:spacing w:after="120"/>
      <w:ind w:left="283"/>
    </w:pPr>
  </w:style>
  <w:style w:type="character" w:customStyle="1" w:styleId="BodyTextIndentChar">
    <w:name w:val="Body Text Indent Char"/>
    <w:link w:val="BodyTextIndent"/>
    <w:rsid w:val="00556EEC"/>
    <w:rPr>
      <w:sz w:val="22"/>
      <w:lang w:val="en-CA" w:eastAsia="en-US"/>
    </w:rPr>
  </w:style>
  <w:style w:type="paragraph" w:customStyle="1" w:styleId="Bezugszeile">
    <w:name w:val="Bezugszeile"/>
    <w:basedOn w:val="BodyText"/>
    <w:qFormat/>
    <w:rsid w:val="00556EEC"/>
  </w:style>
  <w:style w:type="paragraph" w:styleId="NormalIndent">
    <w:name w:val="Normal Indent"/>
    <w:basedOn w:val="Normal"/>
    <w:qFormat/>
    <w:rsid w:val="00556EEC"/>
    <w:pPr>
      <w:ind w:left="708"/>
    </w:pPr>
  </w:style>
  <w:style w:type="paragraph" w:styleId="BodyTextFirstIndent">
    <w:name w:val="Body Text First Indent"/>
    <w:basedOn w:val="BodyText"/>
    <w:link w:val="BodyTextFirstIndentChar"/>
    <w:qFormat/>
    <w:rsid w:val="00556EEC"/>
    <w:pPr>
      <w:ind w:firstLine="210"/>
    </w:pPr>
  </w:style>
  <w:style w:type="character" w:customStyle="1" w:styleId="BodyTextFirstIndentChar">
    <w:name w:val="Body Text First Indent Char"/>
    <w:basedOn w:val="BodyTextChar"/>
    <w:link w:val="BodyTextFirstIndent"/>
    <w:rsid w:val="00556EEC"/>
    <w:rPr>
      <w:sz w:val="22"/>
      <w:lang w:val="en-CA" w:eastAsia="en-US"/>
    </w:rPr>
  </w:style>
  <w:style w:type="paragraph" w:styleId="BodyTextFirstIndent2">
    <w:name w:val="Body Text First Indent 2"/>
    <w:basedOn w:val="BodyTextIndent"/>
    <w:link w:val="BodyTextFirstIndent2Char"/>
    <w:qFormat/>
    <w:rsid w:val="00556EEC"/>
    <w:pPr>
      <w:ind w:firstLine="210"/>
    </w:pPr>
  </w:style>
  <w:style w:type="character" w:customStyle="1" w:styleId="BodyTextFirstIndent2Char">
    <w:name w:val="Body Text First Indent 2 Char"/>
    <w:basedOn w:val="BodyTextIndentChar"/>
    <w:link w:val="BodyTextFirstIndent2"/>
    <w:rsid w:val="00556EEC"/>
    <w:rPr>
      <w:sz w:val="22"/>
      <w:lang w:val="en-CA" w:eastAsia="en-US"/>
    </w:rPr>
  </w:style>
  <w:style w:type="character" w:styleId="Strong">
    <w:name w:val="Strong"/>
    <w:qFormat/>
    <w:rsid w:val="004B1ECD"/>
    <w:rPr>
      <w:b/>
      <w:bCs/>
    </w:rPr>
  </w:style>
  <w:style w:type="character" w:customStyle="1" w:styleId="ListParagraphChar">
    <w:name w:val="List Paragraph Char"/>
    <w:link w:val="ListParagraph"/>
    <w:uiPriority w:val="34"/>
    <w:rsid w:val="00EA10D2"/>
    <w:rPr>
      <w:rFonts w:eastAsiaTheme="minorHAnsi"/>
      <w:sz w:val="22"/>
      <w:szCs w:val="22"/>
      <w:lang w:eastAsia="zh-CN"/>
    </w:rPr>
  </w:style>
  <w:style w:type="paragraph" w:customStyle="1" w:styleId="References">
    <w:name w:val="References"/>
    <w:basedOn w:val="Normal"/>
    <w:qFormat/>
    <w:rsid w:val="00F132F4"/>
    <w:pPr>
      <w:numPr>
        <w:numId w:val="23"/>
      </w:numPr>
      <w:overflowPunct/>
      <w:autoSpaceDE/>
      <w:autoSpaceDN/>
      <w:spacing w:before="0"/>
    </w:pPr>
    <w:rPr>
      <w:rFonts w:eastAsia="PMingLiU"/>
      <w:sz w:val="24"/>
      <w:szCs w:val="24"/>
    </w:rPr>
  </w:style>
  <w:style w:type="character" w:styleId="BookTitle">
    <w:name w:val="Book Title"/>
    <w:uiPriority w:val="33"/>
    <w:qFormat/>
    <w:rsid w:val="004B1ECD"/>
    <w:rPr>
      <w:b/>
      <w:bCs/>
      <w:i/>
      <w:iCs/>
      <w:spacing w:val="5"/>
    </w:rPr>
  </w:style>
  <w:style w:type="paragraph" w:customStyle="1" w:styleId="equation">
    <w:name w:val="equation"/>
    <w:basedOn w:val="Normal"/>
    <w:link w:val="equationChar"/>
    <w:qFormat/>
    <w:rsid w:val="00F132F4"/>
    <w:pPr>
      <w:tabs>
        <w:tab w:val="center" w:pos="4320"/>
        <w:tab w:val="left" w:pos="9000"/>
        <w:tab w:val="left" w:pos="9360"/>
      </w:tabs>
      <w:overflowPunct/>
      <w:autoSpaceDE/>
      <w:autoSpaceDN/>
      <w:jc w:val="center"/>
    </w:pPr>
  </w:style>
  <w:style w:type="character" w:customStyle="1" w:styleId="equationChar">
    <w:name w:val="equation Char"/>
    <w:link w:val="equation"/>
    <w:rsid w:val="004B1ECD"/>
    <w:rPr>
      <w:rFonts w:eastAsiaTheme="minorHAnsi"/>
      <w:sz w:val="22"/>
      <w:szCs w:val="22"/>
    </w:rPr>
  </w:style>
  <w:style w:type="paragraph" w:customStyle="1" w:styleId="11BodyText">
    <w:name w:val="11 BodyText"/>
    <w:basedOn w:val="Normal"/>
    <w:qFormat/>
    <w:rsid w:val="00F132F4"/>
    <w:pPr>
      <w:overflowPunct/>
      <w:autoSpaceDE/>
      <w:autoSpaceDN/>
      <w:spacing w:before="0" w:after="220"/>
      <w:ind w:left="1298"/>
    </w:pPr>
    <w:rPr>
      <w:rFonts w:ascii="Arial" w:eastAsia="Times New Roman" w:hAnsi="Arial"/>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0">
    <w:name w:val="Equation"/>
    <w:basedOn w:val="Normal"/>
    <w:qFormat/>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BodyTextChar"/>
    <w:link w:val="IvDbodytext"/>
    <w:qFormat/>
    <w:rsid w:val="00612494"/>
    <w:rPr>
      <w:rFonts w:ascii="Arial" w:eastAsiaTheme="minorHAnsi" w:hAnsi="Arial"/>
      <w:spacing w:val="2"/>
      <w:sz w:val="22"/>
      <w:szCs w:val="22"/>
      <w:lang w:val="en-CA" w:eastAsia="en-US"/>
    </w:rPr>
  </w:style>
  <w:style w:type="character" w:customStyle="1" w:styleId="ListLabel1">
    <w:name w:val="ListLabel 1"/>
    <w:qFormat/>
    <w:rsid w:val="00612494"/>
    <w:rPr>
      <w:rFonts w:cs="Courier New"/>
    </w:rPr>
  </w:style>
  <w:style w:type="character" w:customStyle="1" w:styleId="ListLabel2">
    <w:name w:val="ListLabel 2"/>
    <w:qFormat/>
    <w:rsid w:val="00612494"/>
    <w:rPr>
      <w:rFonts w:cs="Courier New"/>
    </w:rPr>
  </w:style>
  <w:style w:type="character" w:customStyle="1" w:styleId="ListLabel3">
    <w:name w:val="ListLabel 3"/>
    <w:qFormat/>
    <w:rsid w:val="00612494"/>
    <w:rPr>
      <w:rFonts w:cs="Courier New"/>
    </w:rPr>
  </w:style>
  <w:style w:type="character" w:customStyle="1" w:styleId="ListLabel4">
    <w:name w:val="ListLabel 4"/>
    <w:qFormat/>
    <w:rsid w:val="00612494"/>
    <w:rPr>
      <w:rFonts w:cs="Courier New"/>
    </w:rPr>
  </w:style>
  <w:style w:type="character" w:customStyle="1" w:styleId="ListLabel5">
    <w:name w:val="ListLabel 5"/>
    <w:qFormat/>
    <w:rsid w:val="00612494"/>
    <w:rPr>
      <w:rFonts w:cs="Courier New"/>
    </w:rPr>
  </w:style>
  <w:style w:type="character" w:customStyle="1" w:styleId="ListLabel6">
    <w:name w:val="ListLabel 6"/>
    <w:qFormat/>
    <w:rsid w:val="00612494"/>
    <w:rPr>
      <w:rFonts w:cs="Courier New"/>
    </w:rPr>
  </w:style>
  <w:style w:type="character" w:customStyle="1" w:styleId="ListLabel7">
    <w:name w:val="ListLabel 7"/>
    <w:qFormat/>
    <w:rsid w:val="00612494"/>
    <w:rPr>
      <w:rFonts w:cs="Courier New"/>
    </w:rPr>
  </w:style>
  <w:style w:type="character" w:customStyle="1" w:styleId="ListLabel8">
    <w:name w:val="ListLabel 8"/>
    <w:qFormat/>
    <w:rsid w:val="00612494"/>
    <w:rPr>
      <w:rFonts w:cs="Courier New"/>
    </w:rPr>
  </w:style>
  <w:style w:type="character" w:customStyle="1" w:styleId="ListLabel9">
    <w:name w:val="ListLabel 9"/>
    <w:qFormat/>
    <w:rsid w:val="00612494"/>
    <w:rPr>
      <w:rFonts w:cs="Courier New"/>
    </w:rPr>
  </w:style>
  <w:style w:type="character" w:customStyle="1" w:styleId="ListLabel10">
    <w:name w:val="ListLabel 10"/>
    <w:qFormat/>
    <w:rsid w:val="00612494"/>
    <w:rPr>
      <w:rFonts w:cs="Courier New"/>
    </w:rPr>
  </w:style>
  <w:style w:type="character" w:customStyle="1" w:styleId="ListLabel11">
    <w:name w:val="ListLabel 11"/>
    <w:qFormat/>
    <w:rsid w:val="00612494"/>
    <w:rPr>
      <w:rFonts w:cs="Courier New"/>
    </w:rPr>
  </w:style>
  <w:style w:type="character" w:customStyle="1" w:styleId="ListLabel12">
    <w:name w:val="ListLabel 12"/>
    <w:qFormat/>
    <w:rsid w:val="00612494"/>
    <w:rPr>
      <w:rFonts w:cs="Courier New"/>
    </w:rPr>
  </w:style>
  <w:style w:type="character" w:customStyle="1" w:styleId="ListLabel13">
    <w:name w:val="ListLabel 13"/>
    <w:qFormat/>
    <w:rsid w:val="00612494"/>
    <w:rPr>
      <w:rFonts w:eastAsia="Times New Roman" w:cs="Times New Roman"/>
    </w:rPr>
  </w:style>
  <w:style w:type="character" w:customStyle="1" w:styleId="ListLabel14">
    <w:name w:val="ListLabel 14"/>
    <w:qFormat/>
    <w:rsid w:val="00612494"/>
    <w:rPr>
      <w:rFonts w:cs="Courier New"/>
    </w:rPr>
  </w:style>
  <w:style w:type="character" w:customStyle="1" w:styleId="ListLabel15">
    <w:name w:val="ListLabel 15"/>
    <w:qFormat/>
    <w:rsid w:val="00612494"/>
    <w:rPr>
      <w:rFonts w:cs="Courier New"/>
    </w:rPr>
  </w:style>
  <w:style w:type="paragraph" w:customStyle="1" w:styleId="Index">
    <w:name w:val="Index"/>
    <w:basedOn w:val="Normal"/>
    <w:qFormat/>
    <w:rsid w:val="00F132F4"/>
    <w:pPr>
      <w:suppressLineNumbers/>
      <w:tabs>
        <w:tab w:val="left" w:pos="1800"/>
        <w:tab w:val="left" w:pos="2160"/>
        <w:tab w:val="left" w:pos="2520"/>
        <w:tab w:val="left" w:pos="2880"/>
        <w:tab w:val="left" w:pos="3240"/>
        <w:tab w:val="left" w:pos="3600"/>
        <w:tab w:val="left" w:pos="3960"/>
        <w:tab w:val="left" w:pos="4320"/>
      </w:tabs>
      <w:overflowPunct/>
      <w:autoSpaceDE/>
      <w:autoSpaceDN/>
    </w:pPr>
    <w:rPr>
      <w:rFonts w:eastAsia="PMingLiU" w:cs="FreeSans"/>
    </w:rPr>
  </w:style>
  <w:style w:type="paragraph" w:customStyle="1" w:styleId="IvDbodytext">
    <w:name w:val="IvD bodytext"/>
    <w:basedOn w:val="BodyText"/>
    <w:link w:val="IvDbodytextChar"/>
    <w:qFormat/>
    <w:rsid w:val="00F132F4"/>
    <w:pPr>
      <w:keepLines/>
      <w:tabs>
        <w:tab w:val="left" w:pos="1800"/>
        <w:tab w:val="left" w:pos="2160"/>
        <w:tab w:val="left" w:pos="2520"/>
        <w:tab w:val="left" w:pos="2552"/>
        <w:tab w:val="left" w:pos="2880"/>
        <w:tab w:val="left" w:pos="3240"/>
        <w:tab w:val="left" w:pos="3600"/>
        <w:tab w:val="left" w:pos="3856"/>
        <w:tab w:val="left" w:pos="3960"/>
        <w:tab w:val="left" w:pos="4320"/>
        <w:tab w:val="left" w:pos="5216"/>
        <w:tab w:val="left" w:pos="6464"/>
        <w:tab w:val="left" w:pos="7768"/>
        <w:tab w:val="left" w:pos="9072"/>
        <w:tab w:val="left" w:pos="9639"/>
      </w:tabs>
      <w:overflowPunct/>
      <w:autoSpaceDE/>
      <w:autoSpaceDN/>
      <w:spacing w:before="240" w:after="0"/>
    </w:pPr>
    <w:rPr>
      <w:rFonts w:ascii="Arial" w:hAnsi="Arial"/>
      <w:spacing w:val="2"/>
      <w:sz w:val="20"/>
    </w:rPr>
  </w:style>
  <w:style w:type="paragraph" w:customStyle="1" w:styleId="TableText">
    <w:name w:val="Table_Text"/>
    <w:basedOn w:val="Normal"/>
    <w:uiPriority w:val="99"/>
    <w:qFormat/>
    <w:rsid w:val="00F132F4"/>
    <w:pPr>
      <w:keepLines/>
      <w:tabs>
        <w:tab w:val="left" w:pos="1800"/>
        <w:tab w:val="left" w:pos="2160"/>
        <w:tab w:val="left" w:pos="2520"/>
        <w:tab w:val="left" w:pos="2880"/>
        <w:tab w:val="left" w:pos="3240"/>
        <w:tab w:val="left" w:pos="3600"/>
        <w:tab w:val="left" w:pos="3960"/>
        <w:tab w:val="left" w:pos="4320"/>
      </w:tabs>
      <w:overflowPunct/>
      <w:autoSpaceDE/>
      <w:autoSpaceDN/>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qFormat/>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qFormat/>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30"/>
      </w:numPr>
    </w:pPr>
  </w:style>
  <w:style w:type="numbering" w:customStyle="1" w:styleId="Numbered">
    <w:name w:val="Numbered"/>
    <w:rsid w:val="00F703FE"/>
    <w:pPr>
      <w:numPr>
        <w:numId w:val="31"/>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32"/>
      </w:numPr>
    </w:pPr>
  </w:style>
  <w:style w:type="numbering" w:customStyle="1" w:styleId="ImportedStyle4">
    <w:name w:val="Imported Style 4"/>
    <w:rsid w:val="00F703FE"/>
    <w:pPr>
      <w:numPr>
        <w:numId w:val="33"/>
      </w:numPr>
    </w:pPr>
  </w:style>
  <w:style w:type="numbering" w:customStyle="1" w:styleId="ImportedStyle5">
    <w:name w:val="Imported Style 5"/>
    <w:rsid w:val="00F703FE"/>
    <w:pPr>
      <w:numPr>
        <w:numId w:val="34"/>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qFormat/>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NoList"/>
    <w:uiPriority w:val="99"/>
    <w:semiHidden/>
    <w:unhideWhenUsed/>
    <w:rsid w:val="00E82A16"/>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ldtrue">
    <w:name w:val="bold:true"/>
    <w:basedOn w:val="DefaultParagraphFont"/>
    <w:rsid w:val="00BC4FB5"/>
  </w:style>
  <w:style w:type="character" w:customStyle="1" w:styleId="color000000">
    <w:name w:val="color:#000000"/>
    <w:basedOn w:val="DefaultParagraphFont"/>
    <w:rsid w:val="00BC4FB5"/>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uthor-p-8187931">
    <w:name w:val="author-p-8187931"/>
    <w:basedOn w:val="DefaultParagraphFont"/>
    <w:rsid w:val="002E3A47"/>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xbe">
    <w:name w:val="_xbe"/>
    <w:rsid w:val="00935EC4"/>
  </w:style>
  <w:style w:type="character" w:customStyle="1" w:styleId="ListLabel16">
    <w:name w:val="ListLabel 16"/>
    <w:qFormat/>
    <w:rsid w:val="00935EC4"/>
    <w:rPr>
      <w:rFonts w:cs="Courier New"/>
    </w:rPr>
  </w:style>
  <w:style w:type="character" w:customStyle="1" w:styleId="merge-request-title-text">
    <w:name w:val="merge-request-title-text"/>
    <w:basedOn w:val="DefaultParagraphFont"/>
    <w:rsid w:val="00935EC4"/>
  </w:style>
  <w:style w:type="character" w:customStyle="1" w:styleId="apple-converted-space">
    <w:name w:val="apple-converted-space"/>
    <w:rsid w:val="00E96EE3"/>
  </w:style>
  <w:style w:type="character" w:styleId="UnresolvedMention">
    <w:name w:val="Unresolved Mention"/>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adjustRightInd w:val="0"/>
      <w:spacing w:before="86"/>
      <w:ind w:left="1191" w:hanging="397"/>
      <w:textAlignment w:val="baseline"/>
    </w:pPr>
    <w:rPr>
      <w:rFonts w:eastAsia="SimSun"/>
      <w:sz w:val="20"/>
      <w:szCs w:val="20"/>
      <w:lang w:val="en-GB"/>
    </w:rPr>
  </w:style>
  <w:style w:type="paragraph" w:customStyle="1" w:styleId="Equationsmallertabs">
    <w:name w:val="Equation smaller tabs"/>
    <w:basedOn w:val="Equation0"/>
    <w:qFormat/>
    <w:rsid w:val="00E70F75"/>
    <w:pPr>
      <w:tabs>
        <w:tab w:val="left" w:pos="1170"/>
        <w:tab w:val="left" w:pos="1890"/>
        <w:tab w:val="left" w:pos="2160"/>
        <w:tab w:val="left" w:pos="2430"/>
      </w:tabs>
      <w:adjustRightInd w:val="0"/>
      <w:spacing w:before="136" w:after="0"/>
      <w:ind w:left="794"/>
      <w:jc w:val="left"/>
      <w:textAlignment w:val="baseline"/>
    </w:pPr>
    <w:rPr>
      <w:rFonts w:eastAsia="Malgun Gothic"/>
      <w:lang w:val="en-CA" w:eastAsia="ko-KR"/>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hhi.fraunhofer.de/trac/vvc/ticket/1365" TargetMode="External"/><Relationship Id="rId299" Type="http://schemas.openxmlformats.org/officeDocument/2006/relationships/hyperlink" Target="http://phenix.it-sudparis.eu/jvet/doc_end_user/current_document.php?id=10426" TargetMode="External"/><Relationship Id="rId21" Type="http://schemas.openxmlformats.org/officeDocument/2006/relationships/hyperlink" Target="mailto:jvet@lists.rwth-aachen.de" TargetMode="External"/><Relationship Id="rId63" Type="http://schemas.openxmlformats.org/officeDocument/2006/relationships/hyperlink" Target="http://phenix.int-evry.fr/jvet/doc_end_user/current_document.php?id=10431" TargetMode="External"/><Relationship Id="rId159" Type="http://schemas.openxmlformats.org/officeDocument/2006/relationships/hyperlink" Target="http://phenix.it-sudparis.eu/jvet/doc_end_user/current_document.php?id=10444" TargetMode="External"/><Relationship Id="rId324" Type="http://schemas.openxmlformats.org/officeDocument/2006/relationships/hyperlink" Target="http://phenix.it-sudparis.eu/jvet/doc_end_user/current_document.php?id=10451" TargetMode="External"/><Relationship Id="rId366" Type="http://schemas.openxmlformats.org/officeDocument/2006/relationships/hyperlink" Target="http://phenix.it-sudparis.eu/jvet/doc_end_user/current_document.php?id=10513" TargetMode="External"/><Relationship Id="rId170" Type="http://schemas.openxmlformats.org/officeDocument/2006/relationships/hyperlink" Target="http://phenix.it-sudparis.eu/jvet/doc_end_user/current_document.php?id=10451" TargetMode="External"/><Relationship Id="rId226" Type="http://schemas.openxmlformats.org/officeDocument/2006/relationships/hyperlink" Target="mailto:jvet@lists.rwth-aachen.de" TargetMode="External"/><Relationship Id="rId268" Type="http://schemas.openxmlformats.org/officeDocument/2006/relationships/hyperlink" Target="http://phenix.it-sudparis.eu/jvet/doc_end_user/current_document.php?id=10548" TargetMode="External"/><Relationship Id="rId32" Type="http://schemas.openxmlformats.org/officeDocument/2006/relationships/hyperlink" Target="http://phenix.it-sudparis.eu/jvet/doc_end_user/current_document.php?id=10474" TargetMode="External"/><Relationship Id="rId74" Type="http://schemas.openxmlformats.org/officeDocument/2006/relationships/hyperlink" Target="http://phenix.int-evry.fr/jvet/doc_end_user/current_document.php?id=10459" TargetMode="External"/><Relationship Id="rId128" Type="http://schemas.openxmlformats.org/officeDocument/2006/relationships/hyperlink" Target="https://jvet.hhi.fraunhofer.de/trac/vvc/ticket/1388" TargetMode="External"/><Relationship Id="rId335" Type="http://schemas.openxmlformats.org/officeDocument/2006/relationships/hyperlink" Target="http://phenix.it-sudparis.eu/jvet/doc_end_user/current_document.php?id=10463" TargetMode="External"/><Relationship Id="rId377" Type="http://schemas.openxmlformats.org/officeDocument/2006/relationships/hyperlink" Target="http://phenix.it-sudparis.eu/jvet/doc_end_user/current_document.php?id=10525" TargetMode="External"/><Relationship Id="rId5" Type="http://schemas.openxmlformats.org/officeDocument/2006/relationships/customXml" Target="../customXml/item5.xml"/><Relationship Id="rId181" Type="http://schemas.openxmlformats.org/officeDocument/2006/relationships/hyperlink" Target="https://gitlab.com/standards/HDRTools" TargetMode="External"/><Relationship Id="rId237" Type="http://schemas.openxmlformats.org/officeDocument/2006/relationships/hyperlink" Target="http://phenix.int-evry.fr/jct/doc_end_user/current_document.php?id=11000" TargetMode="External"/><Relationship Id="rId402" Type="http://schemas.openxmlformats.org/officeDocument/2006/relationships/hyperlink" Target="http://phenix.it-sudparis.eu/jvet/doc_end_user/current_document.php?id=10531" TargetMode="External"/><Relationship Id="rId279" Type="http://schemas.openxmlformats.org/officeDocument/2006/relationships/hyperlink" Target="http://phenix.it-sudparis.eu/jvet/doc_end_user/current_document.php?id=10478" TargetMode="External"/><Relationship Id="rId43" Type="http://schemas.openxmlformats.org/officeDocument/2006/relationships/hyperlink" Target="http://phenix.it-sudparis.eu/jvet/doc_end_user/current_document.php?id=10477" TargetMode="External"/><Relationship Id="rId139" Type="http://schemas.openxmlformats.org/officeDocument/2006/relationships/hyperlink" Target="http://phenix.it-sudparis.eu/jvet/doc_end_user/current_document.php?id=10439" TargetMode="External"/><Relationship Id="rId290" Type="http://schemas.openxmlformats.org/officeDocument/2006/relationships/hyperlink" Target="http://phenix.it-sudparis.eu/jvet/doc_end_user/current_document.php?id=10489" TargetMode="External"/><Relationship Id="rId304" Type="http://schemas.openxmlformats.org/officeDocument/2006/relationships/hyperlink" Target="http://phenix.it-sudparis.eu/jvet/doc_end_user/current_document.php?id=10431" TargetMode="External"/><Relationship Id="rId346" Type="http://schemas.openxmlformats.org/officeDocument/2006/relationships/hyperlink" Target="http://phenix.it-sudparis.eu/jvet/doc_end_user/current_document.php?id=10492" TargetMode="External"/><Relationship Id="rId388" Type="http://schemas.openxmlformats.org/officeDocument/2006/relationships/hyperlink" Target="http://phenix.it-sudparis.eu/jvet/doc_end_user/current_document.php?id=10541" TargetMode="External"/><Relationship Id="rId85" Type="http://schemas.openxmlformats.org/officeDocument/2006/relationships/hyperlink" Target="http://phenix.int-evry.fr/jvet/doc_end_user/current_document.php?id=10453" TargetMode="External"/><Relationship Id="rId150" Type="http://schemas.openxmlformats.org/officeDocument/2006/relationships/hyperlink" Target="http://phenix.it-sudparis.eu/jvet/doc_end_user/current_document.php?id=10496" TargetMode="External"/><Relationship Id="rId192" Type="http://schemas.openxmlformats.org/officeDocument/2006/relationships/hyperlink" Target="http://phenix.it-sudparis.eu/jvet/doc_end_user/current_document.php?id=10473" TargetMode="External"/><Relationship Id="rId206" Type="http://schemas.openxmlformats.org/officeDocument/2006/relationships/image" Target="media/image13.png"/><Relationship Id="rId248" Type="http://schemas.openxmlformats.org/officeDocument/2006/relationships/hyperlink" Target="http://phenix.it-sudparis.eu/mpeg/doc_end_user/current_document.php?id=54889&amp;id_meeting=166" TargetMode="External"/><Relationship Id="rId12" Type="http://schemas.openxmlformats.org/officeDocument/2006/relationships/footnotes" Target="footnotes.xml"/><Relationship Id="rId108" Type="http://schemas.openxmlformats.org/officeDocument/2006/relationships/hyperlink" Target="https://gitlab.com/standards/HDRTools/-/tags/v0.19.1" TargetMode="External"/><Relationship Id="rId315" Type="http://schemas.openxmlformats.org/officeDocument/2006/relationships/hyperlink" Target="http://phenix.it-sudparis.eu/jvet/doc_end_user/current_document.php?id=10442" TargetMode="External"/><Relationship Id="rId357" Type="http://schemas.openxmlformats.org/officeDocument/2006/relationships/hyperlink" Target="http://phenix.it-sudparis.eu/jvet/doc_end_user/current_document.php?id=10503" TargetMode="External"/><Relationship Id="rId54" Type="http://schemas.openxmlformats.org/officeDocument/2006/relationships/hyperlink" Target="http://mpeg.expert/live/nextcloud/index.php/f/37368" TargetMode="External"/><Relationship Id="rId96" Type="http://schemas.openxmlformats.org/officeDocument/2006/relationships/hyperlink" Target="http://wftp3.itu.int/av-arch/jctvc-site/2020_06_AN_Virtual/" TargetMode="External"/><Relationship Id="rId161" Type="http://schemas.openxmlformats.org/officeDocument/2006/relationships/hyperlink" Target="http://phenix.it-sudparis.eu/jvet/doc_end_user/current_document.php?id=10463" TargetMode="External"/><Relationship Id="rId217" Type="http://schemas.openxmlformats.org/officeDocument/2006/relationships/hyperlink" Target="http://phenix.it-sudparis.eu/jvet/doc_end_user/current_document.php?id=10455" TargetMode="External"/><Relationship Id="rId399" Type="http://schemas.openxmlformats.org/officeDocument/2006/relationships/hyperlink" Target="http://phenix.it-sudparis.eu/jvet/doc_end_user/current_document.php?id=10549" TargetMode="External"/><Relationship Id="rId259" Type="http://schemas.openxmlformats.org/officeDocument/2006/relationships/hyperlink" Target="http://phenix.it-sudparis.eu/jvet/doc_end_user/current_document.php?id=10543" TargetMode="External"/><Relationship Id="rId23" Type="http://schemas.openxmlformats.org/officeDocument/2006/relationships/hyperlink" Target="https://www.iso.org/publication/PUB100397.html" TargetMode="External"/><Relationship Id="rId119" Type="http://schemas.openxmlformats.org/officeDocument/2006/relationships/hyperlink" Target="https://jvet.hhi.fraunhofer.de/trac/vvc/ticket/1367" TargetMode="External"/><Relationship Id="rId270" Type="http://schemas.openxmlformats.org/officeDocument/2006/relationships/hyperlink" Target="http://phenix.it-sudparis.eu/jvet/doc_end_user/current_document.php?id=10549" TargetMode="External"/><Relationship Id="rId326" Type="http://schemas.openxmlformats.org/officeDocument/2006/relationships/hyperlink" Target="http://phenix.it-sudparis.eu/jvet/doc_end_user/current_document.php?id=10453" TargetMode="External"/><Relationship Id="rId65" Type="http://schemas.openxmlformats.org/officeDocument/2006/relationships/hyperlink" Target="http://phenix.int-evry.fr/jvet/doc_end_user/current_document.php?id=10433" TargetMode="External"/><Relationship Id="rId130" Type="http://schemas.openxmlformats.org/officeDocument/2006/relationships/hyperlink" Target="https://jvet.hhi.fraunhofer.de/trac/vvc/ticket/1366" TargetMode="External"/><Relationship Id="rId368" Type="http://schemas.openxmlformats.org/officeDocument/2006/relationships/hyperlink" Target="http://phenix.it-sudparis.eu/jvet/doc_end_user/current_document.php?id=10515" TargetMode="External"/><Relationship Id="rId172" Type="http://schemas.openxmlformats.org/officeDocument/2006/relationships/hyperlink" Target="http://phenix.it-sudparis.eu/jvet/doc_end_user/current_document.php?id=10464" TargetMode="External"/><Relationship Id="rId228" Type="http://schemas.openxmlformats.org/officeDocument/2006/relationships/hyperlink" Target="mailto:jvet@lists.rwth-aachen.de" TargetMode="External"/><Relationship Id="rId281" Type="http://schemas.openxmlformats.org/officeDocument/2006/relationships/hyperlink" Target="http://phenix.it-sudparis.eu/jvet/doc_end_user/current_document.php?id=10480" TargetMode="External"/><Relationship Id="rId337" Type="http://schemas.openxmlformats.org/officeDocument/2006/relationships/hyperlink" Target="http://phenix.it-sudparis.eu/jvet/doc_end_user/current_document.php?id=10465" TargetMode="External"/><Relationship Id="rId34" Type="http://schemas.openxmlformats.org/officeDocument/2006/relationships/hyperlink" Target="http://wftp3.itu.int/av-arch/jvet-site/2020_10_T_Virtual/" TargetMode="External"/><Relationship Id="rId76" Type="http://schemas.openxmlformats.org/officeDocument/2006/relationships/hyperlink" Target="http://phenix.int-evry.fr/jvet/doc_end_user/current_document.php?id=10471" TargetMode="External"/><Relationship Id="rId141" Type="http://schemas.openxmlformats.org/officeDocument/2006/relationships/hyperlink" Target="http://phenix.it-sudparis.eu/jvet/doc_end_user/current_document.php?id=10461" TargetMode="External"/><Relationship Id="rId379" Type="http://schemas.openxmlformats.org/officeDocument/2006/relationships/hyperlink" Target="http://phenix.it-sudparis.eu/jvet/doc_end_user/current_document.php?id=10527" TargetMode="External"/><Relationship Id="rId7" Type="http://schemas.openxmlformats.org/officeDocument/2006/relationships/customXml" Target="../customXml/item7.xml"/><Relationship Id="rId183" Type="http://schemas.openxmlformats.org/officeDocument/2006/relationships/hyperlink" Target="http://phenix.it-sudparis.eu/jvet/doc_end_user/current_document.php?id=10526" TargetMode="External"/><Relationship Id="rId239" Type="http://schemas.openxmlformats.org/officeDocument/2006/relationships/hyperlink" Target="http://phenix.it-sudparis.eu/jvet/doc_end_user/current_document.php?id=10536" TargetMode="External"/><Relationship Id="rId390" Type="http://schemas.openxmlformats.org/officeDocument/2006/relationships/hyperlink" Target="http://phenix.it-sudparis.eu/jvet/doc_end_user/current_document.php?id=10532" TargetMode="External"/><Relationship Id="rId404" Type="http://schemas.openxmlformats.org/officeDocument/2006/relationships/footer" Target="footer1.xml"/><Relationship Id="rId250" Type="http://schemas.openxmlformats.org/officeDocument/2006/relationships/hyperlink" Target="http://phenix.it-sudparis.eu/jct/doc_end_user/current_document.php?id=10692" TargetMode="External"/><Relationship Id="rId292" Type="http://schemas.openxmlformats.org/officeDocument/2006/relationships/hyperlink" Target="http://phenix.it-sudparis.eu/jvet/doc_end_user/current_document.php?id=10491" TargetMode="External"/><Relationship Id="rId306" Type="http://schemas.openxmlformats.org/officeDocument/2006/relationships/hyperlink" Target="http://phenix.it-sudparis.eu/jvet/doc_end_user/current_document.php?id=10433" TargetMode="External"/><Relationship Id="rId45" Type="http://schemas.openxmlformats.org/officeDocument/2006/relationships/hyperlink" Target="http://phenix.it-sudparis.eu/jvet/doc_end_user/current_document.php?id=10478" TargetMode="External"/><Relationship Id="rId87" Type="http://schemas.openxmlformats.org/officeDocument/2006/relationships/hyperlink" Target="http://phenix.it-sudparis.eu/jvet/doc_end_user/current_document.php?id=10484" TargetMode="External"/><Relationship Id="rId110" Type="http://schemas.openxmlformats.org/officeDocument/2006/relationships/hyperlink" Target="http://phenix.it-sudparis.eu/jvet/doc_end_user/current_document.php?id=10490" TargetMode="External"/><Relationship Id="rId348" Type="http://schemas.openxmlformats.org/officeDocument/2006/relationships/hyperlink" Target="http://phenix.it-sudparis.eu/jvet/doc_end_user/current_document.php?id=10494" TargetMode="External"/><Relationship Id="rId152" Type="http://schemas.openxmlformats.org/officeDocument/2006/relationships/hyperlink" Target="http://phenix.int-evry.fr/jvet/doc_end_user/current_document.php?id=10500" TargetMode="External"/><Relationship Id="rId194" Type="http://schemas.openxmlformats.org/officeDocument/2006/relationships/hyperlink" Target="http://phenix.it-sudparis.eu/jvet/doc_end_user/current_document.php?id=10493" TargetMode="External"/><Relationship Id="rId208" Type="http://schemas.openxmlformats.org/officeDocument/2006/relationships/hyperlink" Target="http://phenix.it-sudparis.eu/jvet/doc_end_user/current_document.php?id=10432" TargetMode="External"/><Relationship Id="rId261" Type="http://schemas.openxmlformats.org/officeDocument/2006/relationships/hyperlink" Target="http://phenix.it-sudparis.eu/jvet/doc_end_user/current_document.php?id=10545" TargetMode="External"/><Relationship Id="rId14" Type="http://schemas.openxmlformats.org/officeDocument/2006/relationships/image" Target="media/image1.png"/><Relationship Id="rId56" Type="http://schemas.openxmlformats.org/officeDocument/2006/relationships/hyperlink" Target="http://phenix.it-sudparis.eu/jvet/doc_end_user/current_document.php?id=10480" TargetMode="External"/><Relationship Id="rId317" Type="http://schemas.openxmlformats.org/officeDocument/2006/relationships/hyperlink" Target="http://phenix.it-sudparis.eu/jvet/doc_end_user/current_document.php?id=10444" TargetMode="External"/><Relationship Id="rId359" Type="http://schemas.openxmlformats.org/officeDocument/2006/relationships/hyperlink" Target="http://phenix.it-sudparis.eu/jvet/doc_end_user/current_document.php?id=10505" TargetMode="External"/><Relationship Id="rId98" Type="http://schemas.openxmlformats.org/officeDocument/2006/relationships/hyperlink" Target="http://wftp3.itu.int/av-arch/jctvc-site/bitstream_exchange/" TargetMode="External"/><Relationship Id="rId121" Type="http://schemas.openxmlformats.org/officeDocument/2006/relationships/hyperlink" Target="https://jvet.hhi.fraunhofer.de/trac/vvc/ticket/1369" TargetMode="External"/><Relationship Id="rId163" Type="http://schemas.openxmlformats.org/officeDocument/2006/relationships/hyperlink" Target="http://phenix.it-sudparis.eu/jvet/doc_end_user/current_document.php?id=10466" TargetMode="External"/><Relationship Id="rId219" Type="http://schemas.openxmlformats.org/officeDocument/2006/relationships/hyperlink" Target="http://phenix.it-sudparis.eu/jvet/doc_end_user/current_document.php?id=10471" TargetMode="External"/><Relationship Id="rId370" Type="http://schemas.openxmlformats.org/officeDocument/2006/relationships/hyperlink" Target="http://phenix.it-sudparis.eu/jvet/doc_end_user/current_document.php?id=10517" TargetMode="External"/><Relationship Id="rId230" Type="http://schemas.openxmlformats.org/officeDocument/2006/relationships/hyperlink" Target="mailto:jvet@lists.rwth-aachen.de" TargetMode="External"/><Relationship Id="rId25" Type="http://schemas.openxmlformats.org/officeDocument/2006/relationships/hyperlink" Target="http://ftp3.itu.int/av-arch/jvet-site" TargetMode="External"/><Relationship Id="rId67" Type="http://schemas.openxmlformats.org/officeDocument/2006/relationships/hyperlink" Target="http://phenix.int-evry.fr/jvet/doc_end_user/current_document.php?id=10435" TargetMode="External"/><Relationship Id="rId272" Type="http://schemas.openxmlformats.org/officeDocument/2006/relationships/hyperlink" Target="http://phenix.it-sudparis.eu/jvet/doc_end_user/current_document.php?id=10551" TargetMode="External"/><Relationship Id="rId328" Type="http://schemas.openxmlformats.org/officeDocument/2006/relationships/hyperlink" Target="http://phenix.it-sudparis.eu/jvet/doc_end_user/current_document.php?id=10455" TargetMode="External"/><Relationship Id="rId132" Type="http://schemas.openxmlformats.org/officeDocument/2006/relationships/hyperlink" Target="http://phenix.it-sudparis.eu/jvet/doc_end_user/current_document.php?id=10442" TargetMode="External"/><Relationship Id="rId174" Type="http://schemas.openxmlformats.org/officeDocument/2006/relationships/hyperlink" Target="http://phenix.it-sudparis.eu/jvet/doc_end_user/current_document.php?id=10468" TargetMode="External"/><Relationship Id="rId381" Type="http://schemas.openxmlformats.org/officeDocument/2006/relationships/hyperlink" Target="http://phenix.it-sudparis.eu/jvet/doc_end_user/current_document.php?id=10534" TargetMode="External"/><Relationship Id="rId241" Type="http://schemas.openxmlformats.org/officeDocument/2006/relationships/hyperlink" Target="http://phenix.it-sudparis.eu/jvet/doc_end_user/current_document.php?id=10538" TargetMode="External"/><Relationship Id="rId36" Type="http://schemas.openxmlformats.org/officeDocument/2006/relationships/hyperlink" Target="https://jvet.hhi.fraunhofer.de/trac/vvc" TargetMode="External"/><Relationship Id="rId283" Type="http://schemas.openxmlformats.org/officeDocument/2006/relationships/hyperlink" Target="http://phenix.it-sudparis.eu/jvet/doc_end_user/current_document.php?id=10482" TargetMode="External"/><Relationship Id="rId339" Type="http://schemas.openxmlformats.org/officeDocument/2006/relationships/hyperlink" Target="http://phenix.it-sudparis.eu/jvet/doc_end_user/current_document.php?id=10467" TargetMode="External"/><Relationship Id="rId78" Type="http://schemas.openxmlformats.org/officeDocument/2006/relationships/hyperlink" Target="http://phenix.int-evry.fr/jvet/doc_end_user/current_document.php?id=10441" TargetMode="External"/><Relationship Id="rId101" Type="http://schemas.openxmlformats.org/officeDocument/2006/relationships/hyperlink" Target="https://hevc.hhi.fraunhofer.de/trac/hevc/browser/tags/HM-16.20%2BSCM-8.8" TargetMode="External"/><Relationship Id="rId143" Type="http://schemas.openxmlformats.org/officeDocument/2006/relationships/hyperlink" Target="http://phenix.it-sudparis.eu/jvet/doc_end_user/current_document.php?id=10443" TargetMode="External"/><Relationship Id="rId185" Type="http://schemas.openxmlformats.org/officeDocument/2006/relationships/hyperlink" Target="http://phenix.it-sudparis.eu/jvet/doc_end_user/current_document.php?id=10437" TargetMode="External"/><Relationship Id="rId350" Type="http://schemas.openxmlformats.org/officeDocument/2006/relationships/hyperlink" Target="http://phenix.it-sudparis.eu/jvet/doc_end_user/current_document.php?id=10496" TargetMode="External"/><Relationship Id="rId406" Type="http://schemas.microsoft.com/office/2011/relationships/people" Target="people.xml"/><Relationship Id="rId9" Type="http://schemas.openxmlformats.org/officeDocument/2006/relationships/styles" Target="styles.xml"/><Relationship Id="rId210" Type="http://schemas.openxmlformats.org/officeDocument/2006/relationships/hyperlink" Target="http://phenix.it-sudparis.eu/jvet/doc_end_user/current_document.php?id=10429" TargetMode="External"/><Relationship Id="rId392" Type="http://schemas.openxmlformats.org/officeDocument/2006/relationships/hyperlink" Target="http://phenix.it-sudparis.eu/jvet/doc_end_user/current_document.php?id=10544" TargetMode="External"/><Relationship Id="rId252" Type="http://schemas.openxmlformats.org/officeDocument/2006/relationships/hyperlink" Target="http://phenix.it-sudparis.eu/jvet/doc_end_user/current_document.php?id=10540" TargetMode="External"/><Relationship Id="rId294" Type="http://schemas.openxmlformats.org/officeDocument/2006/relationships/hyperlink" Target="http://phenix.it-sudparis.eu/jvet/doc_end_user/current_document.php?id=10421" TargetMode="External"/><Relationship Id="rId308" Type="http://schemas.openxmlformats.org/officeDocument/2006/relationships/hyperlink" Target="http://phenix.it-sudparis.eu/jvet/doc_end_user/current_document.php?id=10435" TargetMode="External"/><Relationship Id="rId47" Type="http://schemas.openxmlformats.org/officeDocument/2006/relationships/hyperlink" Target="mailto:jvet-conformance@lists.rwth-aachen.de" TargetMode="External"/><Relationship Id="rId89" Type="http://schemas.openxmlformats.org/officeDocument/2006/relationships/hyperlink" Target="http://phenix.it-sudparis.eu/jvet/doc_end_user/current_document.php?id=10486" TargetMode="External"/><Relationship Id="rId112" Type="http://schemas.openxmlformats.org/officeDocument/2006/relationships/hyperlink" Target="http://phenix.it-sudparis.eu/jvet/doc_end_user/current_document.php?id=10427" TargetMode="External"/><Relationship Id="rId154" Type="http://schemas.openxmlformats.org/officeDocument/2006/relationships/hyperlink" Target="https://gitlab.lms.tf.fau.de/LMS/vtm-analyzer" TargetMode="External"/><Relationship Id="rId361" Type="http://schemas.openxmlformats.org/officeDocument/2006/relationships/hyperlink" Target="http://phenix.it-sudparis.eu/jvet/doc_end_user/current_document.php?id=10507" TargetMode="External"/><Relationship Id="rId196" Type="http://schemas.openxmlformats.org/officeDocument/2006/relationships/hyperlink" Target="http://phenix.it-sudparis.eu/jvet/doc_end_user/current_document.php?id=10519" TargetMode="External"/><Relationship Id="rId16" Type="http://schemas.openxmlformats.org/officeDocument/2006/relationships/hyperlink" Target="mailto:garysull@microsoft.com" TargetMode="External"/><Relationship Id="rId221" Type="http://schemas.openxmlformats.org/officeDocument/2006/relationships/hyperlink" Target="http://phenix.it-sudparis.eu/jvet/doc_end_user/current_document.php?id=10521" TargetMode="External"/><Relationship Id="rId263" Type="http://schemas.openxmlformats.org/officeDocument/2006/relationships/hyperlink" Target="http://phenix.int-evry.fr/jvet/doc_end_user/current_document.php?id=4840" TargetMode="External"/><Relationship Id="rId319" Type="http://schemas.openxmlformats.org/officeDocument/2006/relationships/hyperlink" Target="http://phenix.it-sudparis.eu/jvet/doc_end_user/current_document.php?id=10446" TargetMode="External"/><Relationship Id="rId58" Type="http://schemas.openxmlformats.org/officeDocument/2006/relationships/hyperlink" Target="http://phenix.it-sudparis.eu/jvet/doc_end_user/current_document.php?id=10482" TargetMode="External"/><Relationship Id="rId123" Type="http://schemas.openxmlformats.org/officeDocument/2006/relationships/hyperlink" Target="https://jvet.hhi.fraunhofer.de/trac/vvc/ticket/1372" TargetMode="External"/><Relationship Id="rId330" Type="http://schemas.openxmlformats.org/officeDocument/2006/relationships/hyperlink" Target="http://phenix.it-sudparis.eu/jvet/doc_end_user/current_document.php?id=10457" TargetMode="External"/><Relationship Id="rId165" Type="http://schemas.openxmlformats.org/officeDocument/2006/relationships/hyperlink" Target="http://phenix.it-sudparis.eu/jvet/doc_end_user/current_document.php?id=10511" TargetMode="External"/><Relationship Id="rId372" Type="http://schemas.openxmlformats.org/officeDocument/2006/relationships/hyperlink" Target="http://phenix.it-sudparis.eu/jvet/doc_end_user/current_document.php?id=10519" TargetMode="External"/><Relationship Id="rId211" Type="http://schemas.openxmlformats.org/officeDocument/2006/relationships/hyperlink" Target="http://phenix.it-sudparis.eu/jvet/doc_end_user/current_document.php?id=10430" TargetMode="External"/><Relationship Id="rId232" Type="http://schemas.openxmlformats.org/officeDocument/2006/relationships/hyperlink" Target="mailto:jvet@lists.rwth-aachen.de" TargetMode="External"/><Relationship Id="rId253" Type="http://schemas.openxmlformats.org/officeDocument/2006/relationships/hyperlink" Target="http://phenix.it-sudparis.eu/jvet/doc_end_user/current_document.php?id=10541" TargetMode="External"/><Relationship Id="rId274" Type="http://schemas.openxmlformats.org/officeDocument/2006/relationships/hyperlink" Target="http://phenix.it-sudparis.eu/jvet/doc_end_user/current_document.php?id=10529" TargetMode="External"/><Relationship Id="rId295" Type="http://schemas.openxmlformats.org/officeDocument/2006/relationships/hyperlink" Target="http://phenix.it-sudparis.eu/jvet/doc_end_user/current_document.php?id=10422" TargetMode="External"/><Relationship Id="rId309" Type="http://schemas.openxmlformats.org/officeDocument/2006/relationships/hyperlink" Target="http://phenix.it-sudparis.eu/jvet/doc_end_user/current_document.php?id=10436" TargetMode="External"/><Relationship Id="rId27" Type="http://schemas.openxmlformats.org/officeDocument/2006/relationships/hyperlink" Target="http://www.itscj.ipsj.or.jp/sc29/29w7proc.htm" TargetMode="External"/><Relationship Id="rId48" Type="http://schemas.openxmlformats.org/officeDocument/2006/relationships/hyperlink" Target="http://phenix.int-evry.fr/jvet/doc_end_user/current_document.php?id=10497" TargetMode="External"/><Relationship Id="rId69" Type="http://schemas.openxmlformats.org/officeDocument/2006/relationships/hyperlink" Target="http://phenix.int-evry.fr/jvet/doc_end_user/current_document.php?id=10445" TargetMode="External"/><Relationship Id="rId113" Type="http://schemas.openxmlformats.org/officeDocument/2006/relationships/hyperlink" Target="http://phenix.it-sudparis.eu/jvet/doc_end_user/current_document.php?id=10433" TargetMode="External"/><Relationship Id="rId134" Type="http://schemas.openxmlformats.org/officeDocument/2006/relationships/hyperlink" Target="http://phenix.it-sudparis.eu/jvet/doc_end_user/current_document.php?id=10423" TargetMode="External"/><Relationship Id="rId320" Type="http://schemas.openxmlformats.org/officeDocument/2006/relationships/hyperlink" Target="http://phenix.it-sudparis.eu/jvet/doc_end_user/current_document.php?id=10447" TargetMode="External"/><Relationship Id="rId80" Type="http://schemas.openxmlformats.org/officeDocument/2006/relationships/hyperlink" Target="http://phenix.int-evry.fr/jvet/doc_end_user/current_document.php?id=10443" TargetMode="External"/><Relationship Id="rId155" Type="http://schemas.openxmlformats.org/officeDocument/2006/relationships/hyperlink" Target="http://phenix.it-sudparis.eu/jvet/doc_end_user/current_document.php?id=10447" TargetMode="External"/><Relationship Id="rId176" Type="http://schemas.openxmlformats.org/officeDocument/2006/relationships/hyperlink" Target="http://phenix.int-evry.fr/jvet/doc_end_user/current_document.php?id=10502" TargetMode="External"/><Relationship Id="rId197" Type="http://schemas.openxmlformats.org/officeDocument/2006/relationships/hyperlink" Target="http://phenix.it-sudparis.eu/jvet/doc_end_user/current_document.php?id=10520" TargetMode="External"/><Relationship Id="rId341" Type="http://schemas.openxmlformats.org/officeDocument/2006/relationships/hyperlink" Target="http://phenix.it-sudparis.eu/jvet/doc_end_user/current_document.php?id=10469" TargetMode="External"/><Relationship Id="rId362" Type="http://schemas.openxmlformats.org/officeDocument/2006/relationships/hyperlink" Target="http://phenix.it-sudparis.eu/jvet/doc_end_user/current_document.php?id=10508" TargetMode="External"/><Relationship Id="rId383" Type="http://schemas.openxmlformats.org/officeDocument/2006/relationships/hyperlink" Target="http://phenix.it-sudparis.eu/jvet/doc_end_user/current_document.php?id=10536" TargetMode="External"/><Relationship Id="rId201" Type="http://schemas.openxmlformats.org/officeDocument/2006/relationships/hyperlink" Target="http://phenix.it-sudparis.eu/jvet/doc_end_user/current_document.php?id=10449" TargetMode="External"/><Relationship Id="rId222" Type="http://schemas.openxmlformats.org/officeDocument/2006/relationships/hyperlink" Target="http://phenix.it-sudparis.eu/jvet/doc_end_user/current_document.php?id=10527" TargetMode="External"/><Relationship Id="rId243" Type="http://schemas.openxmlformats.org/officeDocument/2006/relationships/hyperlink" Target="http://phenix.it-sudparis.eu/mpeg/doc_end_user/current_document.php?id=53941&amp;id_meeting=165" TargetMode="External"/><Relationship Id="rId264" Type="http://schemas.openxmlformats.org/officeDocument/2006/relationships/hyperlink" Target="http://phenix.it-sudparis.eu/jvet/doc_end_user/current_document.php?id=10546" TargetMode="External"/><Relationship Id="rId285" Type="http://schemas.openxmlformats.org/officeDocument/2006/relationships/hyperlink" Target="http://phenix.it-sudparis.eu/jvet/doc_end_user/current_document.php?id=10484" TargetMode="External"/><Relationship Id="rId17" Type="http://schemas.openxmlformats.org/officeDocument/2006/relationships/hyperlink" Target="mailto:ohm@ient.rwth-aachen.de" TargetMode="External"/><Relationship Id="rId38" Type="http://schemas.openxmlformats.org/officeDocument/2006/relationships/hyperlink" Target="https://vcgit.hhi.fraunhofer.de" TargetMode="External"/><Relationship Id="rId59" Type="http://schemas.openxmlformats.org/officeDocument/2006/relationships/hyperlink" Target="http://phenix.int-evry.fr/jvet/doc_end_user/current_document.php?id=10427" TargetMode="External"/><Relationship Id="rId103" Type="http://schemas.openxmlformats.org/officeDocument/2006/relationships/hyperlink" Target="https://hevc.hhi.fraunhofer.de/trac/3d-hevc/browser/3DVCSoftware/tags/HTM-16.3" TargetMode="External"/><Relationship Id="rId124" Type="http://schemas.openxmlformats.org/officeDocument/2006/relationships/hyperlink" Target="https://jvet.hhi.fraunhofer.de/trac/vvc/ticket/1379" TargetMode="External"/><Relationship Id="rId310" Type="http://schemas.openxmlformats.org/officeDocument/2006/relationships/hyperlink" Target="http://phenix.it-sudparis.eu/jvet/doc_end_user/current_document.php?id=10437" TargetMode="External"/><Relationship Id="rId70" Type="http://schemas.openxmlformats.org/officeDocument/2006/relationships/hyperlink" Target="http://phenix.int-evry.fr/jvet/doc_end_user/current_document.php?id=10449" TargetMode="External"/><Relationship Id="rId91" Type="http://schemas.openxmlformats.org/officeDocument/2006/relationships/image" Target="media/image6.png"/><Relationship Id="rId145" Type="http://schemas.openxmlformats.org/officeDocument/2006/relationships/hyperlink" Target="http://phenix.it-sudparis.eu/jvet/doc_end_user/current_document.php?id=10457" TargetMode="External"/><Relationship Id="rId166" Type="http://schemas.openxmlformats.org/officeDocument/2006/relationships/hyperlink" Target="http://phenix.it-sudparis.eu/jvet/doc_end_user/current_document.php?id=10470" TargetMode="External"/><Relationship Id="rId187" Type="http://schemas.openxmlformats.org/officeDocument/2006/relationships/package" Target="embeddings/Microsoft_Visio_Drawing.vsdx"/><Relationship Id="rId331" Type="http://schemas.openxmlformats.org/officeDocument/2006/relationships/hyperlink" Target="http://phenix.it-sudparis.eu/jvet/doc_end_user/current_document.php?id=10458" TargetMode="External"/><Relationship Id="rId352" Type="http://schemas.openxmlformats.org/officeDocument/2006/relationships/hyperlink" Target="http://phenix.it-sudparis.eu/jvet/doc_end_user/current_document.php?id=10498" TargetMode="External"/><Relationship Id="rId373" Type="http://schemas.openxmlformats.org/officeDocument/2006/relationships/hyperlink" Target="http://phenix.it-sudparis.eu/jvet/doc_end_user/current_document.php?id=10520" TargetMode="External"/><Relationship Id="rId394" Type="http://schemas.openxmlformats.org/officeDocument/2006/relationships/hyperlink" Target="http://phenix.it-sudparis.eu/jvet/doc_end_user/current_document.php?id=10533" TargetMode="External"/><Relationship Id="rId1" Type="http://schemas.openxmlformats.org/officeDocument/2006/relationships/customXml" Target="../customXml/item1.xml"/><Relationship Id="rId212" Type="http://schemas.openxmlformats.org/officeDocument/2006/relationships/hyperlink" Target="http://phenix.it-sudparis.eu/jvet/doc_end_user/current_document.php?id=10431" TargetMode="External"/><Relationship Id="rId233" Type="http://schemas.openxmlformats.org/officeDocument/2006/relationships/hyperlink" Target="mailto:jvet@lists.rwth-aachen.de" TargetMode="External"/><Relationship Id="rId254" Type="http://schemas.openxmlformats.org/officeDocument/2006/relationships/hyperlink" Target="http://phenix.it-sudparis.eu/jvet/doc_end_user/current_document.php?id=6638" TargetMode="External"/><Relationship Id="rId28" Type="http://schemas.openxmlformats.org/officeDocument/2006/relationships/hyperlink" Target="http://phenix.it-sudparis.eu/mpeg/doc_end_user/current_document.php?id=27881&amp;id_meeting=16" TargetMode="External"/><Relationship Id="rId49" Type="http://schemas.openxmlformats.org/officeDocument/2006/relationships/hyperlink" Target="http://phenix.it-sudparis.eu/jvet/doc_end_user/current_document.php?id=8861" TargetMode="External"/><Relationship Id="rId114" Type="http://schemas.openxmlformats.org/officeDocument/2006/relationships/hyperlink" Target="http://phenix.it-sudparis.eu/jvet/doc_end_user/current_document.php?id=10434" TargetMode="External"/><Relationship Id="rId275" Type="http://schemas.openxmlformats.org/officeDocument/2006/relationships/hyperlink" Target="http://phenix.it-sudparis.eu/jvet/doc_end_user/current_document.php?id=10474" TargetMode="External"/><Relationship Id="rId296" Type="http://schemas.openxmlformats.org/officeDocument/2006/relationships/hyperlink" Target="http://phenix.it-sudparis.eu/jvet/doc_end_user/current_document.php?id=10423" TargetMode="External"/><Relationship Id="rId300" Type="http://schemas.openxmlformats.org/officeDocument/2006/relationships/hyperlink" Target="http://phenix.it-sudparis.eu/jvet/doc_end_user/current_document.php?id=10427" TargetMode="External"/><Relationship Id="rId60" Type="http://schemas.openxmlformats.org/officeDocument/2006/relationships/hyperlink" Target="http://phenix.int-evry.fr/jvet/doc_end_user/current_document.php?id=10428" TargetMode="External"/><Relationship Id="rId81" Type="http://schemas.openxmlformats.org/officeDocument/2006/relationships/hyperlink" Target="http://phenix.int-evry.fr/jvet/doc_end_user/current_document.php?id=10457" TargetMode="External"/><Relationship Id="rId135" Type="http://schemas.openxmlformats.org/officeDocument/2006/relationships/hyperlink" Target="http://phenix.it-sudparis.eu/jvet/doc_end_user/current_document.php?id=10424" TargetMode="External"/><Relationship Id="rId156" Type="http://schemas.openxmlformats.org/officeDocument/2006/relationships/hyperlink" Target="http://phenix.it-sudparis.eu/jvet/doc_end_user/current_document.php?id=10513" TargetMode="External"/><Relationship Id="rId177" Type="http://schemas.openxmlformats.org/officeDocument/2006/relationships/hyperlink" Target="http://phenix.it-sudparis.eu/jvet/doc_end_user/current_document.php?id=10516" TargetMode="External"/><Relationship Id="rId198" Type="http://schemas.openxmlformats.org/officeDocument/2006/relationships/hyperlink" Target="http://phenix.it-sudparis.eu/jvet/doc_end_user/current_document.php?id=10522" TargetMode="External"/><Relationship Id="rId321" Type="http://schemas.openxmlformats.org/officeDocument/2006/relationships/hyperlink" Target="http://phenix.it-sudparis.eu/jvet/doc_end_user/current_document.php?id=10448" TargetMode="External"/><Relationship Id="rId342" Type="http://schemas.openxmlformats.org/officeDocument/2006/relationships/hyperlink" Target="http://phenix.it-sudparis.eu/jvet/doc_end_user/current_document.php?id=10470" TargetMode="External"/><Relationship Id="rId363" Type="http://schemas.openxmlformats.org/officeDocument/2006/relationships/hyperlink" Target="http://phenix.it-sudparis.eu/jvet/doc_end_user/current_document.php?id=10509" TargetMode="External"/><Relationship Id="rId384" Type="http://schemas.openxmlformats.org/officeDocument/2006/relationships/hyperlink" Target="http://phenix.it-sudparis.eu/jvet/doc_end_user/current_document.php?id=10537" TargetMode="External"/><Relationship Id="rId202" Type="http://schemas.openxmlformats.org/officeDocument/2006/relationships/hyperlink" Target="http://phenix.it-sudparis.eu/jvet/doc_end_user/current_document.php?id=10459" TargetMode="External"/><Relationship Id="rId223" Type="http://schemas.openxmlformats.org/officeDocument/2006/relationships/hyperlink" Target="mailto:jvet@lists.rwth-aachen.de" TargetMode="External"/><Relationship Id="rId244" Type="http://schemas.openxmlformats.org/officeDocument/2006/relationships/hyperlink" Target="http://phenix.it-sudparis.eu/jvet/doc_end_user/current_document.php?id=10539" TargetMode="External"/><Relationship Id="rId18" Type="http://schemas.openxmlformats.org/officeDocument/2006/relationships/hyperlink" Target="http://phenix.int-evry.fr/jvet/" TargetMode="External"/><Relationship Id="rId39" Type="http://schemas.openxmlformats.org/officeDocument/2006/relationships/hyperlink" Target="https://vcgit.hhi.fraunhofer.de/jvet/VVCSoftware_VTM/wikis/VVC-Software-Development-Workflow" TargetMode="External"/><Relationship Id="rId265" Type="http://schemas.openxmlformats.org/officeDocument/2006/relationships/hyperlink" Target="http://phenix.it-sudparis.eu/jvet/doc_end_user/current_document.php?id=9683" TargetMode="External"/><Relationship Id="rId286" Type="http://schemas.openxmlformats.org/officeDocument/2006/relationships/hyperlink" Target="http://phenix.it-sudparis.eu/jvet/doc_end_user/current_document.php?id=10485" TargetMode="External"/><Relationship Id="rId50" Type="http://schemas.openxmlformats.org/officeDocument/2006/relationships/hyperlink" Target="ftp://ftp3.itu.int/jvet-site/bitstream_exchange/VVC" TargetMode="External"/><Relationship Id="rId104" Type="http://schemas.openxmlformats.org/officeDocument/2006/relationships/hyperlink" Target="https://vcgit.hhi.fraunhofer.de/jct-vc/JM/-/tags/JM-19.0" TargetMode="External"/><Relationship Id="rId125" Type="http://schemas.openxmlformats.org/officeDocument/2006/relationships/hyperlink" Target="https://jvet.hhi.fraunhofer.de/trac/vvc/ticket/1381" TargetMode="External"/><Relationship Id="rId146" Type="http://schemas.openxmlformats.org/officeDocument/2006/relationships/hyperlink" Target="http://phenix.it-sudparis.eu/jvet/doc_end_user/current_document.php?id=10524" TargetMode="External"/><Relationship Id="rId167" Type="http://schemas.openxmlformats.org/officeDocument/2006/relationships/hyperlink" Target="http://phenix.it-sudparis.eu/jvet/doc_end_user/current_document.php?id=10509" TargetMode="External"/><Relationship Id="rId188" Type="http://schemas.openxmlformats.org/officeDocument/2006/relationships/hyperlink" Target="http://phenix.it-sudparis.eu/jvet/doc_end_user/current_document.php?id=10436" TargetMode="External"/><Relationship Id="rId311" Type="http://schemas.openxmlformats.org/officeDocument/2006/relationships/hyperlink" Target="http://phenix.it-sudparis.eu/jvet/doc_end_user/current_document.php?id=10438" TargetMode="External"/><Relationship Id="rId332" Type="http://schemas.openxmlformats.org/officeDocument/2006/relationships/hyperlink" Target="http://phenix.it-sudparis.eu/jvet/doc_end_user/current_document.php?id=10459" TargetMode="External"/><Relationship Id="rId353" Type="http://schemas.openxmlformats.org/officeDocument/2006/relationships/hyperlink" Target="http://phenix.it-sudparis.eu/jvet/doc_end_user/current_document.php?id=10499" TargetMode="External"/><Relationship Id="rId374" Type="http://schemas.openxmlformats.org/officeDocument/2006/relationships/hyperlink" Target="http://phenix.it-sudparis.eu/jvet/doc_end_user/current_document.php?id=10521" TargetMode="External"/><Relationship Id="rId395" Type="http://schemas.openxmlformats.org/officeDocument/2006/relationships/hyperlink" Target="http://phenix.it-sudparis.eu/jvet/doc_end_user/current_document.php?id=10546" TargetMode="External"/><Relationship Id="rId71" Type="http://schemas.openxmlformats.org/officeDocument/2006/relationships/hyperlink" Target="http://phenix.int-evry.fr/jvet/doc_end_user/current_document.php?id=10450" TargetMode="External"/><Relationship Id="rId92" Type="http://schemas.openxmlformats.org/officeDocument/2006/relationships/image" Target="media/image7.png"/><Relationship Id="rId213" Type="http://schemas.openxmlformats.org/officeDocument/2006/relationships/hyperlink" Target="http://phenix.it-sudparis.eu/jvet/doc_end_user/current_document.php?id=10435" TargetMode="External"/><Relationship Id="rId234" Type="http://schemas.openxmlformats.org/officeDocument/2006/relationships/hyperlink" Target="mailto:jvet@lists.rwth-aachen.de" TargetMode="External"/><Relationship Id="rId2" Type="http://schemas.openxmlformats.org/officeDocument/2006/relationships/customXml" Target="../customXml/item2.xml"/><Relationship Id="rId29" Type="http://schemas.openxmlformats.org/officeDocument/2006/relationships/hyperlink" Target="http://phenix.int-evry.fr/jvet/" TargetMode="External"/><Relationship Id="rId255" Type="http://schemas.openxmlformats.org/officeDocument/2006/relationships/hyperlink" Target="http://phenix.it-sudparis.eu/jvet/doc_end_user/current_document.php?id=10542" TargetMode="External"/><Relationship Id="rId276" Type="http://schemas.openxmlformats.org/officeDocument/2006/relationships/hyperlink" Target="http://phenix.it-sudparis.eu/jvet/doc_end_user/current_document.php?id=10475" TargetMode="External"/><Relationship Id="rId297" Type="http://schemas.openxmlformats.org/officeDocument/2006/relationships/hyperlink" Target="http://phenix.it-sudparis.eu/jvet/doc_end_user/current_document.php?id=10424" TargetMode="External"/><Relationship Id="rId40" Type="http://schemas.openxmlformats.org/officeDocument/2006/relationships/hyperlink" Target="https://vcgit.hhi.fraunhofer.de/jvet/VVCSoftware_VTM/" TargetMode="External"/><Relationship Id="rId115" Type="http://schemas.openxmlformats.org/officeDocument/2006/relationships/hyperlink" Target="http://phenix.it-sudparis.eu/jvet/doc_end_user/current_document.php?id=10454" TargetMode="External"/><Relationship Id="rId136" Type="http://schemas.openxmlformats.org/officeDocument/2006/relationships/hyperlink" Target="http://phenix.it-sudparis.eu/jvet/doc_end_user/current_document.php?id=10425" TargetMode="External"/><Relationship Id="rId157" Type="http://schemas.openxmlformats.org/officeDocument/2006/relationships/hyperlink" Target="http://phenix.it-sudparis.eu/jvet/doc_end_user/current_document.php?id=10453" TargetMode="External"/><Relationship Id="rId178" Type="http://schemas.openxmlformats.org/officeDocument/2006/relationships/hyperlink" Target="http://phenix.it-sudparis.eu/jvet/doc_end_user/current_document.php?id=10508" TargetMode="External"/><Relationship Id="rId301" Type="http://schemas.openxmlformats.org/officeDocument/2006/relationships/hyperlink" Target="http://phenix.it-sudparis.eu/jvet/doc_end_user/current_document.php?id=10428" TargetMode="External"/><Relationship Id="rId322" Type="http://schemas.openxmlformats.org/officeDocument/2006/relationships/hyperlink" Target="http://phenix.it-sudparis.eu/jvet/doc_end_user/current_document.php?id=10449" TargetMode="External"/><Relationship Id="rId343" Type="http://schemas.openxmlformats.org/officeDocument/2006/relationships/hyperlink" Target="http://phenix.it-sudparis.eu/jvet/doc_end_user/current_document.php?id=10471" TargetMode="External"/><Relationship Id="rId364" Type="http://schemas.openxmlformats.org/officeDocument/2006/relationships/hyperlink" Target="http://phenix.it-sudparis.eu/jvet/doc_end_user/current_document.php?id=10510" TargetMode="External"/><Relationship Id="rId61" Type="http://schemas.openxmlformats.org/officeDocument/2006/relationships/hyperlink" Target="http://phenix.int-evry.fr/jvet/doc_end_user/current_document.php?id=10429" TargetMode="External"/><Relationship Id="rId82" Type="http://schemas.openxmlformats.org/officeDocument/2006/relationships/hyperlink" Target="http://phenix.int-evry.fr/jvet/doc_end_user/current_document.php?id=10496" TargetMode="External"/><Relationship Id="rId199" Type="http://schemas.openxmlformats.org/officeDocument/2006/relationships/image" Target="media/image10.png"/><Relationship Id="rId203" Type="http://schemas.openxmlformats.org/officeDocument/2006/relationships/hyperlink" Target="http://phenix.it-sudparis.eu/jvet/doc_end_user/current_document.php?id=10428" TargetMode="External"/><Relationship Id="rId385" Type="http://schemas.openxmlformats.org/officeDocument/2006/relationships/hyperlink" Target="http://phenix.it-sudparis.eu/jvet/doc_end_user/current_document.php?id=10538" TargetMode="External"/><Relationship Id="rId19" Type="http://schemas.openxmlformats.org/officeDocument/2006/relationships/hyperlink" Target="mailto:jvet@lists.rwth-aachen.de" TargetMode="External"/><Relationship Id="rId224" Type="http://schemas.openxmlformats.org/officeDocument/2006/relationships/hyperlink" Target="mailto:jvet@lists.rwth-aachen.de" TargetMode="External"/><Relationship Id="rId245" Type="http://schemas.openxmlformats.org/officeDocument/2006/relationships/hyperlink" Target="http://phenix.it-sudparis.eu/jct/doc_end_user/current_document.php?id=10572" TargetMode="External"/><Relationship Id="rId266" Type="http://schemas.openxmlformats.org/officeDocument/2006/relationships/hyperlink" Target="http://phenix.it-sudparis.eu/jvet/doc_end_user/current_document.php?id=9684" TargetMode="External"/><Relationship Id="rId287" Type="http://schemas.openxmlformats.org/officeDocument/2006/relationships/hyperlink" Target="http://phenix.it-sudparis.eu/jvet/doc_end_user/current_document.php?id=10486" TargetMode="External"/><Relationship Id="rId30" Type="http://schemas.openxmlformats.org/officeDocument/2006/relationships/hyperlink" Target="https://lists.rwth-aachen.de/postorius/lists/jvet.lists.rwth-aachen.de/" TargetMode="External"/><Relationship Id="rId105" Type="http://schemas.openxmlformats.org/officeDocument/2006/relationships/hyperlink" Target="https://vcgit.hhi.fraunhofer.de/jct-vc/jsvm/-/tags/JSVM_9_19_15" TargetMode="External"/><Relationship Id="rId126" Type="http://schemas.openxmlformats.org/officeDocument/2006/relationships/hyperlink" Target="https://jvet.hhi.fraunhofer.de/trac/vvc/ticket/1386" TargetMode="External"/><Relationship Id="rId147" Type="http://schemas.openxmlformats.org/officeDocument/2006/relationships/hyperlink" Target="http://phenix.it-sudparis.eu/jvet/doc_end_user/current_document.php?id=10460" TargetMode="External"/><Relationship Id="rId168" Type="http://schemas.openxmlformats.org/officeDocument/2006/relationships/hyperlink" Target="http://phenix.it-sudparis.eu/jvet/doc_end_user/current_document.php?id=10472" TargetMode="External"/><Relationship Id="rId312" Type="http://schemas.openxmlformats.org/officeDocument/2006/relationships/hyperlink" Target="http://phenix.it-sudparis.eu/jvet/doc_end_user/current_document.php?id=10439" TargetMode="External"/><Relationship Id="rId333" Type="http://schemas.openxmlformats.org/officeDocument/2006/relationships/hyperlink" Target="http://phenix.it-sudparis.eu/jvet/doc_end_user/current_document.php?id=10460" TargetMode="External"/><Relationship Id="rId354" Type="http://schemas.openxmlformats.org/officeDocument/2006/relationships/hyperlink" Target="http://phenix.it-sudparis.eu/jvet/doc_end_user/current_document.php?id=10500" TargetMode="External"/><Relationship Id="rId51" Type="http://schemas.openxmlformats.org/officeDocument/2006/relationships/hyperlink" Target="https://www.itu.int/wftp3/av-arch/jvet-site/bitstream_exchange/VVC/" TargetMode="External"/><Relationship Id="rId72" Type="http://schemas.openxmlformats.org/officeDocument/2006/relationships/hyperlink" Target="http://phenix.int-evry.fr/jvet/doc_end_user/current_document.php?id=10454" TargetMode="External"/><Relationship Id="rId93" Type="http://schemas.openxmlformats.org/officeDocument/2006/relationships/image" Target="media/image8.png"/><Relationship Id="rId189" Type="http://schemas.openxmlformats.org/officeDocument/2006/relationships/hyperlink" Target="http://phenix.it-sudparis.eu/jvet/doc_end_user/current_document.php?id=10448" TargetMode="External"/><Relationship Id="rId375" Type="http://schemas.openxmlformats.org/officeDocument/2006/relationships/hyperlink" Target="http://phenix.it-sudparis.eu/jvet/doc_end_user/current_document.php?id=10522" TargetMode="External"/><Relationship Id="rId396" Type="http://schemas.openxmlformats.org/officeDocument/2006/relationships/hyperlink" Target="http://phenix.it-sudparis.eu/jvet/doc_end_user/current_document.php?id=10547" TargetMode="External"/><Relationship Id="rId3" Type="http://schemas.openxmlformats.org/officeDocument/2006/relationships/customXml" Target="../customXml/item3.xml"/><Relationship Id="rId214" Type="http://schemas.openxmlformats.org/officeDocument/2006/relationships/hyperlink" Target="http://phenix.it-sudparis.eu/jvet/doc_end_user/current_document.php?id=10450" TargetMode="External"/><Relationship Id="rId235" Type="http://schemas.openxmlformats.org/officeDocument/2006/relationships/hyperlink" Target="http://phenix.it-sudparis.eu/jvet/doc_end_user/current_document.php?id=10534" TargetMode="External"/><Relationship Id="rId256" Type="http://schemas.openxmlformats.org/officeDocument/2006/relationships/hyperlink" Target="http://phenix.it-sudparis.eu/jvet/doc_end_user/current_document.php?id=9678" TargetMode="External"/><Relationship Id="rId277" Type="http://schemas.openxmlformats.org/officeDocument/2006/relationships/hyperlink" Target="http://phenix.it-sudparis.eu/jvet/doc_end_user/current_document.php?id=10476" TargetMode="External"/><Relationship Id="rId298" Type="http://schemas.openxmlformats.org/officeDocument/2006/relationships/hyperlink" Target="http://phenix.it-sudparis.eu/jvet/doc_end_user/current_document.php?id=10425" TargetMode="External"/><Relationship Id="rId400" Type="http://schemas.openxmlformats.org/officeDocument/2006/relationships/hyperlink" Target="http://phenix.it-sudparis.eu/jvet/doc_end_user/current_document.php?id=10550" TargetMode="External"/><Relationship Id="rId116" Type="http://schemas.openxmlformats.org/officeDocument/2006/relationships/hyperlink" Target="https://jvet.hhi.fraunhofer.de/trac/vvc/ticket/1364" TargetMode="External"/><Relationship Id="rId137" Type="http://schemas.openxmlformats.org/officeDocument/2006/relationships/hyperlink" Target="http://phenix.it-sudparis.eu/jvet/doc_end_user/current_document.php?id=10494" TargetMode="External"/><Relationship Id="rId158" Type="http://schemas.openxmlformats.org/officeDocument/2006/relationships/hyperlink" Target="http://phenix.it-sudparis.eu/jvet/doc_end_user/current_document.php?id=10495" TargetMode="External"/><Relationship Id="rId302" Type="http://schemas.openxmlformats.org/officeDocument/2006/relationships/hyperlink" Target="http://phenix.it-sudparis.eu/jvet/doc_end_user/current_document.php?id=10429" TargetMode="External"/><Relationship Id="rId323" Type="http://schemas.openxmlformats.org/officeDocument/2006/relationships/hyperlink" Target="http://phenix.it-sudparis.eu/jvet/doc_end_user/current_document.php?id=10450" TargetMode="External"/><Relationship Id="rId344" Type="http://schemas.openxmlformats.org/officeDocument/2006/relationships/hyperlink" Target="http://phenix.it-sudparis.eu/jvet/doc_end_user/current_document.php?id=10472" TargetMode="External"/><Relationship Id="rId20" Type="http://schemas.openxmlformats.org/officeDocument/2006/relationships/hyperlink" Target="https://lists.rwth-aachen.de/postorius/lists/jvet.lists.rwth-aachen.de/" TargetMode="External"/><Relationship Id="rId41" Type="http://schemas.openxmlformats.org/officeDocument/2006/relationships/hyperlink" Target="https://jvet.hhi.fraunhofer.de/trac/vvc" TargetMode="External"/><Relationship Id="rId62" Type="http://schemas.openxmlformats.org/officeDocument/2006/relationships/hyperlink" Target="http://phenix.int-evry.fr/jvet/doc_end_user/current_document.php?id=10430" TargetMode="External"/><Relationship Id="rId83" Type="http://schemas.openxmlformats.org/officeDocument/2006/relationships/image" Target="media/image4.png"/><Relationship Id="rId179" Type="http://schemas.openxmlformats.org/officeDocument/2006/relationships/hyperlink" Target="http://phenix.it-sudparis.eu/jvet/doc_end_user/current_document.php?id=10420" TargetMode="External"/><Relationship Id="rId365" Type="http://schemas.openxmlformats.org/officeDocument/2006/relationships/hyperlink" Target="http://phenix.it-sudparis.eu/jvet/doc_end_user/current_document.php?id=10511" TargetMode="External"/><Relationship Id="rId386" Type="http://schemas.openxmlformats.org/officeDocument/2006/relationships/hyperlink" Target="http://phenix.it-sudparis.eu/jvet/doc_end_user/current_document.php?id=10539" TargetMode="External"/><Relationship Id="rId190" Type="http://schemas.openxmlformats.org/officeDocument/2006/relationships/hyperlink" Target="http://phenix.it-sudparis.eu/jvet/doc_end_user/current_document.php?id=10458" TargetMode="External"/><Relationship Id="rId204" Type="http://schemas.openxmlformats.org/officeDocument/2006/relationships/image" Target="media/image11.png"/><Relationship Id="rId225" Type="http://schemas.openxmlformats.org/officeDocument/2006/relationships/hyperlink" Target="mailto:jvet@lists.rwth-aachen.de" TargetMode="External"/><Relationship Id="rId246" Type="http://schemas.openxmlformats.org/officeDocument/2006/relationships/hyperlink" Target="http://phenix.it-sudparis.eu/jct/doc_end_user/current_document.php?id=8511" TargetMode="External"/><Relationship Id="rId267" Type="http://schemas.openxmlformats.org/officeDocument/2006/relationships/hyperlink" Target="http://phenix.it-sudparis.eu/jvet/doc_end_user/current_document.php?id=10547" TargetMode="External"/><Relationship Id="rId288" Type="http://schemas.openxmlformats.org/officeDocument/2006/relationships/hyperlink" Target="http://phenix.it-sudparis.eu/jvet/doc_end_user/current_document.php?id=10487" TargetMode="External"/><Relationship Id="rId106" Type="http://schemas.openxmlformats.org/officeDocument/2006/relationships/hyperlink" Target="https://vcgit.hhi.fraunhofer.de/jct-vc/jmvc/-/tags/JMVC_8_5" TargetMode="External"/><Relationship Id="rId127" Type="http://schemas.openxmlformats.org/officeDocument/2006/relationships/hyperlink" Target="https://jvet.hhi.fraunhofer.de/trac/vvc/ticket/1387" TargetMode="External"/><Relationship Id="rId313" Type="http://schemas.openxmlformats.org/officeDocument/2006/relationships/hyperlink" Target="http://phenix.it-sudparis.eu/jvet/doc_end_user/current_document.php?id=10440" TargetMode="External"/><Relationship Id="rId10" Type="http://schemas.openxmlformats.org/officeDocument/2006/relationships/settings" Target="settings.xml"/><Relationship Id="rId31" Type="http://schemas.openxmlformats.org/officeDocument/2006/relationships/hyperlink" Target="mailto:jvet@lists.rwth-aachen.de" TargetMode="External"/><Relationship Id="rId52" Type="http://schemas.openxmlformats.org/officeDocument/2006/relationships/hyperlink" Target="ftp://ftp3.itu.int/jvet-site/dropbox/" TargetMode="External"/><Relationship Id="rId73" Type="http://schemas.openxmlformats.org/officeDocument/2006/relationships/hyperlink" Target="http://phenix.int-evry.fr/jvet/doc_end_user/current_document.php?id=10455" TargetMode="External"/><Relationship Id="rId94" Type="http://schemas.openxmlformats.org/officeDocument/2006/relationships/hyperlink" Target="http://phenix.it-sudparis.eu/jvet/doc_end_user/current_document.php?id=10487" TargetMode="External"/><Relationship Id="rId148" Type="http://schemas.openxmlformats.org/officeDocument/2006/relationships/hyperlink" Target="http://phenix.it-sudparis.eu/jvet/doc_end_user/current_document.php?id=10492" TargetMode="External"/><Relationship Id="rId169" Type="http://schemas.openxmlformats.org/officeDocument/2006/relationships/hyperlink" Target="http://phenix.int-evry.fr/jvet/doc_end_user/current_document.php?id=10504" TargetMode="External"/><Relationship Id="rId334" Type="http://schemas.openxmlformats.org/officeDocument/2006/relationships/hyperlink" Target="http://phenix.it-sudparis.eu/jvet/doc_end_user/current_document.php?id=10461" TargetMode="External"/><Relationship Id="rId355" Type="http://schemas.openxmlformats.org/officeDocument/2006/relationships/hyperlink" Target="http://phenix.it-sudparis.eu/jvet/doc_end_user/current_document.php?id=10501" TargetMode="External"/><Relationship Id="rId376" Type="http://schemas.openxmlformats.org/officeDocument/2006/relationships/hyperlink" Target="http://phenix.it-sudparis.eu/jvet/doc_end_user/current_document.php?id=10524" TargetMode="External"/><Relationship Id="rId397" Type="http://schemas.openxmlformats.org/officeDocument/2006/relationships/hyperlink" Target="http://phenix.it-sudparis.eu/jvet/doc_end_user/current_document.php?id=10548" TargetMode="External"/><Relationship Id="rId4" Type="http://schemas.openxmlformats.org/officeDocument/2006/relationships/customXml" Target="../customXml/item4.xml"/><Relationship Id="rId180" Type="http://schemas.openxmlformats.org/officeDocument/2006/relationships/hyperlink" Target="http://phenix.it-sudparis.eu/jvet/doc_end_user/current_document.php?id=10421" TargetMode="External"/><Relationship Id="rId215" Type="http://schemas.openxmlformats.org/officeDocument/2006/relationships/hyperlink" Target="http://phenix.it-sudparis.eu/jvet/doc_end_user/current_document.php?id=10445" TargetMode="External"/><Relationship Id="rId236" Type="http://schemas.openxmlformats.org/officeDocument/2006/relationships/hyperlink" Target="http://phenix.it-sudparis.eu/jct/doc_end_user/current_document.php?id=5095" TargetMode="External"/><Relationship Id="rId257" Type="http://schemas.openxmlformats.org/officeDocument/2006/relationships/hyperlink" Target="http://phenix.it-sudparis.eu/jvet/doc_end_user/current_document.php?id=10532" TargetMode="External"/><Relationship Id="rId278" Type="http://schemas.openxmlformats.org/officeDocument/2006/relationships/hyperlink" Target="http://phenix.it-sudparis.eu/jvet/doc_end_user/current_document.php?id=10477" TargetMode="External"/><Relationship Id="rId401" Type="http://schemas.openxmlformats.org/officeDocument/2006/relationships/hyperlink" Target="http://phenix.it-sudparis.eu/jvet/doc_end_user/current_document.php?id=10551" TargetMode="External"/><Relationship Id="rId303" Type="http://schemas.openxmlformats.org/officeDocument/2006/relationships/hyperlink" Target="http://phenix.it-sudparis.eu/jvet/doc_end_user/current_document.php?id=10430" TargetMode="External"/><Relationship Id="rId42" Type="http://schemas.openxmlformats.org/officeDocument/2006/relationships/hyperlink" Target="https://hevc.hhi.fraunhofer.de/trac/hevc" TargetMode="External"/><Relationship Id="rId84" Type="http://schemas.openxmlformats.org/officeDocument/2006/relationships/image" Target="media/image5.png"/><Relationship Id="rId138" Type="http://schemas.openxmlformats.org/officeDocument/2006/relationships/hyperlink" Target="http://phenix.int-evry.fr/jvet/doc_end_user/current_document.php?id=10503" TargetMode="External"/><Relationship Id="rId345" Type="http://schemas.openxmlformats.org/officeDocument/2006/relationships/hyperlink" Target="http://phenix.it-sudparis.eu/jvet/doc_end_user/current_document.php?id=10473" TargetMode="External"/><Relationship Id="rId387" Type="http://schemas.openxmlformats.org/officeDocument/2006/relationships/hyperlink" Target="http://phenix.it-sudparis.eu/jvet/doc_end_user/current_document.php?id=10540" TargetMode="External"/><Relationship Id="rId191" Type="http://schemas.openxmlformats.org/officeDocument/2006/relationships/hyperlink" Target="http://phenix.it-sudparis.eu/jvet/doc_end_user/current_document.php?id=10467" TargetMode="External"/><Relationship Id="rId205" Type="http://schemas.openxmlformats.org/officeDocument/2006/relationships/image" Target="media/image12.png"/><Relationship Id="rId247" Type="http://schemas.openxmlformats.org/officeDocument/2006/relationships/hyperlink" Target="http://phenix.it-sudparis.eu/jct/doc_end_user/current_document.php?id=10316" TargetMode="External"/><Relationship Id="rId107" Type="http://schemas.openxmlformats.org/officeDocument/2006/relationships/hyperlink" Target="https://vcgit.hhi.fraunhofer.de/jct-vc/3dv-atm/-/tags/3DV-ATM_v15.0" TargetMode="External"/><Relationship Id="rId289" Type="http://schemas.openxmlformats.org/officeDocument/2006/relationships/hyperlink" Target="http://phenix.it-sudparis.eu/jvet/doc_end_user/current_document.php?id=10488" TargetMode="External"/><Relationship Id="rId11" Type="http://schemas.openxmlformats.org/officeDocument/2006/relationships/webSettings" Target="webSettings.xml"/><Relationship Id="rId53" Type="http://schemas.openxmlformats.org/officeDocument/2006/relationships/image" Target="media/image3.png"/><Relationship Id="rId149" Type="http://schemas.openxmlformats.org/officeDocument/2006/relationships/hyperlink" Target="https://mmedia.tencent.com/vvc-player" TargetMode="External"/><Relationship Id="rId314" Type="http://schemas.openxmlformats.org/officeDocument/2006/relationships/hyperlink" Target="http://phenix.it-sudparis.eu/jvet/doc_end_user/current_document.php?id=10441" TargetMode="External"/><Relationship Id="rId356" Type="http://schemas.openxmlformats.org/officeDocument/2006/relationships/hyperlink" Target="http://phenix.it-sudparis.eu/jvet/doc_end_user/current_document.php?id=10502" TargetMode="External"/><Relationship Id="rId398" Type="http://schemas.openxmlformats.org/officeDocument/2006/relationships/hyperlink" Target="http://phenix.it-sudparis.eu/jvet/doc_end_user/current_document.php?id=10530" TargetMode="External"/><Relationship Id="rId95" Type="http://schemas.openxmlformats.org/officeDocument/2006/relationships/hyperlink" Target="http://phenix.int-evry.fr/jct/" TargetMode="External"/><Relationship Id="rId160" Type="http://schemas.openxmlformats.org/officeDocument/2006/relationships/hyperlink" Target="http://phenix.it-sudparis.eu/jvet/doc_end_user/current_document.php?id=10426" TargetMode="External"/><Relationship Id="rId216" Type="http://schemas.openxmlformats.org/officeDocument/2006/relationships/hyperlink" Target="http://phenix.it-sudparis.eu/jvet/doc_end_user/current_document.php?id=10449" TargetMode="External"/><Relationship Id="rId258" Type="http://schemas.openxmlformats.org/officeDocument/2006/relationships/hyperlink" Target="http://phenix.it-sudparis.eu/jvet/doc_end_user/current_document.php?id=9679" TargetMode="External"/><Relationship Id="rId22" Type="http://schemas.openxmlformats.org/officeDocument/2006/relationships/hyperlink" Target="http://phenix.int-evry.fr/jvet/" TargetMode="External"/><Relationship Id="rId64" Type="http://schemas.openxmlformats.org/officeDocument/2006/relationships/hyperlink" Target="http://phenix.int-evry.fr/jvet/doc_end_user/current_document.php?id=10432" TargetMode="External"/><Relationship Id="rId118" Type="http://schemas.openxmlformats.org/officeDocument/2006/relationships/hyperlink" Target="https://jvet.hhi.fraunhofer.de/trac/vvc/ticket/1366" TargetMode="External"/><Relationship Id="rId325" Type="http://schemas.openxmlformats.org/officeDocument/2006/relationships/hyperlink" Target="http://phenix.it-sudparis.eu/jvet/doc_end_user/current_document.php?id=10452" TargetMode="External"/><Relationship Id="rId367" Type="http://schemas.openxmlformats.org/officeDocument/2006/relationships/hyperlink" Target="http://phenix.it-sudparis.eu/jvet/doc_end_user/current_document.php?id=10514" TargetMode="External"/><Relationship Id="rId171" Type="http://schemas.openxmlformats.org/officeDocument/2006/relationships/hyperlink" Target="http://phenix.int-evry.fr/jvet/doc_end_user/current_document.php?id=10505" TargetMode="External"/><Relationship Id="rId227" Type="http://schemas.openxmlformats.org/officeDocument/2006/relationships/hyperlink" Target="mailto:jvet@lists.rwth-aachen.de" TargetMode="External"/><Relationship Id="rId269" Type="http://schemas.openxmlformats.org/officeDocument/2006/relationships/hyperlink" Target="http://phenix.it-sudparis.eu/jvet/doc_end_user/current_document.php?id=10530" TargetMode="External"/><Relationship Id="rId33" Type="http://schemas.openxmlformats.org/officeDocument/2006/relationships/hyperlink" Target="http://wftp3.itu.int/av-arch/jvet-site/2020_06_S_Virtual/" TargetMode="External"/><Relationship Id="rId129" Type="http://schemas.openxmlformats.org/officeDocument/2006/relationships/hyperlink" Target="https://jvet.hhi.fraunhofer.de/trac/vvc/ticket/1372" TargetMode="External"/><Relationship Id="rId280" Type="http://schemas.openxmlformats.org/officeDocument/2006/relationships/hyperlink" Target="http://phenix.it-sudparis.eu/jvet/doc_end_user/current_document.php?id=10479" TargetMode="External"/><Relationship Id="rId336" Type="http://schemas.openxmlformats.org/officeDocument/2006/relationships/hyperlink" Target="http://phenix.it-sudparis.eu/jvet/doc_end_user/current_document.php?id=10464" TargetMode="External"/><Relationship Id="rId75" Type="http://schemas.openxmlformats.org/officeDocument/2006/relationships/hyperlink" Target="http://phenix.int-evry.fr/jvet/doc_end_user/current_document.php?id=10469" TargetMode="External"/><Relationship Id="rId140" Type="http://schemas.openxmlformats.org/officeDocument/2006/relationships/hyperlink" Target="http://phenix.it-sudparis.eu/jvet/doc_end_user/current_document.php?id=10517" TargetMode="External"/><Relationship Id="rId182" Type="http://schemas.openxmlformats.org/officeDocument/2006/relationships/hyperlink" Target="http://phenix.it-sudparis.eu/jvet/doc_end_user/current_document.php?id=10514" TargetMode="External"/><Relationship Id="rId378" Type="http://schemas.openxmlformats.org/officeDocument/2006/relationships/hyperlink" Target="http://phenix.it-sudparis.eu/jvet/doc_end_user/current_document.php?id=10526" TargetMode="External"/><Relationship Id="rId403" Type="http://schemas.openxmlformats.org/officeDocument/2006/relationships/hyperlink" Target="http://phenix.it-sudparis.eu/jvet/doc_end_user/current_document.php?id=10529" TargetMode="External"/><Relationship Id="rId6" Type="http://schemas.openxmlformats.org/officeDocument/2006/relationships/customXml" Target="../customXml/item6.xml"/><Relationship Id="rId238" Type="http://schemas.openxmlformats.org/officeDocument/2006/relationships/hyperlink" Target="http://phenix.it-sudparis.eu/jvet/doc_end_user/current_document.php?id=10535" TargetMode="External"/><Relationship Id="rId291" Type="http://schemas.openxmlformats.org/officeDocument/2006/relationships/hyperlink" Target="http://phenix.it-sudparis.eu/jvet/doc_end_user/current_document.php?id=10490" TargetMode="External"/><Relationship Id="rId305" Type="http://schemas.openxmlformats.org/officeDocument/2006/relationships/hyperlink" Target="http://phenix.it-sudparis.eu/jvet/doc_end_user/current_document.php?id=10432" TargetMode="External"/><Relationship Id="rId347" Type="http://schemas.openxmlformats.org/officeDocument/2006/relationships/hyperlink" Target="http://phenix.it-sudparis.eu/jvet/doc_end_user/current_document.php?id=10493" TargetMode="External"/><Relationship Id="rId44" Type="http://schemas.openxmlformats.org/officeDocument/2006/relationships/hyperlink" Target="ftp://jvet@ftp.ient.rwth-aachen.de" TargetMode="External"/><Relationship Id="rId86" Type="http://schemas.openxmlformats.org/officeDocument/2006/relationships/hyperlink" Target="http://phenix.int-evry.fr/jvet/doc_end_user/current_document.php?id=10500" TargetMode="External"/><Relationship Id="rId151" Type="http://schemas.openxmlformats.org/officeDocument/2006/relationships/hyperlink" Target="http://phenix.it-sudparis.eu/jvet/doc_end_user/current_document.php?id=10528" TargetMode="External"/><Relationship Id="rId389" Type="http://schemas.openxmlformats.org/officeDocument/2006/relationships/hyperlink" Target="http://phenix.it-sudparis.eu/jvet/doc_end_user/current_document.php?id=10542" TargetMode="External"/><Relationship Id="rId193" Type="http://schemas.openxmlformats.org/officeDocument/2006/relationships/hyperlink" Target="http://phenix.it-sudparis.eu/jvet/doc_end_user/current_document.php?id=10471" TargetMode="External"/><Relationship Id="rId207" Type="http://schemas.openxmlformats.org/officeDocument/2006/relationships/image" Target="media/image14.png"/><Relationship Id="rId249" Type="http://schemas.openxmlformats.org/officeDocument/2006/relationships/hyperlink" Target="http://phenix.it-sudparis.eu/jct/doc_end_user/current_document.php?id=10689" TargetMode="External"/><Relationship Id="rId13" Type="http://schemas.openxmlformats.org/officeDocument/2006/relationships/endnotes" Target="endnotes.xml"/><Relationship Id="rId109"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260" Type="http://schemas.openxmlformats.org/officeDocument/2006/relationships/hyperlink" Target="http://phenix.it-sudparis.eu/jvet/doc_end_user/current_document.php?id=10544" TargetMode="External"/><Relationship Id="rId316" Type="http://schemas.openxmlformats.org/officeDocument/2006/relationships/hyperlink" Target="http://phenix.it-sudparis.eu/jvet/doc_end_user/current_document.php?id=10443" TargetMode="External"/><Relationship Id="rId55" Type="http://schemas.openxmlformats.org/officeDocument/2006/relationships/hyperlink" Target="http://phenix.it-sudparis.eu/jvet/doc_end_user/current_document.php?id=10479" TargetMode="External"/><Relationship Id="rId97" Type="http://schemas.openxmlformats.org/officeDocument/2006/relationships/hyperlink" Target="https://hevc.hhi.fraunhofer.de/trac/hevc" TargetMode="External"/><Relationship Id="rId120" Type="http://schemas.openxmlformats.org/officeDocument/2006/relationships/hyperlink" Target="https://jvet.hhi.fraunhofer.de/trac/vvc/ticket/1368" TargetMode="External"/><Relationship Id="rId358" Type="http://schemas.openxmlformats.org/officeDocument/2006/relationships/hyperlink" Target="http://phenix.it-sudparis.eu/jvet/doc_end_user/current_document.php?id=10504" TargetMode="External"/><Relationship Id="rId162" Type="http://schemas.openxmlformats.org/officeDocument/2006/relationships/hyperlink" Target="http://phenix.int-evry.fr/jvet/doc_end_user/current_document.php?id=10501" TargetMode="External"/><Relationship Id="rId218" Type="http://schemas.openxmlformats.org/officeDocument/2006/relationships/hyperlink" Target="http://phenix.it-sudparis.eu/jvet/doc_end_user/current_document.php?id=10469" TargetMode="External"/><Relationship Id="rId271" Type="http://schemas.openxmlformats.org/officeDocument/2006/relationships/hyperlink" Target="http://phenix.it-sudparis.eu/jvet/doc_end_user/current_document.php?id=10550" TargetMode="External"/><Relationship Id="rId24" Type="http://schemas.openxmlformats.org/officeDocument/2006/relationships/hyperlink" Target="http://www.itu.int/ITU-T/ipr/index.html" TargetMode="External"/><Relationship Id="rId66" Type="http://schemas.openxmlformats.org/officeDocument/2006/relationships/hyperlink" Target="http://phenix.int-evry.fr/jvet/doc_end_user/current_document.php?id=10434" TargetMode="External"/><Relationship Id="rId131" Type="http://schemas.openxmlformats.org/officeDocument/2006/relationships/hyperlink" Target="http://phenix.it-sudparis.eu/jvet/doc_end_user/current_document.php?id=10510" TargetMode="External"/><Relationship Id="rId327" Type="http://schemas.openxmlformats.org/officeDocument/2006/relationships/hyperlink" Target="http://phenix.it-sudparis.eu/jvet/doc_end_user/current_document.php?id=10454" TargetMode="External"/><Relationship Id="rId369" Type="http://schemas.openxmlformats.org/officeDocument/2006/relationships/hyperlink" Target="http://phenix.it-sudparis.eu/jvet/doc_end_user/current_document.php?id=10516" TargetMode="External"/><Relationship Id="rId173" Type="http://schemas.openxmlformats.org/officeDocument/2006/relationships/hyperlink" Target="http://phenix.int-evry.fr/jvet/doc_end_user/current_document.php?id=10498" TargetMode="External"/><Relationship Id="rId229" Type="http://schemas.openxmlformats.org/officeDocument/2006/relationships/hyperlink" Target="mailto:jvet@lists.rwth-aachen.de" TargetMode="External"/><Relationship Id="rId380" Type="http://schemas.openxmlformats.org/officeDocument/2006/relationships/hyperlink" Target="http://phenix.it-sudparis.eu/jvet/doc_end_user/current_document.php?id=10528" TargetMode="External"/><Relationship Id="rId240" Type="http://schemas.openxmlformats.org/officeDocument/2006/relationships/hyperlink" Target="http://phenix.it-sudparis.eu/jvet/doc_end_user/current_document.php?id=10537" TargetMode="External"/><Relationship Id="rId35" Type="http://schemas.openxmlformats.org/officeDocument/2006/relationships/hyperlink" Target="http://phenix.it-sudparis.eu/jvet/doc_end_user/current_document.php?id=10475" TargetMode="External"/><Relationship Id="rId77" Type="http://schemas.openxmlformats.org/officeDocument/2006/relationships/hyperlink" Target="http://phenix.it-sudparis.eu/jvet/doc_end_user/current_document.php?id=10483" TargetMode="External"/><Relationship Id="rId100" Type="http://schemas.openxmlformats.org/officeDocument/2006/relationships/hyperlink" Target="http://phenix.it-sudparis.eu/jvet/doc_end_user/current_document.php?id=10489" TargetMode="External"/><Relationship Id="rId282" Type="http://schemas.openxmlformats.org/officeDocument/2006/relationships/hyperlink" Target="http://phenix.it-sudparis.eu/jvet/doc_end_user/current_document.php?id=10481" TargetMode="External"/><Relationship Id="rId338" Type="http://schemas.openxmlformats.org/officeDocument/2006/relationships/hyperlink" Target="http://phenix.it-sudparis.eu/jvet/doc_end_user/current_document.php?id=10466" TargetMode="External"/><Relationship Id="rId8" Type="http://schemas.openxmlformats.org/officeDocument/2006/relationships/numbering" Target="numbering.xml"/><Relationship Id="rId142" Type="http://schemas.openxmlformats.org/officeDocument/2006/relationships/hyperlink" Target="http://phenix.int-evry.fr/jvet/doc_end_user/current_document.php?id=10497" TargetMode="External"/><Relationship Id="rId184" Type="http://schemas.openxmlformats.org/officeDocument/2006/relationships/hyperlink" Target="http://phenix.it-sudparis.eu/jvet/doc_end_user/current_document.php?id=10452" TargetMode="External"/><Relationship Id="rId391" Type="http://schemas.openxmlformats.org/officeDocument/2006/relationships/hyperlink" Target="http://phenix.it-sudparis.eu/jvet/doc_end_user/current_document.php?id=10543" TargetMode="External"/><Relationship Id="rId405" Type="http://schemas.openxmlformats.org/officeDocument/2006/relationships/fontTable" Target="fontTable.xml"/><Relationship Id="rId251" Type="http://schemas.openxmlformats.org/officeDocument/2006/relationships/hyperlink" Target="http://phenix.it-sudparis.eu/jct/doc_end_user/current_document.php?id=10693" TargetMode="External"/><Relationship Id="rId46" Type="http://schemas.openxmlformats.org/officeDocument/2006/relationships/hyperlink" Target="mailto:jvet@lists.rwth-aachen.de" TargetMode="External"/><Relationship Id="rId293" Type="http://schemas.openxmlformats.org/officeDocument/2006/relationships/hyperlink" Target="http://phenix.it-sudparis.eu/jvet/doc_end_user/current_document.php?id=10420" TargetMode="External"/><Relationship Id="rId307" Type="http://schemas.openxmlformats.org/officeDocument/2006/relationships/hyperlink" Target="http://phenix.it-sudparis.eu/jvet/doc_end_user/current_document.php?id=10434" TargetMode="External"/><Relationship Id="rId349" Type="http://schemas.openxmlformats.org/officeDocument/2006/relationships/hyperlink" Target="http://phenix.it-sudparis.eu/jvet/doc_end_user/current_document.php?id=10495" TargetMode="External"/><Relationship Id="rId88" Type="http://schemas.openxmlformats.org/officeDocument/2006/relationships/hyperlink" Target="http://phenix.it-sudparis.eu/jvet/doc_end_user/current_document.php?id=10485" TargetMode="External"/><Relationship Id="rId111" Type="http://schemas.openxmlformats.org/officeDocument/2006/relationships/hyperlink" Target="http://phenix.it-sudparis.eu/jvet/doc_end_user/current_document.php?id=10491" TargetMode="External"/><Relationship Id="rId153" Type="http://schemas.openxmlformats.org/officeDocument/2006/relationships/hyperlink" Target="https://github.com/fraunhoferhhi/xpsnr/tags" TargetMode="External"/><Relationship Id="rId195" Type="http://schemas.openxmlformats.org/officeDocument/2006/relationships/hyperlink" Target="http://phenix.it-sudparis.eu/jvet/doc_end_user/current_document.php?id=10518" TargetMode="External"/><Relationship Id="rId209" Type="http://schemas.openxmlformats.org/officeDocument/2006/relationships/hyperlink" Target="http://phenix.it-sudparis.eu/jvet/doc_end_user/current_document.php?id=10438" TargetMode="External"/><Relationship Id="rId360" Type="http://schemas.openxmlformats.org/officeDocument/2006/relationships/hyperlink" Target="http://phenix.it-sudparis.eu/jvet/doc_end_user/current_document.php?id=10506" TargetMode="External"/><Relationship Id="rId220" Type="http://schemas.openxmlformats.org/officeDocument/2006/relationships/hyperlink" Target="http://phenix.it-sudparis.eu/jvet/doc_end_user/current_document.php?id=10456" TargetMode="External"/><Relationship Id="rId15" Type="http://schemas.openxmlformats.org/officeDocument/2006/relationships/image" Target="media/image2.png"/><Relationship Id="rId57" Type="http://schemas.openxmlformats.org/officeDocument/2006/relationships/hyperlink" Target="http://phenix.it-sudparis.eu/jvet/doc_end_user/current_document.php?id=10481" TargetMode="External"/><Relationship Id="rId262" Type="http://schemas.openxmlformats.org/officeDocument/2006/relationships/hyperlink" Target="http://phenix.it-sudparis.eu/jvet/doc_end_user/current_document.php?id=10533" TargetMode="External"/><Relationship Id="rId318" Type="http://schemas.openxmlformats.org/officeDocument/2006/relationships/hyperlink" Target="http://phenix.it-sudparis.eu/jvet/doc_end_user/current_document.php?id=10445" TargetMode="External"/><Relationship Id="rId99" Type="http://schemas.openxmlformats.org/officeDocument/2006/relationships/hyperlink" Target="http://phenix.it-sudparis.eu/jvet/doc_end_user/current_document.php?id=10488" TargetMode="External"/><Relationship Id="rId122" Type="http://schemas.openxmlformats.org/officeDocument/2006/relationships/hyperlink" Target="https://jvet.hhi.fraunhofer.de/trac/vvc/ticket/1371" TargetMode="External"/><Relationship Id="rId164" Type="http://schemas.openxmlformats.org/officeDocument/2006/relationships/hyperlink" Target="http://phenix.it-sudparis.eu/jvet/doc_end_user/current_document.php?id=10465" TargetMode="External"/><Relationship Id="rId371" Type="http://schemas.openxmlformats.org/officeDocument/2006/relationships/hyperlink" Target="http://phenix.it-sudparis.eu/jvet/doc_end_user/current_document.php?id=10518" TargetMode="External"/><Relationship Id="rId26" Type="http://schemas.openxmlformats.org/officeDocument/2006/relationships/hyperlink" Target="http://www.itu.int/ITU-T/dbase/patent/index.html" TargetMode="External"/><Relationship Id="rId231" Type="http://schemas.openxmlformats.org/officeDocument/2006/relationships/hyperlink" Target="mailto:jvet@lists.rwth-aachen.de" TargetMode="External"/><Relationship Id="rId273" Type="http://schemas.openxmlformats.org/officeDocument/2006/relationships/hyperlink" Target="http://phenix.it-sudparis.eu/jvet/doc_end_user/current_document.php?id=10531" TargetMode="External"/><Relationship Id="rId329" Type="http://schemas.openxmlformats.org/officeDocument/2006/relationships/hyperlink" Target="http://phenix.it-sudparis.eu/jvet/doc_end_user/current_document.php?id=10456" TargetMode="External"/><Relationship Id="rId68" Type="http://schemas.openxmlformats.org/officeDocument/2006/relationships/hyperlink" Target="http://phenix.int-evry.fr/jvet/doc_end_user/current_document.php?id=10438" TargetMode="External"/><Relationship Id="rId133" Type="http://schemas.openxmlformats.org/officeDocument/2006/relationships/hyperlink" Target="http://phenix.it-sudparis.eu/jvet/doc_end_user/current_document.php?id=10422" TargetMode="External"/><Relationship Id="rId175" Type="http://schemas.openxmlformats.org/officeDocument/2006/relationships/hyperlink" Target="http://phenix.int-evry.fr/jvet/doc_end_user/current_document.php?id=10499" TargetMode="External"/><Relationship Id="rId340" Type="http://schemas.openxmlformats.org/officeDocument/2006/relationships/hyperlink" Target="http://phenix.it-sudparis.eu/jvet/doc_end_user/current_document.php?id=10468" TargetMode="External"/><Relationship Id="rId200" Type="http://schemas.openxmlformats.org/officeDocument/2006/relationships/hyperlink" Target="http://phenix.it-sudparis.eu/jvet/doc_end_user/current_document.php?id=10525" TargetMode="External"/><Relationship Id="rId382" Type="http://schemas.openxmlformats.org/officeDocument/2006/relationships/hyperlink" Target="http://phenix.it-sudparis.eu/jvet/doc_end_user/current_document.php?id=10535" TargetMode="External"/><Relationship Id="rId242" Type="http://schemas.openxmlformats.org/officeDocument/2006/relationships/hyperlink" Target="http://phenix.it-sudparis.eu/jct/doc_end_user/current_document.php?id=10312" TargetMode="External"/><Relationship Id="rId284" Type="http://schemas.openxmlformats.org/officeDocument/2006/relationships/hyperlink" Target="http://phenix.it-sudparis.eu/jvet/doc_end_user/current_document.php?id=10483" TargetMode="External"/><Relationship Id="rId37" Type="http://schemas.openxmlformats.org/officeDocument/2006/relationships/hyperlink" Target="http://phenix.it-sudparis.eu/jvet/doc_end_user/current_document.php?id=10476" TargetMode="External"/><Relationship Id="rId79" Type="http://schemas.openxmlformats.org/officeDocument/2006/relationships/hyperlink" Target="http://phenix.int-evry.fr/jvet/doc_end_user/current_document.php?id=10442" TargetMode="External"/><Relationship Id="rId102" Type="http://schemas.openxmlformats.org/officeDocument/2006/relationships/hyperlink" Target="https://hevc.hhi.fraunhofer.de/trac/shvc/browser/SHVCSoftware/tags/SHM-12.4" TargetMode="External"/><Relationship Id="rId144" Type="http://schemas.openxmlformats.org/officeDocument/2006/relationships/hyperlink" Target="http://phenix.int-evry.fr/jvet/doc_end_user/current_document.php?id=10506" TargetMode="External"/><Relationship Id="rId90" Type="http://schemas.openxmlformats.org/officeDocument/2006/relationships/hyperlink" Target="https://hevc.hhi.fraunhofer.de/svn/svn_VVCTestConfig/branches/VTM-10.0/" TargetMode="External"/><Relationship Id="rId186" Type="http://schemas.openxmlformats.org/officeDocument/2006/relationships/image" Target="media/image9.emf"/><Relationship Id="rId351" Type="http://schemas.openxmlformats.org/officeDocument/2006/relationships/hyperlink" Target="http://phenix.it-sudparis.eu/jvet/doc_end_user/current_document.php?id=10497" TargetMode="External"/><Relationship Id="rId393" Type="http://schemas.openxmlformats.org/officeDocument/2006/relationships/hyperlink" Target="http://phenix.it-sudparis.eu/jvet/doc_end_user/current_document.php?id=10545" TargetMode="External"/><Relationship Id="rId40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A8BCF7-665F-4D76-85C6-D82EF2ABA5B0}">
  <ds:schemaRefs>
    <ds:schemaRef ds:uri="http://schemas.openxmlformats.org/officeDocument/2006/bibliography"/>
  </ds:schemaRefs>
</ds:datastoreItem>
</file>

<file path=customXml/itemProps2.xml><?xml version="1.0" encoding="utf-8"?>
<ds:datastoreItem xmlns:ds="http://schemas.openxmlformats.org/officeDocument/2006/customXml" ds:itemID="{1E8C9411-1FB7-4A63-B1DD-0E77793B0B8A}">
  <ds:schemaRefs>
    <ds:schemaRef ds:uri="http://schemas.openxmlformats.org/officeDocument/2006/bibliography"/>
  </ds:schemaRefs>
</ds:datastoreItem>
</file>

<file path=customXml/itemProps3.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5.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6.xml><?xml version="1.0" encoding="utf-8"?>
<ds:datastoreItem xmlns:ds="http://schemas.openxmlformats.org/officeDocument/2006/customXml" ds:itemID="{60560DD0-5E6D-46C7-ADA2-E484A1562DF1}">
  <ds:schemaRefs>
    <ds:schemaRef ds:uri="http://schemas.openxmlformats.org/officeDocument/2006/bibliography"/>
  </ds:schemaRefs>
</ds:datastoreItem>
</file>

<file path=customXml/itemProps7.xml><?xml version="1.0" encoding="utf-8"?>
<ds:datastoreItem xmlns:ds="http://schemas.openxmlformats.org/officeDocument/2006/customXml" ds:itemID="{6942D1D6-4E1F-4AF9-B0D7-4C6E1797277D}">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2377</TotalTime>
  <Pages>151</Pages>
  <Words>63604</Words>
  <Characters>362547</Characters>
  <Application>Microsoft Office Word</Application>
  <DocSecurity>0</DocSecurity>
  <Lines>3021</Lines>
  <Paragraphs>85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425301</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24</cp:revision>
  <dcterms:created xsi:type="dcterms:W3CDTF">2020-11-02T20:41:00Z</dcterms:created>
  <dcterms:modified xsi:type="dcterms:W3CDTF">2020-12-13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